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p14">
  <w:body>
    <w:p w:rsidR="001D2426" w:rsidP="00530C8E" w:rsidRDefault="001D2426" w14:paraId="222E182D" w14:textId="77777777"/>
    <w:p w:rsidRPr="00106C9E" w:rsidR="00E01873" w:rsidP="00E01873" w:rsidRDefault="00E01873" w14:paraId="5D624DCA" w14:textId="77777777"/>
    <w:p w:rsidR="00E01873" w:rsidP="006E48B5" w:rsidRDefault="00810544" w14:paraId="1F4F1740" w14:textId="77777777">
      <w:pPr>
        <w:jc w:val="center"/>
      </w:pPr>
      <w:r>
        <w:rPr>
          <w:noProof/>
        </w:rPr>
        <w:drawing>
          <wp:inline distT="0" distB="0" distL="0" distR="0" wp14:anchorId="0D37F0FA" wp14:editId="362461F1">
            <wp:extent cx="3400425" cy="1695450"/>
            <wp:effectExtent l="0" t="0" r="9525" b="0"/>
            <wp:docPr id="100" name="Picture 1" descr="FO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_RGB"/>
                    <pic:cNvPicPr>
                      <a:picLocks noChangeAspect="1" noChangeArrowheads="1"/>
                    </pic:cNvPicPr>
                  </pic:nvPicPr>
                  <pic:blipFill>
                    <a:blip r:embed="rId10" cstate="print"/>
                    <a:srcRect/>
                    <a:stretch>
                      <a:fillRect/>
                    </a:stretch>
                  </pic:blipFill>
                  <pic:spPr bwMode="auto">
                    <a:xfrm>
                      <a:off x="0" y="0"/>
                      <a:ext cx="3400425" cy="1695450"/>
                    </a:xfrm>
                    <a:prstGeom prst="rect">
                      <a:avLst/>
                    </a:prstGeom>
                    <a:noFill/>
                    <a:ln w="9525">
                      <a:noFill/>
                      <a:miter lim="800000"/>
                      <a:headEnd/>
                      <a:tailEnd/>
                    </a:ln>
                  </pic:spPr>
                </pic:pic>
              </a:graphicData>
            </a:graphic>
          </wp:inline>
        </w:drawing>
      </w:r>
    </w:p>
    <w:p w:rsidR="00E01873" w:rsidRDefault="00810544" w14:paraId="383BB610" w14:textId="77777777">
      <w:pPr>
        <w:jc w:val="center"/>
        <w:rPr>
          <w:rFonts w:cs="Arial"/>
          <w:b/>
          <w:color w:val="000080"/>
          <w:sz w:val="44"/>
          <w:szCs w:val="44"/>
        </w:rPr>
      </w:pPr>
      <w:r>
        <w:rPr>
          <w:rFonts w:cs="Arial"/>
          <w:b/>
          <w:color w:val="000080"/>
          <w:sz w:val="44"/>
          <w:szCs w:val="44"/>
        </w:rPr>
        <w:t>Research &amp; Vehicle Technology</w:t>
      </w:r>
    </w:p>
    <w:p w:rsidR="00E01873" w:rsidRDefault="00810544" w14:paraId="65C4460C" w14:textId="77777777">
      <w:pPr>
        <w:jc w:val="center"/>
        <w:rPr>
          <w:rFonts w:cs="Arial"/>
          <w:b/>
          <w:color w:val="000080"/>
          <w:sz w:val="40"/>
          <w:szCs w:val="40"/>
        </w:rPr>
      </w:pPr>
      <w:r>
        <w:rPr>
          <w:rFonts w:cs="Arial"/>
          <w:b/>
          <w:color w:val="000080"/>
          <w:sz w:val="40"/>
          <w:szCs w:val="40"/>
        </w:rPr>
        <w:t>“Infotainment Systems Product Development”</w:t>
      </w:r>
    </w:p>
    <w:p w:rsidR="00E01873" w:rsidRDefault="00E01873" w14:paraId="35C02A14" w14:textId="77777777">
      <w:pPr>
        <w:jc w:val="center"/>
      </w:pPr>
    </w:p>
    <w:p w:rsidR="00E01873" w:rsidRDefault="00E01873" w14:paraId="281B1470" w14:textId="77777777">
      <w:pPr>
        <w:jc w:val="center"/>
      </w:pPr>
    </w:p>
    <w:p w:rsidR="00E01873" w:rsidRDefault="00810544" w14:paraId="31EBD7FE" w14:textId="77777777">
      <w:pPr>
        <w:jc w:val="center"/>
        <w:rPr>
          <w:rFonts w:cs="Arial"/>
          <w:b/>
          <w:sz w:val="52"/>
          <w:szCs w:val="52"/>
        </w:rPr>
      </w:pPr>
      <w:r>
        <w:rPr>
          <w:rFonts w:cs="Arial"/>
          <w:b/>
          <w:sz w:val="52"/>
          <w:szCs w:val="52"/>
        </w:rPr>
        <w:t>Feature – Wi-Fi Hotspot Server v2</w:t>
      </w:r>
    </w:p>
    <w:p w:rsidR="00E01873" w:rsidRDefault="00E01873" w14:paraId="3FC9F3CE" w14:textId="77777777">
      <w:pPr>
        <w:jc w:val="center"/>
        <w:rPr>
          <w:rFonts w:cs="Arial"/>
          <w:b/>
          <w:sz w:val="52"/>
          <w:szCs w:val="52"/>
        </w:rPr>
      </w:pPr>
    </w:p>
    <w:p w:rsidR="00E01873" w:rsidRDefault="00810544" w14:paraId="419AF915" w14:textId="77777777">
      <w:pPr>
        <w:jc w:val="center"/>
        <w:rPr>
          <w:rFonts w:cs="Arial"/>
          <w:b/>
          <w:sz w:val="52"/>
          <w:szCs w:val="52"/>
        </w:rPr>
      </w:pPr>
      <w:r>
        <w:rPr>
          <w:rFonts w:cs="Arial"/>
          <w:b/>
          <w:sz w:val="52"/>
          <w:szCs w:val="52"/>
        </w:rPr>
        <w:t>Subsystem Part Specific Specification (SPSS)</w:t>
      </w:r>
    </w:p>
    <w:p w:rsidR="00E01873" w:rsidRDefault="00E01873" w14:paraId="71526CE6" w14:textId="77777777">
      <w:pPr>
        <w:jc w:val="center"/>
      </w:pPr>
    </w:p>
    <w:p w:rsidR="00E01873" w:rsidRDefault="00E01873" w14:paraId="02289E55" w14:textId="77777777">
      <w:pPr>
        <w:jc w:val="center"/>
      </w:pPr>
    </w:p>
    <w:p w:rsidR="00E01873" w:rsidRDefault="00E01873" w14:paraId="6B4ED035" w14:textId="77777777">
      <w:pPr>
        <w:jc w:val="center"/>
      </w:pPr>
    </w:p>
    <w:p w:rsidR="00E01873" w:rsidRDefault="00E01873" w14:paraId="49967D56" w14:textId="77777777">
      <w:pPr>
        <w:jc w:val="center"/>
      </w:pPr>
    </w:p>
    <w:p w:rsidR="00E01873" w:rsidRDefault="00810544" w14:paraId="2D53355E" w14:textId="193D40A5">
      <w:pPr>
        <w:jc w:val="center"/>
        <w:rPr>
          <w:rFonts w:cs="Arial"/>
          <w:sz w:val="28"/>
          <w:szCs w:val="28"/>
        </w:rPr>
      </w:pPr>
      <w:r>
        <w:rPr>
          <w:rFonts w:cs="Arial"/>
          <w:sz w:val="28"/>
          <w:szCs w:val="28"/>
        </w:rPr>
        <w:t xml:space="preserve">Version </w:t>
      </w:r>
      <w:r w:rsidR="00B176BC">
        <w:rPr>
          <w:rFonts w:cs="Arial"/>
          <w:sz w:val="28"/>
          <w:szCs w:val="28"/>
        </w:rPr>
        <w:t>0.1</w:t>
      </w:r>
    </w:p>
    <w:p w:rsidR="00E01873" w:rsidRDefault="00810544" w14:paraId="6C332AEA" w14:textId="77777777">
      <w:pPr>
        <w:jc w:val="center"/>
        <w:rPr>
          <w:rFonts w:cs="Arial"/>
          <w:b/>
          <w:sz w:val="28"/>
          <w:szCs w:val="28"/>
        </w:rPr>
      </w:pPr>
      <w:r>
        <w:rPr>
          <w:rFonts w:cs="Arial"/>
          <w:b/>
          <w:sz w:val="28"/>
          <w:szCs w:val="28"/>
        </w:rPr>
        <w:t>UNCONTROLLED COPY IF PRINTED</w:t>
      </w:r>
    </w:p>
    <w:p w:rsidR="00E01873" w:rsidRDefault="00E01873" w14:paraId="02025610" w14:textId="77777777">
      <w:pPr>
        <w:jc w:val="center"/>
      </w:pPr>
    </w:p>
    <w:p w:rsidR="00E01873" w:rsidP="00E01873" w:rsidRDefault="00810544" w14:paraId="2EAC4B73" w14:textId="4ADD545E">
      <w:pPr>
        <w:jc w:val="center"/>
        <w:rPr>
          <w:rFonts w:cs="Arial"/>
          <w:b/>
          <w:szCs w:val="22"/>
        </w:rPr>
      </w:pPr>
      <w:r>
        <w:rPr>
          <w:rFonts w:cs="Arial"/>
          <w:b/>
          <w:szCs w:val="22"/>
        </w:rPr>
        <w:t xml:space="preserve">Version Date:  </w:t>
      </w:r>
      <w:r w:rsidR="000D01AD">
        <w:rPr>
          <w:rFonts w:cs="Arial"/>
          <w:b/>
          <w:szCs w:val="22"/>
        </w:rPr>
        <w:t>July 13</w:t>
      </w:r>
      <w:r>
        <w:rPr>
          <w:rFonts w:cs="Arial"/>
          <w:b/>
          <w:szCs w:val="22"/>
        </w:rPr>
        <w:t>, 202</w:t>
      </w:r>
      <w:r w:rsidR="000D01AD">
        <w:rPr>
          <w:rFonts w:cs="Arial"/>
          <w:b/>
          <w:szCs w:val="22"/>
        </w:rPr>
        <w:t>1</w:t>
      </w:r>
    </w:p>
    <w:p w:rsidR="00E01873" w:rsidRDefault="00E01873" w14:paraId="22D757FE" w14:textId="77777777">
      <w:pPr>
        <w:jc w:val="center"/>
      </w:pPr>
    </w:p>
    <w:p w:rsidR="00E01873" w:rsidRDefault="00E01873" w14:paraId="3A577441" w14:textId="77777777">
      <w:pPr>
        <w:jc w:val="center"/>
      </w:pPr>
    </w:p>
    <w:p w:rsidR="00E01873" w:rsidRDefault="00E01873" w14:paraId="4813B84E" w14:textId="77777777">
      <w:pPr>
        <w:jc w:val="center"/>
      </w:pPr>
    </w:p>
    <w:p w:rsidR="00E01873" w:rsidRDefault="00810544" w14:paraId="3792683F" w14:textId="77777777">
      <w:pPr>
        <w:jc w:val="center"/>
        <w:rPr>
          <w:b/>
          <w:sz w:val="36"/>
          <w:szCs w:val="36"/>
        </w:rPr>
      </w:pPr>
      <w:r>
        <w:rPr>
          <w:b/>
          <w:sz w:val="36"/>
          <w:szCs w:val="36"/>
          <w:bdr w:val="single" w:color="auto" w:sz="18" w:space="0" w:frame="1"/>
        </w:rPr>
        <w:t xml:space="preserve">  FORD CONFIDENTIAL</w:t>
      </w:r>
      <w:r>
        <w:rPr>
          <w:b/>
          <w:color w:val="FFFFFF"/>
          <w:sz w:val="36"/>
          <w:szCs w:val="36"/>
          <w:bdr w:val="single" w:color="auto" w:sz="18" w:space="0" w:frame="1"/>
        </w:rPr>
        <w:t>F</w:t>
      </w:r>
      <w:r>
        <w:rPr>
          <w:b/>
          <w:sz w:val="36"/>
          <w:szCs w:val="36"/>
          <w:bdr w:val="single" w:color="auto" w:sz="18" w:space="0" w:frame="1"/>
        </w:rPr>
        <w:t xml:space="preserve"> </w:t>
      </w:r>
    </w:p>
    <w:p w:rsidR="00E01873" w:rsidRDefault="00810544" w14:paraId="06B5FF8C" w14:textId="77777777">
      <w:pPr>
        <w:jc w:val="center"/>
        <w:outlineLvl w:val="0"/>
        <w:rPr>
          <w:rFonts w:cs="Arial"/>
          <w:b/>
          <w:bCs/>
          <w:sz w:val="28"/>
          <w:szCs w:val="28"/>
          <w:u w:val="single"/>
        </w:rPr>
      </w:pPr>
      <w:r>
        <w:rPr>
          <w:b/>
          <w:sz w:val="36"/>
          <w:szCs w:val="36"/>
        </w:rPr>
        <w:br w:type="page"/>
      </w:r>
      <w:bookmarkStart w:name="_Toc51672321" w:id="0"/>
      <w:r>
        <w:rPr>
          <w:rFonts w:cs="Arial"/>
          <w:b/>
          <w:bCs/>
          <w:sz w:val="28"/>
          <w:szCs w:val="28"/>
          <w:u w:val="single"/>
        </w:rPr>
        <w:lastRenderedPageBreak/>
        <w:t>Revision History</w:t>
      </w:r>
      <w:bookmarkEnd w:id="0"/>
    </w:p>
    <w:p w:rsidR="00E01873" w:rsidRDefault="00E01873" w14:paraId="0F195C5A" w14:textId="77777777">
      <w:pPr>
        <w:rPr>
          <w:rFonts w:cs="Arial"/>
        </w:rPr>
      </w:pPr>
    </w:p>
    <w:p w:rsidR="00E01873" w:rsidRDefault="00E01873" w14:paraId="5AF8AEE7" w14:textId="77777777">
      <w:pPr>
        <w:rPr>
          <w:rFonts w:cs="Arial"/>
        </w:rPr>
      </w:pPr>
    </w:p>
    <w:tbl>
      <w:tblPr>
        <w:tblW w:w="11049" w:type="dxa"/>
        <w:jc w:val="center"/>
        <w:tblLayout w:type="fixed"/>
        <w:tblLook w:val="04A0" w:firstRow="1" w:lastRow="0" w:firstColumn="1" w:lastColumn="0" w:noHBand="0" w:noVBand="1"/>
      </w:tblPr>
      <w:tblGrid>
        <w:gridCol w:w="1755"/>
        <w:gridCol w:w="1145"/>
        <w:gridCol w:w="2336"/>
        <w:gridCol w:w="5813"/>
      </w:tblGrid>
      <w:tr w:rsidR="00E01873" w:rsidTr="00E01873" w14:paraId="20B3D4DF" w14:textId="77777777">
        <w:trPr>
          <w:trHeight w:val="346"/>
          <w:jc w:val="center"/>
        </w:trPr>
        <w:tc>
          <w:tcPr>
            <w:tcW w:w="1755" w:type="dxa"/>
            <w:tcBorders>
              <w:top w:val="single" w:color="auto" w:sz="6" w:space="0"/>
              <w:left w:val="single" w:color="auto" w:sz="6" w:space="0"/>
              <w:bottom w:val="single" w:color="auto" w:sz="6" w:space="0"/>
              <w:right w:val="single" w:color="auto" w:sz="6" w:space="0"/>
            </w:tcBorders>
            <w:shd w:val="clear" w:color="auto" w:fill="D9D9D9" w:themeFill="background1" w:themeFillShade="D9"/>
            <w:hideMark/>
          </w:tcPr>
          <w:p w:rsidR="00E01873" w:rsidRDefault="00810544" w14:paraId="115AB554" w14:textId="77777777">
            <w:pPr>
              <w:spacing w:line="276" w:lineRule="auto"/>
              <w:jc w:val="center"/>
              <w:rPr>
                <w:rFonts w:cs="Arial"/>
                <w:b/>
                <w:bCs/>
                <w:lang w:val="fr-FR"/>
              </w:rPr>
            </w:pPr>
            <w:r>
              <w:rPr>
                <w:rFonts w:cs="Arial"/>
                <w:b/>
                <w:bCs/>
                <w:lang w:val="fr-FR"/>
              </w:rPr>
              <w:t>Date</w:t>
            </w:r>
          </w:p>
        </w:tc>
        <w:tc>
          <w:tcPr>
            <w:tcW w:w="1145" w:type="dxa"/>
            <w:tcBorders>
              <w:top w:val="single" w:color="auto" w:sz="6" w:space="0"/>
              <w:left w:val="single" w:color="auto" w:sz="6" w:space="0"/>
              <w:bottom w:val="single" w:color="auto" w:sz="6" w:space="0"/>
              <w:right w:val="single" w:color="auto" w:sz="6" w:space="0"/>
            </w:tcBorders>
            <w:shd w:val="clear" w:color="auto" w:fill="D9D9D9" w:themeFill="background1" w:themeFillShade="D9"/>
            <w:hideMark/>
          </w:tcPr>
          <w:p w:rsidR="00E01873" w:rsidRDefault="00810544" w14:paraId="5FEB1016" w14:textId="77777777">
            <w:pPr>
              <w:spacing w:line="276" w:lineRule="auto"/>
              <w:jc w:val="center"/>
              <w:rPr>
                <w:rFonts w:cs="Arial"/>
                <w:b/>
                <w:bCs/>
                <w:lang w:val="fr-FR"/>
              </w:rPr>
            </w:pPr>
            <w:r>
              <w:rPr>
                <w:rFonts w:cs="Arial"/>
                <w:b/>
                <w:bCs/>
                <w:lang w:val="fr-FR"/>
              </w:rPr>
              <w:t>Version</w:t>
            </w:r>
          </w:p>
        </w:tc>
        <w:tc>
          <w:tcPr>
            <w:tcW w:w="8149" w:type="dxa"/>
            <w:gridSpan w:val="2"/>
            <w:tcBorders>
              <w:top w:val="single" w:color="auto" w:sz="6" w:space="0"/>
              <w:left w:val="single" w:color="auto" w:sz="6" w:space="0"/>
              <w:bottom w:val="single" w:color="auto" w:sz="6" w:space="0"/>
              <w:right w:val="single" w:color="auto" w:sz="6" w:space="0"/>
            </w:tcBorders>
            <w:shd w:val="clear" w:color="auto" w:fill="D9D9D9" w:themeFill="background1" w:themeFillShade="D9"/>
            <w:hideMark/>
          </w:tcPr>
          <w:p w:rsidR="00E01873" w:rsidRDefault="00810544" w14:paraId="57D4FB26" w14:textId="77777777">
            <w:pPr>
              <w:spacing w:line="276" w:lineRule="auto"/>
              <w:jc w:val="center"/>
              <w:rPr>
                <w:rFonts w:cs="Arial"/>
                <w:b/>
                <w:bCs/>
                <w:lang w:val="fr-FR"/>
              </w:rPr>
            </w:pPr>
            <w:r>
              <w:rPr>
                <w:rFonts w:cs="Arial"/>
                <w:b/>
                <w:bCs/>
                <w:lang w:val="fr-FR"/>
              </w:rPr>
              <w:t>Notes</w:t>
            </w:r>
          </w:p>
        </w:tc>
      </w:tr>
      <w:tr w:rsidRPr="006E487A" w:rsidR="00E01873" w:rsidTr="00E01873" w14:paraId="5DCC24D4" w14:textId="77777777">
        <w:trPr>
          <w:trHeight w:val="237"/>
          <w:jc w:val="center"/>
        </w:trPr>
        <w:tc>
          <w:tcPr>
            <w:tcW w:w="1755" w:type="dxa"/>
            <w:tcBorders>
              <w:top w:val="single" w:color="auto" w:sz="6" w:space="0"/>
              <w:left w:val="single" w:color="auto" w:sz="6" w:space="0"/>
              <w:bottom w:val="single" w:color="auto" w:sz="6" w:space="0"/>
              <w:right w:val="single" w:color="auto" w:sz="6" w:space="0"/>
            </w:tcBorders>
          </w:tcPr>
          <w:p w:rsidRPr="006E487A" w:rsidR="00E01873" w:rsidP="00E01873" w:rsidRDefault="00810544" w14:paraId="2DFA305A" w14:textId="77777777">
            <w:pPr>
              <w:spacing w:line="276" w:lineRule="auto"/>
              <w:rPr>
                <w:rFonts w:cs="Arial"/>
                <w:b/>
                <w:sz w:val="16"/>
                <w:lang w:val="fr-FR"/>
              </w:rPr>
            </w:pPr>
            <w:r>
              <w:rPr>
                <w:rFonts w:cs="Arial"/>
                <w:b/>
                <w:sz w:val="16"/>
              </w:rPr>
              <w:t>November 6, 2017</w:t>
            </w:r>
          </w:p>
        </w:tc>
        <w:tc>
          <w:tcPr>
            <w:tcW w:w="1145" w:type="dxa"/>
            <w:tcBorders>
              <w:top w:val="single" w:color="auto" w:sz="6" w:space="0"/>
              <w:left w:val="single" w:color="auto" w:sz="6" w:space="0"/>
              <w:bottom w:val="single" w:color="auto" w:sz="6" w:space="0"/>
              <w:right w:val="single" w:color="auto" w:sz="6" w:space="0"/>
            </w:tcBorders>
          </w:tcPr>
          <w:p w:rsidRPr="006E487A" w:rsidR="00E01873" w:rsidP="00E01873" w:rsidRDefault="00810544" w14:paraId="721DAF27" w14:textId="77777777">
            <w:pPr>
              <w:spacing w:line="276" w:lineRule="auto"/>
              <w:jc w:val="center"/>
              <w:rPr>
                <w:rFonts w:cs="Arial"/>
                <w:b/>
                <w:sz w:val="16"/>
                <w:lang w:val="fr-FR"/>
              </w:rPr>
            </w:pPr>
            <w:r>
              <w:rPr>
                <w:rFonts w:cs="Arial"/>
                <w:b/>
                <w:sz w:val="16"/>
                <w:lang w:val="fr-FR"/>
              </w:rPr>
              <w:t>1.0</w:t>
            </w:r>
          </w:p>
        </w:tc>
        <w:tc>
          <w:tcPr>
            <w:tcW w:w="2336" w:type="dxa"/>
            <w:tcBorders>
              <w:top w:val="single" w:color="auto" w:sz="6" w:space="0"/>
              <w:left w:val="single" w:color="auto" w:sz="6" w:space="0"/>
              <w:bottom w:val="single" w:color="auto" w:sz="6" w:space="0"/>
              <w:right w:val="single" w:color="auto" w:sz="6" w:space="0"/>
            </w:tcBorders>
          </w:tcPr>
          <w:p w:rsidRPr="006E487A" w:rsidR="00E01873" w:rsidP="00E01873" w:rsidRDefault="00810544" w14:paraId="77D56FCA" w14:textId="77777777">
            <w:pPr>
              <w:spacing w:line="276" w:lineRule="auto"/>
              <w:jc w:val="center"/>
              <w:rPr>
                <w:rFonts w:cs="Arial"/>
                <w:b/>
                <w:sz w:val="16"/>
              </w:rPr>
            </w:pPr>
            <w:r>
              <w:rPr>
                <w:rFonts w:cs="Arial"/>
                <w:b/>
                <w:sz w:val="16"/>
              </w:rPr>
              <w:t>Initial Release</w:t>
            </w:r>
          </w:p>
        </w:tc>
        <w:tc>
          <w:tcPr>
            <w:tcW w:w="5813" w:type="dxa"/>
            <w:tcBorders>
              <w:top w:val="single" w:color="auto" w:sz="6" w:space="0"/>
              <w:left w:val="single" w:color="auto" w:sz="6" w:space="0"/>
              <w:bottom w:val="single" w:color="auto" w:sz="6" w:space="0"/>
              <w:right w:val="single" w:color="auto" w:sz="6" w:space="0"/>
            </w:tcBorders>
          </w:tcPr>
          <w:p w:rsidRPr="006E487A" w:rsidR="00E01873" w:rsidP="00E01873" w:rsidRDefault="00E01873" w14:paraId="522E85B4" w14:textId="77777777">
            <w:pPr>
              <w:spacing w:line="276" w:lineRule="auto"/>
              <w:rPr>
                <w:rFonts w:cs="Arial"/>
                <w:b/>
                <w:sz w:val="16"/>
              </w:rPr>
            </w:pPr>
          </w:p>
        </w:tc>
      </w:tr>
      <w:tr w:rsidR="00E01873" w:rsidTr="00E01873" w14:paraId="6A8754C4" w14:textId="77777777">
        <w:trPr>
          <w:trHeight w:val="245"/>
          <w:jc w:val="center"/>
        </w:trPr>
        <w:tc>
          <w:tcPr>
            <w:tcW w:w="1755" w:type="dxa"/>
            <w:tcBorders>
              <w:top w:val="single" w:color="auto" w:sz="6" w:space="0"/>
              <w:left w:val="single" w:color="auto" w:sz="6" w:space="0"/>
              <w:bottom w:val="single" w:color="auto" w:sz="4" w:space="0"/>
              <w:right w:val="nil"/>
            </w:tcBorders>
            <w:shd w:val="thinDiagCross" w:color="auto" w:fill="D9D9D9" w:themeFill="background1" w:themeFillShade="D9"/>
          </w:tcPr>
          <w:p w:rsidR="00E01873" w:rsidP="00E01873" w:rsidRDefault="00E01873" w14:paraId="7BADBC11" w14:textId="77777777">
            <w:pPr>
              <w:spacing w:line="276" w:lineRule="auto"/>
              <w:rPr>
                <w:rFonts w:cs="Arial"/>
                <w:sz w:val="16"/>
                <w:lang w:val="fr-FR"/>
              </w:rPr>
            </w:pPr>
          </w:p>
        </w:tc>
        <w:tc>
          <w:tcPr>
            <w:tcW w:w="1145" w:type="dxa"/>
            <w:tcBorders>
              <w:top w:val="single" w:color="auto" w:sz="6" w:space="0"/>
              <w:left w:val="nil"/>
              <w:bottom w:val="single" w:color="auto" w:sz="4" w:space="0"/>
              <w:right w:val="nil"/>
            </w:tcBorders>
            <w:shd w:val="thinDiagCross" w:color="auto" w:fill="D9D9D9" w:themeFill="background1" w:themeFillShade="D9"/>
          </w:tcPr>
          <w:p w:rsidR="00E01873" w:rsidP="00E01873" w:rsidRDefault="00E01873" w14:paraId="5314DD53" w14:textId="77777777">
            <w:pPr>
              <w:spacing w:line="276" w:lineRule="auto"/>
              <w:jc w:val="center"/>
              <w:rPr>
                <w:rFonts w:cs="Arial"/>
                <w:sz w:val="16"/>
                <w:lang w:val="fr-FR"/>
              </w:rPr>
            </w:pPr>
          </w:p>
        </w:tc>
        <w:tc>
          <w:tcPr>
            <w:tcW w:w="2336" w:type="dxa"/>
            <w:tcBorders>
              <w:top w:val="single" w:color="auto" w:sz="6" w:space="0"/>
              <w:left w:val="nil"/>
              <w:bottom w:val="single" w:color="auto" w:sz="4" w:space="0"/>
              <w:right w:val="nil"/>
            </w:tcBorders>
            <w:shd w:val="thinDiagCross" w:color="auto" w:fill="D9D9D9" w:themeFill="background1" w:themeFillShade="D9"/>
          </w:tcPr>
          <w:p w:rsidR="00E01873" w:rsidP="00E01873" w:rsidRDefault="00E01873" w14:paraId="627B8A73" w14:textId="77777777">
            <w:pPr>
              <w:spacing w:line="276" w:lineRule="auto"/>
              <w:rPr>
                <w:rFonts w:cs="Arial"/>
                <w:sz w:val="16"/>
              </w:rPr>
            </w:pPr>
          </w:p>
        </w:tc>
        <w:tc>
          <w:tcPr>
            <w:tcW w:w="5813" w:type="dxa"/>
            <w:tcBorders>
              <w:top w:val="single" w:color="auto" w:sz="6" w:space="0"/>
              <w:left w:val="nil"/>
              <w:bottom w:val="single" w:color="auto" w:sz="6" w:space="0"/>
              <w:right w:val="single" w:color="auto" w:sz="6" w:space="0"/>
            </w:tcBorders>
            <w:shd w:val="thinDiagCross" w:color="auto" w:fill="D9D9D9" w:themeFill="background1" w:themeFillShade="D9"/>
          </w:tcPr>
          <w:p w:rsidR="00E01873" w:rsidP="00E01873" w:rsidRDefault="00E01873" w14:paraId="387B3AB0" w14:textId="77777777">
            <w:pPr>
              <w:spacing w:line="276" w:lineRule="auto"/>
              <w:rPr>
                <w:rFonts w:cs="Arial"/>
                <w:sz w:val="16"/>
              </w:rPr>
            </w:pPr>
          </w:p>
        </w:tc>
      </w:tr>
      <w:tr w:rsidRPr="006E487A" w:rsidR="00E01873" w:rsidTr="00E01873" w14:paraId="280B3172" w14:textId="77777777">
        <w:trPr>
          <w:trHeight w:val="245"/>
          <w:jc w:val="center"/>
        </w:trPr>
        <w:tc>
          <w:tcPr>
            <w:tcW w:w="1755" w:type="dxa"/>
            <w:tcBorders>
              <w:top w:val="single" w:color="auto" w:sz="4" w:space="0"/>
              <w:left w:val="single" w:color="auto" w:sz="4" w:space="0"/>
              <w:bottom w:val="single" w:color="auto" w:sz="4" w:space="0"/>
              <w:right w:val="single" w:color="auto" w:sz="4" w:space="0"/>
            </w:tcBorders>
            <w:shd w:val="clear" w:color="auto" w:fill="auto"/>
          </w:tcPr>
          <w:p w:rsidRPr="00F07A5B" w:rsidR="00E01873" w:rsidP="00E01873" w:rsidRDefault="00810544" w14:paraId="64CBD372" w14:textId="77777777">
            <w:pPr>
              <w:spacing w:line="276" w:lineRule="auto"/>
              <w:rPr>
                <w:rFonts w:cs="Arial"/>
                <w:b/>
                <w:sz w:val="16"/>
                <w:lang w:val="fr-FR"/>
              </w:rPr>
            </w:pPr>
            <w:proofErr w:type="spellStart"/>
            <w:r w:rsidRPr="00F07A5B">
              <w:rPr>
                <w:rFonts w:cs="Arial"/>
                <w:b/>
                <w:sz w:val="16"/>
                <w:lang w:val="fr-FR"/>
              </w:rPr>
              <w:t>November</w:t>
            </w:r>
            <w:proofErr w:type="spellEnd"/>
            <w:r w:rsidRPr="00F07A5B">
              <w:rPr>
                <w:rFonts w:cs="Arial"/>
                <w:b/>
                <w:sz w:val="16"/>
                <w:lang w:val="fr-FR"/>
              </w:rPr>
              <w:t xml:space="preserve"> </w:t>
            </w:r>
            <w:r>
              <w:rPr>
                <w:rFonts w:cs="Arial"/>
                <w:b/>
                <w:sz w:val="16"/>
                <w:lang w:val="fr-FR"/>
              </w:rPr>
              <w:t>27</w:t>
            </w:r>
            <w:r w:rsidRPr="00F07A5B">
              <w:rPr>
                <w:rFonts w:cs="Arial"/>
                <w:b/>
                <w:sz w:val="16"/>
                <w:lang w:val="fr-FR"/>
              </w:rPr>
              <w:t>, 2017</w:t>
            </w:r>
          </w:p>
        </w:tc>
        <w:tc>
          <w:tcPr>
            <w:tcW w:w="1145" w:type="dxa"/>
            <w:tcBorders>
              <w:top w:val="single" w:color="auto" w:sz="4" w:space="0"/>
              <w:left w:val="single" w:color="auto" w:sz="4" w:space="0"/>
              <w:bottom w:val="single" w:color="auto" w:sz="4" w:space="0"/>
              <w:right w:val="single" w:color="auto" w:sz="4" w:space="0"/>
            </w:tcBorders>
            <w:shd w:val="clear" w:color="auto" w:fill="auto"/>
          </w:tcPr>
          <w:p w:rsidRPr="00F07A5B" w:rsidR="00E01873" w:rsidP="00E01873" w:rsidRDefault="00810544" w14:paraId="7A7B99FF" w14:textId="77777777">
            <w:pPr>
              <w:spacing w:line="276" w:lineRule="auto"/>
              <w:jc w:val="center"/>
              <w:rPr>
                <w:rFonts w:cs="Arial"/>
                <w:b/>
                <w:sz w:val="16"/>
                <w:lang w:val="fr-FR"/>
              </w:rPr>
            </w:pPr>
            <w:r>
              <w:rPr>
                <w:rFonts w:cs="Arial"/>
                <w:b/>
                <w:sz w:val="16"/>
                <w:lang w:val="fr-FR"/>
              </w:rPr>
              <w:t>1.1</w:t>
            </w:r>
          </w:p>
        </w:tc>
        <w:tc>
          <w:tcPr>
            <w:tcW w:w="8149" w:type="dxa"/>
            <w:gridSpan w:val="2"/>
            <w:tcBorders>
              <w:top w:val="single" w:color="auto" w:sz="4" w:space="0"/>
              <w:left w:val="single" w:color="auto" w:sz="4" w:space="0"/>
              <w:bottom w:val="single" w:color="auto" w:sz="4" w:space="0"/>
              <w:right w:val="single" w:color="auto" w:sz="6" w:space="0"/>
            </w:tcBorders>
            <w:shd w:val="clear" w:color="auto" w:fill="auto"/>
          </w:tcPr>
          <w:p w:rsidRPr="00F07A5B" w:rsidR="00E01873" w:rsidP="00E01873" w:rsidRDefault="00E01873" w14:paraId="72CFC6D1" w14:textId="77777777">
            <w:pPr>
              <w:spacing w:line="276" w:lineRule="auto"/>
              <w:rPr>
                <w:rFonts w:cs="Arial"/>
                <w:sz w:val="16"/>
              </w:rPr>
            </w:pPr>
          </w:p>
        </w:tc>
      </w:tr>
      <w:tr w:rsidRPr="006E487A" w:rsidR="00E01873" w:rsidTr="00E01873" w14:paraId="75185C84" w14:textId="77777777">
        <w:trPr>
          <w:trHeight w:val="245"/>
          <w:jc w:val="center"/>
        </w:trPr>
        <w:tc>
          <w:tcPr>
            <w:tcW w:w="1755" w:type="dxa"/>
            <w:tcBorders>
              <w:top w:val="single" w:color="auto" w:sz="4" w:space="0"/>
              <w:left w:val="single" w:color="auto" w:sz="4" w:space="0"/>
              <w:right w:val="single" w:color="auto" w:sz="4" w:space="0"/>
            </w:tcBorders>
            <w:shd w:val="clear" w:color="auto" w:fill="auto"/>
          </w:tcPr>
          <w:p w:rsidRPr="00F07A5B" w:rsidR="00E01873" w:rsidP="00E01873" w:rsidRDefault="00E01873" w14:paraId="50749D15"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tcPr>
          <w:p w:rsidRPr="007301B3" w:rsidR="00E01873" w:rsidP="00E01873" w:rsidRDefault="00810544" w14:paraId="24BB1116" w14:textId="77777777">
            <w:pPr>
              <w:rPr>
                <w:sz w:val="16"/>
                <w:szCs w:val="16"/>
              </w:rPr>
            </w:pPr>
            <w:r w:rsidRPr="007301B3">
              <w:rPr>
                <w:sz w:val="16"/>
                <w:szCs w:val="16"/>
              </w:rPr>
              <w:t>WFHSv2-REQ-274791/B-Logical Signal Mapping</w:t>
            </w:r>
          </w:p>
        </w:tc>
        <w:tc>
          <w:tcPr>
            <w:tcW w:w="5813" w:type="dxa"/>
            <w:tcBorders>
              <w:top w:val="single" w:color="auto" w:sz="6" w:space="0"/>
              <w:left w:val="single" w:color="auto" w:sz="4" w:space="0"/>
              <w:bottom w:val="single" w:color="auto" w:sz="6" w:space="0"/>
              <w:right w:val="single" w:color="auto" w:sz="6" w:space="0"/>
            </w:tcBorders>
            <w:shd w:val="clear" w:color="auto" w:fill="auto"/>
          </w:tcPr>
          <w:p w:rsidRPr="007301B3" w:rsidR="00E01873" w:rsidP="00E01873" w:rsidRDefault="00810544" w14:paraId="378B4665" w14:textId="77777777">
            <w:pPr>
              <w:rPr>
                <w:sz w:val="16"/>
                <w:szCs w:val="16"/>
              </w:rPr>
            </w:pPr>
            <w:r w:rsidRPr="007301B3">
              <w:rPr>
                <w:sz w:val="16"/>
                <w:szCs w:val="16"/>
              </w:rPr>
              <w:t xml:space="preserve">MBORREL: Added </w:t>
            </w:r>
            <w:proofErr w:type="spellStart"/>
            <w:r w:rsidRPr="007301B3">
              <w:rPr>
                <w:sz w:val="16"/>
                <w:szCs w:val="16"/>
              </w:rPr>
              <w:t>WifiHtspt_D_Falt</w:t>
            </w:r>
            <w:proofErr w:type="spellEnd"/>
          </w:p>
        </w:tc>
      </w:tr>
      <w:tr w:rsidRPr="006E487A" w:rsidR="00E01873" w:rsidTr="00E01873" w14:paraId="77E9179D"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42A22D43"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tcPr>
          <w:p w:rsidRPr="007301B3" w:rsidR="00E01873" w:rsidP="00E01873" w:rsidRDefault="00810544" w14:paraId="62AF402D" w14:textId="77777777">
            <w:pPr>
              <w:rPr>
                <w:sz w:val="16"/>
                <w:szCs w:val="16"/>
              </w:rPr>
            </w:pPr>
            <w:r w:rsidRPr="007301B3">
              <w:rPr>
                <w:sz w:val="16"/>
                <w:szCs w:val="16"/>
              </w:rPr>
              <w:t>STR-285950/B-Requirements</w:t>
            </w:r>
          </w:p>
        </w:tc>
        <w:tc>
          <w:tcPr>
            <w:tcW w:w="5813" w:type="dxa"/>
            <w:tcBorders>
              <w:top w:val="single" w:color="auto" w:sz="6" w:space="0"/>
              <w:left w:val="single" w:color="auto" w:sz="4" w:space="0"/>
              <w:bottom w:val="single" w:color="auto" w:sz="6" w:space="0"/>
              <w:right w:val="single" w:color="auto" w:sz="6" w:space="0"/>
            </w:tcBorders>
            <w:shd w:val="clear" w:color="auto" w:fill="auto"/>
          </w:tcPr>
          <w:p w:rsidRPr="007301B3" w:rsidR="00E01873" w:rsidP="00E01873" w:rsidRDefault="00810544" w14:paraId="783DDA35" w14:textId="77777777">
            <w:pPr>
              <w:rPr>
                <w:sz w:val="16"/>
                <w:szCs w:val="16"/>
              </w:rPr>
            </w:pPr>
            <w:r w:rsidRPr="007301B3">
              <w:rPr>
                <w:sz w:val="16"/>
                <w:szCs w:val="16"/>
              </w:rPr>
              <w:t>MBORREL4: Added new REQ-288215</w:t>
            </w:r>
          </w:p>
        </w:tc>
      </w:tr>
      <w:tr w:rsidRPr="006E487A" w:rsidR="00E01873" w:rsidTr="00E01873" w14:paraId="4E5C2202"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443BE5AF"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tcPr>
          <w:p w:rsidRPr="007301B3" w:rsidR="00E01873" w:rsidP="00E01873" w:rsidRDefault="00810544" w14:paraId="48E749F5" w14:textId="77777777">
            <w:pPr>
              <w:rPr>
                <w:sz w:val="16"/>
                <w:szCs w:val="16"/>
              </w:rPr>
            </w:pPr>
            <w:r w:rsidRPr="007301B3">
              <w:rPr>
                <w:sz w:val="16"/>
                <w:szCs w:val="16"/>
              </w:rPr>
              <w:t>WFHSv2-REQ-283550/B-Monitoring Wi-Fi Hotspot feature availability</w:t>
            </w:r>
          </w:p>
        </w:tc>
        <w:tc>
          <w:tcPr>
            <w:tcW w:w="5813" w:type="dxa"/>
            <w:tcBorders>
              <w:top w:val="single" w:color="auto" w:sz="6" w:space="0"/>
              <w:left w:val="single" w:color="auto" w:sz="4" w:space="0"/>
              <w:bottom w:val="single" w:color="auto" w:sz="6" w:space="0"/>
              <w:right w:val="single" w:color="auto" w:sz="6" w:space="0"/>
            </w:tcBorders>
            <w:shd w:val="clear" w:color="auto" w:fill="auto"/>
          </w:tcPr>
          <w:p w:rsidRPr="007301B3" w:rsidR="00E01873" w:rsidP="00E01873" w:rsidRDefault="00810544" w14:paraId="6C0D1E9B" w14:textId="77777777">
            <w:pPr>
              <w:rPr>
                <w:sz w:val="16"/>
                <w:szCs w:val="16"/>
              </w:rPr>
            </w:pPr>
            <w:r w:rsidRPr="007301B3">
              <w:rPr>
                <w:sz w:val="16"/>
                <w:szCs w:val="16"/>
              </w:rPr>
              <w:t>jshelby5: removed Wi-Fi error requirement (new requirement added for this)</w:t>
            </w:r>
          </w:p>
        </w:tc>
      </w:tr>
      <w:tr w:rsidRPr="006E487A" w:rsidR="00E01873" w:rsidTr="00E01873" w14:paraId="4C5CB23B"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3F9190C0"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tcPr>
          <w:p w:rsidRPr="007301B3" w:rsidR="00E01873" w:rsidP="00E01873" w:rsidRDefault="00810544" w14:paraId="4E6AF06A" w14:textId="77777777">
            <w:pPr>
              <w:rPr>
                <w:sz w:val="16"/>
                <w:szCs w:val="16"/>
              </w:rPr>
            </w:pPr>
            <w:r w:rsidRPr="007301B3">
              <w:rPr>
                <w:sz w:val="16"/>
                <w:szCs w:val="16"/>
              </w:rPr>
              <w:t>WFHSv2-REQ-283612/B-Wi-Fi Hotspot traffic model</w:t>
            </w:r>
          </w:p>
        </w:tc>
        <w:tc>
          <w:tcPr>
            <w:tcW w:w="5813" w:type="dxa"/>
            <w:tcBorders>
              <w:top w:val="single" w:color="auto" w:sz="6" w:space="0"/>
              <w:left w:val="single" w:color="auto" w:sz="4" w:space="0"/>
              <w:bottom w:val="single" w:color="auto" w:sz="6" w:space="0"/>
              <w:right w:val="single" w:color="auto" w:sz="6" w:space="0"/>
            </w:tcBorders>
            <w:shd w:val="clear" w:color="auto" w:fill="auto"/>
          </w:tcPr>
          <w:p w:rsidRPr="007301B3" w:rsidR="00E01873" w:rsidP="00E01873" w:rsidRDefault="00810544" w14:paraId="7795E41A" w14:textId="77777777">
            <w:pPr>
              <w:rPr>
                <w:sz w:val="16"/>
                <w:szCs w:val="16"/>
              </w:rPr>
            </w:pPr>
            <w:r w:rsidRPr="007301B3">
              <w:rPr>
                <w:sz w:val="16"/>
                <w:szCs w:val="16"/>
              </w:rPr>
              <w:t>jshelby5: updated the max number of devices to be tested</w:t>
            </w:r>
          </w:p>
        </w:tc>
      </w:tr>
      <w:tr w:rsidRPr="006E487A" w:rsidR="00E01873" w:rsidTr="00E01873" w14:paraId="4E465FB1"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1B2E53C8"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tcPr>
          <w:p w:rsidRPr="007301B3" w:rsidR="00E01873" w:rsidP="00E01873" w:rsidRDefault="00810544" w14:paraId="5B50EB08" w14:textId="77777777">
            <w:pPr>
              <w:rPr>
                <w:sz w:val="16"/>
                <w:szCs w:val="16"/>
              </w:rPr>
            </w:pPr>
            <w:r w:rsidRPr="007301B3">
              <w:rPr>
                <w:sz w:val="16"/>
                <w:szCs w:val="16"/>
              </w:rPr>
              <w:t>WFHSv2-REQ-283614/B-Wi-Fi throughput</w:t>
            </w:r>
          </w:p>
        </w:tc>
        <w:tc>
          <w:tcPr>
            <w:tcW w:w="5813" w:type="dxa"/>
            <w:tcBorders>
              <w:top w:val="single" w:color="auto" w:sz="6" w:space="0"/>
              <w:left w:val="single" w:color="auto" w:sz="4" w:space="0"/>
              <w:bottom w:val="single" w:color="auto" w:sz="6" w:space="0"/>
              <w:right w:val="single" w:color="auto" w:sz="6" w:space="0"/>
            </w:tcBorders>
            <w:shd w:val="clear" w:color="auto" w:fill="auto"/>
          </w:tcPr>
          <w:p w:rsidRPr="007301B3" w:rsidR="00E01873" w:rsidP="00E01873" w:rsidRDefault="00810544" w14:paraId="4A5587C5" w14:textId="77777777">
            <w:pPr>
              <w:rPr>
                <w:sz w:val="16"/>
                <w:szCs w:val="16"/>
              </w:rPr>
            </w:pPr>
            <w:proofErr w:type="spellStart"/>
            <w:r w:rsidRPr="007301B3">
              <w:rPr>
                <w:sz w:val="16"/>
                <w:szCs w:val="16"/>
              </w:rPr>
              <w:t>jshelby</w:t>
            </w:r>
            <w:proofErr w:type="spellEnd"/>
            <w:r w:rsidRPr="007301B3">
              <w:rPr>
                <w:sz w:val="16"/>
                <w:szCs w:val="16"/>
              </w:rPr>
              <w:t>: updated throughput</w:t>
            </w:r>
          </w:p>
        </w:tc>
      </w:tr>
      <w:tr w:rsidRPr="006E487A" w:rsidR="00E01873" w:rsidTr="00E01873" w14:paraId="69CE7794"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7CD1DBF1"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tcPr>
          <w:p w:rsidRPr="007301B3" w:rsidR="00E01873" w:rsidP="00E01873" w:rsidRDefault="00810544" w14:paraId="19EFBA2B" w14:textId="77777777">
            <w:pPr>
              <w:rPr>
                <w:sz w:val="16"/>
                <w:szCs w:val="16"/>
              </w:rPr>
            </w:pPr>
            <w:r w:rsidRPr="007301B3">
              <w:rPr>
                <w:sz w:val="16"/>
                <w:szCs w:val="16"/>
              </w:rPr>
              <w:t>WFHSv2-REQ-283615/B-Modulation scheme</w:t>
            </w:r>
          </w:p>
        </w:tc>
        <w:tc>
          <w:tcPr>
            <w:tcW w:w="5813" w:type="dxa"/>
            <w:tcBorders>
              <w:top w:val="single" w:color="auto" w:sz="6" w:space="0"/>
              <w:left w:val="single" w:color="auto" w:sz="4" w:space="0"/>
              <w:bottom w:val="single" w:color="auto" w:sz="6" w:space="0"/>
              <w:right w:val="single" w:color="auto" w:sz="6" w:space="0"/>
            </w:tcBorders>
            <w:shd w:val="clear" w:color="auto" w:fill="auto"/>
          </w:tcPr>
          <w:p w:rsidRPr="007301B3" w:rsidR="00E01873" w:rsidP="00E01873" w:rsidRDefault="00810544" w14:paraId="1CC5C2CA" w14:textId="77777777">
            <w:pPr>
              <w:rPr>
                <w:sz w:val="16"/>
                <w:szCs w:val="16"/>
              </w:rPr>
            </w:pPr>
            <w:r w:rsidRPr="007301B3">
              <w:rPr>
                <w:sz w:val="16"/>
                <w:szCs w:val="16"/>
              </w:rPr>
              <w:t>jshelby5: updated MCS</w:t>
            </w:r>
          </w:p>
        </w:tc>
      </w:tr>
      <w:tr w:rsidRPr="006E487A" w:rsidR="00E01873" w:rsidTr="00E01873" w14:paraId="1D2B98A2"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30CE4B73"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tcPr>
          <w:p w:rsidRPr="007301B3" w:rsidR="00E01873" w:rsidP="00E01873" w:rsidRDefault="00810544" w14:paraId="753136B8" w14:textId="77777777">
            <w:pPr>
              <w:rPr>
                <w:sz w:val="16"/>
                <w:szCs w:val="16"/>
              </w:rPr>
            </w:pPr>
            <w:r w:rsidRPr="007301B3">
              <w:rPr>
                <w:sz w:val="16"/>
                <w:szCs w:val="16"/>
              </w:rPr>
              <w:t>WFHSv2-REQ-283628/B-Reporting out diagnostics</w:t>
            </w:r>
          </w:p>
        </w:tc>
        <w:tc>
          <w:tcPr>
            <w:tcW w:w="5813" w:type="dxa"/>
            <w:tcBorders>
              <w:top w:val="single" w:color="auto" w:sz="6" w:space="0"/>
              <w:left w:val="single" w:color="auto" w:sz="4" w:space="0"/>
              <w:bottom w:val="single" w:color="auto" w:sz="6" w:space="0"/>
              <w:right w:val="single" w:color="auto" w:sz="6" w:space="0"/>
            </w:tcBorders>
            <w:shd w:val="clear" w:color="auto" w:fill="auto"/>
          </w:tcPr>
          <w:p w:rsidRPr="007301B3" w:rsidR="00E01873" w:rsidP="00E01873" w:rsidRDefault="00810544" w14:paraId="7C0D16AB" w14:textId="77777777">
            <w:pPr>
              <w:rPr>
                <w:sz w:val="16"/>
                <w:szCs w:val="16"/>
              </w:rPr>
            </w:pPr>
            <w:r w:rsidRPr="007301B3">
              <w:rPr>
                <w:sz w:val="16"/>
                <w:szCs w:val="16"/>
              </w:rPr>
              <w:t>jshelby5: WifiHotspotServer shall report out any wi-fi related, active DTCs</w:t>
            </w:r>
          </w:p>
        </w:tc>
      </w:tr>
      <w:tr w:rsidRPr="006E487A" w:rsidR="00E01873" w:rsidTr="00E01873" w14:paraId="451055B2"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2C8B31BB"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tcPr>
          <w:p w:rsidRPr="007301B3" w:rsidR="00E01873" w:rsidP="00E01873" w:rsidRDefault="00810544" w14:paraId="72FF9338" w14:textId="77777777">
            <w:pPr>
              <w:rPr>
                <w:sz w:val="16"/>
                <w:szCs w:val="16"/>
              </w:rPr>
            </w:pPr>
            <w:r w:rsidRPr="007301B3">
              <w:rPr>
                <w:sz w:val="16"/>
                <w:szCs w:val="16"/>
              </w:rPr>
              <w:t>WFHS-REQ-288215/A-Displaying Diagnostic Failures</w:t>
            </w:r>
          </w:p>
        </w:tc>
        <w:tc>
          <w:tcPr>
            <w:tcW w:w="5813" w:type="dxa"/>
            <w:tcBorders>
              <w:top w:val="single" w:color="auto" w:sz="6" w:space="0"/>
              <w:left w:val="single" w:color="auto" w:sz="4" w:space="0"/>
              <w:bottom w:val="single" w:color="auto" w:sz="6" w:space="0"/>
              <w:right w:val="single" w:color="auto" w:sz="6" w:space="0"/>
            </w:tcBorders>
            <w:shd w:val="clear" w:color="auto" w:fill="auto"/>
          </w:tcPr>
          <w:p w:rsidRPr="007301B3" w:rsidR="00E01873" w:rsidP="00E01873" w:rsidRDefault="00810544" w14:paraId="51BFC5B3" w14:textId="77777777">
            <w:pPr>
              <w:rPr>
                <w:sz w:val="16"/>
                <w:szCs w:val="16"/>
              </w:rPr>
            </w:pPr>
            <w:r w:rsidRPr="007301B3">
              <w:rPr>
                <w:sz w:val="16"/>
                <w:szCs w:val="16"/>
              </w:rPr>
              <w:t>jshelby5: new requirement</w:t>
            </w:r>
          </w:p>
        </w:tc>
      </w:tr>
      <w:tr w:rsidRPr="006E487A" w:rsidR="00E01873" w:rsidTr="00E01873" w14:paraId="4206AA48"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1EB45632"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tcPr>
          <w:p w:rsidRPr="007301B3" w:rsidR="00E01873" w:rsidP="00E01873" w:rsidRDefault="00810544" w14:paraId="075B8F6A" w14:textId="77777777">
            <w:pPr>
              <w:rPr>
                <w:sz w:val="16"/>
                <w:szCs w:val="16"/>
              </w:rPr>
            </w:pPr>
            <w:r w:rsidRPr="007301B3">
              <w:rPr>
                <w:sz w:val="16"/>
                <w:szCs w:val="16"/>
              </w:rPr>
              <w:t xml:space="preserve">WFHSv2-FUN-REQ-274796/B-Turning Wi-Fi Hotspot </w:t>
            </w:r>
            <w:proofErr w:type="gramStart"/>
            <w:r w:rsidRPr="007301B3">
              <w:rPr>
                <w:sz w:val="16"/>
                <w:szCs w:val="16"/>
              </w:rPr>
              <w:t>On</w:t>
            </w:r>
            <w:proofErr w:type="gramEnd"/>
            <w:r w:rsidRPr="007301B3">
              <w:rPr>
                <w:sz w:val="16"/>
                <w:szCs w:val="16"/>
              </w:rPr>
              <w:t xml:space="preserve"> or Off</w:t>
            </w:r>
          </w:p>
        </w:tc>
        <w:tc>
          <w:tcPr>
            <w:tcW w:w="5813" w:type="dxa"/>
            <w:tcBorders>
              <w:top w:val="single" w:color="auto" w:sz="6" w:space="0"/>
              <w:left w:val="single" w:color="auto" w:sz="4" w:space="0"/>
              <w:bottom w:val="single" w:color="auto" w:sz="6" w:space="0"/>
              <w:right w:val="single" w:color="auto" w:sz="6" w:space="0"/>
            </w:tcBorders>
            <w:shd w:val="clear" w:color="auto" w:fill="auto"/>
          </w:tcPr>
          <w:p w:rsidRPr="007301B3" w:rsidR="00E01873" w:rsidP="00E01873" w:rsidRDefault="00810544" w14:paraId="5E99816A" w14:textId="77777777">
            <w:pPr>
              <w:rPr>
                <w:sz w:val="16"/>
                <w:szCs w:val="16"/>
              </w:rPr>
            </w:pPr>
            <w:r w:rsidRPr="007301B3">
              <w:rPr>
                <w:sz w:val="16"/>
                <w:szCs w:val="16"/>
              </w:rPr>
              <w:t>MBORREL4: Updated text as REQ-191653 changed to REQ-288222</w:t>
            </w:r>
          </w:p>
        </w:tc>
      </w:tr>
      <w:tr w:rsidRPr="006E487A" w:rsidR="00E01873" w:rsidTr="00E01873" w14:paraId="390870C0"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14BF5FC7"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tcPr>
          <w:p w:rsidRPr="007301B3" w:rsidR="00E01873" w:rsidP="00E01873" w:rsidRDefault="00810544" w14:paraId="0CCA240C" w14:textId="77777777">
            <w:pPr>
              <w:rPr>
                <w:sz w:val="16"/>
                <w:szCs w:val="16"/>
              </w:rPr>
            </w:pPr>
            <w:r w:rsidRPr="007301B3">
              <w:rPr>
                <w:sz w:val="16"/>
                <w:szCs w:val="16"/>
              </w:rPr>
              <w:t>STR-209312/B-Requirements</w:t>
            </w:r>
          </w:p>
        </w:tc>
        <w:tc>
          <w:tcPr>
            <w:tcW w:w="5813" w:type="dxa"/>
            <w:tcBorders>
              <w:top w:val="single" w:color="auto" w:sz="6" w:space="0"/>
              <w:left w:val="single" w:color="auto" w:sz="4" w:space="0"/>
              <w:bottom w:val="single" w:color="auto" w:sz="6" w:space="0"/>
              <w:right w:val="single" w:color="auto" w:sz="6" w:space="0"/>
            </w:tcBorders>
            <w:shd w:val="clear" w:color="auto" w:fill="auto"/>
          </w:tcPr>
          <w:p w:rsidRPr="007301B3" w:rsidR="00E01873" w:rsidP="00E01873" w:rsidRDefault="00810544" w14:paraId="41D5902A" w14:textId="77777777">
            <w:pPr>
              <w:rPr>
                <w:sz w:val="16"/>
                <w:szCs w:val="16"/>
              </w:rPr>
            </w:pPr>
            <w:r w:rsidRPr="007301B3">
              <w:rPr>
                <w:sz w:val="16"/>
                <w:szCs w:val="16"/>
              </w:rPr>
              <w:t>MBORREL4: added REQ-288222, removed REQ-191653</w:t>
            </w:r>
          </w:p>
        </w:tc>
      </w:tr>
      <w:tr w:rsidRPr="006E487A" w:rsidR="00E01873" w:rsidTr="00E01873" w14:paraId="1E882BB5"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13DA5942"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tcPr>
          <w:p w:rsidRPr="007301B3" w:rsidR="00E01873" w:rsidP="00E01873" w:rsidRDefault="00810544" w14:paraId="3A9EF4D8" w14:textId="77777777">
            <w:pPr>
              <w:rPr>
                <w:sz w:val="16"/>
                <w:szCs w:val="16"/>
              </w:rPr>
            </w:pPr>
            <w:r w:rsidRPr="007301B3">
              <w:rPr>
                <w:sz w:val="16"/>
                <w:szCs w:val="16"/>
              </w:rPr>
              <w:t>WFHSv2-REQ-288222/A-Managing the connected devices list</w:t>
            </w:r>
          </w:p>
        </w:tc>
        <w:tc>
          <w:tcPr>
            <w:tcW w:w="5813" w:type="dxa"/>
            <w:tcBorders>
              <w:top w:val="single" w:color="auto" w:sz="6" w:space="0"/>
              <w:left w:val="single" w:color="auto" w:sz="4" w:space="0"/>
              <w:bottom w:val="single" w:color="auto" w:sz="6" w:space="0"/>
              <w:right w:val="single" w:color="auto" w:sz="6" w:space="0"/>
            </w:tcBorders>
            <w:shd w:val="clear" w:color="auto" w:fill="auto"/>
          </w:tcPr>
          <w:p w:rsidRPr="007301B3" w:rsidR="00E01873" w:rsidP="00E01873" w:rsidRDefault="00810544" w14:paraId="7F23E153" w14:textId="77777777">
            <w:pPr>
              <w:rPr>
                <w:sz w:val="16"/>
                <w:szCs w:val="16"/>
              </w:rPr>
            </w:pPr>
            <w:r w:rsidRPr="007301B3">
              <w:rPr>
                <w:sz w:val="16"/>
                <w:szCs w:val="16"/>
              </w:rPr>
              <w:t>MBORREL4: new req to replace REQ-191653, jshelby5: updated max number of connected devices</w:t>
            </w:r>
          </w:p>
        </w:tc>
      </w:tr>
      <w:tr w:rsidRPr="006E487A" w:rsidR="00E01873" w:rsidTr="00E01873" w14:paraId="2A1AC127"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690190A6"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tcPr>
          <w:p w:rsidRPr="007301B3" w:rsidR="00E01873" w:rsidP="00E01873" w:rsidRDefault="00810544" w14:paraId="7C171E99" w14:textId="77777777">
            <w:pPr>
              <w:rPr>
                <w:sz w:val="16"/>
                <w:szCs w:val="16"/>
              </w:rPr>
            </w:pPr>
            <w:r w:rsidRPr="007301B3">
              <w:rPr>
                <w:sz w:val="16"/>
                <w:szCs w:val="16"/>
              </w:rPr>
              <w:t>WFHSv2-REQ-283769/B-Hiding data usage screen based on data usage feature flag</w:t>
            </w:r>
          </w:p>
        </w:tc>
        <w:tc>
          <w:tcPr>
            <w:tcW w:w="5813" w:type="dxa"/>
            <w:tcBorders>
              <w:top w:val="single" w:color="auto" w:sz="6" w:space="0"/>
              <w:left w:val="single" w:color="auto" w:sz="4" w:space="0"/>
              <w:bottom w:val="single" w:color="auto" w:sz="6" w:space="0"/>
              <w:right w:val="single" w:color="auto" w:sz="6" w:space="0"/>
            </w:tcBorders>
            <w:shd w:val="clear" w:color="auto" w:fill="auto"/>
          </w:tcPr>
          <w:p w:rsidRPr="007301B3" w:rsidR="00E01873" w:rsidP="00E01873" w:rsidRDefault="00810544" w14:paraId="1DFDBBCF" w14:textId="77777777">
            <w:pPr>
              <w:rPr>
                <w:sz w:val="16"/>
                <w:szCs w:val="16"/>
              </w:rPr>
            </w:pPr>
            <w:r w:rsidRPr="007301B3">
              <w:rPr>
                <w:sz w:val="16"/>
                <w:szCs w:val="16"/>
              </w:rPr>
              <w:t>jshelby5: added a requirement for missing CAN signal</w:t>
            </w:r>
          </w:p>
        </w:tc>
      </w:tr>
      <w:tr w:rsidRPr="006E487A" w:rsidR="00E01873" w:rsidTr="00E01873" w14:paraId="0B4BD767"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5F70BD8C"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tcPr>
          <w:p w:rsidRPr="007301B3" w:rsidR="00E01873" w:rsidP="00E01873" w:rsidRDefault="00810544" w14:paraId="03248F89" w14:textId="77777777">
            <w:pPr>
              <w:rPr>
                <w:sz w:val="16"/>
                <w:szCs w:val="16"/>
              </w:rPr>
            </w:pPr>
            <w:r w:rsidRPr="007301B3">
              <w:rPr>
                <w:sz w:val="16"/>
                <w:szCs w:val="16"/>
              </w:rPr>
              <w:t>WFHS-REQ-283659/B-Reporting data usage response error messages for failed Refresh requests</w:t>
            </w:r>
          </w:p>
        </w:tc>
        <w:tc>
          <w:tcPr>
            <w:tcW w:w="5813" w:type="dxa"/>
            <w:tcBorders>
              <w:top w:val="single" w:color="auto" w:sz="6" w:space="0"/>
              <w:left w:val="single" w:color="auto" w:sz="4" w:space="0"/>
              <w:bottom w:val="single" w:color="auto" w:sz="6" w:space="0"/>
              <w:right w:val="single" w:color="auto" w:sz="6" w:space="0"/>
            </w:tcBorders>
            <w:shd w:val="clear" w:color="auto" w:fill="auto"/>
          </w:tcPr>
          <w:p w:rsidRPr="007301B3" w:rsidR="00E01873" w:rsidP="00E01873" w:rsidRDefault="00810544" w14:paraId="2CA32EEC" w14:textId="77777777">
            <w:pPr>
              <w:rPr>
                <w:sz w:val="16"/>
                <w:szCs w:val="16"/>
              </w:rPr>
            </w:pPr>
            <w:r w:rsidRPr="007301B3">
              <w:rPr>
                <w:sz w:val="16"/>
                <w:szCs w:val="16"/>
              </w:rPr>
              <w:t>jshelby5: updated table</w:t>
            </w:r>
          </w:p>
        </w:tc>
      </w:tr>
      <w:tr w:rsidRPr="006E487A" w:rsidR="00E01873" w:rsidTr="00E01873" w14:paraId="745291BC"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77932F5B"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tcPr>
          <w:p w:rsidRPr="007301B3" w:rsidR="00E01873" w:rsidP="00E01873" w:rsidRDefault="00810544" w14:paraId="648CA4F3" w14:textId="77777777">
            <w:pPr>
              <w:rPr>
                <w:sz w:val="16"/>
                <w:szCs w:val="16"/>
              </w:rPr>
            </w:pPr>
            <w:r w:rsidRPr="007301B3">
              <w:rPr>
                <w:sz w:val="16"/>
                <w:szCs w:val="16"/>
              </w:rPr>
              <w:t>STR-285784/B-Requirements</w:t>
            </w:r>
          </w:p>
        </w:tc>
        <w:tc>
          <w:tcPr>
            <w:tcW w:w="5813" w:type="dxa"/>
            <w:tcBorders>
              <w:top w:val="single" w:color="auto" w:sz="6" w:space="0"/>
              <w:left w:val="single" w:color="auto" w:sz="4" w:space="0"/>
              <w:bottom w:val="single" w:color="auto" w:sz="6" w:space="0"/>
              <w:right w:val="single" w:color="auto" w:sz="6" w:space="0"/>
            </w:tcBorders>
            <w:shd w:val="clear" w:color="auto" w:fill="auto"/>
          </w:tcPr>
          <w:p w:rsidRPr="007301B3" w:rsidR="00E01873" w:rsidP="00E01873" w:rsidRDefault="00810544" w14:paraId="02A0F7E4" w14:textId="77777777">
            <w:pPr>
              <w:rPr>
                <w:sz w:val="16"/>
                <w:szCs w:val="16"/>
              </w:rPr>
            </w:pPr>
            <w:r w:rsidRPr="007301B3">
              <w:rPr>
                <w:sz w:val="16"/>
                <w:szCs w:val="16"/>
              </w:rPr>
              <w:t>MBORREL4: added REQ-288270, removed REQ-191718</w:t>
            </w:r>
          </w:p>
        </w:tc>
      </w:tr>
      <w:tr w:rsidRPr="006E487A" w:rsidR="00E01873" w:rsidTr="00E01873" w14:paraId="152DDD8C"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1EADC413"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tcPr>
          <w:p w:rsidRPr="007301B3" w:rsidR="00E01873" w:rsidP="00E01873" w:rsidRDefault="00810544" w14:paraId="0B47D12A" w14:textId="77777777">
            <w:pPr>
              <w:rPr>
                <w:sz w:val="16"/>
                <w:szCs w:val="16"/>
              </w:rPr>
            </w:pPr>
            <w:r w:rsidRPr="007301B3">
              <w:rPr>
                <w:sz w:val="16"/>
                <w:szCs w:val="16"/>
              </w:rPr>
              <w:t>WFHSv2-REQ-288270/A-Initial carrier hotline number</w:t>
            </w:r>
          </w:p>
        </w:tc>
        <w:tc>
          <w:tcPr>
            <w:tcW w:w="5813" w:type="dxa"/>
            <w:tcBorders>
              <w:top w:val="single" w:color="auto" w:sz="6" w:space="0"/>
              <w:left w:val="single" w:color="auto" w:sz="4" w:space="0"/>
              <w:bottom w:val="single" w:color="auto" w:sz="6" w:space="0"/>
              <w:right w:val="single" w:color="auto" w:sz="6" w:space="0"/>
            </w:tcBorders>
            <w:shd w:val="clear" w:color="auto" w:fill="auto"/>
          </w:tcPr>
          <w:p w:rsidRPr="007301B3" w:rsidR="00E01873" w:rsidP="00E01873" w:rsidRDefault="00810544" w14:paraId="5D2FFDF1" w14:textId="77777777">
            <w:pPr>
              <w:rPr>
                <w:sz w:val="16"/>
                <w:szCs w:val="16"/>
              </w:rPr>
            </w:pPr>
            <w:r w:rsidRPr="007301B3">
              <w:rPr>
                <w:sz w:val="16"/>
                <w:szCs w:val="16"/>
              </w:rPr>
              <w:t>MBORREL4: replaced REQ-191718 with REQ-288270, jshelby5:  added examples</w:t>
            </w:r>
          </w:p>
        </w:tc>
      </w:tr>
      <w:tr w:rsidRPr="006E487A" w:rsidR="00E01873" w:rsidTr="00E01873" w14:paraId="02B0C452"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1B98F2EB"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tcPr>
          <w:p w:rsidRPr="007301B3" w:rsidR="00E01873" w:rsidP="00E01873" w:rsidRDefault="00810544" w14:paraId="55ABD78B" w14:textId="77777777">
            <w:pPr>
              <w:rPr>
                <w:sz w:val="16"/>
                <w:szCs w:val="16"/>
              </w:rPr>
            </w:pPr>
            <w:r w:rsidRPr="007301B3">
              <w:rPr>
                <w:sz w:val="16"/>
                <w:szCs w:val="16"/>
              </w:rPr>
              <w:t>WFHSv2-REQ-281871/B-Updating the carrier landing page URL</w:t>
            </w:r>
          </w:p>
        </w:tc>
        <w:tc>
          <w:tcPr>
            <w:tcW w:w="5813" w:type="dxa"/>
            <w:tcBorders>
              <w:top w:val="single" w:color="auto" w:sz="6" w:space="0"/>
              <w:left w:val="single" w:color="auto" w:sz="4" w:space="0"/>
              <w:bottom w:val="single" w:color="auto" w:sz="6" w:space="0"/>
              <w:right w:val="single" w:color="auto" w:sz="6" w:space="0"/>
            </w:tcBorders>
            <w:shd w:val="clear" w:color="auto" w:fill="auto"/>
          </w:tcPr>
          <w:p w:rsidRPr="007301B3" w:rsidR="00E01873" w:rsidP="00E01873" w:rsidRDefault="00810544" w14:paraId="3C78D5D9" w14:textId="77777777">
            <w:pPr>
              <w:rPr>
                <w:sz w:val="16"/>
                <w:szCs w:val="16"/>
              </w:rPr>
            </w:pPr>
            <w:r w:rsidRPr="007301B3">
              <w:rPr>
                <w:sz w:val="16"/>
                <w:szCs w:val="16"/>
              </w:rPr>
              <w:t>jshelby5: added examples</w:t>
            </w:r>
          </w:p>
        </w:tc>
      </w:tr>
      <w:tr w:rsidRPr="006E487A" w:rsidR="00E01873" w:rsidTr="00E01873" w14:paraId="79A59F4B"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52683323"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tcPr>
          <w:p w:rsidRPr="007301B3" w:rsidR="00E01873" w:rsidP="00E01873" w:rsidRDefault="00810544" w14:paraId="027EAC26" w14:textId="77777777">
            <w:pPr>
              <w:rPr>
                <w:sz w:val="16"/>
                <w:szCs w:val="16"/>
              </w:rPr>
            </w:pPr>
            <w:r w:rsidRPr="007301B3">
              <w:rPr>
                <w:sz w:val="16"/>
                <w:szCs w:val="16"/>
              </w:rPr>
              <w:t>WFHSv2-UC-REQ-283778/B-China customer initiates a call to the carrier hotline though the WifiHotspotOnBoardClient display</w:t>
            </w:r>
          </w:p>
        </w:tc>
        <w:tc>
          <w:tcPr>
            <w:tcW w:w="5813" w:type="dxa"/>
            <w:tcBorders>
              <w:top w:val="single" w:color="auto" w:sz="6" w:space="0"/>
              <w:left w:val="single" w:color="auto" w:sz="4" w:space="0"/>
              <w:bottom w:val="single" w:color="auto" w:sz="6" w:space="0"/>
              <w:right w:val="single" w:color="auto" w:sz="6" w:space="0"/>
            </w:tcBorders>
            <w:shd w:val="clear" w:color="auto" w:fill="auto"/>
          </w:tcPr>
          <w:p w:rsidRPr="007301B3" w:rsidR="00E01873" w:rsidP="00E01873" w:rsidRDefault="00810544" w14:paraId="509EDD89" w14:textId="77777777">
            <w:pPr>
              <w:rPr>
                <w:sz w:val="16"/>
                <w:szCs w:val="16"/>
              </w:rPr>
            </w:pPr>
            <w:r w:rsidRPr="007301B3">
              <w:rPr>
                <w:sz w:val="16"/>
                <w:szCs w:val="16"/>
              </w:rPr>
              <w:t>jshelby5: updated post condition, customer may not remain on the current screen</w:t>
            </w:r>
          </w:p>
        </w:tc>
      </w:tr>
      <w:tr w:rsidRPr="006E487A" w:rsidR="00E01873" w:rsidTr="00E01873" w14:paraId="41EB5585"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61DCFEE0"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tcPr>
          <w:p w:rsidRPr="007301B3" w:rsidR="00E01873" w:rsidP="00E01873" w:rsidRDefault="00810544" w14:paraId="762AB050" w14:textId="77777777">
            <w:pPr>
              <w:rPr>
                <w:sz w:val="16"/>
                <w:szCs w:val="16"/>
              </w:rPr>
            </w:pPr>
            <w:r w:rsidRPr="007301B3">
              <w:rPr>
                <w:sz w:val="16"/>
                <w:szCs w:val="16"/>
              </w:rPr>
              <w:t>WFHSv2-REQ-283737/B-Restricting frequency channels</w:t>
            </w:r>
          </w:p>
        </w:tc>
        <w:tc>
          <w:tcPr>
            <w:tcW w:w="5813" w:type="dxa"/>
            <w:tcBorders>
              <w:top w:val="single" w:color="auto" w:sz="6" w:space="0"/>
              <w:left w:val="single" w:color="auto" w:sz="4" w:space="0"/>
              <w:bottom w:val="single" w:color="auto" w:sz="6" w:space="0"/>
              <w:right w:val="single" w:color="auto" w:sz="6" w:space="0"/>
            </w:tcBorders>
            <w:shd w:val="clear" w:color="auto" w:fill="auto"/>
          </w:tcPr>
          <w:p w:rsidRPr="007301B3" w:rsidR="00E01873" w:rsidP="00E01873" w:rsidRDefault="00810544" w14:paraId="5EBADE34" w14:textId="77777777">
            <w:pPr>
              <w:rPr>
                <w:sz w:val="16"/>
                <w:szCs w:val="16"/>
              </w:rPr>
            </w:pPr>
            <w:r w:rsidRPr="007301B3">
              <w:rPr>
                <w:sz w:val="16"/>
                <w:szCs w:val="16"/>
              </w:rPr>
              <w:t>jshelby5: added restricted channels</w:t>
            </w:r>
          </w:p>
        </w:tc>
      </w:tr>
      <w:tr w:rsidRPr="006E487A" w:rsidR="00E01873" w:rsidTr="00E01873" w14:paraId="13D99360" w14:textId="77777777">
        <w:trPr>
          <w:trHeight w:val="245"/>
          <w:jc w:val="center"/>
        </w:trPr>
        <w:tc>
          <w:tcPr>
            <w:tcW w:w="1755" w:type="dxa"/>
            <w:tcBorders>
              <w:left w:val="single" w:color="auto" w:sz="4" w:space="0"/>
              <w:bottom w:val="single" w:color="auto" w:sz="4" w:space="0"/>
              <w:right w:val="single" w:color="auto" w:sz="4" w:space="0"/>
            </w:tcBorders>
            <w:shd w:val="clear" w:color="auto" w:fill="auto"/>
          </w:tcPr>
          <w:p w:rsidRPr="00F07A5B" w:rsidR="00E01873" w:rsidP="00E01873" w:rsidRDefault="00E01873" w14:paraId="7C3CA6FB"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tcPr>
          <w:p w:rsidRPr="007301B3" w:rsidR="00E01873" w:rsidP="00E01873" w:rsidRDefault="00810544" w14:paraId="3DDED8F4" w14:textId="77777777">
            <w:pPr>
              <w:rPr>
                <w:sz w:val="16"/>
                <w:szCs w:val="16"/>
              </w:rPr>
            </w:pPr>
            <w:r w:rsidRPr="007301B3">
              <w:rPr>
                <w:sz w:val="16"/>
                <w:szCs w:val="16"/>
              </w:rPr>
              <w:t>WFHSv2-REQ-283779/B-Displaying the frequency band</w:t>
            </w:r>
          </w:p>
        </w:tc>
        <w:tc>
          <w:tcPr>
            <w:tcW w:w="5813" w:type="dxa"/>
            <w:tcBorders>
              <w:top w:val="single" w:color="auto" w:sz="6" w:space="0"/>
              <w:left w:val="single" w:color="auto" w:sz="4" w:space="0"/>
              <w:bottom w:val="single" w:color="auto" w:sz="6" w:space="0"/>
              <w:right w:val="single" w:color="auto" w:sz="6" w:space="0"/>
            </w:tcBorders>
            <w:shd w:val="clear" w:color="auto" w:fill="auto"/>
          </w:tcPr>
          <w:p w:rsidRPr="007301B3" w:rsidR="00E01873" w:rsidP="00E01873" w:rsidRDefault="00810544" w14:paraId="2935E687" w14:textId="77777777">
            <w:pPr>
              <w:rPr>
                <w:sz w:val="16"/>
                <w:szCs w:val="16"/>
              </w:rPr>
            </w:pPr>
            <w:r w:rsidRPr="007301B3">
              <w:rPr>
                <w:sz w:val="16"/>
                <w:szCs w:val="16"/>
              </w:rPr>
              <w:t>jshelby5: added requirement for missing CAN signal</w:t>
            </w:r>
          </w:p>
        </w:tc>
      </w:tr>
      <w:tr w:rsidR="00E01873" w:rsidTr="00E01873" w14:paraId="1E619E9A" w14:textId="77777777">
        <w:trPr>
          <w:trHeight w:val="245"/>
          <w:jc w:val="center"/>
        </w:trPr>
        <w:tc>
          <w:tcPr>
            <w:tcW w:w="1755" w:type="dxa"/>
            <w:tcBorders>
              <w:top w:val="single" w:color="auto" w:sz="6" w:space="0"/>
              <w:left w:val="single" w:color="auto" w:sz="6" w:space="0"/>
              <w:bottom w:val="single" w:color="auto" w:sz="4" w:space="0"/>
              <w:right w:val="nil"/>
            </w:tcBorders>
            <w:shd w:val="thinDiagCross" w:color="auto" w:fill="D9D9D9" w:themeFill="background1" w:themeFillShade="D9"/>
          </w:tcPr>
          <w:p w:rsidR="00E01873" w:rsidP="00E01873" w:rsidRDefault="00E01873" w14:paraId="1CF7848C" w14:textId="77777777">
            <w:pPr>
              <w:spacing w:line="276" w:lineRule="auto"/>
              <w:rPr>
                <w:rFonts w:cs="Arial"/>
                <w:sz w:val="16"/>
                <w:lang w:val="fr-FR"/>
              </w:rPr>
            </w:pPr>
          </w:p>
        </w:tc>
        <w:tc>
          <w:tcPr>
            <w:tcW w:w="1145" w:type="dxa"/>
            <w:tcBorders>
              <w:top w:val="single" w:color="auto" w:sz="6" w:space="0"/>
              <w:left w:val="nil"/>
              <w:bottom w:val="single" w:color="auto" w:sz="4" w:space="0"/>
              <w:right w:val="nil"/>
            </w:tcBorders>
            <w:shd w:val="thinDiagCross" w:color="auto" w:fill="D9D9D9" w:themeFill="background1" w:themeFillShade="D9"/>
          </w:tcPr>
          <w:p w:rsidR="00E01873" w:rsidP="00E01873" w:rsidRDefault="00E01873" w14:paraId="5EA4AAF3" w14:textId="77777777">
            <w:pPr>
              <w:spacing w:line="276" w:lineRule="auto"/>
              <w:jc w:val="center"/>
              <w:rPr>
                <w:rFonts w:cs="Arial"/>
                <w:sz w:val="16"/>
                <w:lang w:val="fr-FR"/>
              </w:rPr>
            </w:pPr>
          </w:p>
        </w:tc>
        <w:tc>
          <w:tcPr>
            <w:tcW w:w="2336" w:type="dxa"/>
            <w:tcBorders>
              <w:top w:val="single" w:color="auto" w:sz="6" w:space="0"/>
              <w:left w:val="nil"/>
              <w:bottom w:val="single" w:color="auto" w:sz="4" w:space="0"/>
              <w:right w:val="nil"/>
            </w:tcBorders>
            <w:shd w:val="thinDiagCross" w:color="auto" w:fill="D9D9D9" w:themeFill="background1" w:themeFillShade="D9"/>
          </w:tcPr>
          <w:p w:rsidR="00E01873" w:rsidP="00E01873" w:rsidRDefault="00E01873" w14:paraId="6E3F200A" w14:textId="77777777">
            <w:pPr>
              <w:spacing w:line="276" w:lineRule="auto"/>
              <w:rPr>
                <w:rFonts w:cs="Arial"/>
                <w:sz w:val="16"/>
              </w:rPr>
            </w:pPr>
          </w:p>
        </w:tc>
        <w:tc>
          <w:tcPr>
            <w:tcW w:w="5813" w:type="dxa"/>
            <w:tcBorders>
              <w:top w:val="single" w:color="auto" w:sz="6" w:space="0"/>
              <w:left w:val="nil"/>
              <w:bottom w:val="single" w:color="auto" w:sz="6" w:space="0"/>
              <w:right w:val="single" w:color="auto" w:sz="6" w:space="0"/>
            </w:tcBorders>
            <w:shd w:val="thinDiagCross" w:color="auto" w:fill="D9D9D9" w:themeFill="background1" w:themeFillShade="D9"/>
          </w:tcPr>
          <w:p w:rsidR="00E01873" w:rsidP="00E01873" w:rsidRDefault="00E01873" w14:paraId="06BD11D4" w14:textId="77777777">
            <w:pPr>
              <w:spacing w:line="276" w:lineRule="auto"/>
              <w:rPr>
                <w:rFonts w:cs="Arial"/>
                <w:sz w:val="16"/>
              </w:rPr>
            </w:pPr>
          </w:p>
        </w:tc>
      </w:tr>
      <w:tr w:rsidRPr="00F07A5B" w:rsidR="00E01873" w:rsidTr="00E01873" w14:paraId="1494B69F" w14:textId="77777777">
        <w:trPr>
          <w:trHeight w:val="245"/>
          <w:jc w:val="center"/>
        </w:trPr>
        <w:tc>
          <w:tcPr>
            <w:tcW w:w="1755" w:type="dxa"/>
            <w:tcBorders>
              <w:top w:val="single" w:color="auto" w:sz="4" w:space="0"/>
              <w:left w:val="single" w:color="auto" w:sz="4" w:space="0"/>
              <w:bottom w:val="single" w:color="auto" w:sz="4" w:space="0"/>
              <w:right w:val="single" w:color="auto" w:sz="4" w:space="0"/>
            </w:tcBorders>
            <w:shd w:val="clear" w:color="auto" w:fill="auto"/>
          </w:tcPr>
          <w:p w:rsidRPr="00F07A5B" w:rsidR="00E01873" w:rsidP="00E01873" w:rsidRDefault="00810544" w14:paraId="220E3058" w14:textId="77777777">
            <w:pPr>
              <w:spacing w:line="276" w:lineRule="auto"/>
              <w:rPr>
                <w:rFonts w:cs="Arial"/>
                <w:b/>
                <w:sz w:val="16"/>
                <w:lang w:val="fr-FR"/>
              </w:rPr>
            </w:pPr>
            <w:r>
              <w:rPr>
                <w:rFonts w:cs="Arial"/>
                <w:b/>
                <w:sz w:val="16"/>
                <w:lang w:val="fr-FR"/>
              </w:rPr>
              <w:t>June</w:t>
            </w:r>
            <w:r w:rsidRPr="00F07A5B">
              <w:rPr>
                <w:rFonts w:cs="Arial"/>
                <w:b/>
                <w:sz w:val="16"/>
                <w:lang w:val="fr-FR"/>
              </w:rPr>
              <w:t xml:space="preserve"> </w:t>
            </w:r>
            <w:r>
              <w:rPr>
                <w:rFonts w:cs="Arial"/>
                <w:b/>
                <w:sz w:val="16"/>
                <w:lang w:val="fr-FR"/>
              </w:rPr>
              <w:t>25</w:t>
            </w:r>
            <w:r w:rsidRPr="00F07A5B">
              <w:rPr>
                <w:rFonts w:cs="Arial"/>
                <w:b/>
                <w:sz w:val="16"/>
                <w:lang w:val="fr-FR"/>
              </w:rPr>
              <w:t>, 201</w:t>
            </w:r>
            <w:r>
              <w:rPr>
                <w:rFonts w:cs="Arial"/>
                <w:b/>
                <w:sz w:val="16"/>
                <w:lang w:val="fr-FR"/>
              </w:rPr>
              <w:t>8</w:t>
            </w:r>
          </w:p>
        </w:tc>
        <w:tc>
          <w:tcPr>
            <w:tcW w:w="1145" w:type="dxa"/>
            <w:tcBorders>
              <w:top w:val="single" w:color="auto" w:sz="4" w:space="0"/>
              <w:left w:val="single" w:color="auto" w:sz="4" w:space="0"/>
              <w:bottom w:val="single" w:color="auto" w:sz="4" w:space="0"/>
              <w:right w:val="single" w:color="auto" w:sz="4" w:space="0"/>
            </w:tcBorders>
            <w:shd w:val="clear" w:color="auto" w:fill="auto"/>
          </w:tcPr>
          <w:p w:rsidRPr="00F07A5B" w:rsidR="00E01873" w:rsidP="00E01873" w:rsidRDefault="00810544" w14:paraId="156174DE" w14:textId="77777777">
            <w:pPr>
              <w:spacing w:line="276" w:lineRule="auto"/>
              <w:jc w:val="center"/>
              <w:rPr>
                <w:rFonts w:cs="Arial"/>
                <w:b/>
                <w:sz w:val="16"/>
                <w:lang w:val="fr-FR"/>
              </w:rPr>
            </w:pPr>
            <w:r>
              <w:rPr>
                <w:rFonts w:cs="Arial"/>
                <w:b/>
                <w:sz w:val="16"/>
                <w:lang w:val="fr-FR"/>
              </w:rPr>
              <w:t>1.2</w:t>
            </w:r>
          </w:p>
        </w:tc>
        <w:tc>
          <w:tcPr>
            <w:tcW w:w="8149" w:type="dxa"/>
            <w:gridSpan w:val="2"/>
            <w:tcBorders>
              <w:top w:val="single" w:color="auto" w:sz="4" w:space="0"/>
              <w:left w:val="single" w:color="auto" w:sz="4" w:space="0"/>
              <w:bottom w:val="single" w:color="auto" w:sz="4" w:space="0"/>
              <w:right w:val="single" w:color="auto" w:sz="6" w:space="0"/>
            </w:tcBorders>
            <w:shd w:val="clear" w:color="auto" w:fill="auto"/>
          </w:tcPr>
          <w:p w:rsidRPr="00F07A5B" w:rsidR="00E01873" w:rsidP="00E01873" w:rsidRDefault="00E01873" w14:paraId="56CD1468" w14:textId="77777777">
            <w:pPr>
              <w:spacing w:line="276" w:lineRule="auto"/>
              <w:rPr>
                <w:rFonts w:cs="Arial"/>
                <w:sz w:val="16"/>
              </w:rPr>
            </w:pPr>
          </w:p>
        </w:tc>
      </w:tr>
      <w:tr w:rsidRPr="007301B3" w:rsidR="00E01873" w:rsidTr="00E01873" w14:paraId="76819343" w14:textId="77777777">
        <w:trPr>
          <w:trHeight w:val="245"/>
          <w:jc w:val="center"/>
        </w:trPr>
        <w:tc>
          <w:tcPr>
            <w:tcW w:w="1755" w:type="dxa"/>
            <w:tcBorders>
              <w:top w:val="single" w:color="auto" w:sz="4" w:space="0"/>
              <w:left w:val="single" w:color="auto" w:sz="4" w:space="0"/>
              <w:right w:val="single" w:color="auto" w:sz="4" w:space="0"/>
            </w:tcBorders>
            <w:shd w:val="clear" w:color="auto" w:fill="auto"/>
          </w:tcPr>
          <w:p w:rsidRPr="00F07A5B" w:rsidR="00E01873" w:rsidP="00E01873" w:rsidRDefault="00E01873" w14:paraId="282EA743"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rsidRPr="00E378DB" w:rsidR="00E01873" w:rsidP="00E01873" w:rsidRDefault="00810544" w14:paraId="20D38358" w14:textId="77777777">
            <w:pPr>
              <w:rPr>
                <w:sz w:val="16"/>
                <w:szCs w:val="16"/>
              </w:rPr>
            </w:pPr>
            <w:r w:rsidRPr="00E378DB">
              <w:rPr>
                <w:sz w:val="16"/>
                <w:szCs w:val="16"/>
              </w:rPr>
              <w:t>STR-286782/B-Overview</w:t>
            </w:r>
          </w:p>
        </w:tc>
        <w:tc>
          <w:tcPr>
            <w:tcW w:w="5813" w:type="dxa"/>
            <w:tcBorders>
              <w:top w:val="single" w:color="auto" w:sz="6" w:space="0"/>
              <w:left w:val="single" w:color="auto" w:sz="4" w:space="0"/>
              <w:bottom w:val="single" w:color="auto" w:sz="6" w:space="0"/>
              <w:right w:val="single" w:color="auto" w:sz="6" w:space="0"/>
            </w:tcBorders>
            <w:shd w:val="clear" w:color="auto" w:fill="auto"/>
            <w:vAlign w:val="center"/>
          </w:tcPr>
          <w:p w:rsidRPr="00E378DB" w:rsidR="00E01873" w:rsidP="00E01873" w:rsidRDefault="00810544" w14:paraId="6D627DD0" w14:textId="77777777">
            <w:pPr>
              <w:rPr>
                <w:sz w:val="16"/>
                <w:szCs w:val="16"/>
              </w:rPr>
            </w:pPr>
            <w:r w:rsidRPr="00E378DB">
              <w:rPr>
                <w:sz w:val="16"/>
                <w:szCs w:val="16"/>
              </w:rPr>
              <w:t>jshelby5: Included backend updates</w:t>
            </w:r>
          </w:p>
        </w:tc>
      </w:tr>
      <w:tr w:rsidRPr="007301B3" w:rsidR="00E01873" w:rsidTr="00E01873" w14:paraId="4A7B856D"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63FB7789"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rsidRPr="00E378DB" w:rsidR="00E01873" w:rsidP="00E01873" w:rsidRDefault="00810544" w14:paraId="4125A8E6" w14:textId="77777777">
            <w:pPr>
              <w:rPr>
                <w:sz w:val="16"/>
                <w:szCs w:val="16"/>
              </w:rPr>
            </w:pPr>
            <w:r w:rsidRPr="00E378DB">
              <w:rPr>
                <w:sz w:val="16"/>
                <w:szCs w:val="16"/>
              </w:rPr>
              <w:t>WFHS-CLD-REQ-191764/B-</w:t>
            </w:r>
            <w:proofErr w:type="spellStart"/>
            <w:r w:rsidRPr="00E378DB">
              <w:rPr>
                <w:sz w:val="16"/>
                <w:szCs w:val="16"/>
              </w:rPr>
              <w:t>Wifi</w:t>
            </w:r>
            <w:proofErr w:type="spellEnd"/>
            <w:r w:rsidRPr="00E378DB">
              <w:rPr>
                <w:sz w:val="16"/>
                <w:szCs w:val="16"/>
              </w:rPr>
              <w:t xml:space="preserve"> Hotspot Off Board Client</w:t>
            </w:r>
          </w:p>
        </w:tc>
        <w:tc>
          <w:tcPr>
            <w:tcW w:w="5813" w:type="dxa"/>
            <w:tcBorders>
              <w:top w:val="single" w:color="auto" w:sz="6" w:space="0"/>
              <w:left w:val="single" w:color="auto" w:sz="4" w:space="0"/>
              <w:bottom w:val="single" w:color="auto" w:sz="6" w:space="0"/>
              <w:right w:val="single" w:color="auto" w:sz="6" w:space="0"/>
            </w:tcBorders>
            <w:shd w:val="clear" w:color="auto" w:fill="auto"/>
            <w:vAlign w:val="center"/>
          </w:tcPr>
          <w:p w:rsidRPr="00E378DB" w:rsidR="00E01873" w:rsidP="00E01873" w:rsidRDefault="00810544" w14:paraId="5CCD4922" w14:textId="77777777">
            <w:pPr>
              <w:rPr>
                <w:sz w:val="16"/>
                <w:szCs w:val="16"/>
              </w:rPr>
            </w:pPr>
            <w:r w:rsidRPr="00E378DB">
              <w:rPr>
                <w:sz w:val="16"/>
                <w:szCs w:val="16"/>
              </w:rPr>
              <w:t>jshelby5: Included backend updates</w:t>
            </w:r>
          </w:p>
        </w:tc>
      </w:tr>
      <w:tr w:rsidRPr="007301B3" w:rsidR="00E01873" w:rsidTr="00E01873" w14:paraId="1E180CAF"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7FBA8BE6"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rsidRPr="00E378DB" w:rsidR="00E01873" w:rsidP="00E01873" w:rsidRDefault="00810544" w14:paraId="3295E693" w14:textId="77777777">
            <w:pPr>
              <w:rPr>
                <w:sz w:val="16"/>
                <w:szCs w:val="16"/>
              </w:rPr>
            </w:pPr>
            <w:r w:rsidRPr="00E378DB">
              <w:rPr>
                <w:sz w:val="16"/>
                <w:szCs w:val="16"/>
              </w:rPr>
              <w:t>DOC-460201/B-Physical Mapping of Classes</w:t>
            </w:r>
          </w:p>
        </w:tc>
        <w:tc>
          <w:tcPr>
            <w:tcW w:w="5813" w:type="dxa"/>
            <w:tcBorders>
              <w:top w:val="single" w:color="auto" w:sz="6" w:space="0"/>
              <w:left w:val="single" w:color="auto" w:sz="4" w:space="0"/>
              <w:bottom w:val="single" w:color="auto" w:sz="6" w:space="0"/>
              <w:right w:val="single" w:color="auto" w:sz="6" w:space="0"/>
            </w:tcBorders>
            <w:shd w:val="clear" w:color="auto" w:fill="auto"/>
            <w:vAlign w:val="center"/>
          </w:tcPr>
          <w:p w:rsidRPr="00E378DB" w:rsidR="00E01873" w:rsidP="00E01873" w:rsidRDefault="00810544" w14:paraId="3BBB5E29" w14:textId="77777777">
            <w:pPr>
              <w:rPr>
                <w:sz w:val="16"/>
                <w:szCs w:val="16"/>
              </w:rPr>
            </w:pPr>
            <w:r w:rsidRPr="00E378DB">
              <w:rPr>
                <w:sz w:val="16"/>
                <w:szCs w:val="16"/>
              </w:rPr>
              <w:t>MBORREL4: Changed V-SDN to TMC</w:t>
            </w:r>
          </w:p>
        </w:tc>
      </w:tr>
      <w:tr w:rsidRPr="007301B3" w:rsidR="00E01873" w:rsidTr="00E01873" w14:paraId="2EA3E2BC"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1BAB5B7C"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rsidRPr="00E378DB" w:rsidR="00E01873" w:rsidP="00E01873" w:rsidRDefault="00810544" w14:paraId="17E16995" w14:textId="77777777">
            <w:pPr>
              <w:rPr>
                <w:sz w:val="16"/>
                <w:szCs w:val="16"/>
              </w:rPr>
            </w:pPr>
            <w:r w:rsidRPr="00E378DB">
              <w:rPr>
                <w:sz w:val="16"/>
                <w:szCs w:val="16"/>
              </w:rPr>
              <w:t>WFHSv2-REQ-274791/C-Logical Signal Mapping</w:t>
            </w:r>
          </w:p>
        </w:tc>
        <w:tc>
          <w:tcPr>
            <w:tcW w:w="5813" w:type="dxa"/>
            <w:tcBorders>
              <w:top w:val="single" w:color="auto" w:sz="6" w:space="0"/>
              <w:left w:val="single" w:color="auto" w:sz="4" w:space="0"/>
              <w:bottom w:val="single" w:color="auto" w:sz="6" w:space="0"/>
              <w:right w:val="single" w:color="auto" w:sz="6" w:space="0"/>
            </w:tcBorders>
            <w:shd w:val="clear" w:color="auto" w:fill="auto"/>
            <w:vAlign w:val="center"/>
          </w:tcPr>
          <w:p w:rsidRPr="00E378DB" w:rsidR="00E01873" w:rsidP="00E01873" w:rsidRDefault="00810544" w14:paraId="3D9C422F" w14:textId="77777777">
            <w:pPr>
              <w:rPr>
                <w:sz w:val="16"/>
                <w:szCs w:val="16"/>
              </w:rPr>
            </w:pPr>
            <w:r w:rsidRPr="00E378DB">
              <w:rPr>
                <w:sz w:val="16"/>
                <w:szCs w:val="16"/>
              </w:rPr>
              <w:t>MBORREL4: Updated table for new signal</w:t>
            </w:r>
          </w:p>
        </w:tc>
      </w:tr>
      <w:tr w:rsidRPr="007301B3" w:rsidR="00E01873" w:rsidTr="00E01873" w14:paraId="3718598E"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603E2215"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rsidRPr="00E378DB" w:rsidR="00E01873" w:rsidP="00E01873" w:rsidRDefault="00810544" w14:paraId="4AAE6D06" w14:textId="77777777">
            <w:pPr>
              <w:rPr>
                <w:sz w:val="16"/>
                <w:szCs w:val="16"/>
              </w:rPr>
            </w:pPr>
            <w:r w:rsidRPr="00E378DB">
              <w:rPr>
                <w:sz w:val="16"/>
                <w:szCs w:val="16"/>
              </w:rPr>
              <w:t>WFHSv2-IIR-REQ-274792/B-</w:t>
            </w:r>
            <w:proofErr w:type="spellStart"/>
            <w:r w:rsidRPr="00E378DB">
              <w:rPr>
                <w:sz w:val="16"/>
                <w:szCs w:val="16"/>
              </w:rPr>
              <w:t>WifiHotspotServer_Tx</w:t>
            </w:r>
            <w:proofErr w:type="spellEnd"/>
          </w:p>
        </w:tc>
        <w:tc>
          <w:tcPr>
            <w:tcW w:w="5813" w:type="dxa"/>
            <w:tcBorders>
              <w:top w:val="single" w:color="auto" w:sz="6" w:space="0"/>
              <w:left w:val="single" w:color="auto" w:sz="4" w:space="0"/>
              <w:bottom w:val="single" w:color="auto" w:sz="6" w:space="0"/>
              <w:right w:val="single" w:color="auto" w:sz="6" w:space="0"/>
            </w:tcBorders>
            <w:shd w:val="clear" w:color="auto" w:fill="auto"/>
            <w:vAlign w:val="center"/>
          </w:tcPr>
          <w:p w:rsidRPr="00E378DB" w:rsidR="00E01873" w:rsidP="00E01873" w:rsidRDefault="00810544" w14:paraId="20996084" w14:textId="77777777">
            <w:pPr>
              <w:rPr>
                <w:sz w:val="16"/>
                <w:szCs w:val="16"/>
              </w:rPr>
            </w:pPr>
            <w:r w:rsidRPr="00E378DB">
              <w:rPr>
                <w:sz w:val="16"/>
                <w:szCs w:val="16"/>
              </w:rPr>
              <w:t>MBORREL4: Added REQ-304589</w:t>
            </w:r>
          </w:p>
        </w:tc>
      </w:tr>
      <w:tr w:rsidRPr="007301B3" w:rsidR="00E01873" w:rsidTr="00E01873" w14:paraId="370B2D47"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3C307FDE"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rsidRPr="00E378DB" w:rsidR="00E01873" w:rsidP="00E01873" w:rsidRDefault="00810544" w14:paraId="2BA634FA" w14:textId="77777777">
            <w:pPr>
              <w:rPr>
                <w:sz w:val="16"/>
                <w:szCs w:val="16"/>
              </w:rPr>
            </w:pPr>
            <w:r w:rsidRPr="00E378DB">
              <w:rPr>
                <w:sz w:val="16"/>
                <w:szCs w:val="16"/>
              </w:rPr>
              <w:t>MD-REQ-195174/B-</w:t>
            </w:r>
            <w:proofErr w:type="spellStart"/>
            <w:r w:rsidRPr="00E378DB">
              <w:rPr>
                <w:sz w:val="16"/>
                <w:szCs w:val="16"/>
              </w:rPr>
              <w:t>WifiHotspotMAC_Rsp</w:t>
            </w:r>
            <w:proofErr w:type="spellEnd"/>
          </w:p>
        </w:tc>
        <w:tc>
          <w:tcPr>
            <w:tcW w:w="5813" w:type="dxa"/>
            <w:tcBorders>
              <w:top w:val="single" w:color="auto" w:sz="6" w:space="0"/>
              <w:left w:val="single" w:color="auto" w:sz="4" w:space="0"/>
              <w:bottom w:val="single" w:color="auto" w:sz="6" w:space="0"/>
              <w:right w:val="single" w:color="auto" w:sz="6" w:space="0"/>
            </w:tcBorders>
            <w:shd w:val="clear" w:color="auto" w:fill="auto"/>
            <w:vAlign w:val="center"/>
          </w:tcPr>
          <w:p w:rsidRPr="00E378DB" w:rsidR="00E01873" w:rsidP="00E01873" w:rsidRDefault="00810544" w14:paraId="224B1FAE" w14:textId="77777777">
            <w:pPr>
              <w:rPr>
                <w:sz w:val="16"/>
                <w:szCs w:val="16"/>
              </w:rPr>
            </w:pPr>
            <w:r w:rsidRPr="00E378DB">
              <w:rPr>
                <w:sz w:val="16"/>
                <w:szCs w:val="16"/>
              </w:rPr>
              <w:t>MBORREL4: Clarification, added "STA" to "MAC Address"</w:t>
            </w:r>
          </w:p>
        </w:tc>
      </w:tr>
      <w:tr w:rsidRPr="007301B3" w:rsidR="00E01873" w:rsidTr="00E01873" w14:paraId="5BACA3BB"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42D4D92E"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rsidRPr="00E378DB" w:rsidR="00E01873" w:rsidP="00E01873" w:rsidRDefault="00810544" w14:paraId="7A9C9220" w14:textId="77777777">
            <w:pPr>
              <w:rPr>
                <w:sz w:val="16"/>
                <w:szCs w:val="16"/>
              </w:rPr>
            </w:pPr>
            <w:r w:rsidRPr="00E378DB">
              <w:rPr>
                <w:sz w:val="16"/>
                <w:szCs w:val="16"/>
              </w:rPr>
              <w:t>MD-REQ-304589/A-</w:t>
            </w:r>
            <w:proofErr w:type="spellStart"/>
            <w:r w:rsidRPr="00E378DB">
              <w:rPr>
                <w:sz w:val="16"/>
                <w:szCs w:val="16"/>
              </w:rPr>
              <w:t>NewHotSpotCredentials_St</w:t>
            </w:r>
            <w:proofErr w:type="spellEnd"/>
          </w:p>
        </w:tc>
        <w:tc>
          <w:tcPr>
            <w:tcW w:w="5813" w:type="dxa"/>
            <w:tcBorders>
              <w:top w:val="single" w:color="auto" w:sz="6" w:space="0"/>
              <w:left w:val="single" w:color="auto" w:sz="4" w:space="0"/>
              <w:bottom w:val="single" w:color="auto" w:sz="6" w:space="0"/>
              <w:right w:val="single" w:color="auto" w:sz="6" w:space="0"/>
            </w:tcBorders>
            <w:shd w:val="clear" w:color="auto" w:fill="auto"/>
            <w:vAlign w:val="center"/>
          </w:tcPr>
          <w:p w:rsidRPr="00E378DB" w:rsidR="00E01873" w:rsidP="00E01873" w:rsidRDefault="00810544" w14:paraId="639EBC5A" w14:textId="77777777">
            <w:pPr>
              <w:rPr>
                <w:sz w:val="16"/>
                <w:szCs w:val="16"/>
              </w:rPr>
            </w:pPr>
            <w:r w:rsidRPr="00E378DB">
              <w:rPr>
                <w:sz w:val="16"/>
                <w:szCs w:val="16"/>
              </w:rPr>
              <w:t>MBORREL4: New signal</w:t>
            </w:r>
          </w:p>
        </w:tc>
      </w:tr>
      <w:tr w:rsidRPr="007301B3" w:rsidR="00E01873" w:rsidTr="00E01873" w14:paraId="45579573"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09123160"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rsidRPr="00E378DB" w:rsidR="00E01873" w:rsidP="00E01873" w:rsidRDefault="00810544" w14:paraId="19FCEDB2" w14:textId="77777777">
            <w:pPr>
              <w:rPr>
                <w:sz w:val="16"/>
                <w:szCs w:val="16"/>
              </w:rPr>
            </w:pPr>
            <w:r w:rsidRPr="00E378DB">
              <w:rPr>
                <w:sz w:val="16"/>
                <w:szCs w:val="16"/>
              </w:rPr>
              <w:t>MD-REQ-195171/B-</w:t>
            </w:r>
            <w:proofErr w:type="spellStart"/>
            <w:r w:rsidRPr="00E378DB">
              <w:rPr>
                <w:sz w:val="16"/>
                <w:szCs w:val="16"/>
              </w:rPr>
              <w:t>WifiHotspotMAC_Rq</w:t>
            </w:r>
            <w:proofErr w:type="spellEnd"/>
          </w:p>
        </w:tc>
        <w:tc>
          <w:tcPr>
            <w:tcW w:w="5813" w:type="dxa"/>
            <w:tcBorders>
              <w:top w:val="single" w:color="auto" w:sz="6" w:space="0"/>
              <w:left w:val="single" w:color="auto" w:sz="4" w:space="0"/>
              <w:bottom w:val="single" w:color="auto" w:sz="6" w:space="0"/>
              <w:right w:val="single" w:color="auto" w:sz="6" w:space="0"/>
            </w:tcBorders>
            <w:shd w:val="clear" w:color="auto" w:fill="auto"/>
            <w:vAlign w:val="center"/>
          </w:tcPr>
          <w:p w:rsidRPr="00E378DB" w:rsidR="00E01873" w:rsidP="00E01873" w:rsidRDefault="00810544" w14:paraId="17377386" w14:textId="77777777">
            <w:pPr>
              <w:rPr>
                <w:sz w:val="16"/>
                <w:szCs w:val="16"/>
              </w:rPr>
            </w:pPr>
            <w:r w:rsidRPr="00E378DB">
              <w:rPr>
                <w:sz w:val="16"/>
                <w:szCs w:val="16"/>
              </w:rPr>
              <w:t>MBORREL4: Clarification, added "STA" to "MAC Address"</w:t>
            </w:r>
          </w:p>
        </w:tc>
      </w:tr>
      <w:tr w:rsidRPr="007301B3" w:rsidR="00E01873" w:rsidTr="00E01873" w14:paraId="5D2FF159"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4C0D3857"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rsidRPr="00E378DB" w:rsidR="00E01873" w:rsidP="00E01873" w:rsidRDefault="00810544" w14:paraId="32373A19" w14:textId="77777777">
            <w:pPr>
              <w:rPr>
                <w:sz w:val="16"/>
                <w:szCs w:val="16"/>
              </w:rPr>
            </w:pPr>
            <w:r w:rsidRPr="00E378DB">
              <w:rPr>
                <w:sz w:val="16"/>
                <w:szCs w:val="16"/>
              </w:rPr>
              <w:t>STR-285950/C-Requirements</w:t>
            </w:r>
          </w:p>
        </w:tc>
        <w:tc>
          <w:tcPr>
            <w:tcW w:w="5813" w:type="dxa"/>
            <w:tcBorders>
              <w:top w:val="single" w:color="auto" w:sz="6" w:space="0"/>
              <w:left w:val="single" w:color="auto" w:sz="4" w:space="0"/>
              <w:bottom w:val="single" w:color="auto" w:sz="6" w:space="0"/>
              <w:right w:val="single" w:color="auto" w:sz="6" w:space="0"/>
            </w:tcBorders>
            <w:shd w:val="clear" w:color="auto" w:fill="auto"/>
            <w:vAlign w:val="center"/>
          </w:tcPr>
          <w:p w:rsidRPr="00E378DB" w:rsidR="00E01873" w:rsidP="00E01873" w:rsidRDefault="00810544" w14:paraId="0BBC986B" w14:textId="77777777">
            <w:pPr>
              <w:rPr>
                <w:sz w:val="16"/>
                <w:szCs w:val="16"/>
              </w:rPr>
            </w:pPr>
            <w:r w:rsidRPr="00E378DB">
              <w:rPr>
                <w:sz w:val="16"/>
                <w:szCs w:val="16"/>
              </w:rPr>
              <w:t>MBORREL4: Added REQ-315639, 315646, 315647. Replaced REQ-191906 with REQ-315645</w:t>
            </w:r>
          </w:p>
        </w:tc>
      </w:tr>
      <w:tr w:rsidRPr="007301B3" w:rsidR="00E01873" w:rsidTr="00E01873" w14:paraId="0648F39A"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134AD12E"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rsidRPr="00E378DB" w:rsidR="00E01873" w:rsidP="00E01873" w:rsidRDefault="00810544" w14:paraId="38479021" w14:textId="77777777">
            <w:pPr>
              <w:rPr>
                <w:sz w:val="16"/>
                <w:szCs w:val="16"/>
              </w:rPr>
            </w:pPr>
            <w:r w:rsidRPr="00E378DB">
              <w:rPr>
                <w:sz w:val="16"/>
                <w:szCs w:val="16"/>
              </w:rPr>
              <w:t>WFHSv2-REQ-283628/C-Reporting out diagnostics</w:t>
            </w:r>
          </w:p>
        </w:tc>
        <w:tc>
          <w:tcPr>
            <w:tcW w:w="5813" w:type="dxa"/>
            <w:tcBorders>
              <w:top w:val="single" w:color="auto" w:sz="6" w:space="0"/>
              <w:left w:val="single" w:color="auto" w:sz="4" w:space="0"/>
              <w:bottom w:val="single" w:color="auto" w:sz="6" w:space="0"/>
              <w:right w:val="single" w:color="auto" w:sz="6" w:space="0"/>
            </w:tcBorders>
            <w:shd w:val="clear" w:color="auto" w:fill="auto"/>
            <w:vAlign w:val="center"/>
          </w:tcPr>
          <w:p w:rsidRPr="00E378DB" w:rsidR="00E01873" w:rsidP="00E01873" w:rsidRDefault="00810544" w14:paraId="2C71013B" w14:textId="77777777">
            <w:pPr>
              <w:rPr>
                <w:sz w:val="16"/>
                <w:szCs w:val="16"/>
              </w:rPr>
            </w:pPr>
            <w:r w:rsidRPr="00E378DB">
              <w:rPr>
                <w:sz w:val="16"/>
                <w:szCs w:val="16"/>
              </w:rPr>
              <w:t>jshelby5: Updated content and DTC table</w:t>
            </w:r>
          </w:p>
        </w:tc>
      </w:tr>
      <w:tr w:rsidRPr="007301B3" w:rsidR="00E01873" w:rsidTr="00E01873" w14:paraId="6ACBA07B"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37B61324"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rsidRPr="00E378DB" w:rsidR="00E01873" w:rsidP="00E01873" w:rsidRDefault="00810544" w14:paraId="5F092EC2" w14:textId="77777777">
            <w:pPr>
              <w:rPr>
                <w:sz w:val="16"/>
                <w:szCs w:val="16"/>
              </w:rPr>
            </w:pPr>
            <w:r w:rsidRPr="00E378DB">
              <w:rPr>
                <w:sz w:val="16"/>
                <w:szCs w:val="16"/>
              </w:rPr>
              <w:t>WFHSv2-REQ-283648/B-APN connections</w:t>
            </w:r>
          </w:p>
        </w:tc>
        <w:tc>
          <w:tcPr>
            <w:tcW w:w="5813" w:type="dxa"/>
            <w:tcBorders>
              <w:top w:val="single" w:color="auto" w:sz="6" w:space="0"/>
              <w:left w:val="single" w:color="auto" w:sz="4" w:space="0"/>
              <w:bottom w:val="single" w:color="auto" w:sz="6" w:space="0"/>
              <w:right w:val="single" w:color="auto" w:sz="6" w:space="0"/>
            </w:tcBorders>
            <w:shd w:val="clear" w:color="auto" w:fill="auto"/>
            <w:vAlign w:val="center"/>
          </w:tcPr>
          <w:p w:rsidRPr="00E378DB" w:rsidR="00E01873" w:rsidP="00E01873" w:rsidRDefault="00810544" w14:paraId="7E53AAC7" w14:textId="77777777">
            <w:pPr>
              <w:rPr>
                <w:sz w:val="16"/>
                <w:szCs w:val="16"/>
              </w:rPr>
            </w:pPr>
            <w:r w:rsidRPr="00E378DB">
              <w:rPr>
                <w:sz w:val="16"/>
                <w:szCs w:val="16"/>
              </w:rPr>
              <w:t>jshelby5: Added clarification of APN updates</w:t>
            </w:r>
          </w:p>
        </w:tc>
      </w:tr>
      <w:tr w:rsidRPr="007301B3" w:rsidR="00E01873" w:rsidTr="00E01873" w14:paraId="06C0F885"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20D88932"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rsidRPr="00E378DB" w:rsidR="00E01873" w:rsidP="00E01873" w:rsidRDefault="00810544" w14:paraId="2E13F60B" w14:textId="77777777">
            <w:pPr>
              <w:rPr>
                <w:sz w:val="16"/>
                <w:szCs w:val="16"/>
              </w:rPr>
            </w:pPr>
            <w:r w:rsidRPr="00E378DB">
              <w:rPr>
                <w:sz w:val="16"/>
                <w:szCs w:val="16"/>
              </w:rPr>
              <w:t>WFHS-REQ-315639/A-Wi-Fi Hotspot feature dependency on the Vehicle Connectivity state</w:t>
            </w:r>
          </w:p>
        </w:tc>
        <w:tc>
          <w:tcPr>
            <w:tcW w:w="5813" w:type="dxa"/>
            <w:tcBorders>
              <w:top w:val="single" w:color="auto" w:sz="6" w:space="0"/>
              <w:left w:val="single" w:color="auto" w:sz="4" w:space="0"/>
              <w:bottom w:val="single" w:color="auto" w:sz="6" w:space="0"/>
              <w:right w:val="single" w:color="auto" w:sz="6" w:space="0"/>
            </w:tcBorders>
            <w:shd w:val="clear" w:color="auto" w:fill="auto"/>
            <w:vAlign w:val="center"/>
          </w:tcPr>
          <w:p w:rsidRPr="00E378DB" w:rsidR="00E01873" w:rsidP="00E01873" w:rsidRDefault="00810544" w14:paraId="4ED2C449" w14:textId="77777777">
            <w:pPr>
              <w:rPr>
                <w:sz w:val="16"/>
                <w:szCs w:val="16"/>
              </w:rPr>
            </w:pPr>
            <w:r w:rsidRPr="00E378DB">
              <w:rPr>
                <w:sz w:val="16"/>
                <w:szCs w:val="16"/>
              </w:rPr>
              <w:t>jshelby5: New req. to align with CCS implementation</w:t>
            </w:r>
          </w:p>
        </w:tc>
      </w:tr>
      <w:tr w:rsidRPr="007301B3" w:rsidR="00E01873" w:rsidTr="00E01873" w14:paraId="5EB95D06"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340AAB2F"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rsidRPr="00E378DB" w:rsidR="00E01873" w:rsidP="00E01873" w:rsidRDefault="00810544" w14:paraId="1855EBA4" w14:textId="77777777">
            <w:pPr>
              <w:rPr>
                <w:sz w:val="16"/>
                <w:szCs w:val="16"/>
              </w:rPr>
            </w:pPr>
            <w:r w:rsidRPr="00E378DB">
              <w:rPr>
                <w:sz w:val="16"/>
                <w:szCs w:val="16"/>
              </w:rPr>
              <w:t>WFHSv2-REQ-315645/A-AP connection rules</w:t>
            </w:r>
          </w:p>
        </w:tc>
        <w:tc>
          <w:tcPr>
            <w:tcW w:w="5813" w:type="dxa"/>
            <w:tcBorders>
              <w:top w:val="single" w:color="auto" w:sz="6" w:space="0"/>
              <w:left w:val="single" w:color="auto" w:sz="4" w:space="0"/>
              <w:bottom w:val="single" w:color="auto" w:sz="6" w:space="0"/>
              <w:right w:val="single" w:color="auto" w:sz="6" w:space="0"/>
            </w:tcBorders>
            <w:shd w:val="clear" w:color="auto" w:fill="auto"/>
            <w:vAlign w:val="center"/>
          </w:tcPr>
          <w:p w:rsidRPr="00E378DB" w:rsidR="00E01873" w:rsidP="00E01873" w:rsidRDefault="00810544" w14:paraId="333DA395" w14:textId="77777777">
            <w:pPr>
              <w:rPr>
                <w:sz w:val="16"/>
                <w:szCs w:val="16"/>
              </w:rPr>
            </w:pPr>
            <w:r w:rsidRPr="00E378DB">
              <w:rPr>
                <w:sz w:val="16"/>
                <w:szCs w:val="16"/>
              </w:rPr>
              <w:t>jshelby5: removed WAP support</w:t>
            </w:r>
          </w:p>
        </w:tc>
      </w:tr>
      <w:tr w:rsidRPr="007301B3" w:rsidR="00E01873" w:rsidTr="00E01873" w14:paraId="29B6580E"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08329D7A"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rsidRPr="00E378DB" w:rsidR="00E01873" w:rsidP="00E01873" w:rsidRDefault="00810544" w14:paraId="18D0132F" w14:textId="77777777">
            <w:pPr>
              <w:rPr>
                <w:sz w:val="16"/>
                <w:szCs w:val="16"/>
              </w:rPr>
            </w:pPr>
            <w:r w:rsidRPr="00E378DB">
              <w:rPr>
                <w:sz w:val="16"/>
                <w:szCs w:val="16"/>
              </w:rPr>
              <w:t>WFHSv2-REQ-281705/B-Wi-Fi Chipset AP and STA mode</w:t>
            </w:r>
          </w:p>
        </w:tc>
        <w:tc>
          <w:tcPr>
            <w:tcW w:w="5813" w:type="dxa"/>
            <w:tcBorders>
              <w:top w:val="single" w:color="auto" w:sz="6" w:space="0"/>
              <w:left w:val="single" w:color="auto" w:sz="4" w:space="0"/>
              <w:bottom w:val="single" w:color="auto" w:sz="6" w:space="0"/>
              <w:right w:val="single" w:color="auto" w:sz="6" w:space="0"/>
            </w:tcBorders>
            <w:shd w:val="clear" w:color="auto" w:fill="auto"/>
            <w:vAlign w:val="center"/>
          </w:tcPr>
          <w:p w:rsidRPr="00E378DB" w:rsidR="00E01873" w:rsidP="00E01873" w:rsidRDefault="00810544" w14:paraId="017CBEF4" w14:textId="77777777">
            <w:pPr>
              <w:rPr>
                <w:sz w:val="16"/>
                <w:szCs w:val="16"/>
              </w:rPr>
            </w:pPr>
            <w:r w:rsidRPr="00E378DB">
              <w:rPr>
                <w:sz w:val="16"/>
                <w:szCs w:val="16"/>
              </w:rPr>
              <w:t>jshelby5: Removed AP/STA mode requirements</w:t>
            </w:r>
          </w:p>
        </w:tc>
      </w:tr>
      <w:tr w:rsidRPr="007301B3" w:rsidR="00E01873" w:rsidTr="00E01873" w14:paraId="18CF4BFA"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535CDA84"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rsidRPr="00E378DB" w:rsidR="00E01873" w:rsidP="00E01873" w:rsidRDefault="00810544" w14:paraId="2C37DF98" w14:textId="77777777">
            <w:pPr>
              <w:rPr>
                <w:sz w:val="16"/>
                <w:szCs w:val="16"/>
              </w:rPr>
            </w:pPr>
            <w:r w:rsidRPr="00E378DB">
              <w:rPr>
                <w:sz w:val="16"/>
                <w:szCs w:val="16"/>
              </w:rPr>
              <w:t>WFHS-REQ-263050/B-Broadcasting as a metered account</w:t>
            </w:r>
          </w:p>
        </w:tc>
        <w:tc>
          <w:tcPr>
            <w:tcW w:w="5813" w:type="dxa"/>
            <w:tcBorders>
              <w:top w:val="single" w:color="auto" w:sz="6" w:space="0"/>
              <w:left w:val="single" w:color="auto" w:sz="4" w:space="0"/>
              <w:bottom w:val="single" w:color="auto" w:sz="6" w:space="0"/>
              <w:right w:val="single" w:color="auto" w:sz="6" w:space="0"/>
            </w:tcBorders>
            <w:shd w:val="clear" w:color="auto" w:fill="auto"/>
            <w:vAlign w:val="center"/>
          </w:tcPr>
          <w:p w:rsidRPr="00E378DB" w:rsidR="00E01873" w:rsidP="00E01873" w:rsidRDefault="00810544" w14:paraId="7689A015" w14:textId="77777777">
            <w:pPr>
              <w:rPr>
                <w:sz w:val="16"/>
                <w:szCs w:val="16"/>
              </w:rPr>
            </w:pPr>
            <w:r w:rsidRPr="00E378DB">
              <w:rPr>
                <w:sz w:val="16"/>
                <w:szCs w:val="16"/>
              </w:rPr>
              <w:t>jshelby5: Spelling fix (no content change)</w:t>
            </w:r>
          </w:p>
        </w:tc>
      </w:tr>
      <w:tr w:rsidRPr="007301B3" w:rsidR="00E01873" w:rsidTr="00E01873" w14:paraId="06965122"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63A28385"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rsidRPr="00E378DB" w:rsidR="00E01873" w:rsidP="00E01873" w:rsidRDefault="00810544" w14:paraId="6C9C6D04" w14:textId="77777777">
            <w:pPr>
              <w:rPr>
                <w:sz w:val="16"/>
                <w:szCs w:val="16"/>
              </w:rPr>
            </w:pPr>
            <w:r w:rsidRPr="00E378DB">
              <w:rPr>
                <w:sz w:val="16"/>
                <w:szCs w:val="16"/>
              </w:rPr>
              <w:t>WFHS-REQ-283630/B-ECU Reset FTCP Command</w:t>
            </w:r>
          </w:p>
        </w:tc>
        <w:tc>
          <w:tcPr>
            <w:tcW w:w="5813" w:type="dxa"/>
            <w:tcBorders>
              <w:top w:val="single" w:color="auto" w:sz="6" w:space="0"/>
              <w:left w:val="single" w:color="auto" w:sz="4" w:space="0"/>
              <w:bottom w:val="single" w:color="auto" w:sz="6" w:space="0"/>
              <w:right w:val="single" w:color="auto" w:sz="6" w:space="0"/>
            </w:tcBorders>
            <w:shd w:val="clear" w:color="auto" w:fill="auto"/>
            <w:vAlign w:val="center"/>
          </w:tcPr>
          <w:p w:rsidRPr="00E378DB" w:rsidR="00E01873" w:rsidP="00E01873" w:rsidRDefault="00810544" w14:paraId="480F1B47" w14:textId="77777777">
            <w:pPr>
              <w:rPr>
                <w:sz w:val="16"/>
                <w:szCs w:val="16"/>
              </w:rPr>
            </w:pPr>
            <w:r w:rsidRPr="00E378DB">
              <w:rPr>
                <w:sz w:val="16"/>
                <w:szCs w:val="16"/>
              </w:rPr>
              <w:t>jshelby5: Specified failure response types</w:t>
            </w:r>
          </w:p>
        </w:tc>
      </w:tr>
      <w:tr w:rsidRPr="007301B3" w:rsidR="00E01873" w:rsidTr="00E01873" w14:paraId="1CD08719"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4FB32CC3"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rsidRPr="00E378DB" w:rsidR="00E01873" w:rsidP="00E01873" w:rsidRDefault="00810544" w14:paraId="27C92383" w14:textId="77777777">
            <w:pPr>
              <w:rPr>
                <w:sz w:val="16"/>
                <w:szCs w:val="16"/>
              </w:rPr>
            </w:pPr>
            <w:r w:rsidRPr="00E378DB">
              <w:rPr>
                <w:sz w:val="16"/>
                <w:szCs w:val="16"/>
              </w:rPr>
              <w:t>WFHS-REQ-315646/A-Service Oriented Architecture Client</w:t>
            </w:r>
          </w:p>
        </w:tc>
        <w:tc>
          <w:tcPr>
            <w:tcW w:w="5813" w:type="dxa"/>
            <w:tcBorders>
              <w:top w:val="single" w:color="auto" w:sz="6" w:space="0"/>
              <w:left w:val="single" w:color="auto" w:sz="4" w:space="0"/>
              <w:bottom w:val="single" w:color="auto" w:sz="6" w:space="0"/>
              <w:right w:val="single" w:color="auto" w:sz="6" w:space="0"/>
            </w:tcBorders>
            <w:shd w:val="clear" w:color="auto" w:fill="auto"/>
            <w:vAlign w:val="center"/>
          </w:tcPr>
          <w:p w:rsidRPr="00E378DB" w:rsidR="00E01873" w:rsidP="00E01873" w:rsidRDefault="00810544" w14:paraId="6A6416EE" w14:textId="77777777">
            <w:pPr>
              <w:rPr>
                <w:sz w:val="16"/>
                <w:szCs w:val="16"/>
              </w:rPr>
            </w:pPr>
            <w:r w:rsidRPr="00E378DB">
              <w:rPr>
                <w:sz w:val="16"/>
                <w:szCs w:val="16"/>
              </w:rPr>
              <w:t>jshelby5: New Req.</w:t>
            </w:r>
          </w:p>
        </w:tc>
      </w:tr>
      <w:tr w:rsidRPr="007301B3" w:rsidR="00E01873" w:rsidTr="00E01873" w14:paraId="5B51822D"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06DB8D5F"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rsidRPr="00E378DB" w:rsidR="00E01873" w:rsidP="00E01873" w:rsidRDefault="00810544" w14:paraId="2FCB2D56" w14:textId="77777777">
            <w:pPr>
              <w:rPr>
                <w:sz w:val="16"/>
                <w:szCs w:val="16"/>
              </w:rPr>
            </w:pPr>
            <w:r w:rsidRPr="00E378DB">
              <w:rPr>
                <w:sz w:val="16"/>
                <w:szCs w:val="16"/>
              </w:rPr>
              <w:t>WFHS-REQ-315647/A-Sending country code to the WifiHotspotOnBoardClient</w:t>
            </w:r>
          </w:p>
        </w:tc>
        <w:tc>
          <w:tcPr>
            <w:tcW w:w="5813" w:type="dxa"/>
            <w:tcBorders>
              <w:top w:val="single" w:color="auto" w:sz="6" w:space="0"/>
              <w:left w:val="single" w:color="auto" w:sz="4" w:space="0"/>
              <w:bottom w:val="single" w:color="auto" w:sz="6" w:space="0"/>
              <w:right w:val="single" w:color="auto" w:sz="6" w:space="0"/>
            </w:tcBorders>
            <w:shd w:val="clear" w:color="auto" w:fill="auto"/>
            <w:vAlign w:val="center"/>
          </w:tcPr>
          <w:p w:rsidRPr="00E378DB" w:rsidR="00E01873" w:rsidP="00E01873" w:rsidRDefault="00810544" w14:paraId="2096FC15" w14:textId="77777777">
            <w:pPr>
              <w:rPr>
                <w:sz w:val="16"/>
                <w:szCs w:val="16"/>
              </w:rPr>
            </w:pPr>
            <w:r w:rsidRPr="00E378DB">
              <w:rPr>
                <w:sz w:val="16"/>
                <w:szCs w:val="16"/>
              </w:rPr>
              <w:t>jshelby5: New Req.</w:t>
            </w:r>
          </w:p>
        </w:tc>
      </w:tr>
      <w:tr w:rsidRPr="007301B3" w:rsidR="00E01873" w:rsidTr="00E01873" w14:paraId="321C21EA"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60FBDC4D"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rsidRPr="00E378DB" w:rsidR="00E01873" w:rsidP="00E01873" w:rsidRDefault="00810544" w14:paraId="393F5BA7" w14:textId="77777777">
            <w:pPr>
              <w:rPr>
                <w:sz w:val="16"/>
                <w:szCs w:val="16"/>
              </w:rPr>
            </w:pPr>
            <w:r w:rsidRPr="00E378DB">
              <w:rPr>
                <w:sz w:val="16"/>
                <w:szCs w:val="16"/>
              </w:rPr>
              <w:t>WFHSv2-UC-REQ-283740/B-User is navigating in the Wi-Fi Hotspot screens when a Wi-Fi error occurs</w:t>
            </w:r>
          </w:p>
        </w:tc>
        <w:tc>
          <w:tcPr>
            <w:tcW w:w="5813" w:type="dxa"/>
            <w:tcBorders>
              <w:top w:val="single" w:color="auto" w:sz="6" w:space="0"/>
              <w:left w:val="single" w:color="auto" w:sz="4" w:space="0"/>
              <w:bottom w:val="single" w:color="auto" w:sz="6" w:space="0"/>
              <w:right w:val="single" w:color="auto" w:sz="6" w:space="0"/>
            </w:tcBorders>
            <w:shd w:val="clear" w:color="auto" w:fill="auto"/>
            <w:vAlign w:val="center"/>
          </w:tcPr>
          <w:p w:rsidRPr="00E378DB" w:rsidR="00E01873" w:rsidP="00E01873" w:rsidRDefault="00810544" w14:paraId="4EABDBCD" w14:textId="77777777">
            <w:pPr>
              <w:rPr>
                <w:sz w:val="16"/>
                <w:szCs w:val="16"/>
              </w:rPr>
            </w:pPr>
            <w:r w:rsidRPr="00E378DB">
              <w:rPr>
                <w:sz w:val="16"/>
                <w:szCs w:val="16"/>
              </w:rPr>
              <w:t>jshelby5: Updated Post-Conditions</w:t>
            </w:r>
          </w:p>
        </w:tc>
      </w:tr>
      <w:tr w:rsidRPr="007301B3" w:rsidR="00E01873" w:rsidTr="00E01873" w14:paraId="61BC4BD5"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7C4DCAB2"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rsidRPr="00E378DB" w:rsidR="00E01873" w:rsidP="00E01873" w:rsidRDefault="00810544" w14:paraId="4F6613D0" w14:textId="77777777">
            <w:pPr>
              <w:rPr>
                <w:sz w:val="16"/>
                <w:szCs w:val="16"/>
              </w:rPr>
            </w:pPr>
            <w:r w:rsidRPr="00E378DB">
              <w:rPr>
                <w:sz w:val="16"/>
                <w:szCs w:val="16"/>
              </w:rPr>
              <w:t xml:space="preserve">WFHSv2-FUN-REQ-274796/C-Turning Wi-Fi Hotspot </w:t>
            </w:r>
            <w:proofErr w:type="gramStart"/>
            <w:r w:rsidRPr="00E378DB">
              <w:rPr>
                <w:sz w:val="16"/>
                <w:szCs w:val="16"/>
              </w:rPr>
              <w:t>On</w:t>
            </w:r>
            <w:proofErr w:type="gramEnd"/>
            <w:r w:rsidRPr="00E378DB">
              <w:rPr>
                <w:sz w:val="16"/>
                <w:szCs w:val="16"/>
              </w:rPr>
              <w:t xml:space="preserve"> or Off</w:t>
            </w:r>
          </w:p>
        </w:tc>
        <w:tc>
          <w:tcPr>
            <w:tcW w:w="5813" w:type="dxa"/>
            <w:tcBorders>
              <w:top w:val="single" w:color="auto" w:sz="6" w:space="0"/>
              <w:left w:val="single" w:color="auto" w:sz="4" w:space="0"/>
              <w:bottom w:val="single" w:color="auto" w:sz="6" w:space="0"/>
              <w:right w:val="single" w:color="auto" w:sz="6" w:space="0"/>
            </w:tcBorders>
            <w:shd w:val="clear" w:color="auto" w:fill="auto"/>
            <w:vAlign w:val="center"/>
          </w:tcPr>
          <w:p w:rsidRPr="00E378DB" w:rsidR="00E01873" w:rsidP="00E01873" w:rsidRDefault="00810544" w14:paraId="1A12E3DD" w14:textId="77777777">
            <w:pPr>
              <w:rPr>
                <w:sz w:val="16"/>
                <w:szCs w:val="16"/>
              </w:rPr>
            </w:pPr>
            <w:r w:rsidRPr="00E378DB">
              <w:rPr>
                <w:sz w:val="16"/>
                <w:szCs w:val="16"/>
              </w:rPr>
              <w:t>jshelby5: Included backend updates</w:t>
            </w:r>
          </w:p>
        </w:tc>
      </w:tr>
      <w:tr w:rsidRPr="007301B3" w:rsidR="00E01873" w:rsidTr="00E01873" w14:paraId="7DF4A906"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0FB60D36"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rsidRPr="00E378DB" w:rsidR="00E01873" w:rsidP="00E01873" w:rsidRDefault="00810544" w14:paraId="56259A7F" w14:textId="77777777">
            <w:pPr>
              <w:rPr>
                <w:sz w:val="16"/>
                <w:szCs w:val="16"/>
              </w:rPr>
            </w:pPr>
            <w:r w:rsidRPr="00E378DB">
              <w:rPr>
                <w:sz w:val="16"/>
                <w:szCs w:val="16"/>
              </w:rPr>
              <w:t>STR-209298/B-Requirements</w:t>
            </w:r>
          </w:p>
        </w:tc>
        <w:tc>
          <w:tcPr>
            <w:tcW w:w="5813" w:type="dxa"/>
            <w:tcBorders>
              <w:top w:val="single" w:color="auto" w:sz="6" w:space="0"/>
              <w:left w:val="single" w:color="auto" w:sz="4" w:space="0"/>
              <w:bottom w:val="single" w:color="auto" w:sz="6" w:space="0"/>
              <w:right w:val="single" w:color="auto" w:sz="6" w:space="0"/>
            </w:tcBorders>
            <w:shd w:val="clear" w:color="auto" w:fill="auto"/>
            <w:vAlign w:val="center"/>
          </w:tcPr>
          <w:p w:rsidRPr="00E378DB" w:rsidR="00E01873" w:rsidP="00E01873" w:rsidRDefault="00810544" w14:paraId="7BA4D7B8" w14:textId="77777777">
            <w:pPr>
              <w:rPr>
                <w:sz w:val="16"/>
                <w:szCs w:val="16"/>
              </w:rPr>
            </w:pPr>
            <w:r w:rsidRPr="00E378DB">
              <w:rPr>
                <w:sz w:val="16"/>
                <w:szCs w:val="16"/>
              </w:rPr>
              <w:t>MBORREL4: Added REQ-315657-661</w:t>
            </w:r>
          </w:p>
        </w:tc>
      </w:tr>
      <w:tr w:rsidRPr="007301B3" w:rsidR="00E01873" w:rsidTr="00E01873" w14:paraId="00CB46AB"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2E053CB3"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rsidRPr="00E378DB" w:rsidR="00E01873" w:rsidP="00E01873" w:rsidRDefault="00810544" w14:paraId="19F659B3" w14:textId="77777777">
            <w:pPr>
              <w:rPr>
                <w:sz w:val="16"/>
                <w:szCs w:val="16"/>
              </w:rPr>
            </w:pPr>
            <w:r w:rsidRPr="00E378DB">
              <w:rPr>
                <w:sz w:val="16"/>
                <w:szCs w:val="16"/>
              </w:rPr>
              <w:t>WFHSv2-REQ-283564/B-Wi-Fi Hotspot enablement condition checks</w:t>
            </w:r>
          </w:p>
        </w:tc>
        <w:tc>
          <w:tcPr>
            <w:tcW w:w="5813" w:type="dxa"/>
            <w:tcBorders>
              <w:top w:val="single" w:color="auto" w:sz="6" w:space="0"/>
              <w:left w:val="single" w:color="auto" w:sz="4" w:space="0"/>
              <w:bottom w:val="single" w:color="auto" w:sz="6" w:space="0"/>
              <w:right w:val="single" w:color="auto" w:sz="6" w:space="0"/>
            </w:tcBorders>
            <w:shd w:val="clear" w:color="auto" w:fill="auto"/>
            <w:vAlign w:val="center"/>
          </w:tcPr>
          <w:p w:rsidRPr="00E378DB" w:rsidR="00E01873" w:rsidP="00E01873" w:rsidRDefault="00810544" w14:paraId="1ADBE41F" w14:textId="77777777">
            <w:pPr>
              <w:rPr>
                <w:sz w:val="16"/>
                <w:szCs w:val="16"/>
              </w:rPr>
            </w:pPr>
            <w:r w:rsidRPr="00E378DB">
              <w:rPr>
                <w:sz w:val="16"/>
                <w:szCs w:val="16"/>
              </w:rPr>
              <w:t xml:space="preserve">jshelby5: Added </w:t>
            </w:r>
            <w:proofErr w:type="spellStart"/>
            <w:r w:rsidRPr="00E378DB">
              <w:rPr>
                <w:sz w:val="16"/>
                <w:szCs w:val="16"/>
              </w:rPr>
              <w:t>WifiHotspotOffBoardClient</w:t>
            </w:r>
            <w:proofErr w:type="spellEnd"/>
            <w:r w:rsidRPr="00E378DB">
              <w:rPr>
                <w:sz w:val="16"/>
                <w:szCs w:val="16"/>
              </w:rPr>
              <w:t xml:space="preserve"> to the table</w:t>
            </w:r>
          </w:p>
        </w:tc>
      </w:tr>
      <w:tr w:rsidRPr="007301B3" w:rsidR="00E01873" w:rsidTr="00E01873" w14:paraId="2A7031D2"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1162B397"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rsidRPr="00E378DB" w:rsidR="00E01873" w:rsidP="00E01873" w:rsidRDefault="00810544" w14:paraId="12905471" w14:textId="77777777">
            <w:pPr>
              <w:rPr>
                <w:sz w:val="16"/>
                <w:szCs w:val="16"/>
              </w:rPr>
            </w:pPr>
            <w:r w:rsidRPr="00E378DB">
              <w:rPr>
                <w:sz w:val="16"/>
                <w:szCs w:val="16"/>
              </w:rPr>
              <w:t xml:space="preserve">WFHS-REQ-315657/A-Informing the </w:t>
            </w:r>
            <w:proofErr w:type="spellStart"/>
            <w:r w:rsidRPr="00E378DB">
              <w:rPr>
                <w:sz w:val="16"/>
                <w:szCs w:val="16"/>
              </w:rPr>
              <w:t>WifiHotspotOffBoardClient</w:t>
            </w:r>
            <w:proofErr w:type="spellEnd"/>
            <w:r w:rsidRPr="00E378DB">
              <w:rPr>
                <w:sz w:val="16"/>
                <w:szCs w:val="16"/>
              </w:rPr>
              <w:t xml:space="preserve"> of a Wi-Fi Hotspot Enablement change</w:t>
            </w:r>
          </w:p>
        </w:tc>
        <w:tc>
          <w:tcPr>
            <w:tcW w:w="5813" w:type="dxa"/>
            <w:tcBorders>
              <w:top w:val="single" w:color="auto" w:sz="6" w:space="0"/>
              <w:left w:val="single" w:color="auto" w:sz="4" w:space="0"/>
              <w:bottom w:val="single" w:color="auto" w:sz="6" w:space="0"/>
              <w:right w:val="single" w:color="auto" w:sz="6" w:space="0"/>
            </w:tcBorders>
            <w:shd w:val="clear" w:color="auto" w:fill="auto"/>
            <w:vAlign w:val="center"/>
          </w:tcPr>
          <w:p w:rsidRPr="00E378DB" w:rsidR="00E01873" w:rsidP="00E01873" w:rsidRDefault="00810544" w14:paraId="460434F3" w14:textId="77777777">
            <w:pPr>
              <w:rPr>
                <w:sz w:val="16"/>
                <w:szCs w:val="16"/>
              </w:rPr>
            </w:pPr>
            <w:r w:rsidRPr="00E378DB">
              <w:rPr>
                <w:sz w:val="16"/>
                <w:szCs w:val="16"/>
              </w:rPr>
              <w:t>jshelby5: New req.</w:t>
            </w:r>
          </w:p>
        </w:tc>
      </w:tr>
      <w:tr w:rsidRPr="007301B3" w:rsidR="00E01873" w:rsidTr="00E01873" w14:paraId="64CC3B93"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2D3417DD"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rsidRPr="00E378DB" w:rsidR="00E01873" w:rsidP="00E01873" w:rsidRDefault="00810544" w14:paraId="42843334" w14:textId="77777777">
            <w:pPr>
              <w:rPr>
                <w:sz w:val="16"/>
                <w:szCs w:val="16"/>
              </w:rPr>
            </w:pPr>
            <w:r w:rsidRPr="00E378DB">
              <w:rPr>
                <w:sz w:val="16"/>
                <w:szCs w:val="16"/>
              </w:rPr>
              <w:t xml:space="preserve">WFHS-REQ-315658/A-Authorization dependency on enablement updates from the </w:t>
            </w:r>
            <w:proofErr w:type="spellStart"/>
            <w:r w:rsidRPr="00E378DB">
              <w:rPr>
                <w:sz w:val="16"/>
                <w:szCs w:val="16"/>
              </w:rPr>
              <w:t>WifiHotspotOffBoardClient</w:t>
            </w:r>
            <w:proofErr w:type="spellEnd"/>
          </w:p>
        </w:tc>
        <w:tc>
          <w:tcPr>
            <w:tcW w:w="5813" w:type="dxa"/>
            <w:tcBorders>
              <w:top w:val="single" w:color="auto" w:sz="6" w:space="0"/>
              <w:left w:val="single" w:color="auto" w:sz="4" w:space="0"/>
              <w:bottom w:val="single" w:color="auto" w:sz="6" w:space="0"/>
              <w:right w:val="single" w:color="auto" w:sz="6" w:space="0"/>
            </w:tcBorders>
            <w:shd w:val="clear" w:color="auto" w:fill="auto"/>
            <w:vAlign w:val="center"/>
          </w:tcPr>
          <w:p w:rsidRPr="00E378DB" w:rsidR="00E01873" w:rsidP="00E01873" w:rsidRDefault="00810544" w14:paraId="64AD3B63" w14:textId="77777777">
            <w:pPr>
              <w:rPr>
                <w:sz w:val="16"/>
                <w:szCs w:val="16"/>
              </w:rPr>
            </w:pPr>
            <w:r w:rsidRPr="00E378DB">
              <w:rPr>
                <w:sz w:val="16"/>
                <w:szCs w:val="16"/>
              </w:rPr>
              <w:t>jshelby5: New req.</w:t>
            </w:r>
          </w:p>
        </w:tc>
      </w:tr>
      <w:tr w:rsidRPr="007301B3" w:rsidR="00E01873" w:rsidTr="00E01873" w14:paraId="0D616493"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0A1664DA"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rsidRPr="00E378DB" w:rsidR="00E01873" w:rsidP="00E01873" w:rsidRDefault="00810544" w14:paraId="1827A8A2" w14:textId="77777777">
            <w:pPr>
              <w:rPr>
                <w:sz w:val="16"/>
                <w:szCs w:val="16"/>
              </w:rPr>
            </w:pPr>
            <w:r w:rsidRPr="00E378DB">
              <w:rPr>
                <w:sz w:val="16"/>
                <w:szCs w:val="16"/>
              </w:rPr>
              <w:t>WFHS-REQ-191707/B-Request from WifiHotspotOnBoardClient to turn the Wi-Fi Hotspot on or off</w:t>
            </w:r>
          </w:p>
        </w:tc>
        <w:tc>
          <w:tcPr>
            <w:tcW w:w="5813" w:type="dxa"/>
            <w:tcBorders>
              <w:top w:val="single" w:color="auto" w:sz="6" w:space="0"/>
              <w:left w:val="single" w:color="auto" w:sz="4" w:space="0"/>
              <w:bottom w:val="single" w:color="auto" w:sz="6" w:space="0"/>
              <w:right w:val="single" w:color="auto" w:sz="6" w:space="0"/>
            </w:tcBorders>
            <w:shd w:val="clear" w:color="auto" w:fill="auto"/>
            <w:vAlign w:val="center"/>
          </w:tcPr>
          <w:p w:rsidRPr="00E378DB" w:rsidR="00E01873" w:rsidP="00E01873" w:rsidRDefault="00810544" w14:paraId="447D137C" w14:textId="77777777">
            <w:pPr>
              <w:rPr>
                <w:sz w:val="16"/>
                <w:szCs w:val="16"/>
              </w:rPr>
            </w:pPr>
            <w:r w:rsidRPr="00E378DB">
              <w:rPr>
                <w:sz w:val="16"/>
                <w:szCs w:val="16"/>
              </w:rPr>
              <w:t>jshelby5: Included updating the backend.</w:t>
            </w:r>
          </w:p>
        </w:tc>
      </w:tr>
      <w:tr w:rsidRPr="007301B3" w:rsidR="00E01873" w:rsidTr="00E01873" w14:paraId="3F618637"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6C5C1DC9"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rsidRPr="00E378DB" w:rsidR="00E01873" w:rsidP="00E01873" w:rsidRDefault="00810544" w14:paraId="24EFA5AD" w14:textId="77777777">
            <w:pPr>
              <w:rPr>
                <w:sz w:val="16"/>
                <w:szCs w:val="16"/>
              </w:rPr>
            </w:pPr>
            <w:r w:rsidRPr="00E378DB">
              <w:rPr>
                <w:sz w:val="16"/>
                <w:szCs w:val="16"/>
              </w:rPr>
              <w:t xml:space="preserve">WFHS-REQ-315659/A-Request from </w:t>
            </w:r>
            <w:proofErr w:type="spellStart"/>
            <w:r w:rsidRPr="00E378DB">
              <w:rPr>
                <w:sz w:val="16"/>
                <w:szCs w:val="16"/>
              </w:rPr>
              <w:t>WifiHotspotOffBoardClient</w:t>
            </w:r>
            <w:proofErr w:type="spellEnd"/>
            <w:r w:rsidRPr="00E378DB">
              <w:rPr>
                <w:sz w:val="16"/>
                <w:szCs w:val="16"/>
              </w:rPr>
              <w:t xml:space="preserve"> to turn the Wi-Fi Hotspot on or off</w:t>
            </w:r>
          </w:p>
        </w:tc>
        <w:tc>
          <w:tcPr>
            <w:tcW w:w="5813" w:type="dxa"/>
            <w:tcBorders>
              <w:top w:val="single" w:color="auto" w:sz="6" w:space="0"/>
              <w:left w:val="single" w:color="auto" w:sz="4" w:space="0"/>
              <w:bottom w:val="single" w:color="auto" w:sz="6" w:space="0"/>
              <w:right w:val="single" w:color="auto" w:sz="6" w:space="0"/>
            </w:tcBorders>
            <w:shd w:val="clear" w:color="auto" w:fill="auto"/>
            <w:vAlign w:val="center"/>
          </w:tcPr>
          <w:p w:rsidRPr="00E378DB" w:rsidR="00E01873" w:rsidP="00E01873" w:rsidRDefault="00810544" w14:paraId="18B3A8DB" w14:textId="77777777">
            <w:pPr>
              <w:rPr>
                <w:sz w:val="16"/>
                <w:szCs w:val="16"/>
              </w:rPr>
            </w:pPr>
            <w:r w:rsidRPr="00E378DB">
              <w:rPr>
                <w:sz w:val="16"/>
                <w:szCs w:val="16"/>
              </w:rPr>
              <w:t>jshelby5: New req.</w:t>
            </w:r>
          </w:p>
        </w:tc>
      </w:tr>
      <w:tr w:rsidRPr="007301B3" w:rsidR="00E01873" w:rsidTr="00E01873" w14:paraId="412A8378"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1B66CFB6"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rsidRPr="00E378DB" w:rsidR="00E01873" w:rsidP="00E01873" w:rsidRDefault="00810544" w14:paraId="523B49E4" w14:textId="77777777">
            <w:pPr>
              <w:rPr>
                <w:sz w:val="16"/>
                <w:szCs w:val="16"/>
              </w:rPr>
            </w:pPr>
            <w:r w:rsidRPr="00E378DB">
              <w:rPr>
                <w:sz w:val="16"/>
                <w:szCs w:val="16"/>
              </w:rPr>
              <w:t>WFHS-REQ-315660/A-Receiving multiple enablement requests</w:t>
            </w:r>
          </w:p>
        </w:tc>
        <w:tc>
          <w:tcPr>
            <w:tcW w:w="5813" w:type="dxa"/>
            <w:tcBorders>
              <w:top w:val="single" w:color="auto" w:sz="6" w:space="0"/>
              <w:left w:val="single" w:color="auto" w:sz="4" w:space="0"/>
              <w:bottom w:val="single" w:color="auto" w:sz="6" w:space="0"/>
              <w:right w:val="single" w:color="auto" w:sz="6" w:space="0"/>
            </w:tcBorders>
            <w:shd w:val="clear" w:color="auto" w:fill="auto"/>
            <w:vAlign w:val="center"/>
          </w:tcPr>
          <w:p w:rsidRPr="00E378DB" w:rsidR="00E01873" w:rsidP="00E01873" w:rsidRDefault="00810544" w14:paraId="478E8253" w14:textId="77777777">
            <w:pPr>
              <w:rPr>
                <w:sz w:val="16"/>
                <w:szCs w:val="16"/>
              </w:rPr>
            </w:pPr>
            <w:r w:rsidRPr="00E378DB">
              <w:rPr>
                <w:sz w:val="16"/>
                <w:szCs w:val="16"/>
              </w:rPr>
              <w:t>jshelby5: New req.</w:t>
            </w:r>
          </w:p>
        </w:tc>
      </w:tr>
      <w:tr w:rsidRPr="007301B3" w:rsidR="00E01873" w:rsidTr="00E01873" w14:paraId="0F7F5F7C"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170259DA"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rsidRPr="00E378DB" w:rsidR="00E01873" w:rsidP="00E01873" w:rsidRDefault="00810544" w14:paraId="503DD011" w14:textId="77777777">
            <w:pPr>
              <w:rPr>
                <w:sz w:val="16"/>
                <w:szCs w:val="16"/>
              </w:rPr>
            </w:pPr>
            <w:r w:rsidRPr="00E378DB">
              <w:rPr>
                <w:sz w:val="16"/>
                <w:szCs w:val="16"/>
              </w:rPr>
              <w:t xml:space="preserve">WFHS-REQ-315661/A-Request from the </w:t>
            </w:r>
            <w:proofErr w:type="spellStart"/>
            <w:r w:rsidRPr="00E378DB">
              <w:rPr>
                <w:sz w:val="16"/>
                <w:szCs w:val="16"/>
              </w:rPr>
              <w:t>WifiHotspotOffBoardClient</w:t>
            </w:r>
            <w:proofErr w:type="spellEnd"/>
            <w:r w:rsidRPr="00E378DB">
              <w:rPr>
                <w:sz w:val="16"/>
                <w:szCs w:val="16"/>
              </w:rPr>
              <w:t xml:space="preserve"> for the current enablement state</w:t>
            </w:r>
          </w:p>
        </w:tc>
        <w:tc>
          <w:tcPr>
            <w:tcW w:w="5813" w:type="dxa"/>
            <w:tcBorders>
              <w:top w:val="single" w:color="auto" w:sz="6" w:space="0"/>
              <w:left w:val="single" w:color="auto" w:sz="4" w:space="0"/>
              <w:bottom w:val="single" w:color="auto" w:sz="6" w:space="0"/>
              <w:right w:val="single" w:color="auto" w:sz="6" w:space="0"/>
            </w:tcBorders>
            <w:shd w:val="clear" w:color="auto" w:fill="auto"/>
            <w:vAlign w:val="center"/>
          </w:tcPr>
          <w:p w:rsidRPr="00E378DB" w:rsidR="00E01873" w:rsidP="00E01873" w:rsidRDefault="00810544" w14:paraId="6E640E24" w14:textId="77777777">
            <w:pPr>
              <w:rPr>
                <w:sz w:val="16"/>
                <w:szCs w:val="16"/>
              </w:rPr>
            </w:pPr>
            <w:r w:rsidRPr="00E378DB">
              <w:rPr>
                <w:sz w:val="16"/>
                <w:szCs w:val="16"/>
              </w:rPr>
              <w:t>jshelby5: New req.</w:t>
            </w:r>
          </w:p>
        </w:tc>
      </w:tr>
      <w:tr w:rsidRPr="007301B3" w:rsidR="00E01873" w:rsidTr="00E01873" w14:paraId="43E9CE95"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247EDACF"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rsidRPr="00E378DB" w:rsidR="00E01873" w:rsidP="00E01873" w:rsidRDefault="00810544" w14:paraId="319D0AF8" w14:textId="77777777">
            <w:pPr>
              <w:rPr>
                <w:sz w:val="16"/>
                <w:szCs w:val="16"/>
              </w:rPr>
            </w:pPr>
            <w:r w:rsidRPr="00E378DB">
              <w:rPr>
                <w:sz w:val="16"/>
                <w:szCs w:val="16"/>
              </w:rPr>
              <w:t>WFHSv2-UC-REQ-283574/B-User turns Wi-Fi Hotspot On</w:t>
            </w:r>
          </w:p>
        </w:tc>
        <w:tc>
          <w:tcPr>
            <w:tcW w:w="5813" w:type="dxa"/>
            <w:tcBorders>
              <w:top w:val="single" w:color="auto" w:sz="6" w:space="0"/>
              <w:left w:val="single" w:color="auto" w:sz="4" w:space="0"/>
              <w:bottom w:val="single" w:color="auto" w:sz="6" w:space="0"/>
              <w:right w:val="single" w:color="auto" w:sz="6" w:space="0"/>
            </w:tcBorders>
            <w:shd w:val="clear" w:color="auto" w:fill="auto"/>
            <w:vAlign w:val="center"/>
          </w:tcPr>
          <w:p w:rsidRPr="00E378DB" w:rsidR="00E01873" w:rsidP="00E01873" w:rsidRDefault="00810544" w14:paraId="70BAA8C7" w14:textId="77777777">
            <w:pPr>
              <w:rPr>
                <w:sz w:val="16"/>
                <w:szCs w:val="16"/>
              </w:rPr>
            </w:pPr>
            <w:r w:rsidRPr="00E378DB">
              <w:rPr>
                <w:sz w:val="16"/>
                <w:szCs w:val="16"/>
              </w:rPr>
              <w:t>jshelby5: Included backend updates</w:t>
            </w:r>
          </w:p>
        </w:tc>
      </w:tr>
      <w:tr w:rsidRPr="007301B3" w:rsidR="00E01873" w:rsidTr="00E01873" w14:paraId="02A8C575"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7BA7005E"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rsidRPr="00E378DB" w:rsidR="00E01873" w:rsidP="00E01873" w:rsidRDefault="00810544" w14:paraId="50C618F9" w14:textId="77777777">
            <w:pPr>
              <w:rPr>
                <w:sz w:val="16"/>
                <w:szCs w:val="16"/>
              </w:rPr>
            </w:pPr>
            <w:r w:rsidRPr="00E378DB">
              <w:rPr>
                <w:sz w:val="16"/>
                <w:szCs w:val="16"/>
              </w:rPr>
              <w:t>WFHSv2-UC-REQ-283746/B-User turns Wi-Fi Hotspot Off</w:t>
            </w:r>
          </w:p>
        </w:tc>
        <w:tc>
          <w:tcPr>
            <w:tcW w:w="5813" w:type="dxa"/>
            <w:tcBorders>
              <w:top w:val="single" w:color="auto" w:sz="6" w:space="0"/>
              <w:left w:val="single" w:color="auto" w:sz="4" w:space="0"/>
              <w:bottom w:val="single" w:color="auto" w:sz="6" w:space="0"/>
              <w:right w:val="single" w:color="auto" w:sz="6" w:space="0"/>
            </w:tcBorders>
            <w:shd w:val="clear" w:color="auto" w:fill="auto"/>
            <w:vAlign w:val="center"/>
          </w:tcPr>
          <w:p w:rsidRPr="00E378DB" w:rsidR="00E01873" w:rsidP="00E01873" w:rsidRDefault="00810544" w14:paraId="5AB8E7FD" w14:textId="77777777">
            <w:pPr>
              <w:rPr>
                <w:sz w:val="16"/>
                <w:szCs w:val="16"/>
              </w:rPr>
            </w:pPr>
            <w:r w:rsidRPr="00E378DB">
              <w:rPr>
                <w:sz w:val="16"/>
                <w:szCs w:val="16"/>
              </w:rPr>
              <w:t>jshelby5: Included backend updates</w:t>
            </w:r>
          </w:p>
        </w:tc>
      </w:tr>
      <w:tr w:rsidRPr="007301B3" w:rsidR="00E01873" w:rsidTr="00E01873" w14:paraId="3E2B9A8D"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1FABC63D"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rsidRPr="00E378DB" w:rsidR="00E01873" w:rsidP="00E01873" w:rsidRDefault="00810544" w14:paraId="1BE0D680" w14:textId="77777777">
            <w:pPr>
              <w:rPr>
                <w:sz w:val="16"/>
                <w:szCs w:val="16"/>
              </w:rPr>
            </w:pPr>
            <w:r w:rsidRPr="00E378DB">
              <w:rPr>
                <w:sz w:val="16"/>
                <w:szCs w:val="16"/>
              </w:rPr>
              <w:t>WFHSv2-UC-REQ-283576/B-User attempts to turn the Wi-Fi Hotspot on when the Wi-Fi Hotspot enablement conditions are not met</w:t>
            </w:r>
          </w:p>
        </w:tc>
        <w:tc>
          <w:tcPr>
            <w:tcW w:w="5813" w:type="dxa"/>
            <w:tcBorders>
              <w:top w:val="single" w:color="auto" w:sz="6" w:space="0"/>
              <w:left w:val="single" w:color="auto" w:sz="4" w:space="0"/>
              <w:bottom w:val="single" w:color="auto" w:sz="6" w:space="0"/>
              <w:right w:val="single" w:color="auto" w:sz="6" w:space="0"/>
            </w:tcBorders>
            <w:shd w:val="clear" w:color="auto" w:fill="auto"/>
            <w:vAlign w:val="center"/>
          </w:tcPr>
          <w:p w:rsidRPr="00E378DB" w:rsidR="00E01873" w:rsidP="00E01873" w:rsidRDefault="00810544" w14:paraId="1B91A9CB" w14:textId="77777777">
            <w:pPr>
              <w:rPr>
                <w:sz w:val="16"/>
                <w:szCs w:val="16"/>
              </w:rPr>
            </w:pPr>
            <w:r w:rsidRPr="00E378DB">
              <w:rPr>
                <w:sz w:val="16"/>
                <w:szCs w:val="16"/>
              </w:rPr>
              <w:t>jshelby5: Included backend updates</w:t>
            </w:r>
          </w:p>
        </w:tc>
      </w:tr>
      <w:tr w:rsidRPr="007301B3" w:rsidR="00E01873" w:rsidTr="00E01873" w14:paraId="16E8E432"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29D4E9D7"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rsidRPr="00E378DB" w:rsidR="00E01873" w:rsidP="00E01873" w:rsidRDefault="00810544" w14:paraId="681BB60B" w14:textId="77777777">
            <w:pPr>
              <w:rPr>
                <w:sz w:val="16"/>
                <w:szCs w:val="16"/>
              </w:rPr>
            </w:pPr>
            <w:r w:rsidRPr="00E378DB">
              <w:rPr>
                <w:sz w:val="16"/>
                <w:szCs w:val="16"/>
              </w:rPr>
              <w:t>WFHSv2-UC-REQ-283577/B-Wi-Fi Hotspot in On-disabled state when the Wi-Fi Hotspot enablement conditions become met</w:t>
            </w:r>
          </w:p>
        </w:tc>
        <w:tc>
          <w:tcPr>
            <w:tcW w:w="5813" w:type="dxa"/>
            <w:tcBorders>
              <w:top w:val="single" w:color="auto" w:sz="6" w:space="0"/>
              <w:left w:val="single" w:color="auto" w:sz="4" w:space="0"/>
              <w:bottom w:val="single" w:color="auto" w:sz="6" w:space="0"/>
              <w:right w:val="single" w:color="auto" w:sz="6" w:space="0"/>
            </w:tcBorders>
            <w:shd w:val="clear" w:color="auto" w:fill="auto"/>
            <w:vAlign w:val="center"/>
          </w:tcPr>
          <w:p w:rsidRPr="00E378DB" w:rsidR="00E01873" w:rsidP="00E01873" w:rsidRDefault="00810544" w14:paraId="0A23B524" w14:textId="77777777">
            <w:pPr>
              <w:rPr>
                <w:sz w:val="16"/>
                <w:szCs w:val="16"/>
              </w:rPr>
            </w:pPr>
            <w:r w:rsidRPr="00E378DB">
              <w:rPr>
                <w:sz w:val="16"/>
                <w:szCs w:val="16"/>
              </w:rPr>
              <w:t>jshelby5: Included backend updates</w:t>
            </w:r>
          </w:p>
        </w:tc>
      </w:tr>
      <w:tr w:rsidRPr="007301B3" w:rsidR="00E01873" w:rsidTr="00E01873" w14:paraId="79F063F8"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7F871BE4"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rsidRPr="00E378DB" w:rsidR="00E01873" w:rsidP="00E01873" w:rsidRDefault="00810544" w14:paraId="7D45EFD6" w14:textId="77777777">
            <w:pPr>
              <w:rPr>
                <w:sz w:val="16"/>
                <w:szCs w:val="16"/>
              </w:rPr>
            </w:pPr>
            <w:r w:rsidRPr="00E378DB">
              <w:rPr>
                <w:sz w:val="16"/>
                <w:szCs w:val="16"/>
              </w:rPr>
              <w:t>WFHSv2-UC-REQ-283579/B-Wi-Fi Hotspot is on when the Wi-Fi Hotspot enablement conditions become not met</w:t>
            </w:r>
          </w:p>
        </w:tc>
        <w:tc>
          <w:tcPr>
            <w:tcW w:w="5813" w:type="dxa"/>
            <w:tcBorders>
              <w:top w:val="single" w:color="auto" w:sz="6" w:space="0"/>
              <w:left w:val="single" w:color="auto" w:sz="4" w:space="0"/>
              <w:bottom w:val="single" w:color="auto" w:sz="6" w:space="0"/>
              <w:right w:val="single" w:color="auto" w:sz="6" w:space="0"/>
            </w:tcBorders>
            <w:shd w:val="clear" w:color="auto" w:fill="auto"/>
            <w:vAlign w:val="center"/>
          </w:tcPr>
          <w:p w:rsidRPr="00E378DB" w:rsidR="00E01873" w:rsidP="00E01873" w:rsidRDefault="00810544" w14:paraId="7F0EE83D" w14:textId="77777777">
            <w:pPr>
              <w:rPr>
                <w:sz w:val="16"/>
                <w:szCs w:val="16"/>
              </w:rPr>
            </w:pPr>
            <w:r w:rsidRPr="00E378DB">
              <w:rPr>
                <w:sz w:val="16"/>
                <w:szCs w:val="16"/>
              </w:rPr>
              <w:t>jshelby5: Included backend updates</w:t>
            </w:r>
          </w:p>
        </w:tc>
      </w:tr>
      <w:tr w:rsidRPr="007301B3" w:rsidR="00E01873" w:rsidTr="00E01873" w14:paraId="668AB28A"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16380C05"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rsidRPr="00E378DB" w:rsidR="00E01873" w:rsidP="00E01873" w:rsidRDefault="00810544" w14:paraId="7F31D715" w14:textId="77777777">
            <w:pPr>
              <w:rPr>
                <w:sz w:val="16"/>
                <w:szCs w:val="16"/>
              </w:rPr>
            </w:pPr>
            <w:r w:rsidRPr="00E378DB">
              <w:rPr>
                <w:sz w:val="16"/>
                <w:szCs w:val="16"/>
              </w:rPr>
              <w:t>STR-267668/B-Activity Diagrams</w:t>
            </w:r>
          </w:p>
        </w:tc>
        <w:tc>
          <w:tcPr>
            <w:tcW w:w="5813" w:type="dxa"/>
            <w:tcBorders>
              <w:top w:val="single" w:color="auto" w:sz="6" w:space="0"/>
              <w:left w:val="single" w:color="auto" w:sz="4" w:space="0"/>
              <w:bottom w:val="single" w:color="auto" w:sz="6" w:space="0"/>
              <w:right w:val="single" w:color="auto" w:sz="6" w:space="0"/>
            </w:tcBorders>
            <w:shd w:val="clear" w:color="auto" w:fill="auto"/>
            <w:vAlign w:val="center"/>
          </w:tcPr>
          <w:p w:rsidRPr="00E378DB" w:rsidR="00E01873" w:rsidP="00E01873" w:rsidRDefault="00810544" w14:paraId="36153478" w14:textId="77777777">
            <w:pPr>
              <w:rPr>
                <w:sz w:val="16"/>
                <w:szCs w:val="16"/>
              </w:rPr>
            </w:pPr>
            <w:r w:rsidRPr="00E378DB">
              <w:rPr>
                <w:sz w:val="16"/>
                <w:szCs w:val="16"/>
              </w:rPr>
              <w:t>MBORREL4: Replaced REQ-167127 with REQ-317275. Added REQ-317276.</w:t>
            </w:r>
          </w:p>
        </w:tc>
      </w:tr>
      <w:tr w:rsidRPr="007301B3" w:rsidR="00E01873" w:rsidTr="00E01873" w14:paraId="13C6D53F"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71F034E4"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rsidRPr="00E378DB" w:rsidR="00E01873" w:rsidP="00E01873" w:rsidRDefault="00810544" w14:paraId="272A0A16" w14:textId="77777777">
            <w:pPr>
              <w:rPr>
                <w:sz w:val="16"/>
                <w:szCs w:val="16"/>
              </w:rPr>
            </w:pPr>
            <w:r w:rsidRPr="00E378DB">
              <w:rPr>
                <w:sz w:val="16"/>
                <w:szCs w:val="16"/>
              </w:rPr>
              <w:t xml:space="preserve">WFHSv2-ACT-REQ-317275/A-User Turns Wi-Fi Hotspot </w:t>
            </w:r>
            <w:proofErr w:type="gramStart"/>
            <w:r w:rsidRPr="00E378DB">
              <w:rPr>
                <w:sz w:val="16"/>
                <w:szCs w:val="16"/>
              </w:rPr>
              <w:t>On</w:t>
            </w:r>
            <w:proofErr w:type="gramEnd"/>
            <w:r w:rsidRPr="00E378DB">
              <w:rPr>
                <w:sz w:val="16"/>
                <w:szCs w:val="16"/>
              </w:rPr>
              <w:t xml:space="preserve"> from WifiHotspotOnBoardClient</w:t>
            </w:r>
          </w:p>
        </w:tc>
        <w:tc>
          <w:tcPr>
            <w:tcW w:w="5813" w:type="dxa"/>
            <w:tcBorders>
              <w:top w:val="single" w:color="auto" w:sz="6" w:space="0"/>
              <w:left w:val="single" w:color="auto" w:sz="4" w:space="0"/>
              <w:bottom w:val="single" w:color="auto" w:sz="6" w:space="0"/>
              <w:right w:val="single" w:color="auto" w:sz="6" w:space="0"/>
            </w:tcBorders>
            <w:shd w:val="clear" w:color="auto" w:fill="auto"/>
            <w:vAlign w:val="center"/>
          </w:tcPr>
          <w:p w:rsidRPr="00E378DB" w:rsidR="00E01873" w:rsidP="00E01873" w:rsidRDefault="00810544" w14:paraId="12D1C031" w14:textId="77777777">
            <w:pPr>
              <w:rPr>
                <w:sz w:val="16"/>
                <w:szCs w:val="16"/>
              </w:rPr>
            </w:pPr>
            <w:r w:rsidRPr="00E378DB">
              <w:rPr>
                <w:sz w:val="16"/>
                <w:szCs w:val="16"/>
              </w:rPr>
              <w:t>MBORREL4: New req. replacing REQ-167127. Updated for backend updates.</w:t>
            </w:r>
          </w:p>
        </w:tc>
      </w:tr>
      <w:tr w:rsidRPr="007301B3" w:rsidR="00E01873" w:rsidTr="00E01873" w14:paraId="6759B8D0"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4DEF8344"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rsidRPr="00E378DB" w:rsidR="00E01873" w:rsidP="00E01873" w:rsidRDefault="00810544" w14:paraId="788B9613" w14:textId="77777777">
            <w:pPr>
              <w:rPr>
                <w:sz w:val="16"/>
                <w:szCs w:val="16"/>
              </w:rPr>
            </w:pPr>
            <w:r w:rsidRPr="00E378DB">
              <w:rPr>
                <w:sz w:val="16"/>
                <w:szCs w:val="16"/>
              </w:rPr>
              <w:t xml:space="preserve">WFHSv2-ACT-REQ-317276/A-User Turns Wi-Fi Hotspot </w:t>
            </w:r>
            <w:proofErr w:type="gramStart"/>
            <w:r w:rsidRPr="00E378DB">
              <w:rPr>
                <w:sz w:val="16"/>
                <w:szCs w:val="16"/>
              </w:rPr>
              <w:t>On</w:t>
            </w:r>
            <w:proofErr w:type="gramEnd"/>
            <w:r w:rsidRPr="00E378DB">
              <w:rPr>
                <w:sz w:val="16"/>
                <w:szCs w:val="16"/>
              </w:rPr>
              <w:t xml:space="preserve"> from </w:t>
            </w:r>
            <w:proofErr w:type="spellStart"/>
            <w:r w:rsidRPr="00E378DB">
              <w:rPr>
                <w:sz w:val="16"/>
                <w:szCs w:val="16"/>
              </w:rPr>
              <w:t>WifiHotspotOffBoardClient</w:t>
            </w:r>
            <w:proofErr w:type="spellEnd"/>
          </w:p>
        </w:tc>
        <w:tc>
          <w:tcPr>
            <w:tcW w:w="5813" w:type="dxa"/>
            <w:tcBorders>
              <w:top w:val="single" w:color="auto" w:sz="6" w:space="0"/>
              <w:left w:val="single" w:color="auto" w:sz="4" w:space="0"/>
              <w:bottom w:val="single" w:color="auto" w:sz="6" w:space="0"/>
              <w:right w:val="single" w:color="auto" w:sz="6" w:space="0"/>
            </w:tcBorders>
            <w:shd w:val="clear" w:color="auto" w:fill="auto"/>
            <w:vAlign w:val="center"/>
          </w:tcPr>
          <w:p w:rsidRPr="00E378DB" w:rsidR="00E01873" w:rsidP="00E01873" w:rsidRDefault="00810544" w14:paraId="1E0956F5" w14:textId="77777777">
            <w:pPr>
              <w:rPr>
                <w:sz w:val="16"/>
                <w:szCs w:val="16"/>
              </w:rPr>
            </w:pPr>
            <w:r w:rsidRPr="00E378DB">
              <w:rPr>
                <w:sz w:val="16"/>
                <w:szCs w:val="16"/>
              </w:rPr>
              <w:t>MBORREL4: New req.</w:t>
            </w:r>
          </w:p>
        </w:tc>
      </w:tr>
      <w:tr w:rsidRPr="007301B3" w:rsidR="00E01873" w:rsidTr="00E01873" w14:paraId="0D2A9E6E"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7813EC29"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rsidRPr="00E378DB" w:rsidR="00E01873" w:rsidP="00E01873" w:rsidRDefault="00810544" w14:paraId="2F57D09D" w14:textId="77777777">
            <w:pPr>
              <w:rPr>
                <w:sz w:val="16"/>
                <w:szCs w:val="16"/>
              </w:rPr>
            </w:pPr>
            <w:r w:rsidRPr="00E378DB">
              <w:rPr>
                <w:sz w:val="16"/>
                <w:szCs w:val="16"/>
              </w:rPr>
              <w:t>STR-267747/B-Sequence Diagrams</w:t>
            </w:r>
          </w:p>
        </w:tc>
        <w:tc>
          <w:tcPr>
            <w:tcW w:w="5813" w:type="dxa"/>
            <w:tcBorders>
              <w:top w:val="single" w:color="auto" w:sz="6" w:space="0"/>
              <w:left w:val="single" w:color="auto" w:sz="4" w:space="0"/>
              <w:bottom w:val="single" w:color="auto" w:sz="6" w:space="0"/>
              <w:right w:val="single" w:color="auto" w:sz="6" w:space="0"/>
            </w:tcBorders>
            <w:shd w:val="clear" w:color="auto" w:fill="auto"/>
            <w:vAlign w:val="center"/>
          </w:tcPr>
          <w:p w:rsidRPr="00E378DB" w:rsidR="00E01873" w:rsidP="00E01873" w:rsidRDefault="00810544" w14:paraId="56EAEA48" w14:textId="77777777">
            <w:pPr>
              <w:rPr>
                <w:sz w:val="16"/>
                <w:szCs w:val="16"/>
              </w:rPr>
            </w:pPr>
            <w:r w:rsidRPr="00E378DB">
              <w:rPr>
                <w:sz w:val="16"/>
                <w:szCs w:val="16"/>
              </w:rPr>
              <w:t>MBORREL4: Replaced REQ-167144 with REQ-317513. Added REQ-317514.</w:t>
            </w:r>
          </w:p>
        </w:tc>
      </w:tr>
      <w:tr w:rsidRPr="007301B3" w:rsidR="00E01873" w:rsidTr="00E01873" w14:paraId="12DA74B1"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370CA65F"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rsidRPr="00E378DB" w:rsidR="00E01873" w:rsidP="00E01873" w:rsidRDefault="00810544" w14:paraId="7B575E21" w14:textId="77777777">
            <w:pPr>
              <w:rPr>
                <w:sz w:val="16"/>
                <w:szCs w:val="16"/>
              </w:rPr>
            </w:pPr>
            <w:r w:rsidRPr="00E378DB">
              <w:rPr>
                <w:sz w:val="16"/>
                <w:szCs w:val="16"/>
              </w:rPr>
              <w:t>WFHSv2-SD-REQ-317513/A-User Turns Wi-Fi Hotspot On/Off from WifiHotspotOnBoardClient</w:t>
            </w:r>
          </w:p>
        </w:tc>
        <w:tc>
          <w:tcPr>
            <w:tcW w:w="5813" w:type="dxa"/>
            <w:tcBorders>
              <w:top w:val="single" w:color="auto" w:sz="6" w:space="0"/>
              <w:left w:val="single" w:color="auto" w:sz="4" w:space="0"/>
              <w:bottom w:val="single" w:color="auto" w:sz="6" w:space="0"/>
              <w:right w:val="single" w:color="auto" w:sz="6" w:space="0"/>
            </w:tcBorders>
            <w:shd w:val="clear" w:color="auto" w:fill="auto"/>
            <w:vAlign w:val="center"/>
          </w:tcPr>
          <w:p w:rsidRPr="00E378DB" w:rsidR="00E01873" w:rsidP="00E01873" w:rsidRDefault="00810544" w14:paraId="61C30D19" w14:textId="77777777">
            <w:pPr>
              <w:rPr>
                <w:sz w:val="16"/>
                <w:szCs w:val="16"/>
              </w:rPr>
            </w:pPr>
            <w:r w:rsidRPr="00E378DB">
              <w:rPr>
                <w:sz w:val="16"/>
                <w:szCs w:val="16"/>
              </w:rPr>
              <w:t>MBORREL4: New req. replacing REQ-167144. Updated to include backend update</w:t>
            </w:r>
          </w:p>
        </w:tc>
      </w:tr>
      <w:tr w:rsidRPr="007301B3" w:rsidR="00E01873" w:rsidTr="00E01873" w14:paraId="328D7F96"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61BB6066"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rsidRPr="00E378DB" w:rsidR="00E01873" w:rsidP="00E01873" w:rsidRDefault="00810544" w14:paraId="6C6E0870" w14:textId="77777777">
            <w:pPr>
              <w:rPr>
                <w:sz w:val="16"/>
                <w:szCs w:val="16"/>
              </w:rPr>
            </w:pPr>
            <w:r w:rsidRPr="00E378DB">
              <w:rPr>
                <w:sz w:val="16"/>
                <w:szCs w:val="16"/>
              </w:rPr>
              <w:t xml:space="preserve">WFHSv2-SD-REQ-317514/A-User Turns Wi-Fi Hotspot On/Off from </w:t>
            </w:r>
            <w:proofErr w:type="spellStart"/>
            <w:r w:rsidRPr="00E378DB">
              <w:rPr>
                <w:sz w:val="16"/>
                <w:szCs w:val="16"/>
              </w:rPr>
              <w:t>WifiHotspotOffBoardClient</w:t>
            </w:r>
            <w:proofErr w:type="spellEnd"/>
          </w:p>
        </w:tc>
        <w:tc>
          <w:tcPr>
            <w:tcW w:w="5813" w:type="dxa"/>
            <w:tcBorders>
              <w:top w:val="single" w:color="auto" w:sz="6" w:space="0"/>
              <w:left w:val="single" w:color="auto" w:sz="4" w:space="0"/>
              <w:bottom w:val="single" w:color="auto" w:sz="6" w:space="0"/>
              <w:right w:val="single" w:color="auto" w:sz="6" w:space="0"/>
            </w:tcBorders>
            <w:shd w:val="clear" w:color="auto" w:fill="auto"/>
            <w:vAlign w:val="center"/>
          </w:tcPr>
          <w:p w:rsidRPr="00E378DB" w:rsidR="00E01873" w:rsidP="00E01873" w:rsidRDefault="00810544" w14:paraId="5446934B" w14:textId="77777777">
            <w:pPr>
              <w:rPr>
                <w:sz w:val="16"/>
                <w:szCs w:val="16"/>
              </w:rPr>
            </w:pPr>
            <w:r w:rsidRPr="00E378DB">
              <w:rPr>
                <w:sz w:val="16"/>
                <w:szCs w:val="16"/>
              </w:rPr>
              <w:t>MBORREL4: New req.</w:t>
            </w:r>
          </w:p>
        </w:tc>
      </w:tr>
      <w:tr w:rsidRPr="007301B3" w:rsidR="00E01873" w:rsidTr="00E01873" w14:paraId="35E6CBE9"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79646113"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rsidRPr="00E378DB" w:rsidR="00E01873" w:rsidP="00E01873" w:rsidRDefault="00810544" w14:paraId="1AED0FF7" w14:textId="77777777">
            <w:pPr>
              <w:rPr>
                <w:sz w:val="16"/>
                <w:szCs w:val="16"/>
              </w:rPr>
            </w:pPr>
            <w:r w:rsidRPr="00E378DB">
              <w:rPr>
                <w:sz w:val="16"/>
                <w:szCs w:val="16"/>
              </w:rPr>
              <w:t>WFHSv2-FUN-REQ-274797/B-Managing SSID</w:t>
            </w:r>
          </w:p>
        </w:tc>
        <w:tc>
          <w:tcPr>
            <w:tcW w:w="5813" w:type="dxa"/>
            <w:tcBorders>
              <w:top w:val="single" w:color="auto" w:sz="6" w:space="0"/>
              <w:left w:val="single" w:color="auto" w:sz="4" w:space="0"/>
              <w:bottom w:val="single" w:color="auto" w:sz="6" w:space="0"/>
              <w:right w:val="single" w:color="auto" w:sz="6" w:space="0"/>
            </w:tcBorders>
            <w:shd w:val="clear" w:color="auto" w:fill="auto"/>
            <w:vAlign w:val="center"/>
          </w:tcPr>
          <w:p w:rsidRPr="00E378DB" w:rsidR="00E01873" w:rsidP="00E01873" w:rsidRDefault="00810544" w14:paraId="138A262A" w14:textId="77777777">
            <w:pPr>
              <w:rPr>
                <w:sz w:val="16"/>
                <w:szCs w:val="16"/>
              </w:rPr>
            </w:pPr>
            <w:r w:rsidRPr="00E378DB">
              <w:rPr>
                <w:sz w:val="16"/>
                <w:szCs w:val="16"/>
              </w:rPr>
              <w:t>jshelby5: Included backend updates</w:t>
            </w:r>
          </w:p>
        </w:tc>
      </w:tr>
      <w:tr w:rsidRPr="007301B3" w:rsidR="00E01873" w:rsidTr="00E01873" w14:paraId="4ABD96DD"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72297B63"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rsidRPr="00E378DB" w:rsidR="00E01873" w:rsidP="00E01873" w:rsidRDefault="00810544" w14:paraId="3C6F8BB0" w14:textId="77777777">
            <w:pPr>
              <w:rPr>
                <w:sz w:val="16"/>
                <w:szCs w:val="16"/>
              </w:rPr>
            </w:pPr>
            <w:r w:rsidRPr="00E378DB">
              <w:rPr>
                <w:sz w:val="16"/>
                <w:szCs w:val="16"/>
              </w:rPr>
              <w:t>STR-209300/B-Requirements</w:t>
            </w:r>
          </w:p>
        </w:tc>
        <w:tc>
          <w:tcPr>
            <w:tcW w:w="5813" w:type="dxa"/>
            <w:tcBorders>
              <w:top w:val="single" w:color="auto" w:sz="6" w:space="0"/>
              <w:left w:val="single" w:color="auto" w:sz="4" w:space="0"/>
              <w:bottom w:val="single" w:color="auto" w:sz="6" w:space="0"/>
              <w:right w:val="single" w:color="auto" w:sz="6" w:space="0"/>
            </w:tcBorders>
            <w:shd w:val="clear" w:color="auto" w:fill="auto"/>
            <w:vAlign w:val="center"/>
          </w:tcPr>
          <w:p w:rsidRPr="00E378DB" w:rsidR="00E01873" w:rsidP="00E01873" w:rsidRDefault="00810544" w14:paraId="1E4EA932" w14:textId="77777777">
            <w:pPr>
              <w:rPr>
                <w:sz w:val="16"/>
                <w:szCs w:val="16"/>
              </w:rPr>
            </w:pPr>
            <w:r w:rsidRPr="00E378DB">
              <w:rPr>
                <w:sz w:val="16"/>
                <w:szCs w:val="16"/>
              </w:rPr>
              <w:t>MBORREL4: Added REQ-315689-696</w:t>
            </w:r>
          </w:p>
        </w:tc>
      </w:tr>
      <w:tr w:rsidRPr="007301B3" w:rsidR="00E01873" w:rsidTr="00E01873" w14:paraId="071ACCB3"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665182DC"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rsidRPr="00E378DB" w:rsidR="00E01873" w:rsidP="00E01873" w:rsidRDefault="00810544" w14:paraId="6016254F" w14:textId="77777777">
            <w:pPr>
              <w:rPr>
                <w:sz w:val="16"/>
                <w:szCs w:val="16"/>
              </w:rPr>
            </w:pPr>
            <w:r w:rsidRPr="00E378DB">
              <w:rPr>
                <w:sz w:val="16"/>
                <w:szCs w:val="16"/>
              </w:rPr>
              <w:t xml:space="preserve">WFHS-REQ-315689/A-Informing the </w:t>
            </w:r>
            <w:proofErr w:type="spellStart"/>
            <w:r w:rsidRPr="00E378DB">
              <w:rPr>
                <w:sz w:val="16"/>
                <w:szCs w:val="16"/>
              </w:rPr>
              <w:t>WifiHotspotOffBoardClient</w:t>
            </w:r>
            <w:proofErr w:type="spellEnd"/>
            <w:r w:rsidRPr="00E378DB">
              <w:rPr>
                <w:sz w:val="16"/>
                <w:szCs w:val="16"/>
              </w:rPr>
              <w:t xml:space="preserve"> of an SSID change</w:t>
            </w:r>
          </w:p>
        </w:tc>
        <w:tc>
          <w:tcPr>
            <w:tcW w:w="5813" w:type="dxa"/>
            <w:tcBorders>
              <w:top w:val="single" w:color="auto" w:sz="6" w:space="0"/>
              <w:left w:val="single" w:color="auto" w:sz="4" w:space="0"/>
              <w:bottom w:val="single" w:color="auto" w:sz="6" w:space="0"/>
              <w:right w:val="single" w:color="auto" w:sz="6" w:space="0"/>
            </w:tcBorders>
            <w:shd w:val="clear" w:color="auto" w:fill="auto"/>
            <w:vAlign w:val="center"/>
          </w:tcPr>
          <w:p w:rsidRPr="00E378DB" w:rsidR="00E01873" w:rsidP="00E01873" w:rsidRDefault="00810544" w14:paraId="4CA23D69" w14:textId="77777777">
            <w:pPr>
              <w:rPr>
                <w:sz w:val="16"/>
                <w:szCs w:val="16"/>
              </w:rPr>
            </w:pPr>
            <w:r w:rsidRPr="00E378DB">
              <w:rPr>
                <w:sz w:val="16"/>
                <w:szCs w:val="16"/>
              </w:rPr>
              <w:t>jshelby5: New Req.</w:t>
            </w:r>
          </w:p>
        </w:tc>
      </w:tr>
      <w:tr w:rsidRPr="007301B3" w:rsidR="00E01873" w:rsidTr="00E01873" w14:paraId="6A7B92F5"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2A2BA38E"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rsidRPr="00E378DB" w:rsidR="00E01873" w:rsidP="00E01873" w:rsidRDefault="00810544" w14:paraId="672E3EB9" w14:textId="77777777">
            <w:pPr>
              <w:rPr>
                <w:sz w:val="16"/>
                <w:szCs w:val="16"/>
              </w:rPr>
            </w:pPr>
            <w:r w:rsidRPr="00E378DB">
              <w:rPr>
                <w:sz w:val="16"/>
                <w:szCs w:val="16"/>
              </w:rPr>
              <w:t>WFHS-REQ-315690/A-SSID encryption</w:t>
            </w:r>
          </w:p>
        </w:tc>
        <w:tc>
          <w:tcPr>
            <w:tcW w:w="5813" w:type="dxa"/>
            <w:tcBorders>
              <w:top w:val="single" w:color="auto" w:sz="6" w:space="0"/>
              <w:left w:val="single" w:color="auto" w:sz="4" w:space="0"/>
              <w:bottom w:val="single" w:color="auto" w:sz="6" w:space="0"/>
              <w:right w:val="single" w:color="auto" w:sz="6" w:space="0"/>
            </w:tcBorders>
            <w:shd w:val="clear" w:color="auto" w:fill="auto"/>
            <w:vAlign w:val="center"/>
          </w:tcPr>
          <w:p w:rsidRPr="00E378DB" w:rsidR="00E01873" w:rsidP="00E01873" w:rsidRDefault="00810544" w14:paraId="74292BA0" w14:textId="77777777">
            <w:pPr>
              <w:rPr>
                <w:sz w:val="16"/>
                <w:szCs w:val="16"/>
              </w:rPr>
            </w:pPr>
            <w:r w:rsidRPr="00E378DB">
              <w:rPr>
                <w:sz w:val="16"/>
                <w:szCs w:val="16"/>
              </w:rPr>
              <w:t>jshelby5: New Req.</w:t>
            </w:r>
          </w:p>
        </w:tc>
      </w:tr>
      <w:tr w:rsidRPr="007301B3" w:rsidR="00E01873" w:rsidTr="00E01873" w14:paraId="519E6651"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21C1A855"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rsidRPr="00E378DB" w:rsidR="00E01873" w:rsidP="00E01873" w:rsidRDefault="00810544" w14:paraId="1D638ADD" w14:textId="77777777">
            <w:pPr>
              <w:rPr>
                <w:sz w:val="16"/>
                <w:szCs w:val="16"/>
              </w:rPr>
            </w:pPr>
            <w:r w:rsidRPr="00E378DB">
              <w:rPr>
                <w:sz w:val="16"/>
                <w:szCs w:val="16"/>
              </w:rPr>
              <w:t xml:space="preserve">WFHS-REQ-315691/A-Authorization dependency on SSID updates from the </w:t>
            </w:r>
            <w:proofErr w:type="spellStart"/>
            <w:r w:rsidRPr="00E378DB">
              <w:rPr>
                <w:sz w:val="16"/>
                <w:szCs w:val="16"/>
              </w:rPr>
              <w:t>WifiHotspotOffBoardClient</w:t>
            </w:r>
            <w:proofErr w:type="spellEnd"/>
          </w:p>
        </w:tc>
        <w:tc>
          <w:tcPr>
            <w:tcW w:w="5813" w:type="dxa"/>
            <w:tcBorders>
              <w:top w:val="single" w:color="auto" w:sz="6" w:space="0"/>
              <w:left w:val="single" w:color="auto" w:sz="4" w:space="0"/>
              <w:bottom w:val="single" w:color="auto" w:sz="6" w:space="0"/>
              <w:right w:val="single" w:color="auto" w:sz="6" w:space="0"/>
            </w:tcBorders>
            <w:shd w:val="clear" w:color="auto" w:fill="auto"/>
            <w:vAlign w:val="center"/>
          </w:tcPr>
          <w:p w:rsidRPr="00E378DB" w:rsidR="00E01873" w:rsidP="00E01873" w:rsidRDefault="00810544" w14:paraId="0ED30CCA" w14:textId="77777777">
            <w:pPr>
              <w:rPr>
                <w:sz w:val="16"/>
                <w:szCs w:val="16"/>
              </w:rPr>
            </w:pPr>
            <w:r w:rsidRPr="00E378DB">
              <w:rPr>
                <w:sz w:val="16"/>
                <w:szCs w:val="16"/>
              </w:rPr>
              <w:t>jshelby5: New Req.</w:t>
            </w:r>
          </w:p>
        </w:tc>
      </w:tr>
      <w:tr w:rsidRPr="007301B3" w:rsidR="00E01873" w:rsidTr="00E01873" w14:paraId="28A01F49"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44C80F76"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rsidRPr="00E378DB" w:rsidR="00E01873" w:rsidP="00E01873" w:rsidRDefault="00810544" w14:paraId="4A05FA22" w14:textId="77777777">
            <w:pPr>
              <w:rPr>
                <w:sz w:val="16"/>
                <w:szCs w:val="16"/>
              </w:rPr>
            </w:pPr>
            <w:r w:rsidRPr="00E378DB">
              <w:rPr>
                <w:sz w:val="16"/>
                <w:szCs w:val="16"/>
              </w:rPr>
              <w:t>WFHS-REQ-191628/B-SSID update request from WifiHotspotOnBoardClient</w:t>
            </w:r>
          </w:p>
        </w:tc>
        <w:tc>
          <w:tcPr>
            <w:tcW w:w="5813" w:type="dxa"/>
            <w:tcBorders>
              <w:top w:val="single" w:color="auto" w:sz="6" w:space="0"/>
              <w:left w:val="single" w:color="auto" w:sz="4" w:space="0"/>
              <w:bottom w:val="single" w:color="auto" w:sz="6" w:space="0"/>
              <w:right w:val="single" w:color="auto" w:sz="6" w:space="0"/>
            </w:tcBorders>
            <w:shd w:val="clear" w:color="auto" w:fill="auto"/>
            <w:vAlign w:val="center"/>
          </w:tcPr>
          <w:p w:rsidRPr="00E378DB" w:rsidR="00E01873" w:rsidP="00E01873" w:rsidRDefault="00810544" w14:paraId="6259C324" w14:textId="77777777">
            <w:pPr>
              <w:rPr>
                <w:sz w:val="16"/>
                <w:szCs w:val="16"/>
              </w:rPr>
            </w:pPr>
            <w:r w:rsidRPr="00E378DB">
              <w:rPr>
                <w:sz w:val="16"/>
                <w:szCs w:val="16"/>
              </w:rPr>
              <w:t>jshelby5: Included backend updates</w:t>
            </w:r>
          </w:p>
        </w:tc>
      </w:tr>
      <w:tr w:rsidRPr="007301B3" w:rsidR="00E01873" w:rsidTr="00E01873" w14:paraId="2B40E9AE"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21DCF9E1"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rsidRPr="00E378DB" w:rsidR="00E01873" w:rsidP="00E01873" w:rsidRDefault="00810544" w14:paraId="356AF5B8" w14:textId="77777777">
            <w:pPr>
              <w:rPr>
                <w:sz w:val="16"/>
                <w:szCs w:val="16"/>
              </w:rPr>
            </w:pPr>
            <w:r w:rsidRPr="00E378DB">
              <w:rPr>
                <w:sz w:val="16"/>
                <w:szCs w:val="16"/>
              </w:rPr>
              <w:t xml:space="preserve">WFHS-REQ-315692/A-Request from </w:t>
            </w:r>
            <w:proofErr w:type="spellStart"/>
            <w:r w:rsidRPr="00E378DB">
              <w:rPr>
                <w:sz w:val="16"/>
                <w:szCs w:val="16"/>
              </w:rPr>
              <w:t>WifiHotspotOffBoardClient</w:t>
            </w:r>
            <w:proofErr w:type="spellEnd"/>
            <w:r w:rsidRPr="00E378DB">
              <w:rPr>
                <w:sz w:val="16"/>
                <w:szCs w:val="16"/>
              </w:rPr>
              <w:t xml:space="preserve"> to change the SSID</w:t>
            </w:r>
          </w:p>
        </w:tc>
        <w:tc>
          <w:tcPr>
            <w:tcW w:w="5813" w:type="dxa"/>
            <w:tcBorders>
              <w:top w:val="single" w:color="auto" w:sz="6" w:space="0"/>
              <w:left w:val="single" w:color="auto" w:sz="4" w:space="0"/>
              <w:bottom w:val="single" w:color="auto" w:sz="6" w:space="0"/>
              <w:right w:val="single" w:color="auto" w:sz="6" w:space="0"/>
            </w:tcBorders>
            <w:shd w:val="clear" w:color="auto" w:fill="auto"/>
            <w:vAlign w:val="center"/>
          </w:tcPr>
          <w:p w:rsidRPr="00E378DB" w:rsidR="00E01873" w:rsidP="00E01873" w:rsidRDefault="00810544" w14:paraId="63616A89" w14:textId="77777777">
            <w:pPr>
              <w:rPr>
                <w:sz w:val="16"/>
                <w:szCs w:val="16"/>
              </w:rPr>
            </w:pPr>
            <w:r w:rsidRPr="00E378DB">
              <w:rPr>
                <w:sz w:val="16"/>
                <w:szCs w:val="16"/>
              </w:rPr>
              <w:t>jshelby5: New Req.</w:t>
            </w:r>
          </w:p>
        </w:tc>
      </w:tr>
      <w:tr w:rsidRPr="007301B3" w:rsidR="00E01873" w:rsidTr="00E01873" w14:paraId="064BC9C4"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74517EDE"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rsidRPr="00E378DB" w:rsidR="00E01873" w:rsidP="00E01873" w:rsidRDefault="00810544" w14:paraId="757CEF80" w14:textId="77777777">
            <w:pPr>
              <w:rPr>
                <w:sz w:val="16"/>
                <w:szCs w:val="16"/>
              </w:rPr>
            </w:pPr>
            <w:r w:rsidRPr="00E378DB">
              <w:rPr>
                <w:sz w:val="16"/>
                <w:szCs w:val="16"/>
              </w:rPr>
              <w:t>WFHS-REQ-315693/A-Setting the SSID update bit</w:t>
            </w:r>
          </w:p>
        </w:tc>
        <w:tc>
          <w:tcPr>
            <w:tcW w:w="5813" w:type="dxa"/>
            <w:tcBorders>
              <w:top w:val="single" w:color="auto" w:sz="6" w:space="0"/>
              <w:left w:val="single" w:color="auto" w:sz="4" w:space="0"/>
              <w:bottom w:val="single" w:color="auto" w:sz="6" w:space="0"/>
              <w:right w:val="single" w:color="auto" w:sz="6" w:space="0"/>
            </w:tcBorders>
            <w:shd w:val="clear" w:color="auto" w:fill="auto"/>
            <w:vAlign w:val="center"/>
          </w:tcPr>
          <w:p w:rsidRPr="00E378DB" w:rsidR="00E01873" w:rsidP="00E01873" w:rsidRDefault="00810544" w14:paraId="54FCEE38" w14:textId="77777777">
            <w:pPr>
              <w:rPr>
                <w:sz w:val="16"/>
                <w:szCs w:val="16"/>
              </w:rPr>
            </w:pPr>
            <w:r w:rsidRPr="00E378DB">
              <w:rPr>
                <w:sz w:val="16"/>
                <w:szCs w:val="16"/>
              </w:rPr>
              <w:t>jshelby5: New Req.</w:t>
            </w:r>
          </w:p>
        </w:tc>
      </w:tr>
      <w:tr w:rsidRPr="007301B3" w:rsidR="00E01873" w:rsidTr="00E01873" w14:paraId="33F39C57"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24881B81"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rsidRPr="00E378DB" w:rsidR="00E01873" w:rsidP="00E01873" w:rsidRDefault="00810544" w14:paraId="1493D94A" w14:textId="77777777">
            <w:pPr>
              <w:rPr>
                <w:sz w:val="16"/>
                <w:szCs w:val="16"/>
              </w:rPr>
            </w:pPr>
            <w:r w:rsidRPr="00E378DB">
              <w:rPr>
                <w:sz w:val="16"/>
                <w:szCs w:val="16"/>
              </w:rPr>
              <w:t>WFHS-REQ-315694/A-Updating the SSID while the user is in the screen</w:t>
            </w:r>
          </w:p>
        </w:tc>
        <w:tc>
          <w:tcPr>
            <w:tcW w:w="5813" w:type="dxa"/>
            <w:tcBorders>
              <w:top w:val="single" w:color="auto" w:sz="6" w:space="0"/>
              <w:left w:val="single" w:color="auto" w:sz="4" w:space="0"/>
              <w:bottom w:val="single" w:color="auto" w:sz="6" w:space="0"/>
              <w:right w:val="single" w:color="auto" w:sz="6" w:space="0"/>
            </w:tcBorders>
            <w:shd w:val="clear" w:color="auto" w:fill="auto"/>
            <w:vAlign w:val="center"/>
          </w:tcPr>
          <w:p w:rsidRPr="00E378DB" w:rsidR="00E01873" w:rsidP="00E01873" w:rsidRDefault="00810544" w14:paraId="0703B2EB" w14:textId="77777777">
            <w:pPr>
              <w:rPr>
                <w:sz w:val="16"/>
                <w:szCs w:val="16"/>
              </w:rPr>
            </w:pPr>
            <w:r w:rsidRPr="00E378DB">
              <w:rPr>
                <w:sz w:val="16"/>
                <w:szCs w:val="16"/>
              </w:rPr>
              <w:t>jshelby5: New Req.</w:t>
            </w:r>
          </w:p>
        </w:tc>
      </w:tr>
      <w:tr w:rsidRPr="007301B3" w:rsidR="00E01873" w:rsidTr="00E01873" w14:paraId="018843C3"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23C18D93"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rsidRPr="00E378DB" w:rsidR="00E01873" w:rsidP="00E01873" w:rsidRDefault="00810544" w14:paraId="5360FD51" w14:textId="77777777">
            <w:pPr>
              <w:rPr>
                <w:sz w:val="16"/>
                <w:szCs w:val="16"/>
              </w:rPr>
            </w:pPr>
            <w:r w:rsidRPr="00E378DB">
              <w:rPr>
                <w:sz w:val="16"/>
                <w:szCs w:val="16"/>
              </w:rPr>
              <w:t>WFHS-REQ-315695/A-Receiving multiple SSID requests</w:t>
            </w:r>
          </w:p>
        </w:tc>
        <w:tc>
          <w:tcPr>
            <w:tcW w:w="5813" w:type="dxa"/>
            <w:tcBorders>
              <w:top w:val="single" w:color="auto" w:sz="6" w:space="0"/>
              <w:left w:val="single" w:color="auto" w:sz="4" w:space="0"/>
              <w:bottom w:val="single" w:color="auto" w:sz="6" w:space="0"/>
              <w:right w:val="single" w:color="auto" w:sz="6" w:space="0"/>
            </w:tcBorders>
            <w:shd w:val="clear" w:color="auto" w:fill="auto"/>
            <w:vAlign w:val="center"/>
          </w:tcPr>
          <w:p w:rsidRPr="00E378DB" w:rsidR="00E01873" w:rsidP="00E01873" w:rsidRDefault="00810544" w14:paraId="4AE3001D" w14:textId="77777777">
            <w:pPr>
              <w:rPr>
                <w:sz w:val="16"/>
                <w:szCs w:val="16"/>
              </w:rPr>
            </w:pPr>
            <w:r w:rsidRPr="00E378DB">
              <w:rPr>
                <w:sz w:val="16"/>
                <w:szCs w:val="16"/>
              </w:rPr>
              <w:t>jshelby5: New Req.</w:t>
            </w:r>
          </w:p>
        </w:tc>
      </w:tr>
      <w:tr w:rsidRPr="007301B3" w:rsidR="00E01873" w:rsidTr="00E01873" w14:paraId="2C4508F8"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639C408B"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rsidRPr="00E378DB" w:rsidR="00E01873" w:rsidP="00E01873" w:rsidRDefault="00810544" w14:paraId="7C64F0E1" w14:textId="77777777">
            <w:pPr>
              <w:rPr>
                <w:sz w:val="16"/>
                <w:szCs w:val="16"/>
              </w:rPr>
            </w:pPr>
            <w:r w:rsidRPr="00E378DB">
              <w:rPr>
                <w:sz w:val="16"/>
                <w:szCs w:val="16"/>
              </w:rPr>
              <w:t xml:space="preserve">WFHS-REQ-315696/A-Request from the </w:t>
            </w:r>
            <w:proofErr w:type="spellStart"/>
            <w:r w:rsidRPr="00E378DB">
              <w:rPr>
                <w:sz w:val="16"/>
                <w:szCs w:val="16"/>
              </w:rPr>
              <w:t>WifiHotspotOffBoardClient</w:t>
            </w:r>
            <w:proofErr w:type="spellEnd"/>
            <w:r w:rsidRPr="00E378DB">
              <w:rPr>
                <w:sz w:val="16"/>
                <w:szCs w:val="16"/>
              </w:rPr>
              <w:t xml:space="preserve"> for the current SSID</w:t>
            </w:r>
          </w:p>
        </w:tc>
        <w:tc>
          <w:tcPr>
            <w:tcW w:w="5813" w:type="dxa"/>
            <w:tcBorders>
              <w:top w:val="single" w:color="auto" w:sz="6" w:space="0"/>
              <w:left w:val="single" w:color="auto" w:sz="4" w:space="0"/>
              <w:bottom w:val="single" w:color="auto" w:sz="6" w:space="0"/>
              <w:right w:val="single" w:color="auto" w:sz="6" w:space="0"/>
            </w:tcBorders>
            <w:shd w:val="clear" w:color="auto" w:fill="auto"/>
            <w:vAlign w:val="center"/>
          </w:tcPr>
          <w:p w:rsidRPr="00E378DB" w:rsidR="00E01873" w:rsidP="00E01873" w:rsidRDefault="00810544" w14:paraId="4779F1FB" w14:textId="77777777">
            <w:pPr>
              <w:rPr>
                <w:sz w:val="16"/>
                <w:szCs w:val="16"/>
              </w:rPr>
            </w:pPr>
            <w:r w:rsidRPr="00E378DB">
              <w:rPr>
                <w:sz w:val="16"/>
                <w:szCs w:val="16"/>
              </w:rPr>
              <w:t>jshelby5: New Req.</w:t>
            </w:r>
          </w:p>
        </w:tc>
      </w:tr>
      <w:tr w:rsidRPr="007301B3" w:rsidR="00E01873" w:rsidTr="00E01873" w14:paraId="528567D2"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6F75E350"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rsidRPr="00E378DB" w:rsidR="00E01873" w:rsidP="00E01873" w:rsidRDefault="00810544" w14:paraId="189E705F" w14:textId="77777777">
            <w:pPr>
              <w:rPr>
                <w:sz w:val="16"/>
                <w:szCs w:val="16"/>
              </w:rPr>
            </w:pPr>
            <w:r w:rsidRPr="00E378DB">
              <w:rPr>
                <w:sz w:val="16"/>
                <w:szCs w:val="16"/>
              </w:rPr>
              <w:t>STR-209305/B-Use Cases</w:t>
            </w:r>
          </w:p>
        </w:tc>
        <w:tc>
          <w:tcPr>
            <w:tcW w:w="5813" w:type="dxa"/>
            <w:tcBorders>
              <w:top w:val="single" w:color="auto" w:sz="6" w:space="0"/>
              <w:left w:val="single" w:color="auto" w:sz="4" w:space="0"/>
              <w:bottom w:val="single" w:color="auto" w:sz="6" w:space="0"/>
              <w:right w:val="single" w:color="auto" w:sz="6" w:space="0"/>
            </w:tcBorders>
            <w:shd w:val="clear" w:color="auto" w:fill="auto"/>
            <w:vAlign w:val="center"/>
          </w:tcPr>
          <w:p w:rsidRPr="00E378DB" w:rsidR="00E01873" w:rsidP="00E01873" w:rsidRDefault="00810544" w14:paraId="1149AD2E" w14:textId="77777777">
            <w:pPr>
              <w:rPr>
                <w:sz w:val="16"/>
                <w:szCs w:val="16"/>
              </w:rPr>
            </w:pPr>
            <w:r w:rsidRPr="00E378DB">
              <w:rPr>
                <w:sz w:val="16"/>
                <w:szCs w:val="16"/>
              </w:rPr>
              <w:t>MBORREL4: Added REQ-315701-702</w:t>
            </w:r>
          </w:p>
        </w:tc>
      </w:tr>
      <w:tr w:rsidRPr="007301B3" w:rsidR="00E01873" w:rsidTr="00E01873" w14:paraId="3146DDC3"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62ECC046"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rsidRPr="00E378DB" w:rsidR="00E01873" w:rsidP="00E01873" w:rsidRDefault="00810544" w14:paraId="2F99273B" w14:textId="77777777">
            <w:pPr>
              <w:rPr>
                <w:sz w:val="16"/>
                <w:szCs w:val="16"/>
              </w:rPr>
            </w:pPr>
            <w:r w:rsidRPr="00E378DB">
              <w:rPr>
                <w:sz w:val="16"/>
                <w:szCs w:val="16"/>
              </w:rPr>
              <w:t>WFHSv2-UC-REQ-283780/B-User changes SSID from WifiHotspotOnBoardClient</w:t>
            </w:r>
          </w:p>
        </w:tc>
        <w:tc>
          <w:tcPr>
            <w:tcW w:w="5813" w:type="dxa"/>
            <w:tcBorders>
              <w:top w:val="single" w:color="auto" w:sz="6" w:space="0"/>
              <w:left w:val="single" w:color="auto" w:sz="4" w:space="0"/>
              <w:bottom w:val="single" w:color="auto" w:sz="6" w:space="0"/>
              <w:right w:val="single" w:color="auto" w:sz="6" w:space="0"/>
            </w:tcBorders>
            <w:shd w:val="clear" w:color="auto" w:fill="auto"/>
            <w:vAlign w:val="center"/>
          </w:tcPr>
          <w:p w:rsidRPr="00E378DB" w:rsidR="00E01873" w:rsidP="00E01873" w:rsidRDefault="00810544" w14:paraId="2182C832" w14:textId="77777777">
            <w:pPr>
              <w:rPr>
                <w:sz w:val="16"/>
                <w:szCs w:val="16"/>
              </w:rPr>
            </w:pPr>
            <w:r w:rsidRPr="00E378DB">
              <w:rPr>
                <w:sz w:val="16"/>
                <w:szCs w:val="16"/>
              </w:rPr>
              <w:t>jshelby5: Included backend updates</w:t>
            </w:r>
          </w:p>
        </w:tc>
      </w:tr>
      <w:tr w:rsidRPr="007301B3" w:rsidR="00E01873" w:rsidTr="00E01873" w14:paraId="2FCB3EE2"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06B65324"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rsidRPr="00E378DB" w:rsidR="00E01873" w:rsidP="00E01873" w:rsidRDefault="00810544" w14:paraId="1BA042A1" w14:textId="77777777">
            <w:pPr>
              <w:rPr>
                <w:sz w:val="16"/>
                <w:szCs w:val="16"/>
              </w:rPr>
            </w:pPr>
            <w:r w:rsidRPr="00E378DB">
              <w:rPr>
                <w:sz w:val="16"/>
                <w:szCs w:val="16"/>
              </w:rPr>
              <w:t>WFHS-UC-REQ-315701/A-User changes SSID from WifiHotspotOnBoardClient when Vehicle is Off</w:t>
            </w:r>
          </w:p>
        </w:tc>
        <w:tc>
          <w:tcPr>
            <w:tcW w:w="5813" w:type="dxa"/>
            <w:tcBorders>
              <w:top w:val="single" w:color="auto" w:sz="6" w:space="0"/>
              <w:left w:val="single" w:color="auto" w:sz="4" w:space="0"/>
              <w:bottom w:val="single" w:color="auto" w:sz="6" w:space="0"/>
              <w:right w:val="single" w:color="auto" w:sz="6" w:space="0"/>
            </w:tcBorders>
            <w:shd w:val="clear" w:color="auto" w:fill="auto"/>
            <w:vAlign w:val="center"/>
          </w:tcPr>
          <w:p w:rsidRPr="00E378DB" w:rsidR="00E01873" w:rsidP="00E01873" w:rsidRDefault="00810544" w14:paraId="6E28D6F4" w14:textId="77777777">
            <w:pPr>
              <w:rPr>
                <w:sz w:val="16"/>
                <w:szCs w:val="16"/>
              </w:rPr>
            </w:pPr>
            <w:r w:rsidRPr="00E378DB">
              <w:rPr>
                <w:sz w:val="16"/>
                <w:szCs w:val="16"/>
              </w:rPr>
              <w:t xml:space="preserve">jshelby5: New </w:t>
            </w:r>
            <w:proofErr w:type="spellStart"/>
            <w:r w:rsidRPr="00E378DB">
              <w:rPr>
                <w:sz w:val="16"/>
                <w:szCs w:val="16"/>
              </w:rPr>
              <w:t>usecase</w:t>
            </w:r>
            <w:proofErr w:type="spellEnd"/>
          </w:p>
        </w:tc>
      </w:tr>
      <w:tr w:rsidRPr="007301B3" w:rsidR="00E01873" w:rsidTr="00E01873" w14:paraId="7BCE03D9"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233841D7"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rsidRPr="00E378DB" w:rsidR="00E01873" w:rsidP="00E01873" w:rsidRDefault="00810544" w14:paraId="4042917F" w14:textId="77777777">
            <w:pPr>
              <w:rPr>
                <w:sz w:val="16"/>
                <w:szCs w:val="16"/>
              </w:rPr>
            </w:pPr>
            <w:r w:rsidRPr="00E378DB">
              <w:rPr>
                <w:sz w:val="16"/>
                <w:szCs w:val="16"/>
              </w:rPr>
              <w:t xml:space="preserve">WFHS-UC-REQ-315702/A-User changes SSID from </w:t>
            </w:r>
            <w:proofErr w:type="spellStart"/>
            <w:r w:rsidRPr="00E378DB">
              <w:rPr>
                <w:sz w:val="16"/>
                <w:szCs w:val="16"/>
              </w:rPr>
              <w:t>WifiHotspotOffBoardClient</w:t>
            </w:r>
            <w:proofErr w:type="spellEnd"/>
            <w:r w:rsidRPr="00E378DB">
              <w:rPr>
                <w:sz w:val="16"/>
                <w:szCs w:val="16"/>
              </w:rPr>
              <w:t xml:space="preserve"> when Vehicle is ON</w:t>
            </w:r>
          </w:p>
        </w:tc>
        <w:tc>
          <w:tcPr>
            <w:tcW w:w="5813" w:type="dxa"/>
            <w:tcBorders>
              <w:top w:val="single" w:color="auto" w:sz="6" w:space="0"/>
              <w:left w:val="single" w:color="auto" w:sz="4" w:space="0"/>
              <w:bottom w:val="single" w:color="auto" w:sz="6" w:space="0"/>
              <w:right w:val="single" w:color="auto" w:sz="6" w:space="0"/>
            </w:tcBorders>
            <w:shd w:val="clear" w:color="auto" w:fill="auto"/>
            <w:vAlign w:val="center"/>
          </w:tcPr>
          <w:p w:rsidRPr="00E378DB" w:rsidR="00E01873" w:rsidP="00E01873" w:rsidRDefault="00810544" w14:paraId="54D49E69" w14:textId="77777777">
            <w:pPr>
              <w:rPr>
                <w:sz w:val="16"/>
                <w:szCs w:val="16"/>
              </w:rPr>
            </w:pPr>
            <w:r w:rsidRPr="00E378DB">
              <w:rPr>
                <w:sz w:val="16"/>
                <w:szCs w:val="16"/>
              </w:rPr>
              <w:t xml:space="preserve">jshelby5: New </w:t>
            </w:r>
            <w:proofErr w:type="spellStart"/>
            <w:r w:rsidRPr="00E378DB">
              <w:rPr>
                <w:sz w:val="16"/>
                <w:szCs w:val="16"/>
              </w:rPr>
              <w:t>usecase</w:t>
            </w:r>
            <w:proofErr w:type="spellEnd"/>
          </w:p>
        </w:tc>
      </w:tr>
      <w:tr w:rsidRPr="007301B3" w:rsidR="00E01873" w:rsidTr="00E01873" w14:paraId="57A02B11"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297696A4"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rsidRPr="00E378DB" w:rsidR="00E01873" w:rsidP="00E01873" w:rsidRDefault="00810544" w14:paraId="457DE054" w14:textId="77777777">
            <w:pPr>
              <w:rPr>
                <w:sz w:val="16"/>
                <w:szCs w:val="16"/>
              </w:rPr>
            </w:pPr>
            <w:r w:rsidRPr="00E378DB">
              <w:rPr>
                <w:sz w:val="16"/>
                <w:szCs w:val="16"/>
              </w:rPr>
              <w:t>STR-267749/B-Activity Diagrams</w:t>
            </w:r>
          </w:p>
        </w:tc>
        <w:tc>
          <w:tcPr>
            <w:tcW w:w="5813" w:type="dxa"/>
            <w:tcBorders>
              <w:top w:val="single" w:color="auto" w:sz="6" w:space="0"/>
              <w:left w:val="single" w:color="auto" w:sz="4" w:space="0"/>
              <w:bottom w:val="single" w:color="auto" w:sz="6" w:space="0"/>
              <w:right w:val="single" w:color="auto" w:sz="6" w:space="0"/>
            </w:tcBorders>
            <w:shd w:val="clear" w:color="auto" w:fill="auto"/>
            <w:vAlign w:val="center"/>
          </w:tcPr>
          <w:p w:rsidRPr="00E378DB" w:rsidR="00E01873" w:rsidP="00E01873" w:rsidRDefault="00810544" w14:paraId="0913CCB0" w14:textId="77777777">
            <w:pPr>
              <w:rPr>
                <w:sz w:val="16"/>
                <w:szCs w:val="16"/>
              </w:rPr>
            </w:pPr>
            <w:r w:rsidRPr="00E378DB">
              <w:rPr>
                <w:sz w:val="16"/>
                <w:szCs w:val="16"/>
              </w:rPr>
              <w:t>MBORREL4: Replaced REQ-167121 with REQ-317273. Added REQ-317274.</w:t>
            </w:r>
          </w:p>
        </w:tc>
      </w:tr>
      <w:tr w:rsidRPr="007301B3" w:rsidR="00E01873" w:rsidTr="00E01873" w14:paraId="2EFDDED6"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36A10EAE"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rsidRPr="00E378DB" w:rsidR="00E01873" w:rsidP="00E01873" w:rsidRDefault="00810544" w14:paraId="5BBD0B71" w14:textId="77777777">
            <w:pPr>
              <w:rPr>
                <w:sz w:val="16"/>
                <w:szCs w:val="16"/>
              </w:rPr>
            </w:pPr>
            <w:r w:rsidRPr="00E378DB">
              <w:rPr>
                <w:sz w:val="16"/>
                <w:szCs w:val="16"/>
              </w:rPr>
              <w:t>WFHSv2-ACT-REQ-317273/A-User Changes SSID from WifiHotspotOnBoardClient</w:t>
            </w:r>
          </w:p>
        </w:tc>
        <w:tc>
          <w:tcPr>
            <w:tcW w:w="5813" w:type="dxa"/>
            <w:tcBorders>
              <w:top w:val="single" w:color="auto" w:sz="6" w:space="0"/>
              <w:left w:val="single" w:color="auto" w:sz="4" w:space="0"/>
              <w:bottom w:val="single" w:color="auto" w:sz="6" w:space="0"/>
              <w:right w:val="single" w:color="auto" w:sz="6" w:space="0"/>
            </w:tcBorders>
            <w:shd w:val="clear" w:color="auto" w:fill="auto"/>
            <w:vAlign w:val="center"/>
          </w:tcPr>
          <w:p w:rsidRPr="00E378DB" w:rsidR="00E01873" w:rsidP="00E01873" w:rsidRDefault="00810544" w14:paraId="7E6CCCE8" w14:textId="77777777">
            <w:pPr>
              <w:rPr>
                <w:sz w:val="16"/>
                <w:szCs w:val="16"/>
              </w:rPr>
            </w:pPr>
            <w:r w:rsidRPr="00E378DB">
              <w:rPr>
                <w:sz w:val="16"/>
                <w:szCs w:val="16"/>
              </w:rPr>
              <w:t>MBORREL4: New req. replacing REQ-167121. Updated for backend updates.</w:t>
            </w:r>
          </w:p>
        </w:tc>
      </w:tr>
      <w:tr w:rsidRPr="007301B3" w:rsidR="00E01873" w:rsidTr="00E01873" w14:paraId="01E44605"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5C5A89A3"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rsidRPr="00E378DB" w:rsidR="00E01873" w:rsidP="00E01873" w:rsidRDefault="00810544" w14:paraId="185F2083" w14:textId="77777777">
            <w:pPr>
              <w:rPr>
                <w:sz w:val="16"/>
                <w:szCs w:val="16"/>
              </w:rPr>
            </w:pPr>
            <w:r w:rsidRPr="00E378DB">
              <w:rPr>
                <w:sz w:val="16"/>
                <w:szCs w:val="16"/>
              </w:rPr>
              <w:t xml:space="preserve">WFHSv2-ACT-REQ-317274/A-User Changes SSID from </w:t>
            </w:r>
            <w:proofErr w:type="spellStart"/>
            <w:r w:rsidRPr="00E378DB">
              <w:rPr>
                <w:sz w:val="16"/>
                <w:szCs w:val="16"/>
              </w:rPr>
              <w:t>WifiHotspotOffBoardClient</w:t>
            </w:r>
            <w:proofErr w:type="spellEnd"/>
          </w:p>
        </w:tc>
        <w:tc>
          <w:tcPr>
            <w:tcW w:w="5813" w:type="dxa"/>
            <w:tcBorders>
              <w:top w:val="single" w:color="auto" w:sz="6" w:space="0"/>
              <w:left w:val="single" w:color="auto" w:sz="4" w:space="0"/>
              <w:bottom w:val="single" w:color="auto" w:sz="6" w:space="0"/>
              <w:right w:val="single" w:color="auto" w:sz="6" w:space="0"/>
            </w:tcBorders>
            <w:shd w:val="clear" w:color="auto" w:fill="auto"/>
            <w:vAlign w:val="center"/>
          </w:tcPr>
          <w:p w:rsidRPr="00E378DB" w:rsidR="00E01873" w:rsidP="00E01873" w:rsidRDefault="00810544" w14:paraId="146F0374" w14:textId="77777777">
            <w:pPr>
              <w:rPr>
                <w:sz w:val="16"/>
                <w:szCs w:val="16"/>
              </w:rPr>
            </w:pPr>
            <w:r w:rsidRPr="00E378DB">
              <w:rPr>
                <w:sz w:val="16"/>
                <w:szCs w:val="16"/>
              </w:rPr>
              <w:t>MBORREL4: New req.</w:t>
            </w:r>
          </w:p>
        </w:tc>
      </w:tr>
      <w:tr w:rsidRPr="007301B3" w:rsidR="00E01873" w:rsidTr="00E01873" w14:paraId="76BFF813"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2D5EEF3B"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rsidRPr="00E378DB" w:rsidR="00E01873" w:rsidP="00E01873" w:rsidRDefault="00810544" w14:paraId="2E0C73DE" w14:textId="77777777">
            <w:pPr>
              <w:rPr>
                <w:sz w:val="16"/>
                <w:szCs w:val="16"/>
              </w:rPr>
            </w:pPr>
            <w:r w:rsidRPr="00E378DB">
              <w:rPr>
                <w:sz w:val="16"/>
                <w:szCs w:val="16"/>
              </w:rPr>
              <w:t>STR-267750/B-Sequence Diagrams</w:t>
            </w:r>
          </w:p>
        </w:tc>
        <w:tc>
          <w:tcPr>
            <w:tcW w:w="5813" w:type="dxa"/>
            <w:tcBorders>
              <w:top w:val="single" w:color="auto" w:sz="6" w:space="0"/>
              <w:left w:val="single" w:color="auto" w:sz="4" w:space="0"/>
              <w:bottom w:val="single" w:color="auto" w:sz="6" w:space="0"/>
              <w:right w:val="single" w:color="auto" w:sz="6" w:space="0"/>
            </w:tcBorders>
            <w:shd w:val="clear" w:color="auto" w:fill="auto"/>
            <w:vAlign w:val="center"/>
          </w:tcPr>
          <w:p w:rsidRPr="00E378DB" w:rsidR="00E01873" w:rsidP="00E01873" w:rsidRDefault="00810544" w14:paraId="2EC5D66E" w14:textId="77777777">
            <w:pPr>
              <w:rPr>
                <w:sz w:val="16"/>
                <w:szCs w:val="16"/>
              </w:rPr>
            </w:pPr>
            <w:r w:rsidRPr="00E378DB">
              <w:rPr>
                <w:sz w:val="16"/>
                <w:szCs w:val="16"/>
              </w:rPr>
              <w:t>MBORREL4: Replaced REQ-167136 with REQ-317511. Added REQ-317512.</w:t>
            </w:r>
          </w:p>
        </w:tc>
      </w:tr>
      <w:tr w:rsidRPr="007301B3" w:rsidR="00E01873" w:rsidTr="00E01873" w14:paraId="5EC4AD88"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3D9CE0FF"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rsidRPr="00E378DB" w:rsidR="00E01873" w:rsidP="00E01873" w:rsidRDefault="00810544" w14:paraId="46706649" w14:textId="77777777">
            <w:pPr>
              <w:rPr>
                <w:sz w:val="16"/>
                <w:szCs w:val="16"/>
              </w:rPr>
            </w:pPr>
            <w:r w:rsidRPr="00E378DB">
              <w:rPr>
                <w:sz w:val="16"/>
                <w:szCs w:val="16"/>
              </w:rPr>
              <w:t>WFHSv2-SD-REQ-317511/A-User Changes SSID from WifiHotspotOnBoardClient</w:t>
            </w:r>
          </w:p>
        </w:tc>
        <w:tc>
          <w:tcPr>
            <w:tcW w:w="5813" w:type="dxa"/>
            <w:tcBorders>
              <w:top w:val="single" w:color="auto" w:sz="6" w:space="0"/>
              <w:left w:val="single" w:color="auto" w:sz="4" w:space="0"/>
              <w:bottom w:val="single" w:color="auto" w:sz="6" w:space="0"/>
              <w:right w:val="single" w:color="auto" w:sz="6" w:space="0"/>
            </w:tcBorders>
            <w:shd w:val="clear" w:color="auto" w:fill="auto"/>
            <w:vAlign w:val="center"/>
          </w:tcPr>
          <w:p w:rsidRPr="00E378DB" w:rsidR="00E01873" w:rsidP="00E01873" w:rsidRDefault="00810544" w14:paraId="6110DB94" w14:textId="77777777">
            <w:pPr>
              <w:rPr>
                <w:sz w:val="16"/>
                <w:szCs w:val="16"/>
              </w:rPr>
            </w:pPr>
            <w:r w:rsidRPr="00E378DB">
              <w:rPr>
                <w:sz w:val="16"/>
                <w:szCs w:val="16"/>
              </w:rPr>
              <w:t>MBORREL4: New req. replacing REQ-167136. Updated to include backend update</w:t>
            </w:r>
          </w:p>
        </w:tc>
      </w:tr>
      <w:tr w:rsidRPr="007301B3" w:rsidR="00E01873" w:rsidTr="00E01873" w14:paraId="2C8D0F28"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3A422268"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rsidRPr="00E378DB" w:rsidR="00E01873" w:rsidP="00E01873" w:rsidRDefault="00810544" w14:paraId="162ECE1E" w14:textId="77777777">
            <w:pPr>
              <w:rPr>
                <w:sz w:val="16"/>
                <w:szCs w:val="16"/>
              </w:rPr>
            </w:pPr>
            <w:r w:rsidRPr="00E378DB">
              <w:rPr>
                <w:sz w:val="16"/>
                <w:szCs w:val="16"/>
              </w:rPr>
              <w:t xml:space="preserve">WFHSv2-SD-REQ-317512/A-User Changes SSID from </w:t>
            </w:r>
            <w:proofErr w:type="spellStart"/>
            <w:r w:rsidRPr="00E378DB">
              <w:rPr>
                <w:sz w:val="16"/>
                <w:szCs w:val="16"/>
              </w:rPr>
              <w:t>WifiHotspotOffBoardClient</w:t>
            </w:r>
            <w:proofErr w:type="spellEnd"/>
          </w:p>
        </w:tc>
        <w:tc>
          <w:tcPr>
            <w:tcW w:w="5813" w:type="dxa"/>
            <w:tcBorders>
              <w:top w:val="single" w:color="auto" w:sz="6" w:space="0"/>
              <w:left w:val="single" w:color="auto" w:sz="4" w:space="0"/>
              <w:bottom w:val="single" w:color="auto" w:sz="6" w:space="0"/>
              <w:right w:val="single" w:color="auto" w:sz="6" w:space="0"/>
            </w:tcBorders>
            <w:shd w:val="clear" w:color="auto" w:fill="auto"/>
            <w:vAlign w:val="center"/>
          </w:tcPr>
          <w:p w:rsidRPr="00E378DB" w:rsidR="00E01873" w:rsidP="00E01873" w:rsidRDefault="00810544" w14:paraId="1CA622AD" w14:textId="77777777">
            <w:pPr>
              <w:rPr>
                <w:sz w:val="16"/>
                <w:szCs w:val="16"/>
              </w:rPr>
            </w:pPr>
            <w:r w:rsidRPr="00E378DB">
              <w:rPr>
                <w:sz w:val="16"/>
                <w:szCs w:val="16"/>
              </w:rPr>
              <w:t>MBORREL4: New req.</w:t>
            </w:r>
          </w:p>
        </w:tc>
      </w:tr>
      <w:tr w:rsidRPr="007301B3" w:rsidR="00E01873" w:rsidTr="00E01873" w14:paraId="26ADF20B"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3A8B2FDF"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rsidRPr="00E378DB" w:rsidR="00E01873" w:rsidP="00E01873" w:rsidRDefault="00810544" w14:paraId="08B85CA6" w14:textId="77777777">
            <w:pPr>
              <w:rPr>
                <w:sz w:val="16"/>
                <w:szCs w:val="16"/>
              </w:rPr>
            </w:pPr>
            <w:r w:rsidRPr="00E378DB">
              <w:rPr>
                <w:sz w:val="16"/>
                <w:szCs w:val="16"/>
              </w:rPr>
              <w:t>WFHSv2-FUN-REQ-274798/B-Managing Password</w:t>
            </w:r>
          </w:p>
        </w:tc>
        <w:tc>
          <w:tcPr>
            <w:tcW w:w="5813" w:type="dxa"/>
            <w:tcBorders>
              <w:top w:val="single" w:color="auto" w:sz="6" w:space="0"/>
              <w:left w:val="single" w:color="auto" w:sz="4" w:space="0"/>
              <w:bottom w:val="single" w:color="auto" w:sz="6" w:space="0"/>
              <w:right w:val="single" w:color="auto" w:sz="6" w:space="0"/>
            </w:tcBorders>
            <w:shd w:val="clear" w:color="auto" w:fill="auto"/>
            <w:vAlign w:val="center"/>
          </w:tcPr>
          <w:p w:rsidRPr="00E378DB" w:rsidR="00E01873" w:rsidP="00E01873" w:rsidRDefault="00810544" w14:paraId="23C70F98" w14:textId="77777777">
            <w:pPr>
              <w:rPr>
                <w:sz w:val="16"/>
                <w:szCs w:val="16"/>
              </w:rPr>
            </w:pPr>
            <w:r w:rsidRPr="00E378DB">
              <w:rPr>
                <w:sz w:val="16"/>
                <w:szCs w:val="16"/>
              </w:rPr>
              <w:t>jshelby5: Included backend updates</w:t>
            </w:r>
          </w:p>
        </w:tc>
      </w:tr>
      <w:tr w:rsidRPr="007301B3" w:rsidR="00E01873" w:rsidTr="00E01873" w14:paraId="6EA9A64A"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7A2B4FD5"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rsidRPr="00E378DB" w:rsidR="00E01873" w:rsidP="00E01873" w:rsidRDefault="00810544" w14:paraId="6AA2954A" w14:textId="77777777">
            <w:pPr>
              <w:rPr>
                <w:sz w:val="16"/>
                <w:szCs w:val="16"/>
              </w:rPr>
            </w:pPr>
            <w:r w:rsidRPr="00E378DB">
              <w:rPr>
                <w:sz w:val="16"/>
                <w:szCs w:val="16"/>
              </w:rPr>
              <w:t>STR-209306/B-Requirements</w:t>
            </w:r>
          </w:p>
        </w:tc>
        <w:tc>
          <w:tcPr>
            <w:tcW w:w="5813" w:type="dxa"/>
            <w:tcBorders>
              <w:top w:val="single" w:color="auto" w:sz="6" w:space="0"/>
              <w:left w:val="single" w:color="auto" w:sz="4" w:space="0"/>
              <w:bottom w:val="single" w:color="auto" w:sz="6" w:space="0"/>
              <w:right w:val="single" w:color="auto" w:sz="6" w:space="0"/>
            </w:tcBorders>
            <w:shd w:val="clear" w:color="auto" w:fill="auto"/>
            <w:vAlign w:val="center"/>
          </w:tcPr>
          <w:p w:rsidRPr="00E378DB" w:rsidR="00E01873" w:rsidP="00E01873" w:rsidRDefault="00810544" w14:paraId="7A461BE9" w14:textId="77777777">
            <w:pPr>
              <w:rPr>
                <w:sz w:val="16"/>
                <w:szCs w:val="16"/>
              </w:rPr>
            </w:pPr>
            <w:r w:rsidRPr="00E378DB">
              <w:rPr>
                <w:sz w:val="16"/>
                <w:szCs w:val="16"/>
              </w:rPr>
              <w:t>MBORREL4: Added REQ-315704-710, REQ-315718</w:t>
            </w:r>
          </w:p>
        </w:tc>
      </w:tr>
      <w:tr w:rsidRPr="007301B3" w:rsidR="00E01873" w:rsidTr="00E01873" w14:paraId="7531AECA"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7D5D4D68"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rsidRPr="00E378DB" w:rsidR="00E01873" w:rsidP="00E01873" w:rsidRDefault="00810544" w14:paraId="7F6F779A" w14:textId="77777777">
            <w:pPr>
              <w:rPr>
                <w:sz w:val="16"/>
                <w:szCs w:val="16"/>
              </w:rPr>
            </w:pPr>
            <w:r w:rsidRPr="00E378DB">
              <w:rPr>
                <w:sz w:val="16"/>
                <w:szCs w:val="16"/>
              </w:rPr>
              <w:t>WFHSv2-REQ-283753/B-Displaying the password on the WifiHotspotOnBoardClient display</w:t>
            </w:r>
          </w:p>
        </w:tc>
        <w:tc>
          <w:tcPr>
            <w:tcW w:w="5813" w:type="dxa"/>
            <w:tcBorders>
              <w:top w:val="single" w:color="auto" w:sz="6" w:space="0"/>
              <w:left w:val="single" w:color="auto" w:sz="4" w:space="0"/>
              <w:bottom w:val="single" w:color="auto" w:sz="6" w:space="0"/>
              <w:right w:val="single" w:color="auto" w:sz="6" w:space="0"/>
            </w:tcBorders>
            <w:shd w:val="clear" w:color="auto" w:fill="auto"/>
            <w:vAlign w:val="center"/>
          </w:tcPr>
          <w:p w:rsidRPr="00E378DB" w:rsidR="00E01873" w:rsidP="00E01873" w:rsidRDefault="00810544" w14:paraId="724C53A4" w14:textId="77777777">
            <w:pPr>
              <w:rPr>
                <w:sz w:val="16"/>
                <w:szCs w:val="16"/>
              </w:rPr>
            </w:pPr>
            <w:r w:rsidRPr="00E378DB">
              <w:rPr>
                <w:sz w:val="16"/>
                <w:szCs w:val="16"/>
              </w:rPr>
              <w:t xml:space="preserve">jshelby5: Referred to the Private Information section instead of </w:t>
            </w:r>
            <w:proofErr w:type="gramStart"/>
            <w:r w:rsidRPr="00E378DB">
              <w:rPr>
                <w:sz w:val="16"/>
                <w:szCs w:val="16"/>
              </w:rPr>
              <w:t>specify</w:t>
            </w:r>
            <w:proofErr w:type="gramEnd"/>
            <w:r w:rsidRPr="00E378DB">
              <w:rPr>
                <w:sz w:val="16"/>
                <w:szCs w:val="16"/>
              </w:rPr>
              <w:t xml:space="preserve"> how the password shall be hidden. Also, the password shall not be stored.</w:t>
            </w:r>
          </w:p>
        </w:tc>
      </w:tr>
      <w:tr w:rsidRPr="007301B3" w:rsidR="00E01873" w:rsidTr="00E01873" w14:paraId="1A206309"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0E0B7119"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rsidRPr="00E378DB" w:rsidR="00E01873" w:rsidP="00E01873" w:rsidRDefault="00810544" w14:paraId="67FE8D58" w14:textId="77777777">
            <w:pPr>
              <w:rPr>
                <w:sz w:val="16"/>
                <w:szCs w:val="16"/>
              </w:rPr>
            </w:pPr>
            <w:r w:rsidRPr="00E378DB">
              <w:rPr>
                <w:sz w:val="16"/>
                <w:szCs w:val="16"/>
              </w:rPr>
              <w:t xml:space="preserve">WFHS-REQ-315704/A-Informing the </w:t>
            </w:r>
            <w:proofErr w:type="spellStart"/>
            <w:r w:rsidRPr="00E378DB">
              <w:rPr>
                <w:sz w:val="16"/>
                <w:szCs w:val="16"/>
              </w:rPr>
              <w:t>WifiHotspotOffBoardClient</w:t>
            </w:r>
            <w:proofErr w:type="spellEnd"/>
            <w:r w:rsidRPr="00E378DB">
              <w:rPr>
                <w:sz w:val="16"/>
                <w:szCs w:val="16"/>
              </w:rPr>
              <w:t xml:space="preserve"> of a password change</w:t>
            </w:r>
          </w:p>
        </w:tc>
        <w:tc>
          <w:tcPr>
            <w:tcW w:w="5813" w:type="dxa"/>
            <w:tcBorders>
              <w:top w:val="single" w:color="auto" w:sz="6" w:space="0"/>
              <w:left w:val="single" w:color="auto" w:sz="4" w:space="0"/>
              <w:bottom w:val="single" w:color="auto" w:sz="6" w:space="0"/>
              <w:right w:val="single" w:color="auto" w:sz="6" w:space="0"/>
            </w:tcBorders>
            <w:shd w:val="clear" w:color="auto" w:fill="auto"/>
            <w:vAlign w:val="center"/>
          </w:tcPr>
          <w:p w:rsidRPr="00E378DB" w:rsidR="00E01873" w:rsidP="00E01873" w:rsidRDefault="00810544" w14:paraId="2B814AD4" w14:textId="77777777">
            <w:pPr>
              <w:rPr>
                <w:sz w:val="16"/>
                <w:szCs w:val="16"/>
              </w:rPr>
            </w:pPr>
            <w:r w:rsidRPr="00E378DB">
              <w:rPr>
                <w:sz w:val="16"/>
                <w:szCs w:val="16"/>
              </w:rPr>
              <w:t>jshelby5: New req.</w:t>
            </w:r>
          </w:p>
        </w:tc>
      </w:tr>
      <w:tr w:rsidRPr="007301B3" w:rsidR="00E01873" w:rsidTr="00E01873" w14:paraId="4B86C9A1"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678416B3"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rsidRPr="00E378DB" w:rsidR="00E01873" w:rsidP="00E01873" w:rsidRDefault="00810544" w14:paraId="5167C757" w14:textId="77777777">
            <w:pPr>
              <w:rPr>
                <w:sz w:val="16"/>
                <w:szCs w:val="16"/>
              </w:rPr>
            </w:pPr>
            <w:r w:rsidRPr="00E378DB">
              <w:rPr>
                <w:sz w:val="16"/>
                <w:szCs w:val="16"/>
              </w:rPr>
              <w:t>WFHS-REQ-315705/A-Password encryption</w:t>
            </w:r>
          </w:p>
        </w:tc>
        <w:tc>
          <w:tcPr>
            <w:tcW w:w="5813" w:type="dxa"/>
            <w:tcBorders>
              <w:top w:val="single" w:color="auto" w:sz="6" w:space="0"/>
              <w:left w:val="single" w:color="auto" w:sz="4" w:space="0"/>
              <w:bottom w:val="single" w:color="auto" w:sz="6" w:space="0"/>
              <w:right w:val="single" w:color="auto" w:sz="6" w:space="0"/>
            </w:tcBorders>
            <w:shd w:val="clear" w:color="auto" w:fill="auto"/>
            <w:vAlign w:val="center"/>
          </w:tcPr>
          <w:p w:rsidRPr="00E378DB" w:rsidR="00E01873" w:rsidP="00E01873" w:rsidRDefault="00810544" w14:paraId="1557272E" w14:textId="77777777">
            <w:pPr>
              <w:rPr>
                <w:sz w:val="16"/>
                <w:szCs w:val="16"/>
              </w:rPr>
            </w:pPr>
            <w:r w:rsidRPr="00E378DB">
              <w:rPr>
                <w:sz w:val="16"/>
                <w:szCs w:val="16"/>
              </w:rPr>
              <w:t>jshelby5: New req.</w:t>
            </w:r>
          </w:p>
        </w:tc>
      </w:tr>
      <w:tr w:rsidRPr="007301B3" w:rsidR="00E01873" w:rsidTr="00E01873" w14:paraId="39EA529F"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0CF20EFE"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rsidRPr="00E378DB" w:rsidR="00E01873" w:rsidP="00E01873" w:rsidRDefault="00810544" w14:paraId="3D35D029" w14:textId="77777777">
            <w:pPr>
              <w:rPr>
                <w:sz w:val="16"/>
                <w:szCs w:val="16"/>
              </w:rPr>
            </w:pPr>
            <w:r w:rsidRPr="00E378DB">
              <w:rPr>
                <w:sz w:val="16"/>
                <w:szCs w:val="16"/>
              </w:rPr>
              <w:t xml:space="preserve">WFHS-REQ-315706/A-Authorization dependency on password updates from the </w:t>
            </w:r>
            <w:proofErr w:type="spellStart"/>
            <w:r w:rsidRPr="00E378DB">
              <w:rPr>
                <w:sz w:val="16"/>
                <w:szCs w:val="16"/>
              </w:rPr>
              <w:t>WifiHotspotOffBoardClient</w:t>
            </w:r>
            <w:proofErr w:type="spellEnd"/>
          </w:p>
        </w:tc>
        <w:tc>
          <w:tcPr>
            <w:tcW w:w="5813" w:type="dxa"/>
            <w:tcBorders>
              <w:top w:val="single" w:color="auto" w:sz="6" w:space="0"/>
              <w:left w:val="single" w:color="auto" w:sz="4" w:space="0"/>
              <w:bottom w:val="single" w:color="auto" w:sz="6" w:space="0"/>
              <w:right w:val="single" w:color="auto" w:sz="6" w:space="0"/>
            </w:tcBorders>
            <w:shd w:val="clear" w:color="auto" w:fill="auto"/>
            <w:vAlign w:val="center"/>
          </w:tcPr>
          <w:p w:rsidRPr="00E378DB" w:rsidR="00E01873" w:rsidP="00E01873" w:rsidRDefault="00810544" w14:paraId="547F7CFA" w14:textId="77777777">
            <w:pPr>
              <w:rPr>
                <w:sz w:val="16"/>
                <w:szCs w:val="16"/>
              </w:rPr>
            </w:pPr>
            <w:r w:rsidRPr="00E378DB">
              <w:rPr>
                <w:sz w:val="16"/>
                <w:szCs w:val="16"/>
              </w:rPr>
              <w:t>jshelby5: New req.</w:t>
            </w:r>
          </w:p>
        </w:tc>
      </w:tr>
      <w:tr w:rsidRPr="007301B3" w:rsidR="00E01873" w:rsidTr="00E01873" w14:paraId="7D641818"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6D706265"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rsidRPr="00E378DB" w:rsidR="00E01873" w:rsidP="00E01873" w:rsidRDefault="00810544" w14:paraId="0B7BA538" w14:textId="77777777">
            <w:pPr>
              <w:rPr>
                <w:sz w:val="16"/>
                <w:szCs w:val="16"/>
              </w:rPr>
            </w:pPr>
            <w:r w:rsidRPr="00E378DB">
              <w:rPr>
                <w:sz w:val="16"/>
                <w:szCs w:val="16"/>
              </w:rPr>
              <w:t>WFHS-REQ-191638/B-Password update request from WifiHotspotOnBoardClient</w:t>
            </w:r>
          </w:p>
        </w:tc>
        <w:tc>
          <w:tcPr>
            <w:tcW w:w="5813" w:type="dxa"/>
            <w:tcBorders>
              <w:top w:val="single" w:color="auto" w:sz="6" w:space="0"/>
              <w:left w:val="single" w:color="auto" w:sz="4" w:space="0"/>
              <w:bottom w:val="single" w:color="auto" w:sz="6" w:space="0"/>
              <w:right w:val="single" w:color="auto" w:sz="6" w:space="0"/>
            </w:tcBorders>
            <w:shd w:val="clear" w:color="auto" w:fill="auto"/>
            <w:vAlign w:val="center"/>
          </w:tcPr>
          <w:p w:rsidRPr="00E378DB" w:rsidR="00E01873" w:rsidP="00E01873" w:rsidRDefault="00810544" w14:paraId="217E17CF" w14:textId="77777777">
            <w:pPr>
              <w:rPr>
                <w:sz w:val="16"/>
                <w:szCs w:val="16"/>
              </w:rPr>
            </w:pPr>
            <w:r w:rsidRPr="00E378DB">
              <w:rPr>
                <w:sz w:val="16"/>
                <w:szCs w:val="16"/>
              </w:rPr>
              <w:t>jshelby5: Included backend updates</w:t>
            </w:r>
          </w:p>
        </w:tc>
      </w:tr>
      <w:tr w:rsidRPr="007301B3" w:rsidR="00E01873" w:rsidTr="00E01873" w14:paraId="3C6B0699"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03FD3DE5"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rsidRPr="00E378DB" w:rsidR="00E01873" w:rsidP="00E01873" w:rsidRDefault="00810544" w14:paraId="253C2055" w14:textId="77777777">
            <w:pPr>
              <w:rPr>
                <w:sz w:val="16"/>
                <w:szCs w:val="16"/>
              </w:rPr>
            </w:pPr>
            <w:r w:rsidRPr="00E378DB">
              <w:rPr>
                <w:sz w:val="16"/>
                <w:szCs w:val="16"/>
              </w:rPr>
              <w:t xml:space="preserve">WFHS-REQ-315707/A-Request from </w:t>
            </w:r>
            <w:proofErr w:type="spellStart"/>
            <w:r w:rsidRPr="00E378DB">
              <w:rPr>
                <w:sz w:val="16"/>
                <w:szCs w:val="16"/>
              </w:rPr>
              <w:t>WifiHotspotOffBoardClient</w:t>
            </w:r>
            <w:proofErr w:type="spellEnd"/>
            <w:r w:rsidRPr="00E378DB">
              <w:rPr>
                <w:sz w:val="16"/>
                <w:szCs w:val="16"/>
              </w:rPr>
              <w:t xml:space="preserve"> to change the password</w:t>
            </w:r>
          </w:p>
        </w:tc>
        <w:tc>
          <w:tcPr>
            <w:tcW w:w="5813" w:type="dxa"/>
            <w:tcBorders>
              <w:top w:val="single" w:color="auto" w:sz="6" w:space="0"/>
              <w:left w:val="single" w:color="auto" w:sz="4" w:space="0"/>
              <w:bottom w:val="single" w:color="auto" w:sz="6" w:space="0"/>
              <w:right w:val="single" w:color="auto" w:sz="6" w:space="0"/>
            </w:tcBorders>
            <w:shd w:val="clear" w:color="auto" w:fill="auto"/>
            <w:vAlign w:val="center"/>
          </w:tcPr>
          <w:p w:rsidRPr="00E378DB" w:rsidR="00E01873" w:rsidP="00E01873" w:rsidRDefault="00810544" w14:paraId="0EB121D1" w14:textId="77777777">
            <w:pPr>
              <w:rPr>
                <w:sz w:val="16"/>
                <w:szCs w:val="16"/>
              </w:rPr>
            </w:pPr>
            <w:r w:rsidRPr="00E378DB">
              <w:rPr>
                <w:sz w:val="16"/>
                <w:szCs w:val="16"/>
              </w:rPr>
              <w:t>jshelby5: New req.</w:t>
            </w:r>
          </w:p>
        </w:tc>
      </w:tr>
      <w:tr w:rsidRPr="007301B3" w:rsidR="00E01873" w:rsidTr="00E01873" w14:paraId="1D3AB253"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70E8F3D8"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rsidRPr="00E378DB" w:rsidR="00E01873" w:rsidP="00E01873" w:rsidRDefault="00810544" w14:paraId="33DFA4A0" w14:textId="77777777">
            <w:pPr>
              <w:rPr>
                <w:sz w:val="16"/>
                <w:szCs w:val="16"/>
              </w:rPr>
            </w:pPr>
            <w:r w:rsidRPr="00E378DB">
              <w:rPr>
                <w:sz w:val="16"/>
                <w:szCs w:val="16"/>
              </w:rPr>
              <w:t>WFHS-REQ-315708/A-Setting the password update bit</w:t>
            </w:r>
          </w:p>
        </w:tc>
        <w:tc>
          <w:tcPr>
            <w:tcW w:w="5813" w:type="dxa"/>
            <w:tcBorders>
              <w:top w:val="single" w:color="auto" w:sz="6" w:space="0"/>
              <w:left w:val="single" w:color="auto" w:sz="4" w:space="0"/>
              <w:bottom w:val="single" w:color="auto" w:sz="6" w:space="0"/>
              <w:right w:val="single" w:color="auto" w:sz="6" w:space="0"/>
            </w:tcBorders>
            <w:shd w:val="clear" w:color="auto" w:fill="auto"/>
            <w:vAlign w:val="center"/>
          </w:tcPr>
          <w:p w:rsidRPr="00E378DB" w:rsidR="00E01873" w:rsidP="00E01873" w:rsidRDefault="00810544" w14:paraId="25BB4B0B" w14:textId="77777777">
            <w:pPr>
              <w:rPr>
                <w:sz w:val="16"/>
                <w:szCs w:val="16"/>
              </w:rPr>
            </w:pPr>
            <w:r w:rsidRPr="00E378DB">
              <w:rPr>
                <w:sz w:val="16"/>
                <w:szCs w:val="16"/>
              </w:rPr>
              <w:t>jshelby5: New req.</w:t>
            </w:r>
          </w:p>
        </w:tc>
      </w:tr>
      <w:tr w:rsidRPr="007301B3" w:rsidR="00E01873" w:rsidTr="00E01873" w14:paraId="22EB7688"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6FD7DF02"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rsidRPr="00E378DB" w:rsidR="00E01873" w:rsidP="00E01873" w:rsidRDefault="00810544" w14:paraId="47934D28" w14:textId="77777777">
            <w:pPr>
              <w:rPr>
                <w:sz w:val="16"/>
                <w:szCs w:val="16"/>
              </w:rPr>
            </w:pPr>
            <w:r w:rsidRPr="00E378DB">
              <w:rPr>
                <w:sz w:val="16"/>
                <w:szCs w:val="16"/>
              </w:rPr>
              <w:t>WFHS-REQ-315718/A-Updating the password while the user is in the screen</w:t>
            </w:r>
          </w:p>
        </w:tc>
        <w:tc>
          <w:tcPr>
            <w:tcW w:w="5813" w:type="dxa"/>
            <w:tcBorders>
              <w:top w:val="single" w:color="auto" w:sz="6" w:space="0"/>
              <w:left w:val="single" w:color="auto" w:sz="4" w:space="0"/>
              <w:bottom w:val="single" w:color="auto" w:sz="6" w:space="0"/>
              <w:right w:val="single" w:color="auto" w:sz="6" w:space="0"/>
            </w:tcBorders>
            <w:shd w:val="clear" w:color="auto" w:fill="auto"/>
            <w:vAlign w:val="center"/>
          </w:tcPr>
          <w:p w:rsidRPr="00E378DB" w:rsidR="00E01873" w:rsidP="00E01873" w:rsidRDefault="00810544" w14:paraId="7903D411" w14:textId="77777777">
            <w:pPr>
              <w:rPr>
                <w:sz w:val="16"/>
                <w:szCs w:val="16"/>
              </w:rPr>
            </w:pPr>
            <w:r w:rsidRPr="00E378DB">
              <w:rPr>
                <w:sz w:val="16"/>
                <w:szCs w:val="16"/>
              </w:rPr>
              <w:t>jshelby5: New req.</w:t>
            </w:r>
          </w:p>
        </w:tc>
      </w:tr>
      <w:tr w:rsidRPr="007301B3" w:rsidR="00E01873" w:rsidTr="00E01873" w14:paraId="563296FD"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3E2EF7AE"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rsidRPr="00E378DB" w:rsidR="00E01873" w:rsidP="00E01873" w:rsidRDefault="00810544" w14:paraId="2AE09180" w14:textId="77777777">
            <w:pPr>
              <w:rPr>
                <w:sz w:val="16"/>
                <w:szCs w:val="16"/>
              </w:rPr>
            </w:pPr>
            <w:r w:rsidRPr="00E378DB">
              <w:rPr>
                <w:sz w:val="16"/>
                <w:szCs w:val="16"/>
              </w:rPr>
              <w:t>WFHS-REQ-315709/A-Receiving multiple password requests</w:t>
            </w:r>
          </w:p>
        </w:tc>
        <w:tc>
          <w:tcPr>
            <w:tcW w:w="5813" w:type="dxa"/>
            <w:tcBorders>
              <w:top w:val="single" w:color="auto" w:sz="6" w:space="0"/>
              <w:left w:val="single" w:color="auto" w:sz="4" w:space="0"/>
              <w:bottom w:val="single" w:color="auto" w:sz="6" w:space="0"/>
              <w:right w:val="single" w:color="auto" w:sz="6" w:space="0"/>
            </w:tcBorders>
            <w:shd w:val="clear" w:color="auto" w:fill="auto"/>
            <w:vAlign w:val="center"/>
          </w:tcPr>
          <w:p w:rsidRPr="00E378DB" w:rsidR="00E01873" w:rsidP="00E01873" w:rsidRDefault="00810544" w14:paraId="043A9353" w14:textId="77777777">
            <w:pPr>
              <w:rPr>
                <w:sz w:val="16"/>
                <w:szCs w:val="16"/>
              </w:rPr>
            </w:pPr>
            <w:r w:rsidRPr="00E378DB">
              <w:rPr>
                <w:sz w:val="16"/>
                <w:szCs w:val="16"/>
              </w:rPr>
              <w:t>jshelby5: New req.</w:t>
            </w:r>
          </w:p>
        </w:tc>
      </w:tr>
      <w:tr w:rsidRPr="007301B3" w:rsidR="00E01873" w:rsidTr="00E01873" w14:paraId="57AED2D7"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6DD75ED2"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rsidRPr="00E378DB" w:rsidR="00E01873" w:rsidP="00E01873" w:rsidRDefault="00810544" w14:paraId="7A5D823D" w14:textId="77777777">
            <w:pPr>
              <w:rPr>
                <w:sz w:val="16"/>
                <w:szCs w:val="16"/>
              </w:rPr>
            </w:pPr>
            <w:r w:rsidRPr="00E378DB">
              <w:rPr>
                <w:sz w:val="16"/>
                <w:szCs w:val="16"/>
              </w:rPr>
              <w:t xml:space="preserve">WFHS-REQ-315710/A-Request from the </w:t>
            </w:r>
            <w:proofErr w:type="spellStart"/>
            <w:r w:rsidRPr="00E378DB">
              <w:rPr>
                <w:sz w:val="16"/>
                <w:szCs w:val="16"/>
              </w:rPr>
              <w:t>WifiHotspotOffBoardClient</w:t>
            </w:r>
            <w:proofErr w:type="spellEnd"/>
            <w:r w:rsidRPr="00E378DB">
              <w:rPr>
                <w:sz w:val="16"/>
                <w:szCs w:val="16"/>
              </w:rPr>
              <w:t xml:space="preserve"> for the current password</w:t>
            </w:r>
          </w:p>
        </w:tc>
        <w:tc>
          <w:tcPr>
            <w:tcW w:w="5813" w:type="dxa"/>
            <w:tcBorders>
              <w:top w:val="single" w:color="auto" w:sz="6" w:space="0"/>
              <w:left w:val="single" w:color="auto" w:sz="4" w:space="0"/>
              <w:bottom w:val="single" w:color="auto" w:sz="6" w:space="0"/>
              <w:right w:val="single" w:color="auto" w:sz="6" w:space="0"/>
            </w:tcBorders>
            <w:shd w:val="clear" w:color="auto" w:fill="auto"/>
            <w:vAlign w:val="center"/>
          </w:tcPr>
          <w:p w:rsidRPr="00E378DB" w:rsidR="00E01873" w:rsidP="00E01873" w:rsidRDefault="00810544" w14:paraId="705A6A59" w14:textId="77777777">
            <w:pPr>
              <w:rPr>
                <w:sz w:val="16"/>
                <w:szCs w:val="16"/>
              </w:rPr>
            </w:pPr>
            <w:r w:rsidRPr="00E378DB">
              <w:rPr>
                <w:sz w:val="16"/>
                <w:szCs w:val="16"/>
              </w:rPr>
              <w:t>jshelby5: New req.</w:t>
            </w:r>
          </w:p>
        </w:tc>
      </w:tr>
      <w:tr w:rsidRPr="007301B3" w:rsidR="00E01873" w:rsidTr="00E01873" w14:paraId="485E95B4"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68DB5B58"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rsidRPr="00E378DB" w:rsidR="00E01873" w:rsidP="00E01873" w:rsidRDefault="00810544" w14:paraId="424C259F" w14:textId="77777777">
            <w:pPr>
              <w:rPr>
                <w:sz w:val="16"/>
                <w:szCs w:val="16"/>
              </w:rPr>
            </w:pPr>
            <w:r w:rsidRPr="00E378DB">
              <w:rPr>
                <w:sz w:val="16"/>
                <w:szCs w:val="16"/>
              </w:rPr>
              <w:t>STR-209307/B-Use Cases</w:t>
            </w:r>
          </w:p>
        </w:tc>
        <w:tc>
          <w:tcPr>
            <w:tcW w:w="5813" w:type="dxa"/>
            <w:tcBorders>
              <w:top w:val="single" w:color="auto" w:sz="6" w:space="0"/>
              <w:left w:val="single" w:color="auto" w:sz="4" w:space="0"/>
              <w:bottom w:val="single" w:color="auto" w:sz="6" w:space="0"/>
              <w:right w:val="single" w:color="auto" w:sz="6" w:space="0"/>
            </w:tcBorders>
            <w:shd w:val="clear" w:color="auto" w:fill="auto"/>
            <w:vAlign w:val="center"/>
          </w:tcPr>
          <w:p w:rsidRPr="00E378DB" w:rsidR="00E01873" w:rsidP="00E01873" w:rsidRDefault="00810544" w14:paraId="7E4C18C1" w14:textId="77777777">
            <w:pPr>
              <w:rPr>
                <w:sz w:val="16"/>
                <w:szCs w:val="16"/>
              </w:rPr>
            </w:pPr>
            <w:r w:rsidRPr="00E378DB">
              <w:rPr>
                <w:sz w:val="16"/>
                <w:szCs w:val="16"/>
              </w:rPr>
              <w:t>MBORREL4: Added REQ-315719-720</w:t>
            </w:r>
          </w:p>
        </w:tc>
      </w:tr>
      <w:tr w:rsidRPr="007301B3" w:rsidR="00E01873" w:rsidTr="00E01873" w14:paraId="07D6BE9E"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6FA20250"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rsidRPr="00E378DB" w:rsidR="00E01873" w:rsidP="00E01873" w:rsidRDefault="00810544" w14:paraId="353FB4CB" w14:textId="77777777">
            <w:pPr>
              <w:rPr>
                <w:sz w:val="16"/>
                <w:szCs w:val="16"/>
              </w:rPr>
            </w:pPr>
            <w:r w:rsidRPr="00E378DB">
              <w:rPr>
                <w:sz w:val="16"/>
                <w:szCs w:val="16"/>
              </w:rPr>
              <w:t>WFHSv1-UC-REQ-191939/C-User changes password from WifiHotspotOnBoardClient</w:t>
            </w:r>
          </w:p>
        </w:tc>
        <w:tc>
          <w:tcPr>
            <w:tcW w:w="5813" w:type="dxa"/>
            <w:tcBorders>
              <w:top w:val="single" w:color="auto" w:sz="6" w:space="0"/>
              <w:left w:val="single" w:color="auto" w:sz="4" w:space="0"/>
              <w:bottom w:val="single" w:color="auto" w:sz="6" w:space="0"/>
              <w:right w:val="single" w:color="auto" w:sz="6" w:space="0"/>
            </w:tcBorders>
            <w:shd w:val="clear" w:color="auto" w:fill="auto"/>
            <w:vAlign w:val="center"/>
          </w:tcPr>
          <w:p w:rsidRPr="00E378DB" w:rsidR="00E01873" w:rsidP="00E01873" w:rsidRDefault="00810544" w14:paraId="6807A1CA" w14:textId="77777777">
            <w:pPr>
              <w:rPr>
                <w:sz w:val="16"/>
                <w:szCs w:val="16"/>
              </w:rPr>
            </w:pPr>
            <w:r w:rsidRPr="00E378DB">
              <w:rPr>
                <w:sz w:val="16"/>
                <w:szCs w:val="16"/>
              </w:rPr>
              <w:t>jshelby5: Included backend updates</w:t>
            </w:r>
          </w:p>
        </w:tc>
      </w:tr>
      <w:tr w:rsidRPr="007301B3" w:rsidR="00E01873" w:rsidTr="00E01873" w14:paraId="3D66EE9A"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545B6D04"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rsidRPr="00E378DB" w:rsidR="00E01873" w:rsidP="00E01873" w:rsidRDefault="00810544" w14:paraId="52722671" w14:textId="77777777">
            <w:pPr>
              <w:rPr>
                <w:sz w:val="16"/>
                <w:szCs w:val="16"/>
              </w:rPr>
            </w:pPr>
            <w:r w:rsidRPr="00E378DB">
              <w:rPr>
                <w:sz w:val="16"/>
                <w:szCs w:val="16"/>
              </w:rPr>
              <w:t>WFHS-UC-REQ-315719/A-User changes password from WifiHotspotOnBoardClient when Vehicle is Off</w:t>
            </w:r>
          </w:p>
        </w:tc>
        <w:tc>
          <w:tcPr>
            <w:tcW w:w="5813" w:type="dxa"/>
            <w:tcBorders>
              <w:top w:val="single" w:color="auto" w:sz="6" w:space="0"/>
              <w:left w:val="single" w:color="auto" w:sz="4" w:space="0"/>
              <w:bottom w:val="single" w:color="auto" w:sz="6" w:space="0"/>
              <w:right w:val="single" w:color="auto" w:sz="6" w:space="0"/>
            </w:tcBorders>
            <w:shd w:val="clear" w:color="auto" w:fill="auto"/>
            <w:vAlign w:val="center"/>
          </w:tcPr>
          <w:p w:rsidRPr="00E378DB" w:rsidR="00E01873" w:rsidP="00E01873" w:rsidRDefault="00810544" w14:paraId="00399DCA" w14:textId="77777777">
            <w:pPr>
              <w:rPr>
                <w:sz w:val="16"/>
                <w:szCs w:val="16"/>
              </w:rPr>
            </w:pPr>
            <w:r w:rsidRPr="00E378DB">
              <w:rPr>
                <w:sz w:val="16"/>
                <w:szCs w:val="16"/>
              </w:rPr>
              <w:t xml:space="preserve">jshelby5: New </w:t>
            </w:r>
            <w:proofErr w:type="spellStart"/>
            <w:r w:rsidRPr="00E378DB">
              <w:rPr>
                <w:sz w:val="16"/>
                <w:szCs w:val="16"/>
              </w:rPr>
              <w:t>usecase</w:t>
            </w:r>
            <w:proofErr w:type="spellEnd"/>
          </w:p>
        </w:tc>
      </w:tr>
      <w:tr w:rsidRPr="007301B3" w:rsidR="00E01873" w:rsidTr="00E01873" w14:paraId="0A038C7C"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30DC67D5"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rsidRPr="00E378DB" w:rsidR="00E01873" w:rsidP="00E01873" w:rsidRDefault="00810544" w14:paraId="12882F19" w14:textId="77777777">
            <w:pPr>
              <w:rPr>
                <w:sz w:val="16"/>
                <w:szCs w:val="16"/>
              </w:rPr>
            </w:pPr>
            <w:r w:rsidRPr="00E378DB">
              <w:rPr>
                <w:sz w:val="16"/>
                <w:szCs w:val="16"/>
              </w:rPr>
              <w:t xml:space="preserve">WFHS-UC-REQ-315720/A-User changes password from </w:t>
            </w:r>
            <w:proofErr w:type="spellStart"/>
            <w:r w:rsidRPr="00E378DB">
              <w:rPr>
                <w:sz w:val="16"/>
                <w:szCs w:val="16"/>
              </w:rPr>
              <w:t>WifiHotspotOffBoardClient</w:t>
            </w:r>
            <w:proofErr w:type="spellEnd"/>
            <w:r w:rsidRPr="00E378DB">
              <w:rPr>
                <w:sz w:val="16"/>
                <w:szCs w:val="16"/>
              </w:rPr>
              <w:t xml:space="preserve"> when Vehicle is ON</w:t>
            </w:r>
          </w:p>
        </w:tc>
        <w:tc>
          <w:tcPr>
            <w:tcW w:w="5813" w:type="dxa"/>
            <w:tcBorders>
              <w:top w:val="single" w:color="auto" w:sz="6" w:space="0"/>
              <w:left w:val="single" w:color="auto" w:sz="4" w:space="0"/>
              <w:bottom w:val="single" w:color="auto" w:sz="6" w:space="0"/>
              <w:right w:val="single" w:color="auto" w:sz="6" w:space="0"/>
            </w:tcBorders>
            <w:shd w:val="clear" w:color="auto" w:fill="auto"/>
            <w:vAlign w:val="center"/>
          </w:tcPr>
          <w:p w:rsidRPr="00E378DB" w:rsidR="00E01873" w:rsidP="00E01873" w:rsidRDefault="00810544" w14:paraId="0D8387F5" w14:textId="77777777">
            <w:pPr>
              <w:rPr>
                <w:sz w:val="16"/>
                <w:szCs w:val="16"/>
              </w:rPr>
            </w:pPr>
            <w:r w:rsidRPr="00E378DB">
              <w:rPr>
                <w:sz w:val="16"/>
                <w:szCs w:val="16"/>
              </w:rPr>
              <w:t xml:space="preserve">jshelby5: New </w:t>
            </w:r>
            <w:proofErr w:type="spellStart"/>
            <w:r w:rsidRPr="00E378DB">
              <w:rPr>
                <w:sz w:val="16"/>
                <w:szCs w:val="16"/>
              </w:rPr>
              <w:t>usecase</w:t>
            </w:r>
            <w:proofErr w:type="spellEnd"/>
          </w:p>
        </w:tc>
      </w:tr>
      <w:tr w:rsidRPr="007301B3" w:rsidR="00E01873" w:rsidTr="00E01873" w14:paraId="192DFB66"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453139A7"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rsidRPr="00E378DB" w:rsidR="00E01873" w:rsidP="00E01873" w:rsidRDefault="00810544" w14:paraId="0C7D95E3" w14:textId="77777777">
            <w:pPr>
              <w:rPr>
                <w:sz w:val="16"/>
                <w:szCs w:val="16"/>
              </w:rPr>
            </w:pPr>
            <w:r w:rsidRPr="00E378DB">
              <w:rPr>
                <w:sz w:val="16"/>
                <w:szCs w:val="16"/>
              </w:rPr>
              <w:t>STR-250186/B-Activity Diagrams</w:t>
            </w:r>
          </w:p>
        </w:tc>
        <w:tc>
          <w:tcPr>
            <w:tcW w:w="5813" w:type="dxa"/>
            <w:tcBorders>
              <w:top w:val="single" w:color="auto" w:sz="6" w:space="0"/>
              <w:left w:val="single" w:color="auto" w:sz="4" w:space="0"/>
              <w:bottom w:val="single" w:color="auto" w:sz="6" w:space="0"/>
              <w:right w:val="single" w:color="auto" w:sz="6" w:space="0"/>
            </w:tcBorders>
            <w:shd w:val="clear" w:color="auto" w:fill="auto"/>
            <w:vAlign w:val="center"/>
          </w:tcPr>
          <w:p w:rsidRPr="00E378DB" w:rsidR="00E01873" w:rsidP="00E01873" w:rsidRDefault="00810544" w14:paraId="48EBCD40" w14:textId="77777777">
            <w:pPr>
              <w:rPr>
                <w:sz w:val="16"/>
                <w:szCs w:val="16"/>
              </w:rPr>
            </w:pPr>
            <w:r w:rsidRPr="00E378DB">
              <w:rPr>
                <w:sz w:val="16"/>
                <w:szCs w:val="16"/>
              </w:rPr>
              <w:t>MBORREL4: Replaced REQ-167117 with REQ-317271. Added REQ-317272</w:t>
            </w:r>
          </w:p>
        </w:tc>
      </w:tr>
      <w:tr w:rsidRPr="007301B3" w:rsidR="00E01873" w:rsidTr="00E01873" w14:paraId="198202B7"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14124828"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rsidRPr="00E378DB" w:rsidR="00E01873" w:rsidP="00E01873" w:rsidRDefault="00810544" w14:paraId="1C66E0AE" w14:textId="77777777">
            <w:pPr>
              <w:rPr>
                <w:sz w:val="16"/>
                <w:szCs w:val="16"/>
              </w:rPr>
            </w:pPr>
            <w:r w:rsidRPr="00E378DB">
              <w:rPr>
                <w:sz w:val="16"/>
                <w:szCs w:val="16"/>
              </w:rPr>
              <w:t>WFHSv2-ACT-REQ-317271/A-User Changes Password from WifiHotspotOnBoardClient</w:t>
            </w:r>
          </w:p>
        </w:tc>
        <w:tc>
          <w:tcPr>
            <w:tcW w:w="5813" w:type="dxa"/>
            <w:tcBorders>
              <w:top w:val="single" w:color="auto" w:sz="6" w:space="0"/>
              <w:left w:val="single" w:color="auto" w:sz="4" w:space="0"/>
              <w:bottom w:val="single" w:color="auto" w:sz="6" w:space="0"/>
              <w:right w:val="single" w:color="auto" w:sz="6" w:space="0"/>
            </w:tcBorders>
            <w:shd w:val="clear" w:color="auto" w:fill="auto"/>
            <w:vAlign w:val="center"/>
          </w:tcPr>
          <w:p w:rsidRPr="00E378DB" w:rsidR="00E01873" w:rsidP="00E01873" w:rsidRDefault="00810544" w14:paraId="31C624E4" w14:textId="77777777">
            <w:pPr>
              <w:rPr>
                <w:sz w:val="16"/>
                <w:szCs w:val="16"/>
              </w:rPr>
            </w:pPr>
            <w:r w:rsidRPr="00E378DB">
              <w:rPr>
                <w:sz w:val="16"/>
                <w:szCs w:val="16"/>
              </w:rPr>
              <w:t>MBORREL4: New req. replacing REQ-167117 . Updated for backend updates.</w:t>
            </w:r>
          </w:p>
        </w:tc>
      </w:tr>
      <w:tr w:rsidRPr="007301B3" w:rsidR="00E01873" w:rsidTr="00E01873" w14:paraId="2840C044"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2BAEEFB0"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rsidRPr="00E378DB" w:rsidR="00E01873" w:rsidP="00E01873" w:rsidRDefault="00810544" w14:paraId="712DF82B" w14:textId="77777777">
            <w:pPr>
              <w:rPr>
                <w:sz w:val="16"/>
                <w:szCs w:val="16"/>
              </w:rPr>
            </w:pPr>
            <w:r w:rsidRPr="00E378DB">
              <w:rPr>
                <w:sz w:val="16"/>
                <w:szCs w:val="16"/>
              </w:rPr>
              <w:t xml:space="preserve">WFHSv2-ACT-REQ-317272/A-User Changes Password from </w:t>
            </w:r>
            <w:proofErr w:type="spellStart"/>
            <w:r w:rsidRPr="00E378DB">
              <w:rPr>
                <w:sz w:val="16"/>
                <w:szCs w:val="16"/>
              </w:rPr>
              <w:t>WifiHotspotOffBoardClient</w:t>
            </w:r>
            <w:proofErr w:type="spellEnd"/>
          </w:p>
        </w:tc>
        <w:tc>
          <w:tcPr>
            <w:tcW w:w="5813" w:type="dxa"/>
            <w:tcBorders>
              <w:top w:val="single" w:color="auto" w:sz="6" w:space="0"/>
              <w:left w:val="single" w:color="auto" w:sz="4" w:space="0"/>
              <w:bottom w:val="single" w:color="auto" w:sz="6" w:space="0"/>
              <w:right w:val="single" w:color="auto" w:sz="6" w:space="0"/>
            </w:tcBorders>
            <w:shd w:val="clear" w:color="auto" w:fill="auto"/>
            <w:vAlign w:val="center"/>
          </w:tcPr>
          <w:p w:rsidRPr="00E378DB" w:rsidR="00E01873" w:rsidP="00E01873" w:rsidRDefault="00810544" w14:paraId="0B968388" w14:textId="77777777">
            <w:pPr>
              <w:rPr>
                <w:sz w:val="16"/>
                <w:szCs w:val="16"/>
              </w:rPr>
            </w:pPr>
            <w:r w:rsidRPr="00E378DB">
              <w:rPr>
                <w:sz w:val="16"/>
                <w:szCs w:val="16"/>
              </w:rPr>
              <w:t>MBORREL4: New req.</w:t>
            </w:r>
          </w:p>
        </w:tc>
      </w:tr>
      <w:tr w:rsidRPr="007301B3" w:rsidR="00E01873" w:rsidTr="00E01873" w14:paraId="2A6D6494"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571CAB98"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rsidRPr="00E378DB" w:rsidR="00E01873" w:rsidP="00E01873" w:rsidRDefault="00810544" w14:paraId="01EFDD95" w14:textId="77777777">
            <w:pPr>
              <w:rPr>
                <w:sz w:val="16"/>
                <w:szCs w:val="16"/>
              </w:rPr>
            </w:pPr>
            <w:r w:rsidRPr="00E378DB">
              <w:rPr>
                <w:sz w:val="16"/>
                <w:szCs w:val="16"/>
              </w:rPr>
              <w:t>STR-250187/B-Sequence Diagrams</w:t>
            </w:r>
          </w:p>
        </w:tc>
        <w:tc>
          <w:tcPr>
            <w:tcW w:w="5813" w:type="dxa"/>
            <w:tcBorders>
              <w:top w:val="single" w:color="auto" w:sz="6" w:space="0"/>
              <w:left w:val="single" w:color="auto" w:sz="4" w:space="0"/>
              <w:bottom w:val="single" w:color="auto" w:sz="6" w:space="0"/>
              <w:right w:val="single" w:color="auto" w:sz="6" w:space="0"/>
            </w:tcBorders>
            <w:shd w:val="clear" w:color="auto" w:fill="auto"/>
            <w:vAlign w:val="center"/>
          </w:tcPr>
          <w:p w:rsidRPr="00E378DB" w:rsidR="00E01873" w:rsidP="00E01873" w:rsidRDefault="00810544" w14:paraId="6A145E2A" w14:textId="77777777">
            <w:pPr>
              <w:rPr>
                <w:sz w:val="16"/>
                <w:szCs w:val="16"/>
              </w:rPr>
            </w:pPr>
            <w:r w:rsidRPr="00E378DB">
              <w:rPr>
                <w:sz w:val="16"/>
                <w:szCs w:val="16"/>
              </w:rPr>
              <w:t>MBORREL4: Replaced REQ-167132 with REQ-317509. Added REQ-317510.</w:t>
            </w:r>
          </w:p>
        </w:tc>
      </w:tr>
      <w:tr w:rsidRPr="007301B3" w:rsidR="00E01873" w:rsidTr="00E01873" w14:paraId="4687E4D1"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41B83AC9"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rsidRPr="00E378DB" w:rsidR="00E01873" w:rsidP="00E01873" w:rsidRDefault="00810544" w14:paraId="53B413A0" w14:textId="77777777">
            <w:pPr>
              <w:rPr>
                <w:sz w:val="16"/>
                <w:szCs w:val="16"/>
              </w:rPr>
            </w:pPr>
            <w:r w:rsidRPr="00E378DB">
              <w:rPr>
                <w:sz w:val="16"/>
                <w:szCs w:val="16"/>
              </w:rPr>
              <w:t>WFHSv2-SD-REQ-317509/A-User Changes Password from WifiHotspotOnBoardClient</w:t>
            </w:r>
          </w:p>
        </w:tc>
        <w:tc>
          <w:tcPr>
            <w:tcW w:w="5813" w:type="dxa"/>
            <w:tcBorders>
              <w:top w:val="single" w:color="auto" w:sz="6" w:space="0"/>
              <w:left w:val="single" w:color="auto" w:sz="4" w:space="0"/>
              <w:bottom w:val="single" w:color="auto" w:sz="6" w:space="0"/>
              <w:right w:val="single" w:color="auto" w:sz="6" w:space="0"/>
            </w:tcBorders>
            <w:shd w:val="clear" w:color="auto" w:fill="auto"/>
            <w:vAlign w:val="center"/>
          </w:tcPr>
          <w:p w:rsidRPr="00E378DB" w:rsidR="00E01873" w:rsidP="00E01873" w:rsidRDefault="00810544" w14:paraId="3E61BC77" w14:textId="77777777">
            <w:pPr>
              <w:rPr>
                <w:sz w:val="16"/>
                <w:szCs w:val="16"/>
              </w:rPr>
            </w:pPr>
            <w:r w:rsidRPr="00E378DB">
              <w:rPr>
                <w:sz w:val="16"/>
                <w:szCs w:val="16"/>
              </w:rPr>
              <w:t>MBORREL4: New req. replacing REQ-167132. Updated to include backend update</w:t>
            </w:r>
          </w:p>
        </w:tc>
      </w:tr>
      <w:tr w:rsidRPr="007301B3" w:rsidR="00E01873" w:rsidTr="00E01873" w14:paraId="5602A9CD"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6661F99E"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rsidRPr="00E378DB" w:rsidR="00E01873" w:rsidP="00E01873" w:rsidRDefault="00810544" w14:paraId="57B21E7B" w14:textId="77777777">
            <w:pPr>
              <w:rPr>
                <w:sz w:val="16"/>
                <w:szCs w:val="16"/>
              </w:rPr>
            </w:pPr>
            <w:r w:rsidRPr="00E378DB">
              <w:rPr>
                <w:sz w:val="16"/>
                <w:szCs w:val="16"/>
              </w:rPr>
              <w:t xml:space="preserve">WFHSv2-SD-REQ-317510/A-User Changes Password from </w:t>
            </w:r>
            <w:proofErr w:type="spellStart"/>
            <w:r w:rsidRPr="00E378DB">
              <w:rPr>
                <w:sz w:val="16"/>
                <w:szCs w:val="16"/>
              </w:rPr>
              <w:t>WifiHotspotOffBoardClient</w:t>
            </w:r>
            <w:proofErr w:type="spellEnd"/>
          </w:p>
        </w:tc>
        <w:tc>
          <w:tcPr>
            <w:tcW w:w="5813" w:type="dxa"/>
            <w:tcBorders>
              <w:top w:val="single" w:color="auto" w:sz="6" w:space="0"/>
              <w:left w:val="single" w:color="auto" w:sz="4" w:space="0"/>
              <w:bottom w:val="single" w:color="auto" w:sz="6" w:space="0"/>
              <w:right w:val="single" w:color="auto" w:sz="6" w:space="0"/>
            </w:tcBorders>
            <w:shd w:val="clear" w:color="auto" w:fill="auto"/>
            <w:vAlign w:val="center"/>
          </w:tcPr>
          <w:p w:rsidRPr="00E378DB" w:rsidR="00E01873" w:rsidP="00E01873" w:rsidRDefault="00810544" w14:paraId="674826BA" w14:textId="77777777">
            <w:pPr>
              <w:rPr>
                <w:sz w:val="16"/>
                <w:szCs w:val="16"/>
              </w:rPr>
            </w:pPr>
            <w:r w:rsidRPr="00E378DB">
              <w:rPr>
                <w:sz w:val="16"/>
                <w:szCs w:val="16"/>
              </w:rPr>
              <w:t>MBORREL4: New req.</w:t>
            </w:r>
          </w:p>
        </w:tc>
      </w:tr>
      <w:tr w:rsidRPr="007301B3" w:rsidR="00E01873" w:rsidTr="00E01873" w14:paraId="38E240CA"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3F38FD75"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rsidRPr="00E378DB" w:rsidR="00E01873" w:rsidP="00E01873" w:rsidRDefault="00810544" w14:paraId="08603F22" w14:textId="77777777">
            <w:pPr>
              <w:rPr>
                <w:sz w:val="16"/>
                <w:szCs w:val="16"/>
              </w:rPr>
            </w:pPr>
            <w:r w:rsidRPr="00E378DB">
              <w:rPr>
                <w:sz w:val="16"/>
                <w:szCs w:val="16"/>
              </w:rPr>
              <w:t>WFHSv2-FUN-REQ-274799/B-Changing Security Algorithm</w:t>
            </w:r>
          </w:p>
        </w:tc>
        <w:tc>
          <w:tcPr>
            <w:tcW w:w="5813" w:type="dxa"/>
            <w:tcBorders>
              <w:top w:val="single" w:color="auto" w:sz="6" w:space="0"/>
              <w:left w:val="single" w:color="auto" w:sz="4" w:space="0"/>
              <w:bottom w:val="single" w:color="auto" w:sz="6" w:space="0"/>
              <w:right w:val="single" w:color="auto" w:sz="6" w:space="0"/>
            </w:tcBorders>
            <w:shd w:val="clear" w:color="auto" w:fill="auto"/>
            <w:vAlign w:val="center"/>
          </w:tcPr>
          <w:p w:rsidRPr="00E378DB" w:rsidR="00E01873" w:rsidP="00E01873" w:rsidRDefault="00810544" w14:paraId="6F62B5B8" w14:textId="77777777">
            <w:pPr>
              <w:rPr>
                <w:sz w:val="16"/>
                <w:szCs w:val="16"/>
              </w:rPr>
            </w:pPr>
            <w:r w:rsidRPr="00E378DB">
              <w:rPr>
                <w:sz w:val="16"/>
                <w:szCs w:val="16"/>
              </w:rPr>
              <w:t>jshelby5: removed WPA</w:t>
            </w:r>
          </w:p>
        </w:tc>
      </w:tr>
      <w:tr w:rsidRPr="007301B3" w:rsidR="00E01873" w:rsidTr="00E01873" w14:paraId="278C2B12"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5ADC636B"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rsidRPr="00E378DB" w:rsidR="00E01873" w:rsidP="00E01873" w:rsidRDefault="00810544" w14:paraId="53DED823" w14:textId="77777777">
            <w:pPr>
              <w:rPr>
                <w:sz w:val="16"/>
                <w:szCs w:val="16"/>
              </w:rPr>
            </w:pPr>
            <w:r w:rsidRPr="00E378DB">
              <w:rPr>
                <w:sz w:val="16"/>
                <w:szCs w:val="16"/>
              </w:rPr>
              <w:t>STR-209309/B-Requirements</w:t>
            </w:r>
          </w:p>
        </w:tc>
        <w:tc>
          <w:tcPr>
            <w:tcW w:w="5813" w:type="dxa"/>
            <w:tcBorders>
              <w:top w:val="single" w:color="auto" w:sz="6" w:space="0"/>
              <w:left w:val="single" w:color="auto" w:sz="4" w:space="0"/>
              <w:bottom w:val="single" w:color="auto" w:sz="6" w:space="0"/>
              <w:right w:val="single" w:color="auto" w:sz="6" w:space="0"/>
            </w:tcBorders>
            <w:shd w:val="clear" w:color="auto" w:fill="auto"/>
            <w:vAlign w:val="center"/>
          </w:tcPr>
          <w:p w:rsidRPr="00E378DB" w:rsidR="00E01873" w:rsidP="00E01873" w:rsidRDefault="00810544" w14:paraId="27168F82" w14:textId="77777777">
            <w:pPr>
              <w:rPr>
                <w:sz w:val="16"/>
                <w:szCs w:val="16"/>
              </w:rPr>
            </w:pPr>
            <w:r w:rsidRPr="00E378DB">
              <w:rPr>
                <w:sz w:val="16"/>
                <w:szCs w:val="16"/>
              </w:rPr>
              <w:t>MBORREL4: Replaced REQ-191642 with REQ-317121</w:t>
            </w:r>
          </w:p>
        </w:tc>
      </w:tr>
      <w:tr w:rsidRPr="007301B3" w:rsidR="00E01873" w:rsidTr="00E01873" w14:paraId="785467C6"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475D17E6"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rsidRPr="00E378DB" w:rsidR="00E01873" w:rsidP="00E01873" w:rsidRDefault="00810544" w14:paraId="596A9B89" w14:textId="77777777">
            <w:pPr>
              <w:rPr>
                <w:sz w:val="16"/>
                <w:szCs w:val="16"/>
              </w:rPr>
            </w:pPr>
            <w:r w:rsidRPr="00E378DB">
              <w:rPr>
                <w:sz w:val="16"/>
                <w:szCs w:val="16"/>
              </w:rPr>
              <w:t>WFHSv2-REQ-317121/A-Security algorithm offerings per region</w:t>
            </w:r>
          </w:p>
        </w:tc>
        <w:tc>
          <w:tcPr>
            <w:tcW w:w="5813" w:type="dxa"/>
            <w:tcBorders>
              <w:top w:val="single" w:color="auto" w:sz="6" w:space="0"/>
              <w:left w:val="single" w:color="auto" w:sz="4" w:space="0"/>
              <w:bottom w:val="single" w:color="auto" w:sz="6" w:space="0"/>
              <w:right w:val="single" w:color="auto" w:sz="6" w:space="0"/>
            </w:tcBorders>
            <w:shd w:val="clear" w:color="auto" w:fill="auto"/>
            <w:vAlign w:val="center"/>
          </w:tcPr>
          <w:p w:rsidRPr="00E378DB" w:rsidR="00E01873" w:rsidP="00E01873" w:rsidRDefault="00810544" w14:paraId="69DDAD76" w14:textId="77777777">
            <w:pPr>
              <w:rPr>
                <w:sz w:val="16"/>
                <w:szCs w:val="16"/>
              </w:rPr>
            </w:pPr>
            <w:r w:rsidRPr="00E378DB">
              <w:rPr>
                <w:sz w:val="16"/>
                <w:szCs w:val="16"/>
              </w:rPr>
              <w:t>jshelby5: new req to replace REQ-191642, removed WPA</w:t>
            </w:r>
          </w:p>
        </w:tc>
      </w:tr>
      <w:tr w:rsidRPr="007301B3" w:rsidR="00E01873" w:rsidTr="00E01873" w14:paraId="60D27565"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591E03F3"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rsidRPr="00E378DB" w:rsidR="00E01873" w:rsidP="00E01873" w:rsidRDefault="00810544" w14:paraId="6F8A6634" w14:textId="77777777">
            <w:pPr>
              <w:rPr>
                <w:sz w:val="16"/>
                <w:szCs w:val="16"/>
              </w:rPr>
            </w:pPr>
            <w:r w:rsidRPr="00E378DB">
              <w:rPr>
                <w:sz w:val="16"/>
                <w:szCs w:val="16"/>
              </w:rPr>
              <w:t>STR-209312/C-Requirements</w:t>
            </w:r>
          </w:p>
        </w:tc>
        <w:tc>
          <w:tcPr>
            <w:tcW w:w="5813" w:type="dxa"/>
            <w:tcBorders>
              <w:top w:val="single" w:color="auto" w:sz="6" w:space="0"/>
              <w:left w:val="single" w:color="auto" w:sz="4" w:space="0"/>
              <w:bottom w:val="single" w:color="auto" w:sz="6" w:space="0"/>
              <w:right w:val="single" w:color="auto" w:sz="6" w:space="0"/>
            </w:tcBorders>
            <w:shd w:val="clear" w:color="auto" w:fill="auto"/>
            <w:vAlign w:val="center"/>
          </w:tcPr>
          <w:p w:rsidRPr="00E378DB" w:rsidR="00E01873" w:rsidP="00E01873" w:rsidRDefault="00810544" w14:paraId="2B7FCC6F" w14:textId="77777777">
            <w:pPr>
              <w:rPr>
                <w:sz w:val="16"/>
                <w:szCs w:val="16"/>
              </w:rPr>
            </w:pPr>
            <w:r w:rsidRPr="00E378DB">
              <w:rPr>
                <w:sz w:val="16"/>
                <w:szCs w:val="16"/>
              </w:rPr>
              <w:t>MBORREL4: Replaced REQ-191696 with REQ-317122</w:t>
            </w:r>
          </w:p>
        </w:tc>
      </w:tr>
      <w:tr w:rsidRPr="007301B3" w:rsidR="00E01873" w:rsidTr="00E01873" w14:paraId="6E3513C5"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04EE90F1"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rsidRPr="00E378DB" w:rsidR="00E01873" w:rsidP="00E01873" w:rsidRDefault="00810544" w14:paraId="4F3B1A95" w14:textId="77777777">
            <w:pPr>
              <w:rPr>
                <w:sz w:val="16"/>
                <w:szCs w:val="16"/>
              </w:rPr>
            </w:pPr>
            <w:r w:rsidRPr="00E378DB">
              <w:rPr>
                <w:sz w:val="16"/>
                <w:szCs w:val="16"/>
              </w:rPr>
              <w:t>WFHSv2-REQ-288222/B-Managing the connected devices list</w:t>
            </w:r>
          </w:p>
        </w:tc>
        <w:tc>
          <w:tcPr>
            <w:tcW w:w="5813" w:type="dxa"/>
            <w:tcBorders>
              <w:top w:val="single" w:color="auto" w:sz="6" w:space="0"/>
              <w:left w:val="single" w:color="auto" w:sz="4" w:space="0"/>
              <w:bottom w:val="single" w:color="auto" w:sz="6" w:space="0"/>
              <w:right w:val="single" w:color="auto" w:sz="6" w:space="0"/>
            </w:tcBorders>
            <w:shd w:val="clear" w:color="auto" w:fill="auto"/>
            <w:vAlign w:val="center"/>
          </w:tcPr>
          <w:p w:rsidRPr="00E378DB" w:rsidR="00E01873" w:rsidP="00E01873" w:rsidRDefault="00810544" w14:paraId="2977A657" w14:textId="77777777">
            <w:pPr>
              <w:rPr>
                <w:sz w:val="16"/>
                <w:szCs w:val="16"/>
              </w:rPr>
            </w:pPr>
            <w:r w:rsidRPr="00E378DB">
              <w:rPr>
                <w:sz w:val="16"/>
                <w:szCs w:val="16"/>
              </w:rPr>
              <w:t>jshelby5: updated default value to 10</w:t>
            </w:r>
          </w:p>
        </w:tc>
      </w:tr>
      <w:tr w:rsidRPr="007301B3" w:rsidR="00E01873" w:rsidTr="00E01873" w14:paraId="33A6386E"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0544674E"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rsidRPr="00E378DB" w:rsidR="00E01873" w:rsidP="00E01873" w:rsidRDefault="00810544" w14:paraId="2C3BBCD5" w14:textId="77777777">
            <w:pPr>
              <w:rPr>
                <w:sz w:val="16"/>
                <w:szCs w:val="16"/>
              </w:rPr>
            </w:pPr>
            <w:r w:rsidRPr="00E378DB">
              <w:rPr>
                <w:sz w:val="16"/>
                <w:szCs w:val="16"/>
              </w:rPr>
              <w:t>WFHSv2-REQ-317122/A-Managing the blocked devices list</w:t>
            </w:r>
          </w:p>
        </w:tc>
        <w:tc>
          <w:tcPr>
            <w:tcW w:w="5813" w:type="dxa"/>
            <w:tcBorders>
              <w:top w:val="single" w:color="auto" w:sz="6" w:space="0"/>
              <w:left w:val="single" w:color="auto" w:sz="4" w:space="0"/>
              <w:bottom w:val="single" w:color="auto" w:sz="6" w:space="0"/>
              <w:right w:val="single" w:color="auto" w:sz="6" w:space="0"/>
            </w:tcBorders>
            <w:shd w:val="clear" w:color="auto" w:fill="auto"/>
            <w:vAlign w:val="center"/>
          </w:tcPr>
          <w:p w:rsidRPr="00E378DB" w:rsidR="00E01873" w:rsidP="00E01873" w:rsidRDefault="00810544" w14:paraId="0AC7F247" w14:textId="77777777">
            <w:pPr>
              <w:rPr>
                <w:sz w:val="16"/>
                <w:szCs w:val="16"/>
              </w:rPr>
            </w:pPr>
            <w:r w:rsidRPr="00E378DB">
              <w:rPr>
                <w:sz w:val="16"/>
                <w:szCs w:val="16"/>
              </w:rPr>
              <w:t>jshelby5: new req replacing REQ-191696, updated default value to 10</w:t>
            </w:r>
          </w:p>
        </w:tc>
      </w:tr>
      <w:tr w:rsidRPr="007301B3" w:rsidR="00E01873" w:rsidTr="00E01873" w14:paraId="644F157D"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0ACF9501"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rsidRPr="00E378DB" w:rsidR="00E01873" w:rsidP="00E01873" w:rsidRDefault="00810544" w14:paraId="5893EDF3" w14:textId="77777777">
            <w:pPr>
              <w:rPr>
                <w:sz w:val="16"/>
                <w:szCs w:val="16"/>
              </w:rPr>
            </w:pPr>
            <w:r w:rsidRPr="00E378DB">
              <w:rPr>
                <w:sz w:val="16"/>
                <w:szCs w:val="16"/>
              </w:rPr>
              <w:t>WFHSv3-REQ-281851/B-Displaying data usage information</w:t>
            </w:r>
          </w:p>
        </w:tc>
        <w:tc>
          <w:tcPr>
            <w:tcW w:w="5813" w:type="dxa"/>
            <w:tcBorders>
              <w:top w:val="single" w:color="auto" w:sz="6" w:space="0"/>
              <w:left w:val="single" w:color="auto" w:sz="4" w:space="0"/>
              <w:bottom w:val="single" w:color="auto" w:sz="6" w:space="0"/>
              <w:right w:val="single" w:color="auto" w:sz="6" w:space="0"/>
            </w:tcBorders>
            <w:shd w:val="clear" w:color="auto" w:fill="auto"/>
            <w:vAlign w:val="center"/>
          </w:tcPr>
          <w:p w:rsidRPr="00E378DB" w:rsidR="00E01873" w:rsidP="00E01873" w:rsidRDefault="00810544" w14:paraId="3E1C7206" w14:textId="77777777">
            <w:pPr>
              <w:rPr>
                <w:sz w:val="16"/>
                <w:szCs w:val="16"/>
              </w:rPr>
            </w:pPr>
            <w:r w:rsidRPr="00E378DB">
              <w:rPr>
                <w:sz w:val="16"/>
                <w:szCs w:val="16"/>
              </w:rPr>
              <w:t>jshelby5: Added requirement for displaying User ID</w:t>
            </w:r>
          </w:p>
        </w:tc>
      </w:tr>
      <w:tr w:rsidRPr="007301B3" w:rsidR="00E01873" w:rsidTr="00E01873" w14:paraId="01D71CD4"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48F836EC"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rsidRPr="00E378DB" w:rsidR="00E01873" w:rsidP="00E01873" w:rsidRDefault="00810544" w14:paraId="755FE5C1" w14:textId="77777777">
            <w:pPr>
              <w:rPr>
                <w:sz w:val="16"/>
                <w:szCs w:val="16"/>
              </w:rPr>
            </w:pPr>
            <w:r w:rsidRPr="00E378DB">
              <w:rPr>
                <w:sz w:val="16"/>
                <w:szCs w:val="16"/>
              </w:rPr>
              <w:t>WFHS-REQ-283659/C-Reporting data usage response error messages for failed Refresh requests</w:t>
            </w:r>
          </w:p>
        </w:tc>
        <w:tc>
          <w:tcPr>
            <w:tcW w:w="5813" w:type="dxa"/>
            <w:tcBorders>
              <w:top w:val="single" w:color="auto" w:sz="6" w:space="0"/>
              <w:left w:val="single" w:color="auto" w:sz="4" w:space="0"/>
              <w:bottom w:val="single" w:color="auto" w:sz="6" w:space="0"/>
              <w:right w:val="single" w:color="auto" w:sz="6" w:space="0"/>
            </w:tcBorders>
            <w:shd w:val="clear" w:color="auto" w:fill="auto"/>
            <w:vAlign w:val="center"/>
          </w:tcPr>
          <w:p w:rsidRPr="00E378DB" w:rsidR="00E01873" w:rsidP="00E01873" w:rsidRDefault="00810544" w14:paraId="7AFE1E23" w14:textId="77777777">
            <w:pPr>
              <w:rPr>
                <w:sz w:val="16"/>
                <w:szCs w:val="16"/>
              </w:rPr>
            </w:pPr>
            <w:r w:rsidRPr="00E378DB">
              <w:rPr>
                <w:sz w:val="16"/>
                <w:szCs w:val="16"/>
              </w:rPr>
              <w:t>jshelby5: Updated table and content</w:t>
            </w:r>
          </w:p>
        </w:tc>
      </w:tr>
      <w:tr w:rsidRPr="007301B3" w:rsidR="00E01873" w:rsidTr="00E01873" w14:paraId="0697EC35"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3479AB16"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rsidRPr="00E378DB" w:rsidR="00E01873" w:rsidP="00E01873" w:rsidRDefault="00810544" w14:paraId="3AA53C11" w14:textId="77777777">
            <w:pPr>
              <w:rPr>
                <w:sz w:val="16"/>
                <w:szCs w:val="16"/>
              </w:rPr>
            </w:pPr>
            <w:r w:rsidRPr="00E378DB">
              <w:rPr>
                <w:sz w:val="16"/>
                <w:szCs w:val="16"/>
              </w:rPr>
              <w:t xml:space="preserve">WFHSv2-ACT-REQ-274803/B-User Refreshes Data Usage Values </w:t>
            </w:r>
            <w:proofErr w:type="gramStart"/>
            <w:r w:rsidRPr="00E378DB">
              <w:rPr>
                <w:sz w:val="16"/>
                <w:szCs w:val="16"/>
              </w:rPr>
              <w:t>From</w:t>
            </w:r>
            <w:proofErr w:type="gramEnd"/>
            <w:r w:rsidRPr="00E378DB">
              <w:rPr>
                <w:sz w:val="16"/>
                <w:szCs w:val="16"/>
              </w:rPr>
              <w:t xml:space="preserve"> </w:t>
            </w:r>
            <w:proofErr w:type="spellStart"/>
            <w:r w:rsidRPr="00E378DB">
              <w:rPr>
                <w:sz w:val="16"/>
                <w:szCs w:val="16"/>
              </w:rPr>
              <w:t>Centerstack</w:t>
            </w:r>
            <w:proofErr w:type="spellEnd"/>
          </w:p>
        </w:tc>
        <w:tc>
          <w:tcPr>
            <w:tcW w:w="5813" w:type="dxa"/>
            <w:tcBorders>
              <w:top w:val="single" w:color="auto" w:sz="6" w:space="0"/>
              <w:left w:val="single" w:color="auto" w:sz="4" w:space="0"/>
              <w:bottom w:val="single" w:color="auto" w:sz="6" w:space="0"/>
              <w:right w:val="single" w:color="auto" w:sz="6" w:space="0"/>
            </w:tcBorders>
            <w:shd w:val="clear" w:color="auto" w:fill="auto"/>
            <w:vAlign w:val="center"/>
          </w:tcPr>
          <w:p w:rsidRPr="00E378DB" w:rsidR="00E01873" w:rsidP="00E01873" w:rsidRDefault="00810544" w14:paraId="6FFE372F" w14:textId="77777777">
            <w:pPr>
              <w:rPr>
                <w:sz w:val="16"/>
                <w:szCs w:val="16"/>
              </w:rPr>
            </w:pPr>
            <w:r w:rsidRPr="00E378DB">
              <w:rPr>
                <w:sz w:val="16"/>
                <w:szCs w:val="16"/>
              </w:rPr>
              <w:t>MBORREL4: Updated to include Error Code changes</w:t>
            </w:r>
          </w:p>
        </w:tc>
      </w:tr>
      <w:tr w:rsidRPr="007301B3" w:rsidR="00E01873" w:rsidTr="00E01873" w14:paraId="41FF8B75"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0D4D508C"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rsidRPr="00E378DB" w:rsidR="00E01873" w:rsidP="00E01873" w:rsidRDefault="00810544" w14:paraId="6A17D38A" w14:textId="77777777">
            <w:pPr>
              <w:rPr>
                <w:sz w:val="16"/>
                <w:szCs w:val="16"/>
              </w:rPr>
            </w:pPr>
            <w:r w:rsidRPr="00E378DB">
              <w:rPr>
                <w:sz w:val="16"/>
                <w:szCs w:val="16"/>
              </w:rPr>
              <w:t xml:space="preserve">WFHSv2-SD-REQ-274804/B-User Refreshes Data Usage Values </w:t>
            </w:r>
            <w:proofErr w:type="gramStart"/>
            <w:r w:rsidRPr="00E378DB">
              <w:rPr>
                <w:sz w:val="16"/>
                <w:szCs w:val="16"/>
              </w:rPr>
              <w:t>From</w:t>
            </w:r>
            <w:proofErr w:type="gramEnd"/>
            <w:r w:rsidRPr="00E378DB">
              <w:rPr>
                <w:sz w:val="16"/>
                <w:szCs w:val="16"/>
              </w:rPr>
              <w:t xml:space="preserve"> </w:t>
            </w:r>
            <w:proofErr w:type="spellStart"/>
            <w:r w:rsidRPr="00E378DB">
              <w:rPr>
                <w:sz w:val="16"/>
                <w:szCs w:val="16"/>
              </w:rPr>
              <w:t>Centerstack</w:t>
            </w:r>
            <w:proofErr w:type="spellEnd"/>
          </w:p>
        </w:tc>
        <w:tc>
          <w:tcPr>
            <w:tcW w:w="5813" w:type="dxa"/>
            <w:tcBorders>
              <w:top w:val="single" w:color="auto" w:sz="6" w:space="0"/>
              <w:left w:val="single" w:color="auto" w:sz="4" w:space="0"/>
              <w:bottom w:val="single" w:color="auto" w:sz="6" w:space="0"/>
              <w:right w:val="single" w:color="auto" w:sz="6" w:space="0"/>
            </w:tcBorders>
            <w:shd w:val="clear" w:color="auto" w:fill="auto"/>
            <w:vAlign w:val="center"/>
          </w:tcPr>
          <w:p w:rsidRPr="00E378DB" w:rsidR="00E01873" w:rsidP="00E01873" w:rsidRDefault="00810544" w14:paraId="2F1B3651" w14:textId="77777777">
            <w:pPr>
              <w:rPr>
                <w:sz w:val="16"/>
                <w:szCs w:val="16"/>
              </w:rPr>
            </w:pPr>
            <w:r w:rsidRPr="00E378DB">
              <w:rPr>
                <w:sz w:val="16"/>
                <w:szCs w:val="16"/>
              </w:rPr>
              <w:t>MBORREL4: Updated to include Error Code changes</w:t>
            </w:r>
          </w:p>
        </w:tc>
      </w:tr>
      <w:tr w:rsidRPr="007301B3" w:rsidR="00E01873" w:rsidTr="00E01873" w14:paraId="4D68EA5B"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0395CCAB"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rsidRPr="00E378DB" w:rsidR="00E01873" w:rsidP="00E01873" w:rsidRDefault="00810544" w14:paraId="24D96256" w14:textId="77777777">
            <w:pPr>
              <w:rPr>
                <w:sz w:val="16"/>
                <w:szCs w:val="16"/>
              </w:rPr>
            </w:pPr>
            <w:r w:rsidRPr="00E378DB">
              <w:rPr>
                <w:sz w:val="16"/>
                <w:szCs w:val="16"/>
              </w:rPr>
              <w:t>WFHSv2-REQ-283775/B-Displaying critical data plan related popups</w:t>
            </w:r>
          </w:p>
        </w:tc>
        <w:tc>
          <w:tcPr>
            <w:tcW w:w="5813" w:type="dxa"/>
            <w:tcBorders>
              <w:top w:val="single" w:color="auto" w:sz="6" w:space="0"/>
              <w:left w:val="single" w:color="auto" w:sz="4" w:space="0"/>
              <w:bottom w:val="single" w:color="auto" w:sz="6" w:space="0"/>
              <w:right w:val="single" w:color="auto" w:sz="6" w:space="0"/>
            </w:tcBorders>
            <w:shd w:val="clear" w:color="auto" w:fill="auto"/>
            <w:vAlign w:val="center"/>
          </w:tcPr>
          <w:p w:rsidRPr="00E378DB" w:rsidR="00E01873" w:rsidP="00E01873" w:rsidRDefault="00810544" w14:paraId="429E4925" w14:textId="77777777">
            <w:pPr>
              <w:rPr>
                <w:sz w:val="16"/>
                <w:szCs w:val="16"/>
              </w:rPr>
            </w:pPr>
            <w:r w:rsidRPr="00E378DB">
              <w:rPr>
                <w:sz w:val="16"/>
                <w:szCs w:val="16"/>
              </w:rPr>
              <w:t>MBORREL4: Editorial fix</w:t>
            </w:r>
          </w:p>
        </w:tc>
      </w:tr>
      <w:tr w:rsidRPr="007301B3" w:rsidR="00E01873" w:rsidTr="00E01873" w14:paraId="3CDF62D9"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4CF37DB3"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rsidRPr="00E378DB" w:rsidR="00E01873" w:rsidP="00E01873" w:rsidRDefault="00810544" w14:paraId="342A114C" w14:textId="77777777">
            <w:pPr>
              <w:rPr>
                <w:sz w:val="16"/>
                <w:szCs w:val="16"/>
              </w:rPr>
            </w:pPr>
            <w:r w:rsidRPr="00E378DB">
              <w:rPr>
                <w:sz w:val="16"/>
                <w:szCs w:val="16"/>
              </w:rPr>
              <w:t>WFHSv2-REQ-283734/B-Requesting for carrier information due to the user entering a specific screen</w:t>
            </w:r>
          </w:p>
        </w:tc>
        <w:tc>
          <w:tcPr>
            <w:tcW w:w="5813" w:type="dxa"/>
            <w:tcBorders>
              <w:top w:val="single" w:color="auto" w:sz="6" w:space="0"/>
              <w:left w:val="single" w:color="auto" w:sz="4" w:space="0"/>
              <w:bottom w:val="single" w:color="auto" w:sz="6" w:space="0"/>
              <w:right w:val="single" w:color="auto" w:sz="6" w:space="0"/>
            </w:tcBorders>
            <w:shd w:val="clear" w:color="auto" w:fill="auto"/>
            <w:vAlign w:val="center"/>
          </w:tcPr>
          <w:p w:rsidRPr="00E378DB" w:rsidR="00E01873" w:rsidP="00E01873" w:rsidRDefault="00810544" w14:paraId="4CE65F35" w14:textId="77777777">
            <w:pPr>
              <w:rPr>
                <w:sz w:val="16"/>
                <w:szCs w:val="16"/>
              </w:rPr>
            </w:pPr>
            <w:r w:rsidRPr="00E378DB">
              <w:rPr>
                <w:sz w:val="16"/>
                <w:szCs w:val="16"/>
              </w:rPr>
              <w:t>jshelby5: Updated content as VIN may not always be displayed with the hotline number.</w:t>
            </w:r>
          </w:p>
        </w:tc>
      </w:tr>
      <w:tr w:rsidRPr="007301B3" w:rsidR="00E01873" w:rsidTr="00E01873" w14:paraId="6617C180"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60DFFC91"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rsidRPr="00E378DB" w:rsidR="00E01873" w:rsidP="00E01873" w:rsidRDefault="00810544" w14:paraId="0BE9296F" w14:textId="77777777">
            <w:pPr>
              <w:rPr>
                <w:sz w:val="16"/>
                <w:szCs w:val="16"/>
              </w:rPr>
            </w:pPr>
            <w:r w:rsidRPr="00E378DB">
              <w:rPr>
                <w:sz w:val="16"/>
                <w:szCs w:val="16"/>
              </w:rPr>
              <w:t>WFHSv2-REQ-283735/B-Displaying carrier information</w:t>
            </w:r>
          </w:p>
        </w:tc>
        <w:tc>
          <w:tcPr>
            <w:tcW w:w="5813" w:type="dxa"/>
            <w:tcBorders>
              <w:top w:val="single" w:color="auto" w:sz="6" w:space="0"/>
              <w:left w:val="single" w:color="auto" w:sz="4" w:space="0"/>
              <w:bottom w:val="single" w:color="auto" w:sz="6" w:space="0"/>
              <w:right w:val="single" w:color="auto" w:sz="6" w:space="0"/>
            </w:tcBorders>
            <w:shd w:val="clear" w:color="auto" w:fill="auto"/>
            <w:vAlign w:val="center"/>
          </w:tcPr>
          <w:p w:rsidRPr="00E378DB" w:rsidR="00E01873" w:rsidP="00E01873" w:rsidRDefault="00810544" w14:paraId="0AE74A3D" w14:textId="77777777">
            <w:pPr>
              <w:rPr>
                <w:sz w:val="16"/>
                <w:szCs w:val="16"/>
              </w:rPr>
            </w:pPr>
            <w:r w:rsidRPr="00E378DB">
              <w:rPr>
                <w:sz w:val="16"/>
                <w:szCs w:val="16"/>
              </w:rPr>
              <w:t>jshelby5: Updated image</w:t>
            </w:r>
          </w:p>
        </w:tc>
      </w:tr>
      <w:tr w:rsidRPr="007301B3" w:rsidR="00E01873" w:rsidTr="00E01873" w14:paraId="0B3BC798"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3867464F"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rsidRPr="00E378DB" w:rsidR="00E01873" w:rsidP="00E01873" w:rsidRDefault="00810544" w14:paraId="6D01135F" w14:textId="77777777">
            <w:pPr>
              <w:rPr>
                <w:sz w:val="16"/>
                <w:szCs w:val="16"/>
              </w:rPr>
            </w:pPr>
            <w:r w:rsidRPr="00E378DB">
              <w:rPr>
                <w:sz w:val="16"/>
                <w:szCs w:val="16"/>
              </w:rPr>
              <w:t>WFHSv2-UC-REQ-283778/C-China customer initiates a call to the carrier hotline though the WifiHotspotOnBoardClient display</w:t>
            </w:r>
          </w:p>
        </w:tc>
        <w:tc>
          <w:tcPr>
            <w:tcW w:w="5813" w:type="dxa"/>
            <w:tcBorders>
              <w:top w:val="single" w:color="auto" w:sz="6" w:space="0"/>
              <w:left w:val="single" w:color="auto" w:sz="4" w:space="0"/>
              <w:bottom w:val="single" w:color="auto" w:sz="6" w:space="0"/>
              <w:right w:val="single" w:color="auto" w:sz="6" w:space="0"/>
            </w:tcBorders>
            <w:shd w:val="clear" w:color="auto" w:fill="auto"/>
            <w:vAlign w:val="center"/>
          </w:tcPr>
          <w:p w:rsidRPr="00E378DB" w:rsidR="00E01873" w:rsidP="00E01873" w:rsidRDefault="00810544" w14:paraId="5D511913" w14:textId="77777777">
            <w:pPr>
              <w:rPr>
                <w:sz w:val="16"/>
                <w:szCs w:val="16"/>
              </w:rPr>
            </w:pPr>
            <w:r w:rsidRPr="00E378DB">
              <w:rPr>
                <w:sz w:val="16"/>
                <w:szCs w:val="16"/>
              </w:rPr>
              <w:t>jshelby5: Updated pre-condition as VIN will not be displayed.</w:t>
            </w:r>
          </w:p>
        </w:tc>
      </w:tr>
      <w:tr w:rsidRPr="007301B3" w:rsidR="00E01873" w:rsidTr="00E01873" w14:paraId="72FE2413"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0F64D5F5"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rsidRPr="00E378DB" w:rsidR="00E01873" w:rsidP="00E01873" w:rsidRDefault="00810544" w14:paraId="2A70D346" w14:textId="77777777">
            <w:pPr>
              <w:rPr>
                <w:sz w:val="16"/>
                <w:szCs w:val="16"/>
              </w:rPr>
            </w:pPr>
            <w:r w:rsidRPr="00E378DB">
              <w:rPr>
                <w:sz w:val="16"/>
                <w:szCs w:val="16"/>
              </w:rPr>
              <w:t>WFHSv2-REQ-283559/B-Wi-Fi Hotspot reset settings</w:t>
            </w:r>
          </w:p>
        </w:tc>
        <w:tc>
          <w:tcPr>
            <w:tcW w:w="5813" w:type="dxa"/>
            <w:tcBorders>
              <w:top w:val="single" w:color="auto" w:sz="6" w:space="0"/>
              <w:left w:val="single" w:color="auto" w:sz="4" w:space="0"/>
              <w:bottom w:val="single" w:color="auto" w:sz="6" w:space="0"/>
              <w:right w:val="single" w:color="auto" w:sz="6" w:space="0"/>
            </w:tcBorders>
            <w:shd w:val="clear" w:color="auto" w:fill="auto"/>
            <w:vAlign w:val="center"/>
          </w:tcPr>
          <w:p w:rsidRPr="00E378DB" w:rsidR="00E01873" w:rsidP="00E01873" w:rsidRDefault="00810544" w14:paraId="4565F1E8" w14:textId="77777777">
            <w:pPr>
              <w:rPr>
                <w:sz w:val="16"/>
                <w:szCs w:val="16"/>
              </w:rPr>
            </w:pPr>
            <w:r w:rsidRPr="00E378DB">
              <w:rPr>
                <w:sz w:val="16"/>
                <w:szCs w:val="16"/>
              </w:rPr>
              <w:t>jshelby5: Removed WPA</w:t>
            </w:r>
          </w:p>
        </w:tc>
      </w:tr>
      <w:tr w:rsidRPr="007301B3" w:rsidR="00E01873" w:rsidTr="00E01873" w14:paraId="317FE752"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1ABAE218"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rsidRPr="00E378DB" w:rsidR="00E01873" w:rsidP="00E01873" w:rsidRDefault="00810544" w14:paraId="0E80697F" w14:textId="77777777">
            <w:pPr>
              <w:rPr>
                <w:sz w:val="16"/>
                <w:szCs w:val="16"/>
              </w:rPr>
            </w:pPr>
            <w:r w:rsidRPr="00E378DB">
              <w:rPr>
                <w:sz w:val="16"/>
                <w:szCs w:val="16"/>
              </w:rPr>
              <w:t>WFHSv2-FUN-REQ-274813/B-Switching Frequency Bands</w:t>
            </w:r>
          </w:p>
        </w:tc>
        <w:tc>
          <w:tcPr>
            <w:tcW w:w="5813" w:type="dxa"/>
            <w:tcBorders>
              <w:top w:val="single" w:color="auto" w:sz="6" w:space="0"/>
              <w:left w:val="single" w:color="auto" w:sz="4" w:space="0"/>
              <w:bottom w:val="single" w:color="auto" w:sz="6" w:space="0"/>
              <w:right w:val="single" w:color="auto" w:sz="6" w:space="0"/>
            </w:tcBorders>
            <w:shd w:val="clear" w:color="auto" w:fill="auto"/>
            <w:vAlign w:val="center"/>
          </w:tcPr>
          <w:p w:rsidRPr="00E378DB" w:rsidR="00E01873" w:rsidP="00E01873" w:rsidRDefault="00810544" w14:paraId="6F5BD825" w14:textId="77777777">
            <w:pPr>
              <w:rPr>
                <w:sz w:val="16"/>
                <w:szCs w:val="16"/>
              </w:rPr>
            </w:pPr>
            <w:r w:rsidRPr="00E378DB">
              <w:rPr>
                <w:sz w:val="16"/>
                <w:szCs w:val="16"/>
              </w:rPr>
              <w:t>jshelby5: changed "location" to "region/country"</w:t>
            </w:r>
          </w:p>
        </w:tc>
      </w:tr>
      <w:tr w:rsidRPr="007301B3" w:rsidR="00E01873" w:rsidTr="00E01873" w14:paraId="043CFA22"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12DA1394"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rsidRPr="00E378DB" w:rsidR="00E01873" w:rsidP="00E01873" w:rsidRDefault="00810544" w14:paraId="532DBFA0" w14:textId="77777777">
            <w:pPr>
              <w:rPr>
                <w:sz w:val="16"/>
                <w:szCs w:val="16"/>
              </w:rPr>
            </w:pPr>
            <w:r w:rsidRPr="00E378DB">
              <w:rPr>
                <w:sz w:val="16"/>
                <w:szCs w:val="16"/>
              </w:rPr>
              <w:t>WFHSv2-REQ-283736/B-Estimating current vehicle location</w:t>
            </w:r>
          </w:p>
        </w:tc>
        <w:tc>
          <w:tcPr>
            <w:tcW w:w="5813" w:type="dxa"/>
            <w:tcBorders>
              <w:top w:val="single" w:color="auto" w:sz="6" w:space="0"/>
              <w:left w:val="single" w:color="auto" w:sz="4" w:space="0"/>
              <w:bottom w:val="single" w:color="auto" w:sz="6" w:space="0"/>
              <w:right w:val="single" w:color="auto" w:sz="6" w:space="0"/>
            </w:tcBorders>
            <w:shd w:val="clear" w:color="auto" w:fill="auto"/>
            <w:vAlign w:val="center"/>
          </w:tcPr>
          <w:p w:rsidRPr="00E378DB" w:rsidR="00E01873" w:rsidP="00E01873" w:rsidRDefault="00810544" w14:paraId="1D1D3312" w14:textId="77777777">
            <w:pPr>
              <w:rPr>
                <w:sz w:val="16"/>
                <w:szCs w:val="16"/>
              </w:rPr>
            </w:pPr>
            <w:r w:rsidRPr="00E378DB">
              <w:rPr>
                <w:sz w:val="16"/>
                <w:szCs w:val="16"/>
              </w:rPr>
              <w:t>jshelby5: Updated content as est. vehicle location shall be stored as country code</w:t>
            </w:r>
          </w:p>
        </w:tc>
      </w:tr>
      <w:tr w:rsidRPr="007301B3" w:rsidR="00E01873" w:rsidTr="00E01873" w14:paraId="23E1A49D"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32548D7E"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rsidRPr="00E378DB" w:rsidR="00E01873" w:rsidP="00E01873" w:rsidRDefault="00810544" w14:paraId="70C4FBE1" w14:textId="77777777">
            <w:pPr>
              <w:rPr>
                <w:sz w:val="16"/>
                <w:szCs w:val="16"/>
              </w:rPr>
            </w:pPr>
            <w:r w:rsidRPr="00E378DB">
              <w:rPr>
                <w:sz w:val="16"/>
                <w:szCs w:val="16"/>
              </w:rPr>
              <w:t>WFHSv2-REQ-283737/C-Restricting frequency channels</w:t>
            </w:r>
          </w:p>
        </w:tc>
        <w:tc>
          <w:tcPr>
            <w:tcW w:w="5813" w:type="dxa"/>
            <w:tcBorders>
              <w:top w:val="single" w:color="auto" w:sz="6" w:space="0"/>
              <w:left w:val="single" w:color="auto" w:sz="4" w:space="0"/>
              <w:bottom w:val="single" w:color="auto" w:sz="6" w:space="0"/>
              <w:right w:val="single" w:color="auto" w:sz="6" w:space="0"/>
            </w:tcBorders>
            <w:shd w:val="clear" w:color="auto" w:fill="auto"/>
            <w:vAlign w:val="center"/>
          </w:tcPr>
          <w:p w:rsidRPr="00E378DB" w:rsidR="00E01873" w:rsidP="00E01873" w:rsidRDefault="00810544" w14:paraId="4FFFD029" w14:textId="77777777">
            <w:pPr>
              <w:rPr>
                <w:sz w:val="16"/>
                <w:szCs w:val="16"/>
              </w:rPr>
            </w:pPr>
            <w:r w:rsidRPr="00E378DB">
              <w:rPr>
                <w:sz w:val="16"/>
                <w:szCs w:val="16"/>
              </w:rPr>
              <w:t>jshelby5: Updated req. to enable/disable all 3 channels based on EOL config</w:t>
            </w:r>
          </w:p>
        </w:tc>
      </w:tr>
      <w:tr w:rsidRPr="007301B3" w:rsidR="00E01873" w:rsidTr="00E01873" w14:paraId="10DD21EF" w14:textId="77777777">
        <w:trPr>
          <w:trHeight w:val="245"/>
          <w:jc w:val="center"/>
        </w:trPr>
        <w:tc>
          <w:tcPr>
            <w:tcW w:w="1755" w:type="dxa"/>
            <w:tcBorders>
              <w:left w:val="single" w:color="auto" w:sz="4" w:space="0"/>
              <w:bottom w:val="single" w:color="auto" w:sz="4" w:space="0"/>
              <w:right w:val="single" w:color="auto" w:sz="4" w:space="0"/>
            </w:tcBorders>
            <w:shd w:val="clear" w:color="auto" w:fill="auto"/>
          </w:tcPr>
          <w:p w:rsidRPr="00F07A5B" w:rsidR="00E01873" w:rsidP="00E01873" w:rsidRDefault="00E01873" w14:paraId="2274EE35"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rsidRPr="00E378DB" w:rsidR="00E01873" w:rsidP="00E01873" w:rsidRDefault="00810544" w14:paraId="7AE3328E" w14:textId="77777777">
            <w:pPr>
              <w:rPr>
                <w:sz w:val="16"/>
                <w:szCs w:val="16"/>
              </w:rPr>
            </w:pPr>
            <w:r w:rsidRPr="00E378DB">
              <w:rPr>
                <w:sz w:val="16"/>
                <w:szCs w:val="16"/>
              </w:rPr>
              <w:t>WFHSv2-REQ-283779/C-Displaying the frequency band</w:t>
            </w:r>
          </w:p>
        </w:tc>
        <w:tc>
          <w:tcPr>
            <w:tcW w:w="5813" w:type="dxa"/>
            <w:tcBorders>
              <w:top w:val="single" w:color="auto" w:sz="6" w:space="0"/>
              <w:left w:val="single" w:color="auto" w:sz="4" w:space="0"/>
              <w:bottom w:val="single" w:color="auto" w:sz="6" w:space="0"/>
              <w:right w:val="single" w:color="auto" w:sz="6" w:space="0"/>
            </w:tcBorders>
            <w:shd w:val="clear" w:color="auto" w:fill="auto"/>
            <w:vAlign w:val="center"/>
          </w:tcPr>
          <w:p w:rsidRPr="00E378DB" w:rsidR="00E01873" w:rsidP="00E01873" w:rsidRDefault="00810544" w14:paraId="7917607A" w14:textId="77777777">
            <w:pPr>
              <w:rPr>
                <w:sz w:val="16"/>
                <w:szCs w:val="16"/>
              </w:rPr>
            </w:pPr>
            <w:r w:rsidRPr="00E378DB">
              <w:rPr>
                <w:sz w:val="16"/>
                <w:szCs w:val="16"/>
              </w:rPr>
              <w:t>MBORREL4: Editorial fix</w:t>
            </w:r>
          </w:p>
        </w:tc>
      </w:tr>
      <w:tr w:rsidR="00E01873" w:rsidTr="00E01873" w14:paraId="186AB8AA" w14:textId="77777777">
        <w:trPr>
          <w:trHeight w:val="245"/>
          <w:jc w:val="center"/>
        </w:trPr>
        <w:tc>
          <w:tcPr>
            <w:tcW w:w="1755" w:type="dxa"/>
            <w:tcBorders>
              <w:top w:val="single" w:color="auto" w:sz="6" w:space="0"/>
              <w:left w:val="single" w:color="auto" w:sz="6" w:space="0"/>
              <w:bottom w:val="single" w:color="auto" w:sz="4" w:space="0"/>
              <w:right w:val="nil"/>
            </w:tcBorders>
            <w:shd w:val="thinDiagCross" w:color="auto" w:fill="D9D9D9" w:themeFill="background1" w:themeFillShade="D9"/>
          </w:tcPr>
          <w:p w:rsidR="00E01873" w:rsidP="00E01873" w:rsidRDefault="00E01873" w14:paraId="0E6B79CF" w14:textId="77777777">
            <w:pPr>
              <w:spacing w:line="276" w:lineRule="auto"/>
              <w:rPr>
                <w:rFonts w:cs="Arial"/>
                <w:sz w:val="16"/>
                <w:lang w:val="fr-FR"/>
              </w:rPr>
            </w:pPr>
          </w:p>
        </w:tc>
        <w:tc>
          <w:tcPr>
            <w:tcW w:w="1145" w:type="dxa"/>
            <w:tcBorders>
              <w:top w:val="single" w:color="auto" w:sz="6" w:space="0"/>
              <w:left w:val="nil"/>
              <w:bottom w:val="single" w:color="auto" w:sz="4" w:space="0"/>
              <w:right w:val="nil"/>
            </w:tcBorders>
            <w:shd w:val="thinDiagCross" w:color="auto" w:fill="D9D9D9" w:themeFill="background1" w:themeFillShade="D9"/>
          </w:tcPr>
          <w:p w:rsidR="00E01873" w:rsidP="00E01873" w:rsidRDefault="00E01873" w14:paraId="4C2CC594" w14:textId="77777777">
            <w:pPr>
              <w:spacing w:line="276" w:lineRule="auto"/>
              <w:jc w:val="center"/>
              <w:rPr>
                <w:rFonts w:cs="Arial"/>
                <w:sz w:val="16"/>
                <w:lang w:val="fr-FR"/>
              </w:rPr>
            </w:pPr>
          </w:p>
        </w:tc>
        <w:tc>
          <w:tcPr>
            <w:tcW w:w="2336" w:type="dxa"/>
            <w:tcBorders>
              <w:top w:val="single" w:color="auto" w:sz="6" w:space="0"/>
              <w:left w:val="nil"/>
              <w:bottom w:val="single" w:color="auto" w:sz="4" w:space="0"/>
              <w:right w:val="nil"/>
            </w:tcBorders>
            <w:shd w:val="thinDiagCross" w:color="auto" w:fill="D9D9D9" w:themeFill="background1" w:themeFillShade="D9"/>
          </w:tcPr>
          <w:p w:rsidR="00E01873" w:rsidP="00E01873" w:rsidRDefault="00E01873" w14:paraId="6CA48E43" w14:textId="77777777">
            <w:pPr>
              <w:spacing w:line="276" w:lineRule="auto"/>
              <w:rPr>
                <w:rFonts w:cs="Arial"/>
                <w:sz w:val="16"/>
              </w:rPr>
            </w:pPr>
          </w:p>
        </w:tc>
        <w:tc>
          <w:tcPr>
            <w:tcW w:w="5813" w:type="dxa"/>
            <w:tcBorders>
              <w:top w:val="single" w:color="auto" w:sz="6" w:space="0"/>
              <w:left w:val="nil"/>
              <w:bottom w:val="single" w:color="auto" w:sz="6" w:space="0"/>
              <w:right w:val="single" w:color="auto" w:sz="6" w:space="0"/>
            </w:tcBorders>
            <w:shd w:val="thinDiagCross" w:color="auto" w:fill="D9D9D9" w:themeFill="background1" w:themeFillShade="D9"/>
          </w:tcPr>
          <w:p w:rsidR="00E01873" w:rsidP="00E01873" w:rsidRDefault="00E01873" w14:paraId="7FF295D3" w14:textId="77777777">
            <w:pPr>
              <w:spacing w:line="276" w:lineRule="auto"/>
              <w:rPr>
                <w:rFonts w:cs="Arial"/>
                <w:sz w:val="16"/>
              </w:rPr>
            </w:pPr>
          </w:p>
        </w:tc>
      </w:tr>
      <w:tr w:rsidRPr="00F07A5B" w:rsidR="00E01873" w:rsidTr="00E01873" w14:paraId="7A879A44" w14:textId="77777777">
        <w:trPr>
          <w:trHeight w:val="245"/>
          <w:jc w:val="center"/>
        </w:trPr>
        <w:tc>
          <w:tcPr>
            <w:tcW w:w="1755" w:type="dxa"/>
            <w:tcBorders>
              <w:top w:val="single" w:color="auto" w:sz="4" w:space="0"/>
              <w:left w:val="single" w:color="auto" w:sz="4" w:space="0"/>
              <w:bottom w:val="single" w:color="auto" w:sz="4" w:space="0"/>
              <w:right w:val="single" w:color="auto" w:sz="4" w:space="0"/>
            </w:tcBorders>
            <w:shd w:val="clear" w:color="auto" w:fill="auto"/>
          </w:tcPr>
          <w:p w:rsidRPr="00F07A5B" w:rsidR="00E01873" w:rsidP="00E01873" w:rsidRDefault="00810544" w14:paraId="513B12B8" w14:textId="77777777">
            <w:pPr>
              <w:spacing w:line="276" w:lineRule="auto"/>
              <w:rPr>
                <w:rFonts w:cs="Arial"/>
                <w:b/>
                <w:sz w:val="16"/>
                <w:lang w:val="fr-FR"/>
              </w:rPr>
            </w:pPr>
            <w:proofErr w:type="spellStart"/>
            <w:r>
              <w:rPr>
                <w:rFonts w:cs="Arial"/>
                <w:b/>
                <w:sz w:val="16"/>
                <w:lang w:val="fr-FR"/>
              </w:rPr>
              <w:t>December</w:t>
            </w:r>
            <w:proofErr w:type="spellEnd"/>
            <w:r>
              <w:rPr>
                <w:rFonts w:cs="Arial"/>
                <w:b/>
                <w:sz w:val="16"/>
                <w:lang w:val="fr-FR"/>
              </w:rPr>
              <w:t xml:space="preserve"> 11</w:t>
            </w:r>
            <w:r w:rsidRPr="00F07A5B">
              <w:rPr>
                <w:rFonts w:cs="Arial"/>
                <w:b/>
                <w:sz w:val="16"/>
                <w:lang w:val="fr-FR"/>
              </w:rPr>
              <w:t>, 201</w:t>
            </w:r>
            <w:r>
              <w:rPr>
                <w:rFonts w:cs="Arial"/>
                <w:b/>
                <w:sz w:val="16"/>
                <w:lang w:val="fr-FR"/>
              </w:rPr>
              <w:t>8</w:t>
            </w:r>
          </w:p>
        </w:tc>
        <w:tc>
          <w:tcPr>
            <w:tcW w:w="1145" w:type="dxa"/>
            <w:tcBorders>
              <w:top w:val="single" w:color="auto" w:sz="4" w:space="0"/>
              <w:left w:val="single" w:color="auto" w:sz="4" w:space="0"/>
              <w:bottom w:val="single" w:color="auto" w:sz="4" w:space="0"/>
              <w:right w:val="single" w:color="auto" w:sz="4" w:space="0"/>
            </w:tcBorders>
            <w:shd w:val="clear" w:color="auto" w:fill="auto"/>
          </w:tcPr>
          <w:p w:rsidRPr="00F07A5B" w:rsidR="00E01873" w:rsidP="00E01873" w:rsidRDefault="00810544" w14:paraId="624A0930" w14:textId="77777777">
            <w:pPr>
              <w:spacing w:line="276" w:lineRule="auto"/>
              <w:jc w:val="center"/>
              <w:rPr>
                <w:rFonts w:cs="Arial"/>
                <w:b/>
                <w:sz w:val="16"/>
                <w:lang w:val="fr-FR"/>
              </w:rPr>
            </w:pPr>
            <w:r>
              <w:rPr>
                <w:rFonts w:cs="Arial"/>
                <w:b/>
                <w:sz w:val="16"/>
                <w:lang w:val="fr-FR"/>
              </w:rPr>
              <w:t>1.3</w:t>
            </w:r>
          </w:p>
        </w:tc>
        <w:tc>
          <w:tcPr>
            <w:tcW w:w="8149" w:type="dxa"/>
            <w:gridSpan w:val="2"/>
            <w:tcBorders>
              <w:top w:val="single" w:color="auto" w:sz="4" w:space="0"/>
              <w:left w:val="single" w:color="auto" w:sz="4" w:space="0"/>
              <w:bottom w:val="single" w:color="auto" w:sz="4" w:space="0"/>
              <w:right w:val="single" w:color="auto" w:sz="6" w:space="0"/>
            </w:tcBorders>
            <w:shd w:val="clear" w:color="auto" w:fill="auto"/>
          </w:tcPr>
          <w:p w:rsidRPr="00F07A5B" w:rsidR="00E01873" w:rsidP="00E01873" w:rsidRDefault="00E01873" w14:paraId="4D4F694D" w14:textId="77777777">
            <w:pPr>
              <w:spacing w:line="276" w:lineRule="auto"/>
              <w:rPr>
                <w:rFonts w:cs="Arial"/>
                <w:sz w:val="16"/>
              </w:rPr>
            </w:pPr>
          </w:p>
        </w:tc>
      </w:tr>
      <w:tr w:rsidRPr="00E378DB" w:rsidR="00E01873" w:rsidTr="00E01873" w14:paraId="29B11F61" w14:textId="77777777">
        <w:trPr>
          <w:trHeight w:val="245"/>
          <w:jc w:val="center"/>
        </w:trPr>
        <w:tc>
          <w:tcPr>
            <w:tcW w:w="1755" w:type="dxa"/>
            <w:tcBorders>
              <w:top w:val="single" w:color="auto" w:sz="4" w:space="0"/>
              <w:left w:val="single" w:color="auto" w:sz="4" w:space="0"/>
              <w:right w:val="single" w:color="auto" w:sz="4" w:space="0"/>
            </w:tcBorders>
            <w:shd w:val="clear" w:color="auto" w:fill="auto"/>
          </w:tcPr>
          <w:p w:rsidRPr="00F07A5B" w:rsidR="00E01873" w:rsidP="00E01873" w:rsidRDefault="00E01873" w14:paraId="3F36271A"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tcPr>
          <w:p w:rsidRPr="00A67F85" w:rsidR="00E01873" w:rsidP="00E01873" w:rsidRDefault="00810544" w14:paraId="1B86E8CA" w14:textId="77777777">
            <w:pPr>
              <w:rPr>
                <w:sz w:val="16"/>
                <w:szCs w:val="16"/>
              </w:rPr>
            </w:pPr>
            <w:r w:rsidRPr="00A67F85">
              <w:rPr>
                <w:sz w:val="16"/>
                <w:szCs w:val="16"/>
              </w:rPr>
              <w:t>WFHSv2-REQ-274791/D-Logical Signal Mapping</w:t>
            </w:r>
          </w:p>
        </w:tc>
        <w:tc>
          <w:tcPr>
            <w:tcW w:w="5813" w:type="dxa"/>
            <w:tcBorders>
              <w:top w:val="single" w:color="auto" w:sz="6" w:space="0"/>
              <w:left w:val="single" w:color="auto" w:sz="4" w:space="0"/>
              <w:bottom w:val="single" w:color="auto" w:sz="6" w:space="0"/>
              <w:right w:val="single" w:color="auto" w:sz="6" w:space="0"/>
            </w:tcBorders>
            <w:shd w:val="clear" w:color="auto" w:fill="auto"/>
          </w:tcPr>
          <w:p w:rsidRPr="00A67F85" w:rsidR="00E01873" w:rsidP="00E01873" w:rsidRDefault="00810544" w14:paraId="219D46C8" w14:textId="77777777">
            <w:pPr>
              <w:rPr>
                <w:sz w:val="16"/>
                <w:szCs w:val="16"/>
              </w:rPr>
            </w:pPr>
            <w:r w:rsidRPr="00A67F85">
              <w:rPr>
                <w:sz w:val="16"/>
                <w:szCs w:val="16"/>
              </w:rPr>
              <w:t>MBORREL4: Updated table</w:t>
            </w:r>
          </w:p>
        </w:tc>
      </w:tr>
      <w:tr w:rsidRPr="00E378DB" w:rsidR="00E01873" w:rsidTr="00E01873" w14:paraId="40A93649"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0B0D92F9"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tcPr>
          <w:p w:rsidRPr="00A67F85" w:rsidR="00E01873" w:rsidP="00E01873" w:rsidRDefault="00810544" w14:paraId="22CC1FEB" w14:textId="77777777">
            <w:pPr>
              <w:rPr>
                <w:sz w:val="16"/>
                <w:szCs w:val="16"/>
              </w:rPr>
            </w:pPr>
            <w:r w:rsidRPr="00A67F85">
              <w:rPr>
                <w:sz w:val="16"/>
                <w:szCs w:val="16"/>
              </w:rPr>
              <w:t>WFHS-REQ-315639/B-Wi-Fi Hotspot feature dependency on the Vehicle Connectivity state</w:t>
            </w:r>
          </w:p>
        </w:tc>
        <w:tc>
          <w:tcPr>
            <w:tcW w:w="5813" w:type="dxa"/>
            <w:tcBorders>
              <w:top w:val="single" w:color="auto" w:sz="6" w:space="0"/>
              <w:left w:val="single" w:color="auto" w:sz="4" w:space="0"/>
              <w:bottom w:val="single" w:color="auto" w:sz="6" w:space="0"/>
              <w:right w:val="single" w:color="auto" w:sz="6" w:space="0"/>
            </w:tcBorders>
            <w:shd w:val="clear" w:color="auto" w:fill="auto"/>
          </w:tcPr>
          <w:p w:rsidRPr="00A67F85" w:rsidR="00E01873" w:rsidP="00E01873" w:rsidRDefault="00810544" w14:paraId="0BF13C76" w14:textId="77777777">
            <w:pPr>
              <w:rPr>
                <w:sz w:val="16"/>
                <w:szCs w:val="16"/>
              </w:rPr>
            </w:pPr>
            <w:r w:rsidRPr="00A67F85">
              <w:rPr>
                <w:sz w:val="16"/>
                <w:szCs w:val="16"/>
              </w:rPr>
              <w:t>jshelby5: Clarification</w:t>
            </w:r>
          </w:p>
        </w:tc>
      </w:tr>
      <w:tr w:rsidRPr="00E378DB" w:rsidR="00E01873" w:rsidTr="00E01873" w14:paraId="71B1B9CD"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369469EF"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tcPr>
          <w:p w:rsidRPr="00A67F85" w:rsidR="00E01873" w:rsidP="00E01873" w:rsidRDefault="00810544" w14:paraId="76B0C060" w14:textId="77777777">
            <w:pPr>
              <w:rPr>
                <w:sz w:val="16"/>
                <w:szCs w:val="16"/>
              </w:rPr>
            </w:pPr>
            <w:r w:rsidRPr="00A67F85">
              <w:rPr>
                <w:sz w:val="16"/>
                <w:szCs w:val="16"/>
              </w:rPr>
              <w:t>WFHS-REQ-283630/C-ECU Reboot FTCP Command</w:t>
            </w:r>
          </w:p>
        </w:tc>
        <w:tc>
          <w:tcPr>
            <w:tcW w:w="5813" w:type="dxa"/>
            <w:tcBorders>
              <w:top w:val="single" w:color="auto" w:sz="6" w:space="0"/>
              <w:left w:val="single" w:color="auto" w:sz="4" w:space="0"/>
              <w:bottom w:val="single" w:color="auto" w:sz="6" w:space="0"/>
              <w:right w:val="single" w:color="auto" w:sz="6" w:space="0"/>
            </w:tcBorders>
            <w:shd w:val="clear" w:color="auto" w:fill="auto"/>
          </w:tcPr>
          <w:p w:rsidRPr="00A67F85" w:rsidR="00E01873" w:rsidP="00E01873" w:rsidRDefault="00810544" w14:paraId="75D118CF" w14:textId="77777777">
            <w:pPr>
              <w:rPr>
                <w:sz w:val="16"/>
                <w:szCs w:val="16"/>
              </w:rPr>
            </w:pPr>
            <w:r w:rsidRPr="00A67F85">
              <w:rPr>
                <w:sz w:val="16"/>
                <w:szCs w:val="16"/>
              </w:rPr>
              <w:t>jshelby5: clarification: changed 'reset' to 'reboot'</w:t>
            </w:r>
          </w:p>
        </w:tc>
      </w:tr>
      <w:tr w:rsidRPr="00E378DB" w:rsidR="00E01873" w:rsidTr="00E01873" w14:paraId="316EB952"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4A31F05F"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tcPr>
          <w:p w:rsidRPr="00A67F85" w:rsidR="00E01873" w:rsidP="00E01873" w:rsidRDefault="00810544" w14:paraId="78DF52F0" w14:textId="77777777">
            <w:pPr>
              <w:rPr>
                <w:sz w:val="16"/>
                <w:szCs w:val="16"/>
              </w:rPr>
            </w:pPr>
            <w:r w:rsidRPr="00A67F85">
              <w:rPr>
                <w:sz w:val="16"/>
                <w:szCs w:val="16"/>
              </w:rPr>
              <w:t>STR-209298/C-Requirements</w:t>
            </w:r>
          </w:p>
        </w:tc>
        <w:tc>
          <w:tcPr>
            <w:tcW w:w="5813" w:type="dxa"/>
            <w:tcBorders>
              <w:top w:val="single" w:color="auto" w:sz="6" w:space="0"/>
              <w:left w:val="single" w:color="auto" w:sz="4" w:space="0"/>
              <w:bottom w:val="single" w:color="auto" w:sz="6" w:space="0"/>
              <w:right w:val="single" w:color="auto" w:sz="6" w:space="0"/>
            </w:tcBorders>
            <w:shd w:val="clear" w:color="auto" w:fill="auto"/>
          </w:tcPr>
          <w:p w:rsidRPr="00A67F85" w:rsidR="00E01873" w:rsidP="00E01873" w:rsidRDefault="00810544" w14:paraId="2A7DA6A4" w14:textId="77777777">
            <w:pPr>
              <w:rPr>
                <w:sz w:val="16"/>
                <w:szCs w:val="16"/>
              </w:rPr>
            </w:pPr>
            <w:r w:rsidRPr="00A67F85">
              <w:rPr>
                <w:sz w:val="16"/>
                <w:szCs w:val="16"/>
              </w:rPr>
              <w:t>MBORREL4: Added REQ-336814 &amp; REQ-336938. Removed REQ-191707. Replaced REQ-191707 with REQ-336938</w:t>
            </w:r>
          </w:p>
        </w:tc>
      </w:tr>
      <w:tr w:rsidRPr="00E378DB" w:rsidR="00E01873" w:rsidTr="00E01873" w14:paraId="7A6EAF97"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7FC84D29"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tcPr>
          <w:p w:rsidRPr="00A67F85" w:rsidR="00E01873" w:rsidP="00E01873" w:rsidRDefault="00810544" w14:paraId="42451DF2" w14:textId="77777777">
            <w:pPr>
              <w:rPr>
                <w:sz w:val="16"/>
                <w:szCs w:val="16"/>
              </w:rPr>
            </w:pPr>
            <w:r w:rsidRPr="00A67F85">
              <w:rPr>
                <w:sz w:val="16"/>
                <w:szCs w:val="16"/>
              </w:rPr>
              <w:t>WFHS-REQ-336814/A-Configurable Non-Correlated Enablement Alerts</w:t>
            </w:r>
          </w:p>
        </w:tc>
        <w:tc>
          <w:tcPr>
            <w:tcW w:w="5813" w:type="dxa"/>
            <w:tcBorders>
              <w:top w:val="single" w:color="auto" w:sz="6" w:space="0"/>
              <w:left w:val="single" w:color="auto" w:sz="4" w:space="0"/>
              <w:bottom w:val="single" w:color="auto" w:sz="6" w:space="0"/>
              <w:right w:val="single" w:color="auto" w:sz="6" w:space="0"/>
            </w:tcBorders>
            <w:shd w:val="clear" w:color="auto" w:fill="auto"/>
          </w:tcPr>
          <w:p w:rsidRPr="00A67F85" w:rsidR="00E01873" w:rsidP="00E01873" w:rsidRDefault="00810544" w14:paraId="709AB716" w14:textId="77777777">
            <w:pPr>
              <w:rPr>
                <w:sz w:val="16"/>
                <w:szCs w:val="16"/>
              </w:rPr>
            </w:pPr>
            <w:r w:rsidRPr="00A67F85">
              <w:rPr>
                <w:sz w:val="16"/>
                <w:szCs w:val="16"/>
              </w:rPr>
              <w:t>MBORREL4: New req</w:t>
            </w:r>
          </w:p>
        </w:tc>
      </w:tr>
      <w:tr w:rsidRPr="00E378DB" w:rsidR="00E01873" w:rsidTr="00E01873" w14:paraId="1C878C2E"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03532394"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tcPr>
          <w:p w:rsidRPr="00A67F85" w:rsidR="00E01873" w:rsidP="00E01873" w:rsidRDefault="00810544" w14:paraId="278891A6" w14:textId="77777777">
            <w:pPr>
              <w:rPr>
                <w:sz w:val="16"/>
                <w:szCs w:val="16"/>
              </w:rPr>
            </w:pPr>
            <w:r w:rsidRPr="00A67F85">
              <w:rPr>
                <w:sz w:val="16"/>
                <w:szCs w:val="16"/>
              </w:rPr>
              <w:t xml:space="preserve">WFHS-REQ-315657/B-Informing the </w:t>
            </w:r>
            <w:proofErr w:type="spellStart"/>
            <w:r w:rsidRPr="00A67F85">
              <w:rPr>
                <w:sz w:val="16"/>
                <w:szCs w:val="16"/>
              </w:rPr>
              <w:t>WifiHotspotOffBoardClient</w:t>
            </w:r>
            <w:proofErr w:type="spellEnd"/>
            <w:r w:rsidRPr="00A67F85">
              <w:rPr>
                <w:sz w:val="16"/>
                <w:szCs w:val="16"/>
              </w:rPr>
              <w:t xml:space="preserve"> of a Wi-Fi Hotspot Enablement change</w:t>
            </w:r>
          </w:p>
        </w:tc>
        <w:tc>
          <w:tcPr>
            <w:tcW w:w="5813" w:type="dxa"/>
            <w:tcBorders>
              <w:top w:val="single" w:color="auto" w:sz="6" w:space="0"/>
              <w:left w:val="single" w:color="auto" w:sz="4" w:space="0"/>
              <w:bottom w:val="single" w:color="auto" w:sz="6" w:space="0"/>
              <w:right w:val="single" w:color="auto" w:sz="6" w:space="0"/>
            </w:tcBorders>
            <w:shd w:val="clear" w:color="auto" w:fill="auto"/>
          </w:tcPr>
          <w:p w:rsidRPr="00A67F85" w:rsidR="00E01873" w:rsidP="00E01873" w:rsidRDefault="00810544" w14:paraId="3D485F94" w14:textId="77777777">
            <w:pPr>
              <w:rPr>
                <w:sz w:val="16"/>
                <w:szCs w:val="16"/>
              </w:rPr>
            </w:pPr>
            <w:r w:rsidRPr="00A67F85">
              <w:rPr>
                <w:sz w:val="16"/>
                <w:szCs w:val="16"/>
              </w:rPr>
              <w:t>jshelby5: added alert type</w:t>
            </w:r>
          </w:p>
        </w:tc>
      </w:tr>
      <w:tr w:rsidRPr="00E378DB" w:rsidR="00E01873" w:rsidTr="00E01873" w14:paraId="27D27EFE"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17198B44"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tcPr>
          <w:p w:rsidRPr="00A67F85" w:rsidR="00E01873" w:rsidP="00E01873" w:rsidRDefault="00810544" w14:paraId="4A007F47" w14:textId="77777777">
            <w:pPr>
              <w:rPr>
                <w:sz w:val="16"/>
                <w:szCs w:val="16"/>
              </w:rPr>
            </w:pPr>
            <w:r w:rsidRPr="00A67F85">
              <w:rPr>
                <w:sz w:val="16"/>
                <w:szCs w:val="16"/>
              </w:rPr>
              <w:t>WFHS-REQ-336938/A-Request from WifiHotspotOnBoardClient to turn the Wi-Fi Hotspot on or off</w:t>
            </w:r>
          </w:p>
        </w:tc>
        <w:tc>
          <w:tcPr>
            <w:tcW w:w="5813" w:type="dxa"/>
            <w:tcBorders>
              <w:top w:val="single" w:color="auto" w:sz="6" w:space="0"/>
              <w:left w:val="single" w:color="auto" w:sz="4" w:space="0"/>
              <w:bottom w:val="single" w:color="auto" w:sz="6" w:space="0"/>
              <w:right w:val="single" w:color="auto" w:sz="6" w:space="0"/>
            </w:tcBorders>
            <w:shd w:val="clear" w:color="auto" w:fill="auto"/>
          </w:tcPr>
          <w:p w:rsidRPr="00A67F85" w:rsidR="00E01873" w:rsidP="00E01873" w:rsidRDefault="00810544" w14:paraId="101F9CE4" w14:textId="77777777">
            <w:pPr>
              <w:rPr>
                <w:sz w:val="16"/>
                <w:szCs w:val="16"/>
              </w:rPr>
            </w:pPr>
            <w:r w:rsidRPr="00A67F85">
              <w:rPr>
                <w:sz w:val="16"/>
                <w:szCs w:val="16"/>
              </w:rPr>
              <w:t>MBORREL4: New req to replace REQ-191707, added alert type</w:t>
            </w:r>
          </w:p>
        </w:tc>
      </w:tr>
      <w:tr w:rsidRPr="00E378DB" w:rsidR="00E01873" w:rsidTr="00E01873" w14:paraId="30BD91A9"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515E9789"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tcPr>
          <w:p w:rsidRPr="00A67F85" w:rsidR="00E01873" w:rsidP="00E01873" w:rsidRDefault="00810544" w14:paraId="34E844A0" w14:textId="77777777">
            <w:pPr>
              <w:rPr>
                <w:sz w:val="16"/>
                <w:szCs w:val="16"/>
              </w:rPr>
            </w:pPr>
            <w:r w:rsidRPr="00A67F85">
              <w:rPr>
                <w:sz w:val="16"/>
                <w:szCs w:val="16"/>
              </w:rPr>
              <w:t xml:space="preserve">WFHS-REQ-315659/B-Request from </w:t>
            </w:r>
            <w:proofErr w:type="spellStart"/>
            <w:r w:rsidRPr="00A67F85">
              <w:rPr>
                <w:sz w:val="16"/>
                <w:szCs w:val="16"/>
              </w:rPr>
              <w:t>WifiHotspotOffBoardClient</w:t>
            </w:r>
            <w:proofErr w:type="spellEnd"/>
            <w:r w:rsidRPr="00A67F85">
              <w:rPr>
                <w:sz w:val="16"/>
                <w:szCs w:val="16"/>
              </w:rPr>
              <w:t xml:space="preserve"> to turn the Wi-Fi Hotspot on or off</w:t>
            </w:r>
          </w:p>
        </w:tc>
        <w:tc>
          <w:tcPr>
            <w:tcW w:w="5813" w:type="dxa"/>
            <w:tcBorders>
              <w:top w:val="single" w:color="auto" w:sz="6" w:space="0"/>
              <w:left w:val="single" w:color="auto" w:sz="4" w:space="0"/>
              <w:bottom w:val="single" w:color="auto" w:sz="6" w:space="0"/>
              <w:right w:val="single" w:color="auto" w:sz="6" w:space="0"/>
            </w:tcBorders>
            <w:shd w:val="clear" w:color="auto" w:fill="auto"/>
          </w:tcPr>
          <w:p w:rsidRPr="00A67F85" w:rsidR="00E01873" w:rsidP="00E01873" w:rsidRDefault="00810544" w14:paraId="4D9D9081" w14:textId="77777777">
            <w:pPr>
              <w:rPr>
                <w:sz w:val="16"/>
                <w:szCs w:val="16"/>
              </w:rPr>
            </w:pPr>
            <w:r w:rsidRPr="00A67F85">
              <w:rPr>
                <w:sz w:val="16"/>
                <w:szCs w:val="16"/>
              </w:rPr>
              <w:t>jshelby5: added alert type</w:t>
            </w:r>
          </w:p>
        </w:tc>
      </w:tr>
      <w:tr w:rsidRPr="00E378DB" w:rsidR="00E01873" w:rsidTr="00E01873" w14:paraId="467DC3C0"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7389D057"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tcPr>
          <w:p w:rsidRPr="00A67F85" w:rsidR="00E01873" w:rsidP="00E01873" w:rsidRDefault="00810544" w14:paraId="090A928B" w14:textId="77777777">
            <w:pPr>
              <w:rPr>
                <w:sz w:val="16"/>
                <w:szCs w:val="16"/>
              </w:rPr>
            </w:pPr>
            <w:r w:rsidRPr="00A67F85">
              <w:rPr>
                <w:sz w:val="16"/>
                <w:szCs w:val="16"/>
              </w:rPr>
              <w:t>STR-209300/C-Requirements</w:t>
            </w:r>
          </w:p>
        </w:tc>
        <w:tc>
          <w:tcPr>
            <w:tcW w:w="5813" w:type="dxa"/>
            <w:tcBorders>
              <w:top w:val="single" w:color="auto" w:sz="6" w:space="0"/>
              <w:left w:val="single" w:color="auto" w:sz="4" w:space="0"/>
              <w:bottom w:val="single" w:color="auto" w:sz="6" w:space="0"/>
              <w:right w:val="single" w:color="auto" w:sz="6" w:space="0"/>
            </w:tcBorders>
            <w:shd w:val="clear" w:color="auto" w:fill="auto"/>
          </w:tcPr>
          <w:p w:rsidRPr="00A67F85" w:rsidR="00E01873" w:rsidP="00E01873" w:rsidRDefault="00810544" w14:paraId="75A49890" w14:textId="77777777">
            <w:pPr>
              <w:rPr>
                <w:sz w:val="16"/>
                <w:szCs w:val="16"/>
              </w:rPr>
            </w:pPr>
            <w:r w:rsidRPr="00A67F85">
              <w:rPr>
                <w:sz w:val="16"/>
                <w:szCs w:val="16"/>
              </w:rPr>
              <w:t>MBORREL4: Added REQ-336815-816. Removed REQ-191628. Replaced REQ-191628 with REQ-336816.</w:t>
            </w:r>
          </w:p>
        </w:tc>
      </w:tr>
      <w:tr w:rsidRPr="00E378DB" w:rsidR="00E01873" w:rsidTr="00E01873" w14:paraId="7BE794B1"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61CB64E7"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tcPr>
          <w:p w:rsidRPr="00A67F85" w:rsidR="00E01873" w:rsidP="00E01873" w:rsidRDefault="00810544" w14:paraId="52EAEF0C" w14:textId="77777777">
            <w:pPr>
              <w:rPr>
                <w:sz w:val="16"/>
                <w:szCs w:val="16"/>
              </w:rPr>
            </w:pPr>
            <w:r w:rsidRPr="00A67F85">
              <w:rPr>
                <w:sz w:val="16"/>
                <w:szCs w:val="16"/>
              </w:rPr>
              <w:t>WFHS-REQ-336815/A-Configurable Non-Correlated SSID Alerts</w:t>
            </w:r>
          </w:p>
        </w:tc>
        <w:tc>
          <w:tcPr>
            <w:tcW w:w="5813" w:type="dxa"/>
            <w:tcBorders>
              <w:top w:val="single" w:color="auto" w:sz="6" w:space="0"/>
              <w:left w:val="single" w:color="auto" w:sz="4" w:space="0"/>
              <w:bottom w:val="single" w:color="auto" w:sz="6" w:space="0"/>
              <w:right w:val="single" w:color="auto" w:sz="6" w:space="0"/>
            </w:tcBorders>
            <w:shd w:val="clear" w:color="auto" w:fill="auto"/>
          </w:tcPr>
          <w:p w:rsidRPr="00A67F85" w:rsidR="00E01873" w:rsidP="00E01873" w:rsidRDefault="00810544" w14:paraId="19E1863D" w14:textId="77777777">
            <w:pPr>
              <w:rPr>
                <w:sz w:val="16"/>
                <w:szCs w:val="16"/>
              </w:rPr>
            </w:pPr>
            <w:r w:rsidRPr="00A67F85">
              <w:rPr>
                <w:sz w:val="16"/>
                <w:szCs w:val="16"/>
              </w:rPr>
              <w:t>MBORREL4: New req.</w:t>
            </w:r>
          </w:p>
        </w:tc>
      </w:tr>
      <w:tr w:rsidRPr="00E378DB" w:rsidR="00E01873" w:rsidTr="00E01873" w14:paraId="5F8F60B3"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7E4055E4"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tcPr>
          <w:p w:rsidRPr="00A67F85" w:rsidR="00E01873" w:rsidP="00E01873" w:rsidRDefault="00810544" w14:paraId="052BF4F5" w14:textId="77777777">
            <w:pPr>
              <w:rPr>
                <w:sz w:val="16"/>
                <w:szCs w:val="16"/>
              </w:rPr>
            </w:pPr>
            <w:r w:rsidRPr="00A67F85">
              <w:rPr>
                <w:sz w:val="16"/>
                <w:szCs w:val="16"/>
              </w:rPr>
              <w:t xml:space="preserve">WFHS-REQ-315689/B-Informing the </w:t>
            </w:r>
            <w:proofErr w:type="spellStart"/>
            <w:r w:rsidRPr="00A67F85">
              <w:rPr>
                <w:sz w:val="16"/>
                <w:szCs w:val="16"/>
              </w:rPr>
              <w:t>WifiHotspotOffBoardClient</w:t>
            </w:r>
            <w:proofErr w:type="spellEnd"/>
            <w:r w:rsidRPr="00A67F85">
              <w:rPr>
                <w:sz w:val="16"/>
                <w:szCs w:val="16"/>
              </w:rPr>
              <w:t xml:space="preserve"> of an SSID change</w:t>
            </w:r>
          </w:p>
        </w:tc>
        <w:tc>
          <w:tcPr>
            <w:tcW w:w="5813" w:type="dxa"/>
            <w:tcBorders>
              <w:top w:val="single" w:color="auto" w:sz="6" w:space="0"/>
              <w:left w:val="single" w:color="auto" w:sz="4" w:space="0"/>
              <w:bottom w:val="single" w:color="auto" w:sz="6" w:space="0"/>
              <w:right w:val="single" w:color="auto" w:sz="6" w:space="0"/>
            </w:tcBorders>
            <w:shd w:val="clear" w:color="auto" w:fill="auto"/>
          </w:tcPr>
          <w:p w:rsidRPr="00A67F85" w:rsidR="00E01873" w:rsidP="00E01873" w:rsidRDefault="00810544" w14:paraId="0261087D" w14:textId="77777777">
            <w:pPr>
              <w:rPr>
                <w:sz w:val="16"/>
                <w:szCs w:val="16"/>
              </w:rPr>
            </w:pPr>
            <w:r w:rsidRPr="00A67F85">
              <w:rPr>
                <w:sz w:val="16"/>
                <w:szCs w:val="16"/>
              </w:rPr>
              <w:t>jshelby5: added alert type</w:t>
            </w:r>
          </w:p>
        </w:tc>
      </w:tr>
      <w:tr w:rsidRPr="00E378DB" w:rsidR="00E01873" w:rsidTr="00E01873" w14:paraId="08EEC4CC"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1A7DA333"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tcPr>
          <w:p w:rsidRPr="00A67F85" w:rsidR="00E01873" w:rsidP="00E01873" w:rsidRDefault="00810544" w14:paraId="60EAA2C8" w14:textId="77777777">
            <w:pPr>
              <w:rPr>
                <w:sz w:val="16"/>
                <w:szCs w:val="16"/>
              </w:rPr>
            </w:pPr>
            <w:r w:rsidRPr="00A67F85">
              <w:rPr>
                <w:sz w:val="16"/>
                <w:szCs w:val="16"/>
              </w:rPr>
              <w:t>WFHSv2-REQ-336816/A-SSID update request from WifiHotspotOnBoardClient</w:t>
            </w:r>
          </w:p>
        </w:tc>
        <w:tc>
          <w:tcPr>
            <w:tcW w:w="5813" w:type="dxa"/>
            <w:tcBorders>
              <w:top w:val="single" w:color="auto" w:sz="6" w:space="0"/>
              <w:left w:val="single" w:color="auto" w:sz="4" w:space="0"/>
              <w:bottom w:val="single" w:color="auto" w:sz="6" w:space="0"/>
              <w:right w:val="single" w:color="auto" w:sz="6" w:space="0"/>
            </w:tcBorders>
            <w:shd w:val="clear" w:color="auto" w:fill="auto"/>
          </w:tcPr>
          <w:p w:rsidRPr="00A67F85" w:rsidR="00E01873" w:rsidP="00E01873" w:rsidRDefault="00810544" w14:paraId="2473C8E5" w14:textId="77777777">
            <w:pPr>
              <w:rPr>
                <w:sz w:val="16"/>
                <w:szCs w:val="16"/>
              </w:rPr>
            </w:pPr>
            <w:r w:rsidRPr="00A67F85">
              <w:rPr>
                <w:sz w:val="16"/>
                <w:szCs w:val="16"/>
              </w:rPr>
              <w:t>MBORREL4: New req to replace REQ-191628, added alert type</w:t>
            </w:r>
          </w:p>
        </w:tc>
      </w:tr>
      <w:tr w:rsidRPr="00E378DB" w:rsidR="00E01873" w:rsidTr="00E01873" w14:paraId="3BD6F845"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4B008426"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tcPr>
          <w:p w:rsidRPr="00A67F85" w:rsidR="00E01873" w:rsidP="00E01873" w:rsidRDefault="00810544" w14:paraId="6DDA8EED" w14:textId="77777777">
            <w:pPr>
              <w:rPr>
                <w:sz w:val="16"/>
                <w:szCs w:val="16"/>
              </w:rPr>
            </w:pPr>
            <w:r w:rsidRPr="00A67F85">
              <w:rPr>
                <w:sz w:val="16"/>
                <w:szCs w:val="16"/>
              </w:rPr>
              <w:t xml:space="preserve">WFHS-REQ-315692/B-Request from </w:t>
            </w:r>
            <w:proofErr w:type="spellStart"/>
            <w:r w:rsidRPr="00A67F85">
              <w:rPr>
                <w:sz w:val="16"/>
                <w:szCs w:val="16"/>
              </w:rPr>
              <w:t>WifiHotspotOffBoardClient</w:t>
            </w:r>
            <w:proofErr w:type="spellEnd"/>
            <w:r w:rsidRPr="00A67F85">
              <w:rPr>
                <w:sz w:val="16"/>
                <w:szCs w:val="16"/>
              </w:rPr>
              <w:t xml:space="preserve"> to change the SSID</w:t>
            </w:r>
          </w:p>
        </w:tc>
        <w:tc>
          <w:tcPr>
            <w:tcW w:w="5813" w:type="dxa"/>
            <w:tcBorders>
              <w:top w:val="single" w:color="auto" w:sz="6" w:space="0"/>
              <w:left w:val="single" w:color="auto" w:sz="4" w:space="0"/>
              <w:bottom w:val="single" w:color="auto" w:sz="6" w:space="0"/>
              <w:right w:val="single" w:color="auto" w:sz="6" w:space="0"/>
            </w:tcBorders>
            <w:shd w:val="clear" w:color="auto" w:fill="auto"/>
          </w:tcPr>
          <w:p w:rsidRPr="00A67F85" w:rsidR="00E01873" w:rsidP="00E01873" w:rsidRDefault="00810544" w14:paraId="74AA143A" w14:textId="77777777">
            <w:pPr>
              <w:rPr>
                <w:sz w:val="16"/>
                <w:szCs w:val="16"/>
              </w:rPr>
            </w:pPr>
            <w:r w:rsidRPr="00A67F85">
              <w:rPr>
                <w:sz w:val="16"/>
                <w:szCs w:val="16"/>
              </w:rPr>
              <w:t>jshelby5: added alert type</w:t>
            </w:r>
          </w:p>
        </w:tc>
      </w:tr>
      <w:tr w:rsidRPr="00E378DB" w:rsidR="00E01873" w:rsidTr="00E01873" w14:paraId="5FAFADCF"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40FF4B01"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tcPr>
          <w:p w:rsidRPr="00A67F85" w:rsidR="00E01873" w:rsidP="00E01873" w:rsidRDefault="00810544" w14:paraId="1CED3A56" w14:textId="77777777">
            <w:pPr>
              <w:rPr>
                <w:sz w:val="16"/>
                <w:szCs w:val="16"/>
              </w:rPr>
            </w:pPr>
            <w:r w:rsidRPr="00A67F85">
              <w:rPr>
                <w:sz w:val="16"/>
                <w:szCs w:val="16"/>
              </w:rPr>
              <w:t xml:space="preserve">WFHS-UC-REQ-315701/B-User changes SSID from </w:t>
            </w:r>
            <w:proofErr w:type="spellStart"/>
            <w:r w:rsidRPr="00A67F85">
              <w:rPr>
                <w:sz w:val="16"/>
                <w:szCs w:val="16"/>
              </w:rPr>
              <w:t>WifiHotspotOffBoardClient</w:t>
            </w:r>
            <w:proofErr w:type="spellEnd"/>
            <w:r w:rsidRPr="00A67F85">
              <w:rPr>
                <w:sz w:val="16"/>
                <w:szCs w:val="16"/>
              </w:rPr>
              <w:t xml:space="preserve"> when Vehicle is Off</w:t>
            </w:r>
          </w:p>
        </w:tc>
        <w:tc>
          <w:tcPr>
            <w:tcW w:w="5813" w:type="dxa"/>
            <w:tcBorders>
              <w:top w:val="single" w:color="auto" w:sz="6" w:space="0"/>
              <w:left w:val="single" w:color="auto" w:sz="4" w:space="0"/>
              <w:bottom w:val="single" w:color="auto" w:sz="6" w:space="0"/>
              <w:right w:val="single" w:color="auto" w:sz="6" w:space="0"/>
            </w:tcBorders>
            <w:shd w:val="clear" w:color="auto" w:fill="auto"/>
          </w:tcPr>
          <w:p w:rsidRPr="00A67F85" w:rsidR="00E01873" w:rsidP="00E01873" w:rsidRDefault="00810544" w14:paraId="53E3A7F8" w14:textId="77777777">
            <w:pPr>
              <w:rPr>
                <w:sz w:val="16"/>
                <w:szCs w:val="16"/>
              </w:rPr>
            </w:pPr>
            <w:r w:rsidRPr="00A67F85">
              <w:rPr>
                <w:sz w:val="16"/>
                <w:szCs w:val="16"/>
              </w:rPr>
              <w:t xml:space="preserve">jshelby5: clarification: fixed the title from </w:t>
            </w:r>
            <w:proofErr w:type="spellStart"/>
            <w:r w:rsidRPr="00A67F85">
              <w:rPr>
                <w:sz w:val="16"/>
                <w:szCs w:val="16"/>
              </w:rPr>
              <w:t>OnBoard</w:t>
            </w:r>
            <w:proofErr w:type="spellEnd"/>
            <w:r w:rsidRPr="00A67F85">
              <w:rPr>
                <w:sz w:val="16"/>
                <w:szCs w:val="16"/>
              </w:rPr>
              <w:t xml:space="preserve"> to </w:t>
            </w:r>
            <w:proofErr w:type="spellStart"/>
            <w:r w:rsidRPr="00A67F85">
              <w:rPr>
                <w:sz w:val="16"/>
                <w:szCs w:val="16"/>
              </w:rPr>
              <w:t>OffBoard</w:t>
            </w:r>
            <w:proofErr w:type="spellEnd"/>
          </w:p>
        </w:tc>
      </w:tr>
      <w:tr w:rsidRPr="00E378DB" w:rsidR="00E01873" w:rsidTr="00E01873" w14:paraId="481D6A06"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71ABBA6F"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tcPr>
          <w:p w:rsidRPr="00A67F85" w:rsidR="00E01873" w:rsidP="00E01873" w:rsidRDefault="00810544" w14:paraId="641C252A" w14:textId="77777777">
            <w:pPr>
              <w:rPr>
                <w:sz w:val="16"/>
                <w:szCs w:val="16"/>
              </w:rPr>
            </w:pPr>
            <w:r w:rsidRPr="00A67F85">
              <w:rPr>
                <w:sz w:val="16"/>
                <w:szCs w:val="16"/>
              </w:rPr>
              <w:t>STR-209306/C-Requirements</w:t>
            </w:r>
          </w:p>
        </w:tc>
        <w:tc>
          <w:tcPr>
            <w:tcW w:w="5813" w:type="dxa"/>
            <w:tcBorders>
              <w:top w:val="single" w:color="auto" w:sz="6" w:space="0"/>
              <w:left w:val="single" w:color="auto" w:sz="4" w:space="0"/>
              <w:bottom w:val="single" w:color="auto" w:sz="6" w:space="0"/>
              <w:right w:val="single" w:color="auto" w:sz="6" w:space="0"/>
            </w:tcBorders>
            <w:shd w:val="clear" w:color="auto" w:fill="auto"/>
          </w:tcPr>
          <w:p w:rsidRPr="00A67F85" w:rsidR="00E01873" w:rsidP="00E01873" w:rsidRDefault="00810544" w14:paraId="26CAAB61" w14:textId="77777777">
            <w:pPr>
              <w:rPr>
                <w:sz w:val="16"/>
                <w:szCs w:val="16"/>
              </w:rPr>
            </w:pPr>
            <w:r w:rsidRPr="00A67F85">
              <w:rPr>
                <w:sz w:val="16"/>
                <w:szCs w:val="16"/>
              </w:rPr>
              <w:t>MBORREL4: Added REQ-336825-826. Removed REQ-191638. Replaced REQ-191638 with REQ-336826.</w:t>
            </w:r>
          </w:p>
        </w:tc>
      </w:tr>
      <w:tr w:rsidRPr="00E378DB" w:rsidR="00E01873" w:rsidTr="00E01873" w14:paraId="3C937F94"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2B795474"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tcPr>
          <w:p w:rsidRPr="00A67F85" w:rsidR="00E01873" w:rsidP="00E01873" w:rsidRDefault="00810544" w14:paraId="68A9ABAC" w14:textId="77777777">
            <w:pPr>
              <w:rPr>
                <w:sz w:val="16"/>
                <w:szCs w:val="16"/>
              </w:rPr>
            </w:pPr>
            <w:r w:rsidRPr="00A67F85">
              <w:rPr>
                <w:sz w:val="16"/>
                <w:szCs w:val="16"/>
              </w:rPr>
              <w:t>WFHS-REQ-336825/A-Configurable Non-Correlated Password Alerts</w:t>
            </w:r>
          </w:p>
        </w:tc>
        <w:tc>
          <w:tcPr>
            <w:tcW w:w="5813" w:type="dxa"/>
            <w:tcBorders>
              <w:top w:val="single" w:color="auto" w:sz="6" w:space="0"/>
              <w:left w:val="single" w:color="auto" w:sz="4" w:space="0"/>
              <w:bottom w:val="single" w:color="auto" w:sz="6" w:space="0"/>
              <w:right w:val="single" w:color="auto" w:sz="6" w:space="0"/>
            </w:tcBorders>
            <w:shd w:val="clear" w:color="auto" w:fill="auto"/>
          </w:tcPr>
          <w:p w:rsidRPr="00A67F85" w:rsidR="00E01873" w:rsidP="00E01873" w:rsidRDefault="00810544" w14:paraId="502BD4E7" w14:textId="77777777">
            <w:pPr>
              <w:rPr>
                <w:sz w:val="16"/>
                <w:szCs w:val="16"/>
              </w:rPr>
            </w:pPr>
            <w:r w:rsidRPr="00A67F85">
              <w:rPr>
                <w:sz w:val="16"/>
                <w:szCs w:val="16"/>
              </w:rPr>
              <w:t>MBORREL4: New req.</w:t>
            </w:r>
          </w:p>
        </w:tc>
      </w:tr>
      <w:tr w:rsidRPr="00E378DB" w:rsidR="00E01873" w:rsidTr="00E01873" w14:paraId="46D2595D"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01922C8F"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tcPr>
          <w:p w:rsidRPr="00A67F85" w:rsidR="00E01873" w:rsidP="00E01873" w:rsidRDefault="00810544" w14:paraId="5FC40A9E" w14:textId="77777777">
            <w:pPr>
              <w:rPr>
                <w:sz w:val="16"/>
                <w:szCs w:val="16"/>
              </w:rPr>
            </w:pPr>
            <w:r w:rsidRPr="00A67F85">
              <w:rPr>
                <w:sz w:val="16"/>
                <w:szCs w:val="16"/>
              </w:rPr>
              <w:t xml:space="preserve">WFHS-REQ-315704/B-Informing the </w:t>
            </w:r>
            <w:proofErr w:type="spellStart"/>
            <w:r w:rsidRPr="00A67F85">
              <w:rPr>
                <w:sz w:val="16"/>
                <w:szCs w:val="16"/>
              </w:rPr>
              <w:t>WifiHotspotOffBoardClient</w:t>
            </w:r>
            <w:proofErr w:type="spellEnd"/>
            <w:r w:rsidRPr="00A67F85">
              <w:rPr>
                <w:sz w:val="16"/>
                <w:szCs w:val="16"/>
              </w:rPr>
              <w:t xml:space="preserve"> of a password change</w:t>
            </w:r>
          </w:p>
        </w:tc>
        <w:tc>
          <w:tcPr>
            <w:tcW w:w="5813" w:type="dxa"/>
            <w:tcBorders>
              <w:top w:val="single" w:color="auto" w:sz="6" w:space="0"/>
              <w:left w:val="single" w:color="auto" w:sz="4" w:space="0"/>
              <w:bottom w:val="single" w:color="auto" w:sz="6" w:space="0"/>
              <w:right w:val="single" w:color="auto" w:sz="6" w:space="0"/>
            </w:tcBorders>
            <w:shd w:val="clear" w:color="auto" w:fill="auto"/>
          </w:tcPr>
          <w:p w:rsidRPr="00A67F85" w:rsidR="00E01873" w:rsidP="00E01873" w:rsidRDefault="00810544" w14:paraId="7ED830BA" w14:textId="77777777">
            <w:pPr>
              <w:rPr>
                <w:sz w:val="16"/>
                <w:szCs w:val="16"/>
              </w:rPr>
            </w:pPr>
            <w:r w:rsidRPr="00A67F85">
              <w:rPr>
                <w:sz w:val="16"/>
                <w:szCs w:val="16"/>
              </w:rPr>
              <w:t>jshelby5: added alert type</w:t>
            </w:r>
          </w:p>
        </w:tc>
      </w:tr>
      <w:tr w:rsidRPr="00E378DB" w:rsidR="00E01873" w:rsidTr="00E01873" w14:paraId="4F9818C8"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0EBB2020"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tcPr>
          <w:p w:rsidRPr="00A67F85" w:rsidR="00E01873" w:rsidP="00E01873" w:rsidRDefault="00810544" w14:paraId="3BCC2F36" w14:textId="77777777">
            <w:pPr>
              <w:rPr>
                <w:sz w:val="16"/>
                <w:szCs w:val="16"/>
              </w:rPr>
            </w:pPr>
            <w:r w:rsidRPr="00A67F85">
              <w:rPr>
                <w:sz w:val="16"/>
                <w:szCs w:val="16"/>
              </w:rPr>
              <w:t>WFHSv2-REQ-336826/A-Password update request from WifiHotspotOnBoardClient</w:t>
            </w:r>
          </w:p>
        </w:tc>
        <w:tc>
          <w:tcPr>
            <w:tcW w:w="5813" w:type="dxa"/>
            <w:tcBorders>
              <w:top w:val="single" w:color="auto" w:sz="6" w:space="0"/>
              <w:left w:val="single" w:color="auto" w:sz="4" w:space="0"/>
              <w:bottom w:val="single" w:color="auto" w:sz="6" w:space="0"/>
              <w:right w:val="single" w:color="auto" w:sz="6" w:space="0"/>
            </w:tcBorders>
            <w:shd w:val="clear" w:color="auto" w:fill="auto"/>
          </w:tcPr>
          <w:p w:rsidRPr="00A67F85" w:rsidR="00E01873" w:rsidP="00E01873" w:rsidRDefault="00810544" w14:paraId="233BFE50" w14:textId="77777777">
            <w:pPr>
              <w:rPr>
                <w:sz w:val="16"/>
                <w:szCs w:val="16"/>
              </w:rPr>
            </w:pPr>
            <w:r w:rsidRPr="00A67F85">
              <w:rPr>
                <w:sz w:val="16"/>
                <w:szCs w:val="16"/>
              </w:rPr>
              <w:t>MBORREL4: New req replaces REQ-191638, added alert type</w:t>
            </w:r>
          </w:p>
        </w:tc>
      </w:tr>
      <w:tr w:rsidRPr="00E378DB" w:rsidR="00E01873" w:rsidTr="00E01873" w14:paraId="1AF692FF"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18FB82B5"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tcPr>
          <w:p w:rsidRPr="00A67F85" w:rsidR="00E01873" w:rsidP="00E01873" w:rsidRDefault="00810544" w14:paraId="03D20943" w14:textId="77777777">
            <w:pPr>
              <w:rPr>
                <w:sz w:val="16"/>
                <w:szCs w:val="16"/>
              </w:rPr>
            </w:pPr>
            <w:r w:rsidRPr="00A67F85">
              <w:rPr>
                <w:sz w:val="16"/>
                <w:szCs w:val="16"/>
              </w:rPr>
              <w:t xml:space="preserve">WFHS-REQ-315707/B-Request from </w:t>
            </w:r>
            <w:proofErr w:type="spellStart"/>
            <w:r w:rsidRPr="00A67F85">
              <w:rPr>
                <w:sz w:val="16"/>
                <w:szCs w:val="16"/>
              </w:rPr>
              <w:t>WifiHotspotOffBoardClient</w:t>
            </w:r>
            <w:proofErr w:type="spellEnd"/>
            <w:r w:rsidRPr="00A67F85">
              <w:rPr>
                <w:sz w:val="16"/>
                <w:szCs w:val="16"/>
              </w:rPr>
              <w:t xml:space="preserve"> to change the password</w:t>
            </w:r>
          </w:p>
        </w:tc>
        <w:tc>
          <w:tcPr>
            <w:tcW w:w="5813" w:type="dxa"/>
            <w:tcBorders>
              <w:top w:val="single" w:color="auto" w:sz="6" w:space="0"/>
              <w:left w:val="single" w:color="auto" w:sz="4" w:space="0"/>
              <w:bottom w:val="single" w:color="auto" w:sz="6" w:space="0"/>
              <w:right w:val="single" w:color="auto" w:sz="6" w:space="0"/>
            </w:tcBorders>
            <w:shd w:val="clear" w:color="auto" w:fill="auto"/>
          </w:tcPr>
          <w:p w:rsidRPr="00A67F85" w:rsidR="00E01873" w:rsidP="00E01873" w:rsidRDefault="00810544" w14:paraId="2BBA08F6" w14:textId="77777777">
            <w:pPr>
              <w:rPr>
                <w:sz w:val="16"/>
                <w:szCs w:val="16"/>
              </w:rPr>
            </w:pPr>
            <w:r w:rsidRPr="00A67F85">
              <w:rPr>
                <w:sz w:val="16"/>
                <w:szCs w:val="16"/>
              </w:rPr>
              <w:t>jshelby5: added alert type</w:t>
            </w:r>
          </w:p>
        </w:tc>
      </w:tr>
      <w:tr w:rsidRPr="00E378DB" w:rsidR="00E01873" w:rsidTr="00E01873" w14:paraId="1E718653"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0071FB03"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tcPr>
          <w:p w:rsidRPr="00A67F85" w:rsidR="00E01873" w:rsidP="00E01873" w:rsidRDefault="00810544" w14:paraId="2FB7424F" w14:textId="77777777">
            <w:pPr>
              <w:rPr>
                <w:sz w:val="16"/>
                <w:szCs w:val="16"/>
              </w:rPr>
            </w:pPr>
            <w:r w:rsidRPr="00A67F85">
              <w:rPr>
                <w:sz w:val="16"/>
                <w:szCs w:val="16"/>
              </w:rPr>
              <w:t>WFHSv1-UC-REQ-191939/D-User changes password from WifiHotspotOnBoardClient</w:t>
            </w:r>
          </w:p>
        </w:tc>
        <w:tc>
          <w:tcPr>
            <w:tcW w:w="5813" w:type="dxa"/>
            <w:tcBorders>
              <w:top w:val="single" w:color="auto" w:sz="6" w:space="0"/>
              <w:left w:val="single" w:color="auto" w:sz="4" w:space="0"/>
              <w:bottom w:val="single" w:color="auto" w:sz="6" w:space="0"/>
              <w:right w:val="single" w:color="auto" w:sz="6" w:space="0"/>
            </w:tcBorders>
            <w:shd w:val="clear" w:color="auto" w:fill="auto"/>
          </w:tcPr>
          <w:p w:rsidRPr="00A67F85" w:rsidR="00E01873" w:rsidP="00E01873" w:rsidRDefault="00810544" w14:paraId="2477AE96" w14:textId="77777777">
            <w:pPr>
              <w:rPr>
                <w:sz w:val="16"/>
                <w:szCs w:val="16"/>
              </w:rPr>
            </w:pPr>
            <w:r w:rsidRPr="00A67F85">
              <w:rPr>
                <w:sz w:val="16"/>
                <w:szCs w:val="16"/>
              </w:rPr>
              <w:t xml:space="preserve">jshelby5: Revert to </w:t>
            </w:r>
            <w:proofErr w:type="spellStart"/>
            <w:r w:rsidRPr="00A67F85">
              <w:rPr>
                <w:sz w:val="16"/>
                <w:szCs w:val="16"/>
              </w:rPr>
              <w:t>RevB</w:t>
            </w:r>
            <w:proofErr w:type="spellEnd"/>
            <w:r w:rsidRPr="00A67F85">
              <w:rPr>
                <w:sz w:val="16"/>
                <w:szCs w:val="16"/>
              </w:rPr>
              <w:t xml:space="preserve"> content</w:t>
            </w:r>
          </w:p>
        </w:tc>
      </w:tr>
      <w:tr w:rsidRPr="00E378DB" w:rsidR="00E01873" w:rsidTr="00E01873" w14:paraId="34316EE4"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043AE779"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tcPr>
          <w:p w:rsidRPr="00A67F85" w:rsidR="00E01873" w:rsidP="00E01873" w:rsidRDefault="00810544" w14:paraId="62CEC976" w14:textId="77777777">
            <w:pPr>
              <w:rPr>
                <w:sz w:val="16"/>
                <w:szCs w:val="16"/>
              </w:rPr>
            </w:pPr>
            <w:r w:rsidRPr="00A67F85">
              <w:rPr>
                <w:sz w:val="16"/>
                <w:szCs w:val="16"/>
              </w:rPr>
              <w:t xml:space="preserve">WFHS-UC-REQ-315719/B-User changes password from </w:t>
            </w:r>
            <w:proofErr w:type="spellStart"/>
            <w:r w:rsidRPr="00A67F85">
              <w:rPr>
                <w:sz w:val="16"/>
                <w:szCs w:val="16"/>
              </w:rPr>
              <w:t>WifiHotspotOffBoardClient</w:t>
            </w:r>
            <w:proofErr w:type="spellEnd"/>
            <w:r w:rsidRPr="00A67F85">
              <w:rPr>
                <w:sz w:val="16"/>
                <w:szCs w:val="16"/>
              </w:rPr>
              <w:t xml:space="preserve"> when Vehicle is Off</w:t>
            </w:r>
          </w:p>
        </w:tc>
        <w:tc>
          <w:tcPr>
            <w:tcW w:w="5813" w:type="dxa"/>
            <w:tcBorders>
              <w:top w:val="single" w:color="auto" w:sz="6" w:space="0"/>
              <w:left w:val="single" w:color="auto" w:sz="4" w:space="0"/>
              <w:bottom w:val="single" w:color="auto" w:sz="6" w:space="0"/>
              <w:right w:val="single" w:color="auto" w:sz="6" w:space="0"/>
            </w:tcBorders>
            <w:shd w:val="clear" w:color="auto" w:fill="auto"/>
          </w:tcPr>
          <w:p w:rsidRPr="00A67F85" w:rsidR="00E01873" w:rsidP="00E01873" w:rsidRDefault="00810544" w14:paraId="3213946A" w14:textId="77777777">
            <w:pPr>
              <w:rPr>
                <w:sz w:val="16"/>
                <w:szCs w:val="16"/>
              </w:rPr>
            </w:pPr>
            <w:r w:rsidRPr="00A67F85">
              <w:rPr>
                <w:sz w:val="16"/>
                <w:szCs w:val="16"/>
              </w:rPr>
              <w:t xml:space="preserve">jshelby5: clarification: changed title from </w:t>
            </w:r>
            <w:proofErr w:type="spellStart"/>
            <w:r w:rsidRPr="00A67F85">
              <w:rPr>
                <w:sz w:val="16"/>
                <w:szCs w:val="16"/>
              </w:rPr>
              <w:t>OnBoard</w:t>
            </w:r>
            <w:proofErr w:type="spellEnd"/>
            <w:r w:rsidRPr="00A67F85">
              <w:rPr>
                <w:sz w:val="16"/>
                <w:szCs w:val="16"/>
              </w:rPr>
              <w:t xml:space="preserve"> to </w:t>
            </w:r>
            <w:proofErr w:type="spellStart"/>
            <w:r w:rsidRPr="00A67F85">
              <w:rPr>
                <w:sz w:val="16"/>
                <w:szCs w:val="16"/>
              </w:rPr>
              <w:t>OffBoard</w:t>
            </w:r>
            <w:proofErr w:type="spellEnd"/>
          </w:p>
        </w:tc>
      </w:tr>
      <w:tr w:rsidRPr="00E378DB" w:rsidR="00E01873" w:rsidTr="00E01873" w14:paraId="2E9DE175"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6777E622"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tcPr>
          <w:p w:rsidRPr="00A67F85" w:rsidR="00E01873" w:rsidP="00E01873" w:rsidRDefault="00810544" w14:paraId="7DC4A73A" w14:textId="77777777">
            <w:pPr>
              <w:rPr>
                <w:sz w:val="16"/>
                <w:szCs w:val="16"/>
              </w:rPr>
            </w:pPr>
            <w:r w:rsidRPr="00A67F85">
              <w:rPr>
                <w:sz w:val="16"/>
                <w:szCs w:val="16"/>
              </w:rPr>
              <w:t>WFHSv2-UC-REQ-281865/B-User refreshes the data usage values on the mobile app while in the Wi-Fi Hotspot screen on the WifiHotspotOnBoardClient display</w:t>
            </w:r>
          </w:p>
        </w:tc>
        <w:tc>
          <w:tcPr>
            <w:tcW w:w="5813" w:type="dxa"/>
            <w:tcBorders>
              <w:top w:val="single" w:color="auto" w:sz="6" w:space="0"/>
              <w:left w:val="single" w:color="auto" w:sz="4" w:space="0"/>
              <w:bottom w:val="single" w:color="auto" w:sz="6" w:space="0"/>
              <w:right w:val="single" w:color="auto" w:sz="6" w:space="0"/>
            </w:tcBorders>
            <w:shd w:val="clear" w:color="auto" w:fill="auto"/>
          </w:tcPr>
          <w:p w:rsidRPr="00A67F85" w:rsidR="00E01873" w:rsidP="00E01873" w:rsidRDefault="00810544" w14:paraId="7C504617" w14:textId="77777777">
            <w:pPr>
              <w:rPr>
                <w:sz w:val="16"/>
                <w:szCs w:val="16"/>
              </w:rPr>
            </w:pPr>
            <w:r w:rsidRPr="00A67F85">
              <w:rPr>
                <w:sz w:val="16"/>
                <w:szCs w:val="16"/>
              </w:rPr>
              <w:t xml:space="preserve">MBORREL4: </w:t>
            </w:r>
            <w:proofErr w:type="spellStart"/>
            <w:r w:rsidRPr="00A67F85">
              <w:rPr>
                <w:sz w:val="16"/>
                <w:szCs w:val="16"/>
              </w:rPr>
              <w:t>Repalced</w:t>
            </w:r>
            <w:proofErr w:type="spellEnd"/>
            <w:r w:rsidRPr="00A67F85">
              <w:rPr>
                <w:sz w:val="16"/>
                <w:szCs w:val="16"/>
              </w:rPr>
              <w:t xml:space="preserve"> WifiHotspotServer with WifiHotspotOnBoardClient in the Actor section</w:t>
            </w:r>
          </w:p>
        </w:tc>
      </w:tr>
      <w:tr w:rsidRPr="00E378DB" w:rsidR="00E01873" w:rsidTr="00E01873" w14:paraId="48CE54E4"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79DF1E24"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tcPr>
          <w:p w:rsidRPr="00A67F85" w:rsidR="00E01873" w:rsidP="00E01873" w:rsidRDefault="00810544" w14:paraId="7F9446B5" w14:textId="77777777">
            <w:pPr>
              <w:rPr>
                <w:sz w:val="16"/>
                <w:szCs w:val="16"/>
              </w:rPr>
            </w:pPr>
            <w:r w:rsidRPr="00A67F85">
              <w:rPr>
                <w:sz w:val="16"/>
                <w:szCs w:val="16"/>
              </w:rPr>
              <w:t>STR-209318/B-Requirements</w:t>
            </w:r>
          </w:p>
        </w:tc>
        <w:tc>
          <w:tcPr>
            <w:tcW w:w="5813" w:type="dxa"/>
            <w:tcBorders>
              <w:top w:val="single" w:color="auto" w:sz="6" w:space="0"/>
              <w:left w:val="single" w:color="auto" w:sz="4" w:space="0"/>
              <w:bottom w:val="single" w:color="auto" w:sz="6" w:space="0"/>
              <w:right w:val="single" w:color="auto" w:sz="6" w:space="0"/>
            </w:tcBorders>
            <w:shd w:val="clear" w:color="auto" w:fill="auto"/>
          </w:tcPr>
          <w:p w:rsidRPr="00A67F85" w:rsidR="00E01873" w:rsidP="00E01873" w:rsidRDefault="00810544" w14:paraId="766982DD" w14:textId="77777777">
            <w:pPr>
              <w:rPr>
                <w:sz w:val="16"/>
                <w:szCs w:val="16"/>
              </w:rPr>
            </w:pPr>
            <w:r w:rsidRPr="00A67F85">
              <w:rPr>
                <w:sz w:val="16"/>
                <w:szCs w:val="16"/>
              </w:rPr>
              <w:t>MBORREL4; Added REQ-336918</w:t>
            </w:r>
          </w:p>
        </w:tc>
      </w:tr>
      <w:tr w:rsidRPr="00E378DB" w:rsidR="00E01873" w:rsidTr="00E01873" w14:paraId="61A8C63D" w14:textId="77777777">
        <w:trPr>
          <w:trHeight w:val="245"/>
          <w:jc w:val="center"/>
        </w:trPr>
        <w:tc>
          <w:tcPr>
            <w:tcW w:w="1755" w:type="dxa"/>
            <w:tcBorders>
              <w:left w:val="single" w:color="auto" w:sz="4" w:space="0"/>
              <w:bottom w:val="single" w:color="auto" w:sz="4" w:space="0"/>
              <w:right w:val="single" w:color="auto" w:sz="4" w:space="0"/>
            </w:tcBorders>
            <w:shd w:val="clear" w:color="auto" w:fill="auto"/>
          </w:tcPr>
          <w:p w:rsidRPr="00F07A5B" w:rsidR="00E01873" w:rsidP="00E01873" w:rsidRDefault="00E01873" w14:paraId="2E9B8B5E"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tcPr>
          <w:p w:rsidRPr="00A67F85" w:rsidR="00E01873" w:rsidP="00E01873" w:rsidRDefault="00810544" w14:paraId="203E5524" w14:textId="77777777">
            <w:pPr>
              <w:rPr>
                <w:sz w:val="16"/>
                <w:szCs w:val="16"/>
              </w:rPr>
            </w:pPr>
            <w:r w:rsidRPr="00A67F85">
              <w:rPr>
                <w:sz w:val="16"/>
                <w:szCs w:val="16"/>
              </w:rPr>
              <w:t xml:space="preserve">WFHS-REQ-336918/A-Informing the </w:t>
            </w:r>
            <w:proofErr w:type="spellStart"/>
            <w:r w:rsidRPr="00A67F85">
              <w:rPr>
                <w:sz w:val="16"/>
                <w:szCs w:val="16"/>
              </w:rPr>
              <w:t>WifiHotspotOffBoardClient</w:t>
            </w:r>
            <w:proofErr w:type="spellEnd"/>
            <w:r w:rsidRPr="00A67F85">
              <w:rPr>
                <w:sz w:val="16"/>
                <w:szCs w:val="16"/>
              </w:rPr>
              <w:t xml:space="preserve"> of a Wi-Fi Hotspot reset</w:t>
            </w:r>
          </w:p>
        </w:tc>
        <w:tc>
          <w:tcPr>
            <w:tcW w:w="5813" w:type="dxa"/>
            <w:tcBorders>
              <w:top w:val="single" w:color="auto" w:sz="6" w:space="0"/>
              <w:left w:val="single" w:color="auto" w:sz="4" w:space="0"/>
              <w:bottom w:val="single" w:color="auto" w:sz="6" w:space="0"/>
              <w:right w:val="single" w:color="auto" w:sz="6" w:space="0"/>
            </w:tcBorders>
            <w:shd w:val="clear" w:color="auto" w:fill="auto"/>
          </w:tcPr>
          <w:p w:rsidRPr="00A67F85" w:rsidR="00E01873" w:rsidP="00E01873" w:rsidRDefault="00810544" w14:paraId="1254FE34" w14:textId="77777777">
            <w:pPr>
              <w:rPr>
                <w:sz w:val="16"/>
                <w:szCs w:val="16"/>
              </w:rPr>
            </w:pPr>
            <w:r w:rsidRPr="00A67F85">
              <w:rPr>
                <w:sz w:val="16"/>
                <w:szCs w:val="16"/>
              </w:rPr>
              <w:t>MBORREL4: New req.</w:t>
            </w:r>
          </w:p>
        </w:tc>
      </w:tr>
      <w:tr w:rsidR="00E01873" w:rsidTr="00E01873" w14:paraId="1EAF50B1" w14:textId="77777777">
        <w:trPr>
          <w:trHeight w:val="245"/>
          <w:jc w:val="center"/>
        </w:trPr>
        <w:tc>
          <w:tcPr>
            <w:tcW w:w="1755" w:type="dxa"/>
            <w:tcBorders>
              <w:top w:val="single" w:color="auto" w:sz="6" w:space="0"/>
              <w:left w:val="single" w:color="auto" w:sz="6" w:space="0"/>
              <w:bottom w:val="single" w:color="auto" w:sz="4" w:space="0"/>
              <w:right w:val="nil"/>
            </w:tcBorders>
            <w:shd w:val="thinDiagCross" w:color="auto" w:fill="D9D9D9" w:themeFill="background1" w:themeFillShade="D9"/>
          </w:tcPr>
          <w:p w:rsidR="00E01873" w:rsidP="00E01873" w:rsidRDefault="00E01873" w14:paraId="22C9F897" w14:textId="77777777">
            <w:pPr>
              <w:spacing w:line="276" w:lineRule="auto"/>
              <w:rPr>
                <w:rFonts w:cs="Arial"/>
                <w:sz w:val="16"/>
                <w:lang w:val="fr-FR"/>
              </w:rPr>
            </w:pPr>
          </w:p>
        </w:tc>
        <w:tc>
          <w:tcPr>
            <w:tcW w:w="1145" w:type="dxa"/>
            <w:tcBorders>
              <w:top w:val="single" w:color="auto" w:sz="6" w:space="0"/>
              <w:left w:val="nil"/>
              <w:bottom w:val="single" w:color="auto" w:sz="4" w:space="0"/>
              <w:right w:val="nil"/>
            </w:tcBorders>
            <w:shd w:val="thinDiagCross" w:color="auto" w:fill="D9D9D9" w:themeFill="background1" w:themeFillShade="D9"/>
          </w:tcPr>
          <w:p w:rsidR="00E01873" w:rsidP="00E01873" w:rsidRDefault="00E01873" w14:paraId="395277F2" w14:textId="77777777">
            <w:pPr>
              <w:spacing w:line="276" w:lineRule="auto"/>
              <w:jc w:val="center"/>
              <w:rPr>
                <w:rFonts w:cs="Arial"/>
                <w:sz w:val="16"/>
                <w:lang w:val="fr-FR"/>
              </w:rPr>
            </w:pPr>
          </w:p>
        </w:tc>
        <w:tc>
          <w:tcPr>
            <w:tcW w:w="2336" w:type="dxa"/>
            <w:tcBorders>
              <w:top w:val="single" w:color="auto" w:sz="6" w:space="0"/>
              <w:left w:val="nil"/>
              <w:bottom w:val="single" w:color="auto" w:sz="4" w:space="0"/>
              <w:right w:val="nil"/>
            </w:tcBorders>
            <w:shd w:val="thinDiagCross" w:color="auto" w:fill="D9D9D9" w:themeFill="background1" w:themeFillShade="D9"/>
          </w:tcPr>
          <w:p w:rsidR="00E01873" w:rsidP="00E01873" w:rsidRDefault="00E01873" w14:paraId="2BD05682" w14:textId="77777777">
            <w:pPr>
              <w:spacing w:line="276" w:lineRule="auto"/>
              <w:rPr>
                <w:rFonts w:cs="Arial"/>
                <w:sz w:val="16"/>
              </w:rPr>
            </w:pPr>
          </w:p>
        </w:tc>
        <w:tc>
          <w:tcPr>
            <w:tcW w:w="5813" w:type="dxa"/>
            <w:tcBorders>
              <w:top w:val="single" w:color="auto" w:sz="6" w:space="0"/>
              <w:left w:val="nil"/>
              <w:bottom w:val="single" w:color="auto" w:sz="6" w:space="0"/>
              <w:right w:val="single" w:color="auto" w:sz="6" w:space="0"/>
            </w:tcBorders>
            <w:shd w:val="thinDiagCross" w:color="auto" w:fill="D9D9D9" w:themeFill="background1" w:themeFillShade="D9"/>
          </w:tcPr>
          <w:p w:rsidR="00E01873" w:rsidP="00E01873" w:rsidRDefault="00E01873" w14:paraId="729379AA" w14:textId="77777777">
            <w:pPr>
              <w:spacing w:line="276" w:lineRule="auto"/>
              <w:rPr>
                <w:rFonts w:cs="Arial"/>
                <w:sz w:val="16"/>
              </w:rPr>
            </w:pPr>
          </w:p>
        </w:tc>
      </w:tr>
      <w:tr w:rsidRPr="00F07A5B" w:rsidR="00E01873" w:rsidTr="00E01873" w14:paraId="3A6B4EAA" w14:textId="77777777">
        <w:trPr>
          <w:trHeight w:val="245"/>
          <w:jc w:val="center"/>
        </w:trPr>
        <w:tc>
          <w:tcPr>
            <w:tcW w:w="1755" w:type="dxa"/>
            <w:tcBorders>
              <w:top w:val="single" w:color="auto" w:sz="4" w:space="0"/>
              <w:left w:val="single" w:color="auto" w:sz="4" w:space="0"/>
              <w:bottom w:val="single" w:color="auto" w:sz="4" w:space="0"/>
              <w:right w:val="single" w:color="auto" w:sz="4" w:space="0"/>
            </w:tcBorders>
            <w:shd w:val="clear" w:color="auto" w:fill="auto"/>
          </w:tcPr>
          <w:p w:rsidRPr="00F07A5B" w:rsidR="00E01873" w:rsidP="00E01873" w:rsidRDefault="00810544" w14:paraId="46B7595D" w14:textId="77777777">
            <w:pPr>
              <w:spacing w:line="276" w:lineRule="auto"/>
              <w:rPr>
                <w:rFonts w:cs="Arial"/>
                <w:b/>
                <w:sz w:val="16"/>
                <w:lang w:val="fr-FR"/>
              </w:rPr>
            </w:pPr>
            <w:r>
              <w:rPr>
                <w:rFonts w:cs="Arial"/>
                <w:b/>
                <w:sz w:val="16"/>
                <w:lang w:val="fr-FR"/>
              </w:rPr>
              <w:t>July 15, 2019</w:t>
            </w:r>
          </w:p>
        </w:tc>
        <w:tc>
          <w:tcPr>
            <w:tcW w:w="1145" w:type="dxa"/>
            <w:tcBorders>
              <w:top w:val="single" w:color="auto" w:sz="4" w:space="0"/>
              <w:left w:val="single" w:color="auto" w:sz="4" w:space="0"/>
              <w:bottom w:val="single" w:color="auto" w:sz="4" w:space="0"/>
              <w:right w:val="single" w:color="auto" w:sz="4" w:space="0"/>
            </w:tcBorders>
            <w:shd w:val="clear" w:color="auto" w:fill="auto"/>
          </w:tcPr>
          <w:p w:rsidRPr="00F07A5B" w:rsidR="00E01873" w:rsidP="00E01873" w:rsidRDefault="00810544" w14:paraId="02EC0E12" w14:textId="77777777">
            <w:pPr>
              <w:spacing w:line="276" w:lineRule="auto"/>
              <w:jc w:val="center"/>
              <w:rPr>
                <w:rFonts w:cs="Arial"/>
                <w:b/>
                <w:sz w:val="16"/>
                <w:lang w:val="fr-FR"/>
              </w:rPr>
            </w:pPr>
            <w:r>
              <w:rPr>
                <w:rFonts w:cs="Arial"/>
                <w:b/>
                <w:sz w:val="16"/>
                <w:lang w:val="fr-FR"/>
              </w:rPr>
              <w:t>1.4</w:t>
            </w:r>
          </w:p>
        </w:tc>
        <w:tc>
          <w:tcPr>
            <w:tcW w:w="8149" w:type="dxa"/>
            <w:gridSpan w:val="2"/>
            <w:tcBorders>
              <w:top w:val="single" w:color="auto" w:sz="4" w:space="0"/>
              <w:left w:val="single" w:color="auto" w:sz="4" w:space="0"/>
              <w:bottom w:val="single" w:color="auto" w:sz="4" w:space="0"/>
              <w:right w:val="single" w:color="auto" w:sz="6" w:space="0"/>
            </w:tcBorders>
            <w:shd w:val="clear" w:color="auto" w:fill="auto"/>
          </w:tcPr>
          <w:p w:rsidRPr="00F07A5B" w:rsidR="00E01873" w:rsidP="00E01873" w:rsidRDefault="00E01873" w14:paraId="34E46E61" w14:textId="77777777">
            <w:pPr>
              <w:spacing w:line="276" w:lineRule="auto"/>
              <w:rPr>
                <w:rFonts w:cs="Arial"/>
                <w:sz w:val="16"/>
              </w:rPr>
            </w:pPr>
          </w:p>
        </w:tc>
      </w:tr>
      <w:tr w:rsidRPr="00A67F85" w:rsidR="00E01873" w:rsidTr="00E01873" w14:paraId="6A7E51FC" w14:textId="77777777">
        <w:trPr>
          <w:trHeight w:val="245"/>
          <w:jc w:val="center"/>
        </w:trPr>
        <w:tc>
          <w:tcPr>
            <w:tcW w:w="1755" w:type="dxa"/>
            <w:tcBorders>
              <w:top w:val="single" w:color="auto" w:sz="4" w:space="0"/>
              <w:left w:val="single" w:color="auto" w:sz="4" w:space="0"/>
              <w:right w:val="single" w:color="auto" w:sz="4" w:space="0"/>
            </w:tcBorders>
            <w:shd w:val="clear" w:color="auto" w:fill="auto"/>
          </w:tcPr>
          <w:p w:rsidRPr="00F07A5B" w:rsidR="00E01873" w:rsidP="00E01873" w:rsidRDefault="00E01873" w14:paraId="41B5AEEB"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tcPr>
          <w:p w:rsidRPr="00465789" w:rsidR="00E01873" w:rsidP="00E01873" w:rsidRDefault="00810544" w14:paraId="72043B12" w14:textId="77777777">
            <w:pPr>
              <w:rPr>
                <w:sz w:val="16"/>
              </w:rPr>
            </w:pPr>
            <w:r w:rsidRPr="00465789">
              <w:rPr>
                <w:sz w:val="16"/>
              </w:rPr>
              <w:t>DOC-460201/C-Physical Mapping of Classes</w:t>
            </w:r>
          </w:p>
        </w:tc>
        <w:tc>
          <w:tcPr>
            <w:tcW w:w="5813" w:type="dxa"/>
            <w:tcBorders>
              <w:top w:val="single" w:color="auto" w:sz="6" w:space="0"/>
              <w:left w:val="single" w:color="auto" w:sz="4" w:space="0"/>
              <w:bottom w:val="single" w:color="auto" w:sz="6" w:space="0"/>
              <w:right w:val="single" w:color="auto" w:sz="6" w:space="0"/>
            </w:tcBorders>
            <w:shd w:val="clear" w:color="auto" w:fill="auto"/>
          </w:tcPr>
          <w:p w:rsidRPr="00465789" w:rsidR="00E01873" w:rsidP="00E01873" w:rsidRDefault="00810544" w14:paraId="275B093E" w14:textId="77777777">
            <w:pPr>
              <w:rPr>
                <w:sz w:val="16"/>
              </w:rPr>
            </w:pPr>
            <w:r w:rsidRPr="00465789">
              <w:rPr>
                <w:sz w:val="16"/>
              </w:rPr>
              <w:t xml:space="preserve">MBORREL4: Removed </w:t>
            </w:r>
            <w:proofErr w:type="spellStart"/>
            <w:r w:rsidRPr="00465789">
              <w:rPr>
                <w:sz w:val="16"/>
              </w:rPr>
              <w:t>SubSYNC</w:t>
            </w:r>
            <w:proofErr w:type="spellEnd"/>
          </w:p>
        </w:tc>
      </w:tr>
      <w:tr w:rsidRPr="00A67F85" w:rsidR="00E01873" w:rsidTr="00E01873" w14:paraId="6C06437F"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0B1C0ECF"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tcPr>
          <w:p w:rsidRPr="00465789" w:rsidR="00E01873" w:rsidP="00E01873" w:rsidRDefault="00810544" w14:paraId="4E70E202" w14:textId="77777777">
            <w:pPr>
              <w:rPr>
                <w:sz w:val="16"/>
              </w:rPr>
            </w:pPr>
            <w:r w:rsidRPr="00465789">
              <w:rPr>
                <w:sz w:val="16"/>
              </w:rPr>
              <w:t>WFHSv2-REQ-274791/E-Logical Signal Mapping</w:t>
            </w:r>
          </w:p>
        </w:tc>
        <w:tc>
          <w:tcPr>
            <w:tcW w:w="5813" w:type="dxa"/>
            <w:tcBorders>
              <w:top w:val="single" w:color="auto" w:sz="6" w:space="0"/>
              <w:left w:val="single" w:color="auto" w:sz="4" w:space="0"/>
              <w:bottom w:val="single" w:color="auto" w:sz="6" w:space="0"/>
              <w:right w:val="single" w:color="auto" w:sz="6" w:space="0"/>
            </w:tcBorders>
            <w:shd w:val="clear" w:color="auto" w:fill="auto"/>
          </w:tcPr>
          <w:p w:rsidRPr="00465789" w:rsidR="00E01873" w:rsidP="00E01873" w:rsidRDefault="00810544" w14:paraId="5B9B3327" w14:textId="77777777">
            <w:pPr>
              <w:rPr>
                <w:sz w:val="16"/>
              </w:rPr>
            </w:pPr>
            <w:r w:rsidRPr="00465789">
              <w:rPr>
                <w:sz w:val="16"/>
              </w:rPr>
              <w:t xml:space="preserve">MBORREL4: Removed </w:t>
            </w:r>
            <w:proofErr w:type="spellStart"/>
            <w:r w:rsidRPr="00465789">
              <w:rPr>
                <w:sz w:val="16"/>
              </w:rPr>
              <w:t>TelematicService_St</w:t>
            </w:r>
            <w:proofErr w:type="spellEnd"/>
          </w:p>
        </w:tc>
      </w:tr>
      <w:tr w:rsidRPr="00A67F85" w:rsidR="00E01873" w:rsidTr="00E01873" w14:paraId="201B42C6"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4758414B"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tcPr>
          <w:p w:rsidRPr="00465789" w:rsidR="00E01873" w:rsidP="00E01873" w:rsidRDefault="00810544" w14:paraId="1FCDB24A" w14:textId="77777777">
            <w:pPr>
              <w:rPr>
                <w:sz w:val="16"/>
              </w:rPr>
            </w:pPr>
            <w:r w:rsidRPr="00465789">
              <w:rPr>
                <w:sz w:val="16"/>
              </w:rPr>
              <w:t>WFHSv2-IIR-REQ-274792/C-</w:t>
            </w:r>
            <w:proofErr w:type="spellStart"/>
            <w:r w:rsidRPr="00465789">
              <w:rPr>
                <w:sz w:val="16"/>
              </w:rPr>
              <w:t>WifiHotspotServer_Tx</w:t>
            </w:r>
            <w:proofErr w:type="spellEnd"/>
          </w:p>
        </w:tc>
        <w:tc>
          <w:tcPr>
            <w:tcW w:w="5813" w:type="dxa"/>
            <w:tcBorders>
              <w:top w:val="single" w:color="auto" w:sz="6" w:space="0"/>
              <w:left w:val="single" w:color="auto" w:sz="4" w:space="0"/>
              <w:bottom w:val="single" w:color="auto" w:sz="6" w:space="0"/>
              <w:right w:val="single" w:color="auto" w:sz="6" w:space="0"/>
            </w:tcBorders>
            <w:shd w:val="clear" w:color="auto" w:fill="auto"/>
          </w:tcPr>
          <w:p w:rsidRPr="00465789" w:rsidR="00E01873" w:rsidP="00E01873" w:rsidRDefault="00810544" w14:paraId="313D84C5" w14:textId="77777777">
            <w:pPr>
              <w:rPr>
                <w:sz w:val="16"/>
              </w:rPr>
            </w:pPr>
            <w:r w:rsidRPr="00465789">
              <w:rPr>
                <w:sz w:val="16"/>
              </w:rPr>
              <w:t>MBORREL4: Removed REQ-028115</w:t>
            </w:r>
          </w:p>
        </w:tc>
      </w:tr>
      <w:tr w:rsidRPr="00A67F85" w:rsidR="00E01873" w:rsidTr="00E01873" w14:paraId="76B77AAF"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50DD6B2A"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tcPr>
          <w:p w:rsidRPr="00465789" w:rsidR="00E01873" w:rsidP="00E01873" w:rsidRDefault="00810544" w14:paraId="5964FDCD" w14:textId="77777777">
            <w:pPr>
              <w:rPr>
                <w:sz w:val="16"/>
              </w:rPr>
            </w:pPr>
            <w:r w:rsidRPr="00465789">
              <w:rPr>
                <w:sz w:val="16"/>
              </w:rPr>
              <w:t>STR-285950/D-Requirements</w:t>
            </w:r>
          </w:p>
        </w:tc>
        <w:tc>
          <w:tcPr>
            <w:tcW w:w="5813" w:type="dxa"/>
            <w:tcBorders>
              <w:top w:val="single" w:color="auto" w:sz="6" w:space="0"/>
              <w:left w:val="single" w:color="auto" w:sz="4" w:space="0"/>
              <w:bottom w:val="single" w:color="auto" w:sz="6" w:space="0"/>
              <w:right w:val="single" w:color="auto" w:sz="6" w:space="0"/>
            </w:tcBorders>
            <w:shd w:val="clear" w:color="auto" w:fill="auto"/>
          </w:tcPr>
          <w:p w:rsidRPr="00465789" w:rsidR="00E01873" w:rsidP="00E01873" w:rsidRDefault="00810544" w14:paraId="12698F9F" w14:textId="77777777">
            <w:pPr>
              <w:rPr>
                <w:sz w:val="16"/>
              </w:rPr>
            </w:pPr>
            <w:r w:rsidRPr="00465789">
              <w:rPr>
                <w:sz w:val="16"/>
              </w:rPr>
              <w:t>MBORREL4: Added REQ-358564-566. Removed REQ-194010. Replaced REQ-194010 with REQ-358568</w:t>
            </w:r>
          </w:p>
        </w:tc>
      </w:tr>
      <w:tr w:rsidRPr="00A67F85" w:rsidR="00E01873" w:rsidTr="00E01873" w14:paraId="243591A9"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77EA870E"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tcPr>
          <w:p w:rsidRPr="00465789" w:rsidR="00E01873" w:rsidP="00E01873" w:rsidRDefault="00810544" w14:paraId="7B4C0B1C" w14:textId="77777777">
            <w:pPr>
              <w:rPr>
                <w:sz w:val="16"/>
              </w:rPr>
            </w:pPr>
            <w:r w:rsidRPr="00465789">
              <w:rPr>
                <w:sz w:val="16"/>
              </w:rPr>
              <w:t>WFHS-REQ-358564/A-WifiHotspotServer detects the Customer Connectivity Settings</w:t>
            </w:r>
          </w:p>
        </w:tc>
        <w:tc>
          <w:tcPr>
            <w:tcW w:w="5813" w:type="dxa"/>
            <w:tcBorders>
              <w:top w:val="single" w:color="auto" w:sz="6" w:space="0"/>
              <w:left w:val="single" w:color="auto" w:sz="4" w:space="0"/>
              <w:bottom w:val="single" w:color="auto" w:sz="6" w:space="0"/>
              <w:right w:val="single" w:color="auto" w:sz="6" w:space="0"/>
            </w:tcBorders>
            <w:shd w:val="clear" w:color="auto" w:fill="auto"/>
          </w:tcPr>
          <w:p w:rsidRPr="00465789" w:rsidR="00E01873" w:rsidP="00E01873" w:rsidRDefault="00810544" w14:paraId="2F532816" w14:textId="77777777">
            <w:pPr>
              <w:rPr>
                <w:sz w:val="16"/>
              </w:rPr>
            </w:pPr>
            <w:r w:rsidRPr="00465789">
              <w:rPr>
                <w:sz w:val="16"/>
              </w:rPr>
              <w:t>MBORREL4: New req.</w:t>
            </w:r>
          </w:p>
        </w:tc>
      </w:tr>
      <w:tr w:rsidRPr="00A67F85" w:rsidR="00E01873" w:rsidTr="00E01873" w14:paraId="29FB99DA"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3621C6AE"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tcPr>
          <w:p w:rsidRPr="00465789" w:rsidR="00E01873" w:rsidP="00E01873" w:rsidRDefault="00810544" w14:paraId="48CFC339" w14:textId="77777777">
            <w:pPr>
              <w:rPr>
                <w:sz w:val="16"/>
              </w:rPr>
            </w:pPr>
            <w:r w:rsidRPr="00465789">
              <w:rPr>
                <w:sz w:val="16"/>
              </w:rPr>
              <w:t>WFHS-REQ-358565/A-WifiHotspotOnBoardClient detects the Customer Connectivity Settings</w:t>
            </w:r>
          </w:p>
        </w:tc>
        <w:tc>
          <w:tcPr>
            <w:tcW w:w="5813" w:type="dxa"/>
            <w:tcBorders>
              <w:top w:val="single" w:color="auto" w:sz="6" w:space="0"/>
              <w:left w:val="single" w:color="auto" w:sz="4" w:space="0"/>
              <w:bottom w:val="single" w:color="auto" w:sz="6" w:space="0"/>
              <w:right w:val="single" w:color="auto" w:sz="6" w:space="0"/>
            </w:tcBorders>
            <w:shd w:val="clear" w:color="auto" w:fill="auto"/>
          </w:tcPr>
          <w:p w:rsidRPr="00465789" w:rsidR="00E01873" w:rsidP="00E01873" w:rsidRDefault="00810544" w14:paraId="65813C85" w14:textId="77777777">
            <w:pPr>
              <w:rPr>
                <w:sz w:val="16"/>
              </w:rPr>
            </w:pPr>
            <w:r w:rsidRPr="00465789">
              <w:rPr>
                <w:sz w:val="16"/>
              </w:rPr>
              <w:t>MBORREL4: New req.</w:t>
            </w:r>
          </w:p>
        </w:tc>
      </w:tr>
      <w:tr w:rsidRPr="00A67F85" w:rsidR="00E01873" w:rsidTr="00E01873" w14:paraId="70144B65"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344A0A60"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tcPr>
          <w:p w:rsidRPr="00465789" w:rsidR="00E01873" w:rsidP="00E01873" w:rsidRDefault="00810544" w14:paraId="177CD7F9" w14:textId="77777777">
            <w:pPr>
              <w:rPr>
                <w:sz w:val="16"/>
              </w:rPr>
            </w:pPr>
            <w:r w:rsidRPr="00465789">
              <w:rPr>
                <w:sz w:val="16"/>
              </w:rPr>
              <w:t>WFHS-REQ-315639/C-Wi-Fi Hotspot feature dependency on the Vehicle Connectivity state</w:t>
            </w:r>
          </w:p>
        </w:tc>
        <w:tc>
          <w:tcPr>
            <w:tcW w:w="5813" w:type="dxa"/>
            <w:tcBorders>
              <w:top w:val="single" w:color="auto" w:sz="6" w:space="0"/>
              <w:left w:val="single" w:color="auto" w:sz="4" w:space="0"/>
              <w:bottom w:val="single" w:color="auto" w:sz="6" w:space="0"/>
              <w:right w:val="single" w:color="auto" w:sz="6" w:space="0"/>
            </w:tcBorders>
            <w:shd w:val="clear" w:color="auto" w:fill="auto"/>
          </w:tcPr>
          <w:p w:rsidRPr="00465789" w:rsidR="00E01873" w:rsidP="00E01873" w:rsidRDefault="00810544" w14:paraId="2B762FCB" w14:textId="77777777">
            <w:pPr>
              <w:rPr>
                <w:sz w:val="16"/>
              </w:rPr>
            </w:pPr>
            <w:r w:rsidRPr="00465789">
              <w:rPr>
                <w:sz w:val="16"/>
              </w:rPr>
              <w:t>MBORREL4: Updated req.</w:t>
            </w:r>
          </w:p>
        </w:tc>
      </w:tr>
      <w:tr w:rsidRPr="00A67F85" w:rsidR="00E01873" w:rsidTr="00E01873" w14:paraId="0C4DBE00"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559D5AED"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tcPr>
          <w:p w:rsidRPr="00465789" w:rsidR="00E01873" w:rsidP="00E01873" w:rsidRDefault="00810544" w14:paraId="10B60C0B" w14:textId="77777777">
            <w:pPr>
              <w:rPr>
                <w:sz w:val="16"/>
              </w:rPr>
            </w:pPr>
            <w:r w:rsidRPr="00465789">
              <w:rPr>
                <w:sz w:val="16"/>
              </w:rPr>
              <w:t>WFHS-REQ-358566/A-Wi-Fi Hotspot feature dependency on the Cellular Connectivity state</w:t>
            </w:r>
          </w:p>
        </w:tc>
        <w:tc>
          <w:tcPr>
            <w:tcW w:w="5813" w:type="dxa"/>
            <w:tcBorders>
              <w:top w:val="single" w:color="auto" w:sz="6" w:space="0"/>
              <w:left w:val="single" w:color="auto" w:sz="4" w:space="0"/>
              <w:bottom w:val="single" w:color="auto" w:sz="6" w:space="0"/>
              <w:right w:val="single" w:color="auto" w:sz="6" w:space="0"/>
            </w:tcBorders>
            <w:shd w:val="clear" w:color="auto" w:fill="auto"/>
          </w:tcPr>
          <w:p w:rsidRPr="00465789" w:rsidR="00E01873" w:rsidP="00E01873" w:rsidRDefault="00810544" w14:paraId="32F8C296" w14:textId="77777777">
            <w:pPr>
              <w:rPr>
                <w:sz w:val="16"/>
              </w:rPr>
            </w:pPr>
            <w:r w:rsidRPr="00465789">
              <w:rPr>
                <w:sz w:val="16"/>
              </w:rPr>
              <w:t>MBORREL4: New req.</w:t>
            </w:r>
          </w:p>
        </w:tc>
      </w:tr>
      <w:tr w:rsidRPr="00A67F85" w:rsidR="00E01873" w:rsidTr="00E01873" w14:paraId="42068EA7"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1D7EC0BF"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tcPr>
          <w:p w:rsidRPr="00465789" w:rsidR="00E01873" w:rsidP="00E01873" w:rsidRDefault="00810544" w14:paraId="22B52273" w14:textId="77777777">
            <w:pPr>
              <w:rPr>
                <w:sz w:val="16"/>
              </w:rPr>
            </w:pPr>
            <w:r w:rsidRPr="00465789">
              <w:rPr>
                <w:sz w:val="16"/>
              </w:rPr>
              <w:t>WFHSv2-REQ-281701/B-Wi-Fi Hotspot feature dependency on the vehicle authorization state</w:t>
            </w:r>
          </w:p>
        </w:tc>
        <w:tc>
          <w:tcPr>
            <w:tcW w:w="5813" w:type="dxa"/>
            <w:tcBorders>
              <w:top w:val="single" w:color="auto" w:sz="6" w:space="0"/>
              <w:left w:val="single" w:color="auto" w:sz="4" w:space="0"/>
              <w:bottom w:val="single" w:color="auto" w:sz="6" w:space="0"/>
              <w:right w:val="single" w:color="auto" w:sz="6" w:space="0"/>
            </w:tcBorders>
            <w:shd w:val="clear" w:color="auto" w:fill="auto"/>
          </w:tcPr>
          <w:p w:rsidRPr="00465789" w:rsidR="00E01873" w:rsidP="00E01873" w:rsidRDefault="00810544" w14:paraId="19F75F0F" w14:textId="77777777">
            <w:pPr>
              <w:rPr>
                <w:sz w:val="16"/>
              </w:rPr>
            </w:pPr>
            <w:r w:rsidRPr="00465789">
              <w:rPr>
                <w:sz w:val="16"/>
              </w:rPr>
              <w:t>MBORREL4: Updated req.</w:t>
            </w:r>
          </w:p>
        </w:tc>
      </w:tr>
      <w:tr w:rsidRPr="00A67F85" w:rsidR="00E01873" w:rsidTr="00E01873" w14:paraId="18828FF5"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109B6C18"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tcPr>
          <w:p w:rsidRPr="00465789" w:rsidR="00E01873" w:rsidP="00E01873" w:rsidRDefault="00810544" w14:paraId="358E9CE0" w14:textId="77777777">
            <w:pPr>
              <w:rPr>
                <w:sz w:val="16"/>
              </w:rPr>
            </w:pPr>
            <w:r w:rsidRPr="00465789">
              <w:rPr>
                <w:sz w:val="16"/>
              </w:rPr>
              <w:t>WFHSv2-REQ-281705/C-Wi-Fi Chipset AP and STA mode</w:t>
            </w:r>
          </w:p>
        </w:tc>
        <w:tc>
          <w:tcPr>
            <w:tcW w:w="5813" w:type="dxa"/>
            <w:tcBorders>
              <w:top w:val="single" w:color="auto" w:sz="6" w:space="0"/>
              <w:left w:val="single" w:color="auto" w:sz="4" w:space="0"/>
              <w:bottom w:val="single" w:color="auto" w:sz="6" w:space="0"/>
              <w:right w:val="single" w:color="auto" w:sz="6" w:space="0"/>
            </w:tcBorders>
            <w:shd w:val="clear" w:color="auto" w:fill="auto"/>
          </w:tcPr>
          <w:p w:rsidRPr="00465789" w:rsidR="00E01873" w:rsidP="00E01873" w:rsidRDefault="00810544" w14:paraId="3B251425" w14:textId="77777777">
            <w:pPr>
              <w:rPr>
                <w:sz w:val="16"/>
              </w:rPr>
            </w:pPr>
            <w:r w:rsidRPr="00465789">
              <w:rPr>
                <w:sz w:val="16"/>
              </w:rPr>
              <w:t>MBORREL4: Updated req.</w:t>
            </w:r>
          </w:p>
        </w:tc>
      </w:tr>
      <w:tr w:rsidRPr="00A67F85" w:rsidR="00E01873" w:rsidTr="00E01873" w14:paraId="01C01FC3"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63D96C8A"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tcPr>
          <w:p w:rsidRPr="00465789" w:rsidR="00E01873" w:rsidP="00E01873" w:rsidRDefault="00810544" w14:paraId="2725CF5D" w14:textId="77777777">
            <w:pPr>
              <w:rPr>
                <w:sz w:val="16"/>
              </w:rPr>
            </w:pPr>
            <w:r w:rsidRPr="00465789">
              <w:rPr>
                <w:sz w:val="16"/>
              </w:rPr>
              <w:t>WFHSv2-REQ-358568/A-Wi-Fi Hotspot parameters transmitted during provisioning</w:t>
            </w:r>
          </w:p>
        </w:tc>
        <w:tc>
          <w:tcPr>
            <w:tcW w:w="5813" w:type="dxa"/>
            <w:tcBorders>
              <w:top w:val="single" w:color="auto" w:sz="6" w:space="0"/>
              <w:left w:val="single" w:color="auto" w:sz="4" w:space="0"/>
              <w:bottom w:val="single" w:color="auto" w:sz="6" w:space="0"/>
              <w:right w:val="single" w:color="auto" w:sz="6" w:space="0"/>
            </w:tcBorders>
            <w:shd w:val="clear" w:color="auto" w:fill="auto"/>
          </w:tcPr>
          <w:p w:rsidRPr="00465789" w:rsidR="00E01873" w:rsidP="00E01873" w:rsidRDefault="00810544" w14:paraId="7090E578" w14:textId="77777777">
            <w:pPr>
              <w:rPr>
                <w:sz w:val="16"/>
              </w:rPr>
            </w:pPr>
            <w:r w:rsidRPr="00465789">
              <w:rPr>
                <w:sz w:val="16"/>
              </w:rPr>
              <w:t>MBORREL4: New req. to replace REQ-194010</w:t>
            </w:r>
          </w:p>
        </w:tc>
      </w:tr>
      <w:tr w:rsidRPr="00A67F85" w:rsidR="00E01873" w:rsidTr="00E01873" w14:paraId="052B5B8B"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428F365C"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tcPr>
          <w:p w:rsidRPr="00465789" w:rsidR="00E01873" w:rsidP="00E01873" w:rsidRDefault="00810544" w14:paraId="0B253BF2" w14:textId="77777777">
            <w:pPr>
              <w:rPr>
                <w:sz w:val="16"/>
              </w:rPr>
            </w:pPr>
            <w:r w:rsidRPr="00465789">
              <w:rPr>
                <w:sz w:val="16"/>
              </w:rPr>
              <w:t xml:space="preserve">WFHS-REQ-315658/B-Authorization dependency on enablement updates from the </w:t>
            </w:r>
            <w:proofErr w:type="spellStart"/>
            <w:r w:rsidRPr="00465789">
              <w:rPr>
                <w:sz w:val="16"/>
              </w:rPr>
              <w:t>WifiHotspotOffBoardClient</w:t>
            </w:r>
            <w:proofErr w:type="spellEnd"/>
          </w:p>
        </w:tc>
        <w:tc>
          <w:tcPr>
            <w:tcW w:w="5813" w:type="dxa"/>
            <w:tcBorders>
              <w:top w:val="single" w:color="auto" w:sz="6" w:space="0"/>
              <w:left w:val="single" w:color="auto" w:sz="4" w:space="0"/>
              <w:bottom w:val="single" w:color="auto" w:sz="6" w:space="0"/>
              <w:right w:val="single" w:color="auto" w:sz="6" w:space="0"/>
            </w:tcBorders>
            <w:shd w:val="clear" w:color="auto" w:fill="auto"/>
          </w:tcPr>
          <w:p w:rsidRPr="00465789" w:rsidR="00E01873" w:rsidP="00E01873" w:rsidRDefault="00810544" w14:paraId="2E797933" w14:textId="77777777">
            <w:pPr>
              <w:rPr>
                <w:sz w:val="16"/>
              </w:rPr>
            </w:pPr>
            <w:r w:rsidRPr="00465789">
              <w:rPr>
                <w:sz w:val="16"/>
              </w:rPr>
              <w:t>MBORREL4: Updated req.</w:t>
            </w:r>
          </w:p>
        </w:tc>
      </w:tr>
      <w:tr w:rsidRPr="00A67F85" w:rsidR="00E01873" w:rsidTr="00E01873" w14:paraId="032FA8F9"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6B6397F2"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tcPr>
          <w:p w:rsidRPr="00465789" w:rsidR="00E01873" w:rsidP="00E01873" w:rsidRDefault="00810544" w14:paraId="66C8FE72" w14:textId="77777777">
            <w:pPr>
              <w:rPr>
                <w:sz w:val="16"/>
              </w:rPr>
            </w:pPr>
            <w:r w:rsidRPr="00465789">
              <w:rPr>
                <w:sz w:val="16"/>
              </w:rPr>
              <w:t xml:space="preserve">WFHS-REQ-315691/B-Authorization dependency on SSID updates from the </w:t>
            </w:r>
            <w:proofErr w:type="spellStart"/>
            <w:r w:rsidRPr="00465789">
              <w:rPr>
                <w:sz w:val="16"/>
              </w:rPr>
              <w:t>WifiHotspotOffBoardClient</w:t>
            </w:r>
            <w:proofErr w:type="spellEnd"/>
          </w:p>
        </w:tc>
        <w:tc>
          <w:tcPr>
            <w:tcW w:w="5813" w:type="dxa"/>
            <w:tcBorders>
              <w:top w:val="single" w:color="auto" w:sz="6" w:space="0"/>
              <w:left w:val="single" w:color="auto" w:sz="4" w:space="0"/>
              <w:bottom w:val="single" w:color="auto" w:sz="6" w:space="0"/>
              <w:right w:val="single" w:color="auto" w:sz="6" w:space="0"/>
            </w:tcBorders>
            <w:shd w:val="clear" w:color="auto" w:fill="auto"/>
          </w:tcPr>
          <w:p w:rsidRPr="00465789" w:rsidR="00E01873" w:rsidP="00E01873" w:rsidRDefault="00810544" w14:paraId="47D64C08" w14:textId="77777777">
            <w:pPr>
              <w:rPr>
                <w:sz w:val="16"/>
              </w:rPr>
            </w:pPr>
            <w:r w:rsidRPr="00465789">
              <w:rPr>
                <w:sz w:val="16"/>
              </w:rPr>
              <w:t>MBORREL4: New Req.</w:t>
            </w:r>
          </w:p>
        </w:tc>
      </w:tr>
      <w:tr w:rsidRPr="00A67F85" w:rsidR="00E01873" w:rsidTr="00E01873" w14:paraId="5DD6EA2F"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567218AB"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tcPr>
          <w:p w:rsidRPr="00465789" w:rsidR="00E01873" w:rsidP="00E01873" w:rsidRDefault="00810544" w14:paraId="72294B83" w14:textId="77777777">
            <w:pPr>
              <w:rPr>
                <w:sz w:val="16"/>
              </w:rPr>
            </w:pPr>
            <w:r w:rsidRPr="00465789">
              <w:rPr>
                <w:sz w:val="16"/>
              </w:rPr>
              <w:t xml:space="preserve">WFHS-REQ-315706/B-Authorization dependency on password updates from the </w:t>
            </w:r>
            <w:proofErr w:type="spellStart"/>
            <w:r w:rsidRPr="00465789">
              <w:rPr>
                <w:sz w:val="16"/>
              </w:rPr>
              <w:t>WifiHotspotOffBoardClient</w:t>
            </w:r>
            <w:proofErr w:type="spellEnd"/>
          </w:p>
        </w:tc>
        <w:tc>
          <w:tcPr>
            <w:tcW w:w="5813" w:type="dxa"/>
            <w:tcBorders>
              <w:top w:val="single" w:color="auto" w:sz="6" w:space="0"/>
              <w:left w:val="single" w:color="auto" w:sz="4" w:space="0"/>
              <w:bottom w:val="single" w:color="auto" w:sz="6" w:space="0"/>
              <w:right w:val="single" w:color="auto" w:sz="6" w:space="0"/>
            </w:tcBorders>
            <w:shd w:val="clear" w:color="auto" w:fill="auto"/>
          </w:tcPr>
          <w:p w:rsidRPr="00465789" w:rsidR="00E01873" w:rsidP="00E01873" w:rsidRDefault="00810544" w14:paraId="3542C6F1" w14:textId="77777777">
            <w:pPr>
              <w:rPr>
                <w:sz w:val="16"/>
              </w:rPr>
            </w:pPr>
            <w:r w:rsidRPr="00465789">
              <w:rPr>
                <w:sz w:val="16"/>
              </w:rPr>
              <w:t>MBORREL4: Updated req.</w:t>
            </w:r>
          </w:p>
        </w:tc>
      </w:tr>
      <w:tr w:rsidRPr="00A67F85" w:rsidR="00E01873" w:rsidTr="00E01873" w14:paraId="19C6A8F5"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18E2F6BA"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tcPr>
          <w:p w:rsidRPr="00465789" w:rsidR="00E01873" w:rsidP="00E01873" w:rsidRDefault="00810544" w14:paraId="561FF564" w14:textId="77777777">
            <w:pPr>
              <w:rPr>
                <w:sz w:val="16"/>
              </w:rPr>
            </w:pPr>
            <w:r w:rsidRPr="00465789">
              <w:rPr>
                <w:sz w:val="16"/>
              </w:rPr>
              <w:t>WFHSv2-FUN-REQ-274802/B-Reporting Data Used</w:t>
            </w:r>
          </w:p>
        </w:tc>
        <w:tc>
          <w:tcPr>
            <w:tcW w:w="5813" w:type="dxa"/>
            <w:tcBorders>
              <w:top w:val="single" w:color="auto" w:sz="6" w:space="0"/>
              <w:left w:val="single" w:color="auto" w:sz="4" w:space="0"/>
              <w:bottom w:val="single" w:color="auto" w:sz="6" w:space="0"/>
              <w:right w:val="single" w:color="auto" w:sz="6" w:space="0"/>
            </w:tcBorders>
            <w:shd w:val="clear" w:color="auto" w:fill="auto"/>
          </w:tcPr>
          <w:p w:rsidRPr="00465789" w:rsidR="00E01873" w:rsidP="00E01873" w:rsidRDefault="00810544" w14:paraId="2315E388" w14:textId="77777777">
            <w:pPr>
              <w:rPr>
                <w:sz w:val="16"/>
              </w:rPr>
            </w:pPr>
            <w:r w:rsidRPr="00465789">
              <w:rPr>
                <w:sz w:val="16"/>
              </w:rPr>
              <w:t>MBORREL4: Updated function description (removed table)</w:t>
            </w:r>
          </w:p>
        </w:tc>
      </w:tr>
      <w:tr w:rsidRPr="00A67F85" w:rsidR="00E01873" w:rsidTr="00E01873" w14:paraId="36BDBB3F"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754C7C98"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tcPr>
          <w:p w:rsidRPr="00465789" w:rsidR="00E01873" w:rsidP="00E01873" w:rsidRDefault="00810544" w14:paraId="1254B8E6" w14:textId="77777777">
            <w:pPr>
              <w:rPr>
                <w:sz w:val="16"/>
              </w:rPr>
            </w:pPr>
            <w:r w:rsidRPr="00465789">
              <w:rPr>
                <w:sz w:val="16"/>
              </w:rPr>
              <w:t>WFHSv3-REQ-281851/C-Displaying data usage information</w:t>
            </w:r>
          </w:p>
        </w:tc>
        <w:tc>
          <w:tcPr>
            <w:tcW w:w="5813" w:type="dxa"/>
            <w:tcBorders>
              <w:top w:val="single" w:color="auto" w:sz="6" w:space="0"/>
              <w:left w:val="single" w:color="auto" w:sz="4" w:space="0"/>
              <w:bottom w:val="single" w:color="auto" w:sz="6" w:space="0"/>
              <w:right w:val="single" w:color="auto" w:sz="6" w:space="0"/>
            </w:tcBorders>
            <w:shd w:val="clear" w:color="auto" w:fill="auto"/>
          </w:tcPr>
          <w:p w:rsidRPr="00465789" w:rsidR="00E01873" w:rsidP="00E01873" w:rsidRDefault="00810544" w14:paraId="574615C3" w14:textId="77777777">
            <w:pPr>
              <w:rPr>
                <w:sz w:val="16"/>
              </w:rPr>
            </w:pPr>
            <w:r w:rsidRPr="00465789">
              <w:rPr>
                <w:sz w:val="16"/>
              </w:rPr>
              <w:t>MBORREL4: Updated req.</w:t>
            </w:r>
          </w:p>
        </w:tc>
      </w:tr>
      <w:tr w:rsidRPr="00A67F85" w:rsidR="00E01873" w:rsidTr="00E01873" w14:paraId="5EB3FA05" w14:textId="77777777">
        <w:trPr>
          <w:trHeight w:val="245"/>
          <w:jc w:val="center"/>
        </w:trPr>
        <w:tc>
          <w:tcPr>
            <w:tcW w:w="1755" w:type="dxa"/>
            <w:tcBorders>
              <w:left w:val="single" w:color="auto" w:sz="4" w:space="0"/>
              <w:bottom w:val="single" w:color="auto" w:sz="4" w:space="0"/>
              <w:right w:val="single" w:color="auto" w:sz="4" w:space="0"/>
            </w:tcBorders>
            <w:shd w:val="clear" w:color="auto" w:fill="auto"/>
          </w:tcPr>
          <w:p w:rsidRPr="00F07A5B" w:rsidR="00E01873" w:rsidP="00E01873" w:rsidRDefault="00E01873" w14:paraId="27C53ED3"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tcPr>
          <w:p w:rsidRPr="00465789" w:rsidR="00E01873" w:rsidP="00E01873" w:rsidRDefault="00810544" w14:paraId="5507DD72" w14:textId="77777777">
            <w:pPr>
              <w:rPr>
                <w:sz w:val="16"/>
              </w:rPr>
            </w:pPr>
            <w:r w:rsidRPr="00465789">
              <w:rPr>
                <w:sz w:val="16"/>
              </w:rPr>
              <w:t>WFHSv2-UC-REQ-281878/B-Dealer replaces WifiHotspotServer while a Wi-Fi Hotspot data plan is active</w:t>
            </w:r>
          </w:p>
        </w:tc>
        <w:tc>
          <w:tcPr>
            <w:tcW w:w="5813" w:type="dxa"/>
            <w:tcBorders>
              <w:top w:val="single" w:color="auto" w:sz="6" w:space="0"/>
              <w:left w:val="single" w:color="auto" w:sz="4" w:space="0"/>
              <w:bottom w:val="single" w:color="auto" w:sz="6" w:space="0"/>
              <w:right w:val="single" w:color="auto" w:sz="6" w:space="0"/>
            </w:tcBorders>
            <w:shd w:val="clear" w:color="auto" w:fill="auto"/>
          </w:tcPr>
          <w:p w:rsidRPr="00465789" w:rsidR="00E01873" w:rsidP="00E01873" w:rsidRDefault="00810544" w14:paraId="29C7527B" w14:textId="77777777">
            <w:pPr>
              <w:rPr>
                <w:sz w:val="16"/>
              </w:rPr>
            </w:pPr>
            <w:r w:rsidRPr="00465789">
              <w:rPr>
                <w:sz w:val="16"/>
              </w:rPr>
              <w:t>MBORREL4: Updated scenario</w:t>
            </w:r>
          </w:p>
        </w:tc>
      </w:tr>
      <w:tr w:rsidR="00E01873" w:rsidTr="00E01873" w14:paraId="6A200CA7" w14:textId="77777777">
        <w:trPr>
          <w:trHeight w:val="245"/>
          <w:jc w:val="center"/>
        </w:trPr>
        <w:tc>
          <w:tcPr>
            <w:tcW w:w="1755" w:type="dxa"/>
            <w:tcBorders>
              <w:top w:val="single" w:color="auto" w:sz="6" w:space="0"/>
              <w:left w:val="single" w:color="auto" w:sz="6" w:space="0"/>
              <w:bottom w:val="single" w:color="auto" w:sz="4" w:space="0"/>
              <w:right w:val="nil"/>
            </w:tcBorders>
            <w:shd w:val="thinDiagCross" w:color="auto" w:fill="D9D9D9" w:themeFill="background1" w:themeFillShade="D9"/>
          </w:tcPr>
          <w:p w:rsidR="00E01873" w:rsidP="00E01873" w:rsidRDefault="00E01873" w14:paraId="398B7AA4" w14:textId="77777777">
            <w:pPr>
              <w:spacing w:line="276" w:lineRule="auto"/>
              <w:rPr>
                <w:rFonts w:cs="Arial"/>
                <w:sz w:val="16"/>
                <w:lang w:val="fr-FR"/>
              </w:rPr>
            </w:pPr>
          </w:p>
        </w:tc>
        <w:tc>
          <w:tcPr>
            <w:tcW w:w="1145" w:type="dxa"/>
            <w:tcBorders>
              <w:top w:val="single" w:color="auto" w:sz="6" w:space="0"/>
              <w:left w:val="nil"/>
              <w:bottom w:val="single" w:color="auto" w:sz="4" w:space="0"/>
              <w:right w:val="nil"/>
            </w:tcBorders>
            <w:shd w:val="thinDiagCross" w:color="auto" w:fill="D9D9D9" w:themeFill="background1" w:themeFillShade="D9"/>
          </w:tcPr>
          <w:p w:rsidR="00E01873" w:rsidP="00E01873" w:rsidRDefault="00E01873" w14:paraId="36ECC3D7" w14:textId="77777777">
            <w:pPr>
              <w:spacing w:line="276" w:lineRule="auto"/>
              <w:jc w:val="center"/>
              <w:rPr>
                <w:rFonts w:cs="Arial"/>
                <w:sz w:val="16"/>
                <w:lang w:val="fr-FR"/>
              </w:rPr>
            </w:pPr>
          </w:p>
        </w:tc>
        <w:tc>
          <w:tcPr>
            <w:tcW w:w="2336" w:type="dxa"/>
            <w:tcBorders>
              <w:top w:val="single" w:color="auto" w:sz="6" w:space="0"/>
              <w:left w:val="nil"/>
              <w:bottom w:val="single" w:color="auto" w:sz="4" w:space="0"/>
              <w:right w:val="nil"/>
            </w:tcBorders>
            <w:shd w:val="thinDiagCross" w:color="auto" w:fill="D9D9D9" w:themeFill="background1" w:themeFillShade="D9"/>
          </w:tcPr>
          <w:p w:rsidR="00E01873" w:rsidP="00E01873" w:rsidRDefault="00E01873" w14:paraId="3421D5EA" w14:textId="77777777">
            <w:pPr>
              <w:spacing w:line="276" w:lineRule="auto"/>
              <w:rPr>
                <w:rFonts w:cs="Arial"/>
                <w:sz w:val="16"/>
              </w:rPr>
            </w:pPr>
          </w:p>
        </w:tc>
        <w:tc>
          <w:tcPr>
            <w:tcW w:w="5813" w:type="dxa"/>
            <w:tcBorders>
              <w:top w:val="single" w:color="auto" w:sz="6" w:space="0"/>
              <w:left w:val="nil"/>
              <w:bottom w:val="single" w:color="auto" w:sz="6" w:space="0"/>
              <w:right w:val="single" w:color="auto" w:sz="6" w:space="0"/>
            </w:tcBorders>
            <w:shd w:val="thinDiagCross" w:color="auto" w:fill="D9D9D9" w:themeFill="background1" w:themeFillShade="D9"/>
          </w:tcPr>
          <w:p w:rsidR="00E01873" w:rsidP="00E01873" w:rsidRDefault="00E01873" w14:paraId="11183E70" w14:textId="77777777">
            <w:pPr>
              <w:spacing w:line="276" w:lineRule="auto"/>
              <w:rPr>
                <w:rFonts w:cs="Arial"/>
                <w:sz w:val="16"/>
              </w:rPr>
            </w:pPr>
          </w:p>
        </w:tc>
      </w:tr>
      <w:tr w:rsidRPr="00F07A5B" w:rsidR="00E01873" w:rsidTr="00E01873" w14:paraId="0F8AC0A6" w14:textId="77777777">
        <w:trPr>
          <w:trHeight w:val="245"/>
          <w:jc w:val="center"/>
        </w:trPr>
        <w:tc>
          <w:tcPr>
            <w:tcW w:w="1755" w:type="dxa"/>
            <w:tcBorders>
              <w:top w:val="single" w:color="auto" w:sz="4" w:space="0"/>
              <w:left w:val="single" w:color="auto" w:sz="4" w:space="0"/>
              <w:bottom w:val="single" w:color="auto" w:sz="4" w:space="0"/>
              <w:right w:val="single" w:color="auto" w:sz="4" w:space="0"/>
            </w:tcBorders>
            <w:shd w:val="clear" w:color="auto" w:fill="auto"/>
          </w:tcPr>
          <w:p w:rsidRPr="00F07A5B" w:rsidR="00E01873" w:rsidP="00E01873" w:rsidRDefault="00810544" w14:paraId="6A9244D2" w14:textId="77777777">
            <w:pPr>
              <w:spacing w:line="276" w:lineRule="auto"/>
              <w:rPr>
                <w:rFonts w:cs="Arial"/>
                <w:b/>
                <w:sz w:val="16"/>
                <w:lang w:val="fr-FR"/>
              </w:rPr>
            </w:pPr>
            <w:proofErr w:type="spellStart"/>
            <w:r>
              <w:rPr>
                <w:rFonts w:cs="Arial"/>
                <w:b/>
                <w:sz w:val="16"/>
                <w:lang w:val="fr-FR"/>
              </w:rPr>
              <w:t>September</w:t>
            </w:r>
            <w:proofErr w:type="spellEnd"/>
            <w:r>
              <w:rPr>
                <w:rFonts w:cs="Arial"/>
                <w:b/>
                <w:sz w:val="16"/>
                <w:lang w:val="fr-FR"/>
              </w:rPr>
              <w:t xml:space="preserve"> 22, 2020</w:t>
            </w:r>
          </w:p>
        </w:tc>
        <w:tc>
          <w:tcPr>
            <w:tcW w:w="1145" w:type="dxa"/>
            <w:tcBorders>
              <w:top w:val="single" w:color="auto" w:sz="4" w:space="0"/>
              <w:left w:val="single" w:color="auto" w:sz="4" w:space="0"/>
              <w:bottom w:val="single" w:color="auto" w:sz="4" w:space="0"/>
              <w:right w:val="single" w:color="auto" w:sz="4" w:space="0"/>
            </w:tcBorders>
            <w:shd w:val="clear" w:color="auto" w:fill="auto"/>
          </w:tcPr>
          <w:p w:rsidRPr="00F07A5B" w:rsidR="00E01873" w:rsidP="00E01873" w:rsidRDefault="00810544" w14:paraId="08672A8C" w14:textId="77777777">
            <w:pPr>
              <w:spacing w:line="276" w:lineRule="auto"/>
              <w:jc w:val="center"/>
              <w:rPr>
                <w:rFonts w:cs="Arial"/>
                <w:b/>
                <w:sz w:val="16"/>
                <w:lang w:val="fr-FR"/>
              </w:rPr>
            </w:pPr>
            <w:r>
              <w:rPr>
                <w:rFonts w:cs="Arial"/>
                <w:b/>
                <w:sz w:val="16"/>
                <w:lang w:val="fr-FR"/>
              </w:rPr>
              <w:t>1.5</w:t>
            </w:r>
          </w:p>
        </w:tc>
        <w:tc>
          <w:tcPr>
            <w:tcW w:w="8149" w:type="dxa"/>
            <w:gridSpan w:val="2"/>
            <w:tcBorders>
              <w:top w:val="single" w:color="auto" w:sz="4" w:space="0"/>
              <w:left w:val="single" w:color="auto" w:sz="4" w:space="0"/>
              <w:bottom w:val="single" w:color="auto" w:sz="4" w:space="0"/>
              <w:right w:val="single" w:color="auto" w:sz="6" w:space="0"/>
            </w:tcBorders>
            <w:shd w:val="clear" w:color="auto" w:fill="auto"/>
          </w:tcPr>
          <w:p w:rsidRPr="00F07A5B" w:rsidR="00E01873" w:rsidP="00E01873" w:rsidRDefault="00E01873" w14:paraId="78D7F2CE" w14:textId="77777777">
            <w:pPr>
              <w:spacing w:line="276" w:lineRule="auto"/>
              <w:rPr>
                <w:rFonts w:cs="Arial"/>
                <w:sz w:val="16"/>
              </w:rPr>
            </w:pPr>
          </w:p>
        </w:tc>
      </w:tr>
      <w:tr w:rsidRPr="00465789" w:rsidR="00E01873" w:rsidTr="00E01873" w14:paraId="5AB38CD0" w14:textId="77777777">
        <w:trPr>
          <w:trHeight w:val="245"/>
          <w:jc w:val="center"/>
        </w:trPr>
        <w:tc>
          <w:tcPr>
            <w:tcW w:w="1755" w:type="dxa"/>
            <w:tcBorders>
              <w:top w:val="single" w:color="auto" w:sz="4" w:space="0"/>
              <w:left w:val="single" w:color="auto" w:sz="4" w:space="0"/>
              <w:right w:val="single" w:color="auto" w:sz="4" w:space="0"/>
            </w:tcBorders>
            <w:shd w:val="clear" w:color="auto" w:fill="auto"/>
          </w:tcPr>
          <w:p w:rsidRPr="00F07A5B" w:rsidR="00E01873" w:rsidP="00E01873" w:rsidRDefault="00E01873" w14:paraId="590D64DD"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tcPr>
          <w:p w:rsidRPr="00D71AC3" w:rsidR="00E01873" w:rsidP="00E01873" w:rsidRDefault="00810544" w14:paraId="71E353D7" w14:textId="77777777">
            <w:pPr>
              <w:rPr>
                <w:sz w:val="16"/>
                <w:szCs w:val="16"/>
              </w:rPr>
            </w:pPr>
            <w:r w:rsidRPr="00D71AC3">
              <w:rPr>
                <w:sz w:val="16"/>
                <w:szCs w:val="16"/>
              </w:rPr>
              <w:t>STR-285950/E-Requirements</w:t>
            </w:r>
          </w:p>
        </w:tc>
        <w:tc>
          <w:tcPr>
            <w:tcW w:w="5813" w:type="dxa"/>
            <w:tcBorders>
              <w:top w:val="single" w:color="auto" w:sz="6" w:space="0"/>
              <w:left w:val="single" w:color="auto" w:sz="4" w:space="0"/>
              <w:bottom w:val="single" w:color="auto" w:sz="6" w:space="0"/>
              <w:right w:val="single" w:color="auto" w:sz="6" w:space="0"/>
            </w:tcBorders>
            <w:shd w:val="clear" w:color="auto" w:fill="auto"/>
          </w:tcPr>
          <w:p w:rsidRPr="00D71AC3" w:rsidR="00E01873" w:rsidP="00E01873" w:rsidRDefault="00810544" w14:paraId="39144BFA" w14:textId="77777777">
            <w:pPr>
              <w:rPr>
                <w:sz w:val="16"/>
                <w:szCs w:val="16"/>
              </w:rPr>
            </w:pPr>
            <w:r w:rsidRPr="00D71AC3">
              <w:rPr>
                <w:sz w:val="16"/>
                <w:szCs w:val="16"/>
              </w:rPr>
              <w:t>MBORREL4: Removed REQ-191896. Replaced REQ-191896 with REQ-398697</w:t>
            </w:r>
          </w:p>
        </w:tc>
      </w:tr>
      <w:tr w:rsidRPr="00465789" w:rsidR="00E01873" w:rsidTr="00E01873" w14:paraId="11799EA7"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352DDCFB"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tcPr>
          <w:p w:rsidRPr="00D71AC3" w:rsidR="00E01873" w:rsidP="00E01873" w:rsidRDefault="00810544" w14:paraId="3B8365B8" w14:textId="77777777">
            <w:pPr>
              <w:rPr>
                <w:sz w:val="16"/>
                <w:szCs w:val="16"/>
              </w:rPr>
            </w:pPr>
            <w:r w:rsidRPr="00D71AC3">
              <w:rPr>
                <w:sz w:val="16"/>
                <w:szCs w:val="16"/>
              </w:rPr>
              <w:t>WFHSv2-REQ-283727/B-WifiHotspotOnBoardClient identifies the vehicle region</w:t>
            </w:r>
          </w:p>
        </w:tc>
        <w:tc>
          <w:tcPr>
            <w:tcW w:w="5813" w:type="dxa"/>
            <w:tcBorders>
              <w:top w:val="single" w:color="auto" w:sz="6" w:space="0"/>
              <w:left w:val="single" w:color="auto" w:sz="4" w:space="0"/>
              <w:bottom w:val="single" w:color="auto" w:sz="6" w:space="0"/>
              <w:right w:val="single" w:color="auto" w:sz="6" w:space="0"/>
            </w:tcBorders>
            <w:shd w:val="clear" w:color="auto" w:fill="auto"/>
          </w:tcPr>
          <w:p w:rsidRPr="00D71AC3" w:rsidR="00E01873" w:rsidP="00E01873" w:rsidRDefault="00810544" w14:paraId="3AE22A32" w14:textId="77777777">
            <w:pPr>
              <w:rPr>
                <w:sz w:val="16"/>
                <w:szCs w:val="16"/>
              </w:rPr>
            </w:pPr>
            <w:r w:rsidRPr="00D71AC3">
              <w:rPr>
                <w:sz w:val="16"/>
                <w:szCs w:val="16"/>
              </w:rPr>
              <w:t>jshelby5: added Brazil market</w:t>
            </w:r>
          </w:p>
        </w:tc>
      </w:tr>
      <w:tr w:rsidRPr="00465789" w:rsidR="00E01873" w:rsidTr="00E01873" w14:paraId="4525B078"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01C82205"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tcPr>
          <w:p w:rsidRPr="00D71AC3" w:rsidR="00E01873" w:rsidP="00E01873" w:rsidRDefault="00810544" w14:paraId="75CDD9E1" w14:textId="77777777">
            <w:pPr>
              <w:rPr>
                <w:sz w:val="16"/>
                <w:szCs w:val="16"/>
              </w:rPr>
            </w:pPr>
            <w:r w:rsidRPr="00D71AC3">
              <w:rPr>
                <w:sz w:val="16"/>
                <w:szCs w:val="16"/>
              </w:rPr>
              <w:t>WFHSv2-REQ-283728/B-WifiHotspotServer identifies the vehicle region</w:t>
            </w:r>
          </w:p>
        </w:tc>
        <w:tc>
          <w:tcPr>
            <w:tcW w:w="5813" w:type="dxa"/>
            <w:tcBorders>
              <w:top w:val="single" w:color="auto" w:sz="6" w:space="0"/>
              <w:left w:val="single" w:color="auto" w:sz="4" w:space="0"/>
              <w:bottom w:val="single" w:color="auto" w:sz="6" w:space="0"/>
              <w:right w:val="single" w:color="auto" w:sz="6" w:space="0"/>
            </w:tcBorders>
            <w:shd w:val="clear" w:color="auto" w:fill="auto"/>
          </w:tcPr>
          <w:p w:rsidRPr="00D71AC3" w:rsidR="00E01873" w:rsidP="00E01873" w:rsidRDefault="00810544" w14:paraId="752C7231" w14:textId="77777777">
            <w:pPr>
              <w:rPr>
                <w:sz w:val="16"/>
                <w:szCs w:val="16"/>
              </w:rPr>
            </w:pPr>
            <w:r w:rsidRPr="00D71AC3">
              <w:rPr>
                <w:sz w:val="16"/>
                <w:szCs w:val="16"/>
              </w:rPr>
              <w:t xml:space="preserve">jshelby5: added </w:t>
            </w:r>
            <w:proofErr w:type="spellStart"/>
            <w:r w:rsidRPr="00D71AC3">
              <w:rPr>
                <w:sz w:val="16"/>
                <w:szCs w:val="16"/>
              </w:rPr>
              <w:t>RoW</w:t>
            </w:r>
            <w:proofErr w:type="spellEnd"/>
            <w:r w:rsidRPr="00D71AC3">
              <w:rPr>
                <w:sz w:val="16"/>
                <w:szCs w:val="16"/>
              </w:rPr>
              <w:t xml:space="preserve"> market</w:t>
            </w:r>
          </w:p>
        </w:tc>
      </w:tr>
      <w:tr w:rsidRPr="00465789" w:rsidR="00E01873" w:rsidTr="00E01873" w14:paraId="121D8C73"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51EFD05F"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tcPr>
          <w:p w:rsidRPr="00D71AC3" w:rsidR="00E01873" w:rsidP="00E01873" w:rsidRDefault="00810544" w14:paraId="7819B21D" w14:textId="77777777">
            <w:pPr>
              <w:rPr>
                <w:sz w:val="16"/>
                <w:szCs w:val="16"/>
              </w:rPr>
            </w:pPr>
            <w:r w:rsidRPr="00D71AC3">
              <w:rPr>
                <w:sz w:val="16"/>
                <w:szCs w:val="16"/>
              </w:rPr>
              <w:t>WFHSv2-REQ-398697/A-FCC and international radio regulatory requirements</w:t>
            </w:r>
          </w:p>
        </w:tc>
        <w:tc>
          <w:tcPr>
            <w:tcW w:w="5813" w:type="dxa"/>
            <w:tcBorders>
              <w:top w:val="single" w:color="auto" w:sz="6" w:space="0"/>
              <w:left w:val="single" w:color="auto" w:sz="4" w:space="0"/>
              <w:bottom w:val="single" w:color="auto" w:sz="6" w:space="0"/>
              <w:right w:val="single" w:color="auto" w:sz="6" w:space="0"/>
            </w:tcBorders>
            <w:shd w:val="clear" w:color="auto" w:fill="auto"/>
          </w:tcPr>
          <w:p w:rsidRPr="00D71AC3" w:rsidR="00E01873" w:rsidP="00E01873" w:rsidRDefault="00810544" w14:paraId="0CD2E811" w14:textId="77777777">
            <w:pPr>
              <w:rPr>
                <w:sz w:val="16"/>
                <w:szCs w:val="16"/>
              </w:rPr>
            </w:pPr>
            <w:r w:rsidRPr="00D71AC3">
              <w:rPr>
                <w:sz w:val="16"/>
                <w:szCs w:val="16"/>
              </w:rPr>
              <w:t>MBORREL4: New req. to replace REQ-191896</w:t>
            </w:r>
          </w:p>
        </w:tc>
      </w:tr>
      <w:tr w:rsidRPr="00465789" w:rsidR="00E01873" w:rsidTr="00E01873" w14:paraId="649A16A7"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12A1DB11"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tcPr>
          <w:p w:rsidRPr="00D71AC3" w:rsidR="00E01873" w:rsidP="00E01873" w:rsidRDefault="00810544" w14:paraId="665DD2FF" w14:textId="77777777">
            <w:pPr>
              <w:rPr>
                <w:sz w:val="16"/>
                <w:szCs w:val="16"/>
              </w:rPr>
            </w:pPr>
            <w:r w:rsidRPr="00D71AC3">
              <w:rPr>
                <w:sz w:val="16"/>
                <w:szCs w:val="16"/>
              </w:rPr>
              <w:t>WFHSv2-REQ-283628/D-Reporting out diagnostics</w:t>
            </w:r>
          </w:p>
        </w:tc>
        <w:tc>
          <w:tcPr>
            <w:tcW w:w="5813" w:type="dxa"/>
            <w:tcBorders>
              <w:top w:val="single" w:color="auto" w:sz="6" w:space="0"/>
              <w:left w:val="single" w:color="auto" w:sz="4" w:space="0"/>
              <w:bottom w:val="single" w:color="auto" w:sz="6" w:space="0"/>
              <w:right w:val="single" w:color="auto" w:sz="6" w:space="0"/>
            </w:tcBorders>
            <w:shd w:val="clear" w:color="auto" w:fill="auto"/>
          </w:tcPr>
          <w:p w:rsidRPr="00D71AC3" w:rsidR="00E01873" w:rsidP="00E01873" w:rsidRDefault="00810544" w14:paraId="387466D7" w14:textId="77777777">
            <w:pPr>
              <w:rPr>
                <w:sz w:val="16"/>
                <w:szCs w:val="16"/>
              </w:rPr>
            </w:pPr>
            <w:r w:rsidRPr="00D71AC3">
              <w:rPr>
                <w:sz w:val="16"/>
                <w:szCs w:val="16"/>
              </w:rPr>
              <w:t xml:space="preserve">OVEGAMAR: Remove DTCs 0x9D5611 (B1D56-11) WLAN Primary Antenna (Antenna #3 Circuit) Circuit Short </w:t>
            </w:r>
            <w:proofErr w:type="gramStart"/>
            <w:r w:rsidRPr="00D71AC3">
              <w:rPr>
                <w:sz w:val="16"/>
                <w:szCs w:val="16"/>
              </w:rPr>
              <w:t>To</w:t>
            </w:r>
            <w:proofErr w:type="gramEnd"/>
            <w:r w:rsidRPr="00D71AC3">
              <w:rPr>
                <w:sz w:val="16"/>
                <w:szCs w:val="16"/>
              </w:rPr>
              <w:t xml:space="preserve"> Ground Permanent and 0x9D5613 (B1D56-13) WLAN Primary Antenna (Antenna #3 Circuit) Circuit Open Permanent</w:t>
            </w:r>
          </w:p>
        </w:tc>
      </w:tr>
      <w:tr w:rsidRPr="00465789" w:rsidR="00E01873" w:rsidTr="00E01873" w14:paraId="365A6F83"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0663E8A0"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tcPr>
          <w:p w:rsidRPr="00D71AC3" w:rsidR="00E01873" w:rsidP="00E01873" w:rsidRDefault="00810544" w14:paraId="41E00171" w14:textId="77777777">
            <w:pPr>
              <w:rPr>
                <w:sz w:val="16"/>
                <w:szCs w:val="16"/>
              </w:rPr>
            </w:pPr>
            <w:r w:rsidRPr="00D71AC3">
              <w:rPr>
                <w:sz w:val="16"/>
                <w:szCs w:val="16"/>
              </w:rPr>
              <w:t>WFHSv2-REQ-283648/C-APN connections</w:t>
            </w:r>
          </w:p>
        </w:tc>
        <w:tc>
          <w:tcPr>
            <w:tcW w:w="5813" w:type="dxa"/>
            <w:tcBorders>
              <w:top w:val="single" w:color="auto" w:sz="6" w:space="0"/>
              <w:left w:val="single" w:color="auto" w:sz="4" w:space="0"/>
              <w:bottom w:val="single" w:color="auto" w:sz="6" w:space="0"/>
              <w:right w:val="single" w:color="auto" w:sz="6" w:space="0"/>
            </w:tcBorders>
            <w:shd w:val="clear" w:color="auto" w:fill="auto"/>
          </w:tcPr>
          <w:p w:rsidRPr="00D71AC3" w:rsidR="00E01873" w:rsidP="00E01873" w:rsidRDefault="00810544" w14:paraId="49A4122F" w14:textId="77777777">
            <w:pPr>
              <w:rPr>
                <w:sz w:val="16"/>
                <w:szCs w:val="16"/>
              </w:rPr>
            </w:pPr>
            <w:r w:rsidRPr="00D71AC3">
              <w:rPr>
                <w:sz w:val="16"/>
                <w:szCs w:val="16"/>
              </w:rPr>
              <w:t xml:space="preserve">jshelby5: added </w:t>
            </w:r>
            <w:proofErr w:type="spellStart"/>
            <w:r w:rsidRPr="00D71AC3">
              <w:rPr>
                <w:sz w:val="16"/>
                <w:szCs w:val="16"/>
              </w:rPr>
              <w:t>RoW</w:t>
            </w:r>
            <w:proofErr w:type="spellEnd"/>
            <w:r w:rsidRPr="00D71AC3">
              <w:rPr>
                <w:sz w:val="16"/>
                <w:szCs w:val="16"/>
              </w:rPr>
              <w:t xml:space="preserve"> market</w:t>
            </w:r>
          </w:p>
        </w:tc>
      </w:tr>
      <w:tr w:rsidRPr="00465789" w:rsidR="00E01873" w:rsidTr="00E01873" w14:paraId="5A0FBCB0"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4674D7A5"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tcPr>
          <w:p w:rsidRPr="00D71AC3" w:rsidR="00E01873" w:rsidP="00E01873" w:rsidRDefault="00810544" w14:paraId="0B81B3BB" w14:textId="77777777">
            <w:pPr>
              <w:rPr>
                <w:sz w:val="16"/>
                <w:szCs w:val="16"/>
              </w:rPr>
            </w:pPr>
            <w:r w:rsidRPr="00D71AC3">
              <w:rPr>
                <w:sz w:val="16"/>
                <w:szCs w:val="16"/>
              </w:rPr>
              <w:t>WFHS-REQ-358566/B-Wi-Fi Hotspot feature dependency on the Cellular Connectivity state</w:t>
            </w:r>
          </w:p>
        </w:tc>
        <w:tc>
          <w:tcPr>
            <w:tcW w:w="5813" w:type="dxa"/>
            <w:tcBorders>
              <w:top w:val="single" w:color="auto" w:sz="6" w:space="0"/>
              <w:left w:val="single" w:color="auto" w:sz="4" w:space="0"/>
              <w:bottom w:val="single" w:color="auto" w:sz="6" w:space="0"/>
              <w:right w:val="single" w:color="auto" w:sz="6" w:space="0"/>
            </w:tcBorders>
            <w:shd w:val="clear" w:color="auto" w:fill="auto"/>
          </w:tcPr>
          <w:p w:rsidRPr="00D71AC3" w:rsidR="00E01873" w:rsidP="00E01873" w:rsidRDefault="00810544" w14:paraId="09D8B7CC" w14:textId="77777777">
            <w:pPr>
              <w:rPr>
                <w:sz w:val="16"/>
                <w:szCs w:val="16"/>
              </w:rPr>
            </w:pPr>
            <w:r w:rsidRPr="00D71AC3">
              <w:rPr>
                <w:sz w:val="16"/>
                <w:szCs w:val="16"/>
              </w:rPr>
              <w:t>OVEGAMAR: Change Vehicle connectivity to Cellular connectivity in requirements</w:t>
            </w:r>
          </w:p>
        </w:tc>
      </w:tr>
      <w:tr w:rsidRPr="00465789" w:rsidR="00E01873" w:rsidTr="00E01873" w14:paraId="12C123F9"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28C692E4"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tcPr>
          <w:p w:rsidRPr="00D71AC3" w:rsidR="00E01873" w:rsidP="00E01873" w:rsidRDefault="00810544" w14:paraId="64FDFE55" w14:textId="77777777">
            <w:pPr>
              <w:rPr>
                <w:sz w:val="16"/>
                <w:szCs w:val="16"/>
              </w:rPr>
            </w:pPr>
            <w:r w:rsidRPr="00D71AC3">
              <w:rPr>
                <w:sz w:val="16"/>
                <w:szCs w:val="16"/>
              </w:rPr>
              <w:t>STR-285783/B-Requirements</w:t>
            </w:r>
          </w:p>
        </w:tc>
        <w:tc>
          <w:tcPr>
            <w:tcW w:w="5813" w:type="dxa"/>
            <w:tcBorders>
              <w:top w:val="single" w:color="auto" w:sz="6" w:space="0"/>
              <w:left w:val="single" w:color="auto" w:sz="4" w:space="0"/>
              <w:bottom w:val="single" w:color="auto" w:sz="6" w:space="0"/>
              <w:right w:val="single" w:color="auto" w:sz="6" w:space="0"/>
            </w:tcBorders>
            <w:shd w:val="clear" w:color="auto" w:fill="auto"/>
          </w:tcPr>
          <w:p w:rsidRPr="00D71AC3" w:rsidR="00E01873" w:rsidP="00E01873" w:rsidRDefault="00810544" w14:paraId="7F12E3FC" w14:textId="77777777">
            <w:pPr>
              <w:rPr>
                <w:sz w:val="16"/>
                <w:szCs w:val="16"/>
              </w:rPr>
            </w:pPr>
            <w:r w:rsidRPr="00D71AC3">
              <w:rPr>
                <w:sz w:val="16"/>
                <w:szCs w:val="16"/>
              </w:rPr>
              <w:t>MBORREL4: Removed REQ-191713. Replaced REQ-191713 with REQ-398394</w:t>
            </w:r>
          </w:p>
        </w:tc>
      </w:tr>
      <w:tr w:rsidRPr="00465789" w:rsidR="00E01873" w:rsidTr="00E01873" w14:paraId="0B05157B"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168DD0D1"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tcPr>
          <w:p w:rsidRPr="00D71AC3" w:rsidR="00E01873" w:rsidP="00E01873" w:rsidRDefault="00810544" w14:paraId="59908EBB" w14:textId="77777777">
            <w:pPr>
              <w:rPr>
                <w:sz w:val="16"/>
                <w:szCs w:val="16"/>
              </w:rPr>
            </w:pPr>
            <w:r w:rsidRPr="00D71AC3">
              <w:rPr>
                <w:sz w:val="16"/>
                <w:szCs w:val="16"/>
              </w:rPr>
              <w:t>WFHSv2-REQ-398394/A-Reporting out technology used to connect to the cellular network</w:t>
            </w:r>
          </w:p>
        </w:tc>
        <w:tc>
          <w:tcPr>
            <w:tcW w:w="5813" w:type="dxa"/>
            <w:tcBorders>
              <w:top w:val="single" w:color="auto" w:sz="6" w:space="0"/>
              <w:left w:val="single" w:color="auto" w:sz="4" w:space="0"/>
              <w:bottom w:val="single" w:color="auto" w:sz="6" w:space="0"/>
              <w:right w:val="single" w:color="auto" w:sz="6" w:space="0"/>
            </w:tcBorders>
            <w:shd w:val="clear" w:color="auto" w:fill="auto"/>
          </w:tcPr>
          <w:p w:rsidRPr="00D71AC3" w:rsidR="00E01873" w:rsidP="00E01873" w:rsidRDefault="00810544" w14:paraId="19C08D9A" w14:textId="77777777">
            <w:pPr>
              <w:rPr>
                <w:sz w:val="16"/>
                <w:szCs w:val="16"/>
              </w:rPr>
            </w:pPr>
            <w:r w:rsidRPr="00D71AC3">
              <w:rPr>
                <w:sz w:val="16"/>
                <w:szCs w:val="16"/>
              </w:rPr>
              <w:t>MBORREL4: New req. to replace REQ-191713</w:t>
            </w:r>
          </w:p>
        </w:tc>
      </w:tr>
      <w:tr w:rsidRPr="00465789" w:rsidR="00E01873" w:rsidTr="00E01873" w14:paraId="4CA1818F"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5D15BC90"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tcPr>
          <w:p w:rsidRPr="00D71AC3" w:rsidR="00E01873" w:rsidP="00E01873" w:rsidRDefault="00810544" w14:paraId="25EFD8F3" w14:textId="77777777">
            <w:pPr>
              <w:rPr>
                <w:sz w:val="16"/>
                <w:szCs w:val="16"/>
              </w:rPr>
            </w:pPr>
            <w:r w:rsidRPr="00D71AC3">
              <w:rPr>
                <w:sz w:val="16"/>
                <w:szCs w:val="16"/>
              </w:rPr>
              <w:t>WFHSv2-REQ-283741/B-Displaying the dedicated WifiHotspotServer icon on the WifiHotspotOnBoardClient display</w:t>
            </w:r>
          </w:p>
        </w:tc>
        <w:tc>
          <w:tcPr>
            <w:tcW w:w="5813" w:type="dxa"/>
            <w:tcBorders>
              <w:top w:val="single" w:color="auto" w:sz="6" w:space="0"/>
              <w:left w:val="single" w:color="auto" w:sz="4" w:space="0"/>
              <w:bottom w:val="single" w:color="auto" w:sz="6" w:space="0"/>
              <w:right w:val="single" w:color="auto" w:sz="6" w:space="0"/>
            </w:tcBorders>
            <w:shd w:val="clear" w:color="auto" w:fill="auto"/>
          </w:tcPr>
          <w:p w:rsidRPr="00D71AC3" w:rsidR="00E01873" w:rsidP="00E01873" w:rsidRDefault="00810544" w14:paraId="7D62A6AF" w14:textId="77777777">
            <w:pPr>
              <w:rPr>
                <w:sz w:val="16"/>
                <w:szCs w:val="16"/>
              </w:rPr>
            </w:pPr>
            <w:r w:rsidRPr="00D71AC3">
              <w:rPr>
                <w:sz w:val="16"/>
                <w:szCs w:val="16"/>
              </w:rPr>
              <w:t>jshelby5: Updated req. as icons may be different per region</w:t>
            </w:r>
          </w:p>
        </w:tc>
      </w:tr>
      <w:tr w:rsidRPr="00465789" w:rsidR="00E01873" w:rsidTr="00E01873" w14:paraId="0C152548"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6AF419B2"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tcPr>
          <w:p w:rsidRPr="00D71AC3" w:rsidR="00E01873" w:rsidP="00E01873" w:rsidRDefault="00810544" w14:paraId="318ABE32" w14:textId="77777777">
            <w:pPr>
              <w:rPr>
                <w:sz w:val="16"/>
                <w:szCs w:val="16"/>
              </w:rPr>
            </w:pPr>
            <w:r w:rsidRPr="00D71AC3">
              <w:rPr>
                <w:sz w:val="16"/>
                <w:szCs w:val="16"/>
              </w:rPr>
              <w:t>STR-209300/D-Requirements</w:t>
            </w:r>
          </w:p>
        </w:tc>
        <w:tc>
          <w:tcPr>
            <w:tcW w:w="5813" w:type="dxa"/>
            <w:tcBorders>
              <w:top w:val="single" w:color="auto" w:sz="6" w:space="0"/>
              <w:left w:val="single" w:color="auto" w:sz="4" w:space="0"/>
              <w:bottom w:val="single" w:color="auto" w:sz="6" w:space="0"/>
              <w:right w:val="single" w:color="auto" w:sz="6" w:space="0"/>
            </w:tcBorders>
            <w:shd w:val="clear" w:color="auto" w:fill="auto"/>
          </w:tcPr>
          <w:p w:rsidRPr="00D71AC3" w:rsidR="00E01873" w:rsidP="00E01873" w:rsidRDefault="00810544" w14:paraId="32AF59CF" w14:textId="77777777">
            <w:pPr>
              <w:rPr>
                <w:sz w:val="16"/>
                <w:szCs w:val="16"/>
              </w:rPr>
            </w:pPr>
            <w:r w:rsidRPr="00D71AC3">
              <w:rPr>
                <w:sz w:val="16"/>
                <w:szCs w:val="16"/>
              </w:rPr>
              <w:t>MBORREL4: Removed REQ-191596. Replaced REQ-191596 with REQ-399815</w:t>
            </w:r>
          </w:p>
        </w:tc>
      </w:tr>
      <w:tr w:rsidRPr="00465789" w:rsidR="00E01873" w:rsidTr="00E01873" w14:paraId="620E152B"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2243EEC9"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tcPr>
          <w:p w:rsidRPr="00D71AC3" w:rsidR="00E01873" w:rsidP="00E01873" w:rsidRDefault="00810544" w14:paraId="232C4E44" w14:textId="77777777">
            <w:pPr>
              <w:rPr>
                <w:sz w:val="16"/>
                <w:szCs w:val="16"/>
              </w:rPr>
            </w:pPr>
            <w:r w:rsidRPr="00D71AC3">
              <w:rPr>
                <w:sz w:val="16"/>
                <w:szCs w:val="16"/>
              </w:rPr>
              <w:t>WFHSv2-REQ-399815/A-Generating the default SSID</w:t>
            </w:r>
          </w:p>
        </w:tc>
        <w:tc>
          <w:tcPr>
            <w:tcW w:w="5813" w:type="dxa"/>
            <w:tcBorders>
              <w:top w:val="single" w:color="auto" w:sz="6" w:space="0"/>
              <w:left w:val="single" w:color="auto" w:sz="4" w:space="0"/>
              <w:bottom w:val="single" w:color="auto" w:sz="6" w:space="0"/>
              <w:right w:val="single" w:color="auto" w:sz="6" w:space="0"/>
            </w:tcBorders>
            <w:shd w:val="clear" w:color="auto" w:fill="auto"/>
          </w:tcPr>
          <w:p w:rsidRPr="00D71AC3" w:rsidR="00E01873" w:rsidP="00E01873" w:rsidRDefault="00810544" w14:paraId="75C357D9" w14:textId="77777777">
            <w:pPr>
              <w:rPr>
                <w:sz w:val="16"/>
                <w:szCs w:val="16"/>
              </w:rPr>
            </w:pPr>
            <w:r w:rsidRPr="00D71AC3">
              <w:rPr>
                <w:sz w:val="16"/>
                <w:szCs w:val="16"/>
              </w:rPr>
              <w:t>MBORREL4: New req. to replace REQ-191596, updated req to replace REQ-191610 with REQ-399814</w:t>
            </w:r>
          </w:p>
        </w:tc>
      </w:tr>
      <w:tr w:rsidRPr="00465789" w:rsidR="00E01873" w:rsidTr="00E01873" w14:paraId="7FDEB8F1"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514EFDD8"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tcPr>
          <w:p w:rsidRPr="00D71AC3" w:rsidR="00E01873" w:rsidP="00E01873" w:rsidRDefault="00810544" w14:paraId="5E6D1E89" w14:textId="77777777">
            <w:pPr>
              <w:rPr>
                <w:sz w:val="16"/>
                <w:szCs w:val="16"/>
              </w:rPr>
            </w:pPr>
            <w:r w:rsidRPr="00D71AC3">
              <w:rPr>
                <w:sz w:val="16"/>
                <w:szCs w:val="16"/>
              </w:rPr>
              <w:t>WFHSv2-REQ-283748/B-Keyboard used to edit the SSID through WifiHotspotOnBoardClient display</w:t>
            </w:r>
          </w:p>
        </w:tc>
        <w:tc>
          <w:tcPr>
            <w:tcW w:w="5813" w:type="dxa"/>
            <w:tcBorders>
              <w:top w:val="single" w:color="auto" w:sz="6" w:space="0"/>
              <w:left w:val="single" w:color="auto" w:sz="4" w:space="0"/>
              <w:bottom w:val="single" w:color="auto" w:sz="6" w:space="0"/>
              <w:right w:val="single" w:color="auto" w:sz="6" w:space="0"/>
            </w:tcBorders>
            <w:shd w:val="clear" w:color="auto" w:fill="auto"/>
          </w:tcPr>
          <w:p w:rsidRPr="00D71AC3" w:rsidR="00E01873" w:rsidP="00E01873" w:rsidRDefault="00810544" w14:paraId="1B394A29" w14:textId="77777777">
            <w:pPr>
              <w:rPr>
                <w:sz w:val="16"/>
                <w:szCs w:val="16"/>
              </w:rPr>
            </w:pPr>
            <w:r w:rsidRPr="00D71AC3">
              <w:rPr>
                <w:sz w:val="16"/>
                <w:szCs w:val="16"/>
              </w:rPr>
              <w:t>jshelby5: Updated to include all regions</w:t>
            </w:r>
          </w:p>
        </w:tc>
      </w:tr>
      <w:tr w:rsidRPr="00465789" w:rsidR="00E01873" w:rsidTr="00E01873" w14:paraId="75DD1D22"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1E6A02A5"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tcPr>
          <w:p w:rsidRPr="00D71AC3" w:rsidR="00E01873" w:rsidP="00E01873" w:rsidRDefault="00810544" w14:paraId="63F4289D" w14:textId="77777777">
            <w:pPr>
              <w:rPr>
                <w:sz w:val="16"/>
                <w:szCs w:val="16"/>
              </w:rPr>
            </w:pPr>
            <w:r w:rsidRPr="00D71AC3">
              <w:rPr>
                <w:sz w:val="16"/>
                <w:szCs w:val="16"/>
              </w:rPr>
              <w:t>WFHSv2-UC-REQ-283751/B-E5 User attempts to view SSID/password through WifiHotspotOnBoardClient while under driver restriction</w:t>
            </w:r>
          </w:p>
        </w:tc>
        <w:tc>
          <w:tcPr>
            <w:tcW w:w="5813" w:type="dxa"/>
            <w:tcBorders>
              <w:top w:val="single" w:color="auto" w:sz="6" w:space="0"/>
              <w:left w:val="single" w:color="auto" w:sz="4" w:space="0"/>
              <w:bottom w:val="single" w:color="auto" w:sz="6" w:space="0"/>
              <w:right w:val="single" w:color="auto" w:sz="6" w:space="0"/>
            </w:tcBorders>
            <w:shd w:val="clear" w:color="auto" w:fill="auto"/>
          </w:tcPr>
          <w:p w:rsidRPr="00D71AC3" w:rsidR="00E01873" w:rsidP="00E01873" w:rsidRDefault="00810544" w14:paraId="28C7037A" w14:textId="77777777">
            <w:pPr>
              <w:rPr>
                <w:sz w:val="16"/>
                <w:szCs w:val="16"/>
              </w:rPr>
            </w:pPr>
            <w:r w:rsidRPr="00D71AC3">
              <w:rPr>
                <w:sz w:val="16"/>
                <w:szCs w:val="16"/>
              </w:rPr>
              <w:t>OVEGAMAR: Updated to reflect changes of H21j driver restriction</w:t>
            </w:r>
          </w:p>
        </w:tc>
      </w:tr>
      <w:tr w:rsidRPr="00465789" w:rsidR="00E01873" w:rsidTr="00E01873" w14:paraId="3E94D42B"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3EB39BEF"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tcPr>
          <w:p w:rsidRPr="00D71AC3" w:rsidR="00E01873" w:rsidP="00E01873" w:rsidRDefault="00810544" w14:paraId="0B71FFF6" w14:textId="77777777">
            <w:pPr>
              <w:rPr>
                <w:sz w:val="16"/>
                <w:szCs w:val="16"/>
              </w:rPr>
            </w:pPr>
            <w:r w:rsidRPr="00D71AC3">
              <w:rPr>
                <w:sz w:val="16"/>
                <w:szCs w:val="16"/>
              </w:rPr>
              <w:t>STR-209306/D-Requirements</w:t>
            </w:r>
          </w:p>
        </w:tc>
        <w:tc>
          <w:tcPr>
            <w:tcW w:w="5813" w:type="dxa"/>
            <w:tcBorders>
              <w:top w:val="single" w:color="auto" w:sz="6" w:space="0"/>
              <w:left w:val="single" w:color="auto" w:sz="4" w:space="0"/>
              <w:bottom w:val="single" w:color="auto" w:sz="6" w:space="0"/>
              <w:right w:val="single" w:color="auto" w:sz="6" w:space="0"/>
            </w:tcBorders>
            <w:shd w:val="clear" w:color="auto" w:fill="auto"/>
          </w:tcPr>
          <w:p w:rsidRPr="00D71AC3" w:rsidR="00E01873" w:rsidP="00E01873" w:rsidRDefault="00810544" w14:paraId="2F753591" w14:textId="77777777">
            <w:pPr>
              <w:rPr>
                <w:sz w:val="16"/>
                <w:szCs w:val="16"/>
              </w:rPr>
            </w:pPr>
            <w:r w:rsidRPr="00D71AC3">
              <w:rPr>
                <w:sz w:val="16"/>
                <w:szCs w:val="16"/>
              </w:rPr>
              <w:t>MBORREL4: Removed REQ-191610. Replaced REQ-191610 with REQ-399814</w:t>
            </w:r>
          </w:p>
        </w:tc>
      </w:tr>
      <w:tr w:rsidRPr="00465789" w:rsidR="00E01873" w:rsidTr="00E01873" w14:paraId="74F276C4"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6E9C3CF3"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tcPr>
          <w:p w:rsidRPr="00D71AC3" w:rsidR="00E01873" w:rsidP="00E01873" w:rsidRDefault="00810544" w14:paraId="7ADB337B" w14:textId="77777777">
            <w:pPr>
              <w:rPr>
                <w:sz w:val="16"/>
                <w:szCs w:val="16"/>
              </w:rPr>
            </w:pPr>
            <w:r w:rsidRPr="00D71AC3">
              <w:rPr>
                <w:sz w:val="16"/>
                <w:szCs w:val="16"/>
              </w:rPr>
              <w:t>WFHSv2-REQ-399814/A-Generating the initial password</w:t>
            </w:r>
          </w:p>
        </w:tc>
        <w:tc>
          <w:tcPr>
            <w:tcW w:w="5813" w:type="dxa"/>
            <w:tcBorders>
              <w:top w:val="single" w:color="auto" w:sz="6" w:space="0"/>
              <w:left w:val="single" w:color="auto" w:sz="4" w:space="0"/>
              <w:bottom w:val="single" w:color="auto" w:sz="6" w:space="0"/>
              <w:right w:val="single" w:color="auto" w:sz="6" w:space="0"/>
            </w:tcBorders>
            <w:shd w:val="clear" w:color="auto" w:fill="auto"/>
          </w:tcPr>
          <w:p w:rsidRPr="00D71AC3" w:rsidR="00E01873" w:rsidP="00E01873" w:rsidRDefault="00810544" w14:paraId="4652E39A" w14:textId="77777777">
            <w:pPr>
              <w:rPr>
                <w:sz w:val="16"/>
                <w:szCs w:val="16"/>
              </w:rPr>
            </w:pPr>
            <w:r w:rsidRPr="00D71AC3">
              <w:rPr>
                <w:sz w:val="16"/>
                <w:szCs w:val="16"/>
              </w:rPr>
              <w:t>MBORREL4: New req. to replace REQ-191610</w:t>
            </w:r>
          </w:p>
        </w:tc>
      </w:tr>
      <w:tr w:rsidRPr="00465789" w:rsidR="00E01873" w:rsidTr="00E01873" w14:paraId="09BC3224"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14C325A8"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tcPr>
          <w:p w:rsidRPr="00D71AC3" w:rsidR="00E01873" w:rsidP="00E01873" w:rsidRDefault="00810544" w14:paraId="1D88599A" w14:textId="77777777">
            <w:pPr>
              <w:rPr>
                <w:sz w:val="16"/>
                <w:szCs w:val="16"/>
              </w:rPr>
            </w:pPr>
            <w:r w:rsidRPr="00D71AC3">
              <w:rPr>
                <w:sz w:val="16"/>
                <w:szCs w:val="16"/>
              </w:rPr>
              <w:t>WFHSv2-REQ-283755/B-Keyboard used to edit the password through WifiHotspotOnBoardClient display</w:t>
            </w:r>
          </w:p>
        </w:tc>
        <w:tc>
          <w:tcPr>
            <w:tcW w:w="5813" w:type="dxa"/>
            <w:tcBorders>
              <w:top w:val="single" w:color="auto" w:sz="6" w:space="0"/>
              <w:left w:val="single" w:color="auto" w:sz="4" w:space="0"/>
              <w:bottom w:val="single" w:color="auto" w:sz="6" w:space="0"/>
              <w:right w:val="single" w:color="auto" w:sz="6" w:space="0"/>
            </w:tcBorders>
            <w:shd w:val="clear" w:color="auto" w:fill="auto"/>
          </w:tcPr>
          <w:p w:rsidRPr="00D71AC3" w:rsidR="00E01873" w:rsidP="00E01873" w:rsidRDefault="00810544" w14:paraId="12E22BEF" w14:textId="77777777">
            <w:pPr>
              <w:rPr>
                <w:sz w:val="16"/>
                <w:szCs w:val="16"/>
              </w:rPr>
            </w:pPr>
            <w:r w:rsidRPr="00D71AC3">
              <w:rPr>
                <w:sz w:val="16"/>
                <w:szCs w:val="16"/>
              </w:rPr>
              <w:t>jshelby5: Updated to include all regions</w:t>
            </w:r>
          </w:p>
        </w:tc>
      </w:tr>
      <w:tr w:rsidRPr="00465789" w:rsidR="00E01873" w:rsidTr="00E01873" w14:paraId="2DA7AEA0"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13DC390A"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tcPr>
          <w:p w:rsidRPr="00D71AC3" w:rsidR="00E01873" w:rsidP="00E01873" w:rsidRDefault="00810544" w14:paraId="028503B0" w14:textId="77777777">
            <w:pPr>
              <w:rPr>
                <w:sz w:val="16"/>
                <w:szCs w:val="16"/>
              </w:rPr>
            </w:pPr>
            <w:r w:rsidRPr="00D71AC3">
              <w:rPr>
                <w:sz w:val="16"/>
                <w:szCs w:val="16"/>
              </w:rPr>
              <w:t>WFHSv2-REQ-283766/B-User requests to block a device from the hotspot through WifiHotspotOnBoardClient display</w:t>
            </w:r>
          </w:p>
        </w:tc>
        <w:tc>
          <w:tcPr>
            <w:tcW w:w="5813" w:type="dxa"/>
            <w:tcBorders>
              <w:top w:val="single" w:color="auto" w:sz="6" w:space="0"/>
              <w:left w:val="single" w:color="auto" w:sz="4" w:space="0"/>
              <w:bottom w:val="single" w:color="auto" w:sz="6" w:space="0"/>
              <w:right w:val="single" w:color="auto" w:sz="6" w:space="0"/>
            </w:tcBorders>
            <w:shd w:val="clear" w:color="auto" w:fill="auto"/>
          </w:tcPr>
          <w:p w:rsidRPr="00D71AC3" w:rsidR="00E01873" w:rsidP="00E01873" w:rsidRDefault="00810544" w14:paraId="43EB1C40" w14:textId="77777777">
            <w:pPr>
              <w:rPr>
                <w:sz w:val="16"/>
                <w:szCs w:val="16"/>
              </w:rPr>
            </w:pPr>
            <w:r w:rsidRPr="00D71AC3">
              <w:rPr>
                <w:sz w:val="16"/>
                <w:szCs w:val="16"/>
              </w:rPr>
              <w:t>OVEGAMAR: Removed popup to confirm when blocking devices in HMI for Wi-Fi Hotspot</w:t>
            </w:r>
          </w:p>
        </w:tc>
      </w:tr>
      <w:tr w:rsidRPr="00465789" w:rsidR="00E01873" w:rsidTr="00E01873" w14:paraId="3048DA12"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14E305C5"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tcPr>
          <w:p w:rsidRPr="00D71AC3" w:rsidR="00E01873" w:rsidP="00E01873" w:rsidRDefault="00810544" w14:paraId="646121A5" w14:textId="77777777">
            <w:pPr>
              <w:rPr>
                <w:sz w:val="16"/>
                <w:szCs w:val="16"/>
              </w:rPr>
            </w:pPr>
            <w:r w:rsidRPr="00D71AC3">
              <w:rPr>
                <w:sz w:val="16"/>
                <w:szCs w:val="16"/>
              </w:rPr>
              <w:t>WFHSv2-REQ-283768/B-User requests to unblock a device from the blocked list through WifiHotspotOnBoardClient display</w:t>
            </w:r>
          </w:p>
        </w:tc>
        <w:tc>
          <w:tcPr>
            <w:tcW w:w="5813" w:type="dxa"/>
            <w:tcBorders>
              <w:top w:val="single" w:color="auto" w:sz="6" w:space="0"/>
              <w:left w:val="single" w:color="auto" w:sz="4" w:space="0"/>
              <w:bottom w:val="single" w:color="auto" w:sz="6" w:space="0"/>
              <w:right w:val="single" w:color="auto" w:sz="6" w:space="0"/>
            </w:tcBorders>
            <w:shd w:val="clear" w:color="auto" w:fill="auto"/>
          </w:tcPr>
          <w:p w:rsidRPr="00D71AC3" w:rsidR="00E01873" w:rsidP="00E01873" w:rsidRDefault="00810544" w14:paraId="7D5490ED" w14:textId="77777777">
            <w:pPr>
              <w:rPr>
                <w:sz w:val="16"/>
                <w:szCs w:val="16"/>
              </w:rPr>
            </w:pPr>
            <w:r w:rsidRPr="00D71AC3">
              <w:rPr>
                <w:sz w:val="16"/>
                <w:szCs w:val="16"/>
              </w:rPr>
              <w:t>OVEGAMAR: Removed popup to confirm when unblocking devices in HMI for Wi-Fi Hotspot</w:t>
            </w:r>
          </w:p>
        </w:tc>
      </w:tr>
      <w:tr w:rsidRPr="00465789" w:rsidR="00E01873" w:rsidTr="00E01873" w14:paraId="3FBB23B7"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75E2B5AF"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tcPr>
          <w:p w:rsidRPr="00D71AC3" w:rsidR="00E01873" w:rsidP="00E01873" w:rsidRDefault="00810544" w14:paraId="1560EFEA" w14:textId="77777777">
            <w:pPr>
              <w:rPr>
                <w:sz w:val="16"/>
                <w:szCs w:val="16"/>
              </w:rPr>
            </w:pPr>
            <w:r w:rsidRPr="00D71AC3">
              <w:rPr>
                <w:sz w:val="16"/>
                <w:szCs w:val="16"/>
              </w:rPr>
              <w:t>WFHSv2-REQ-281708/B-Request to refresh data usage info without a response required</w:t>
            </w:r>
          </w:p>
        </w:tc>
        <w:tc>
          <w:tcPr>
            <w:tcW w:w="5813" w:type="dxa"/>
            <w:tcBorders>
              <w:top w:val="single" w:color="auto" w:sz="6" w:space="0"/>
              <w:left w:val="single" w:color="auto" w:sz="4" w:space="0"/>
              <w:bottom w:val="single" w:color="auto" w:sz="6" w:space="0"/>
              <w:right w:val="single" w:color="auto" w:sz="6" w:space="0"/>
            </w:tcBorders>
            <w:shd w:val="clear" w:color="auto" w:fill="auto"/>
          </w:tcPr>
          <w:p w:rsidRPr="00D71AC3" w:rsidR="00E01873" w:rsidP="00E01873" w:rsidRDefault="00810544" w14:paraId="42E0A8DE" w14:textId="77777777">
            <w:pPr>
              <w:rPr>
                <w:sz w:val="16"/>
                <w:szCs w:val="16"/>
              </w:rPr>
            </w:pPr>
            <w:r w:rsidRPr="00D71AC3">
              <w:rPr>
                <w:sz w:val="16"/>
                <w:szCs w:val="16"/>
              </w:rPr>
              <w:t>jshelby5: Updated req. as data usage refresh timeout default value shall apply to all regions</w:t>
            </w:r>
          </w:p>
        </w:tc>
      </w:tr>
      <w:tr w:rsidRPr="00465789" w:rsidR="00E01873" w:rsidTr="00E01873" w14:paraId="457BE519"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0955FFDF"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tcPr>
          <w:p w:rsidRPr="00D71AC3" w:rsidR="00E01873" w:rsidP="00E01873" w:rsidRDefault="00810544" w14:paraId="4345C010" w14:textId="77777777">
            <w:pPr>
              <w:rPr>
                <w:sz w:val="16"/>
                <w:szCs w:val="16"/>
              </w:rPr>
            </w:pPr>
            <w:r w:rsidRPr="00D71AC3">
              <w:rPr>
                <w:sz w:val="16"/>
                <w:szCs w:val="16"/>
              </w:rPr>
              <w:t>WFHSv2-REQ-281855/B-Request from WifiHotspotOnBoardClient to refresh the data usage values</w:t>
            </w:r>
          </w:p>
        </w:tc>
        <w:tc>
          <w:tcPr>
            <w:tcW w:w="5813" w:type="dxa"/>
            <w:tcBorders>
              <w:top w:val="single" w:color="auto" w:sz="6" w:space="0"/>
              <w:left w:val="single" w:color="auto" w:sz="4" w:space="0"/>
              <w:bottom w:val="single" w:color="auto" w:sz="6" w:space="0"/>
              <w:right w:val="single" w:color="auto" w:sz="6" w:space="0"/>
            </w:tcBorders>
            <w:shd w:val="clear" w:color="auto" w:fill="auto"/>
          </w:tcPr>
          <w:p w:rsidRPr="00D71AC3" w:rsidR="00E01873" w:rsidP="00E01873" w:rsidRDefault="00810544" w14:paraId="65E60C8A" w14:textId="77777777">
            <w:pPr>
              <w:rPr>
                <w:sz w:val="16"/>
                <w:szCs w:val="16"/>
              </w:rPr>
            </w:pPr>
            <w:r w:rsidRPr="00D71AC3">
              <w:rPr>
                <w:sz w:val="16"/>
                <w:szCs w:val="16"/>
              </w:rPr>
              <w:t>jshelby5: Updated req. as data usage refresh timeout default value shall apply to all regions</w:t>
            </w:r>
          </w:p>
        </w:tc>
      </w:tr>
      <w:tr w:rsidRPr="00465789" w:rsidR="00E01873" w:rsidTr="00E01873" w14:paraId="6A3F3A84"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3D10B731"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tcPr>
          <w:p w:rsidRPr="00D71AC3" w:rsidR="00E01873" w:rsidP="00E01873" w:rsidRDefault="00810544" w14:paraId="455094BD" w14:textId="77777777">
            <w:pPr>
              <w:rPr>
                <w:sz w:val="16"/>
                <w:szCs w:val="16"/>
              </w:rPr>
            </w:pPr>
            <w:r w:rsidRPr="00D71AC3">
              <w:rPr>
                <w:sz w:val="16"/>
                <w:szCs w:val="16"/>
              </w:rPr>
              <w:t>WFHSv2-REQ-283730/B-Triggering free trial period reminders</w:t>
            </w:r>
          </w:p>
        </w:tc>
        <w:tc>
          <w:tcPr>
            <w:tcW w:w="5813" w:type="dxa"/>
            <w:tcBorders>
              <w:top w:val="single" w:color="auto" w:sz="6" w:space="0"/>
              <w:left w:val="single" w:color="auto" w:sz="4" w:space="0"/>
              <w:bottom w:val="single" w:color="auto" w:sz="6" w:space="0"/>
              <w:right w:val="single" w:color="auto" w:sz="6" w:space="0"/>
            </w:tcBorders>
            <w:shd w:val="clear" w:color="auto" w:fill="auto"/>
          </w:tcPr>
          <w:p w:rsidRPr="00D71AC3" w:rsidR="00E01873" w:rsidP="00E01873" w:rsidRDefault="00810544" w14:paraId="3F66EA81" w14:textId="77777777">
            <w:pPr>
              <w:rPr>
                <w:sz w:val="16"/>
                <w:szCs w:val="16"/>
              </w:rPr>
            </w:pPr>
            <w:r w:rsidRPr="00D71AC3">
              <w:rPr>
                <w:sz w:val="16"/>
                <w:szCs w:val="16"/>
              </w:rPr>
              <w:t xml:space="preserve">jshelby5: Added </w:t>
            </w:r>
            <w:proofErr w:type="spellStart"/>
            <w:r w:rsidRPr="00D71AC3">
              <w:rPr>
                <w:sz w:val="16"/>
                <w:szCs w:val="16"/>
              </w:rPr>
              <w:t>RoW</w:t>
            </w:r>
            <w:proofErr w:type="spellEnd"/>
            <w:r w:rsidRPr="00D71AC3">
              <w:rPr>
                <w:sz w:val="16"/>
                <w:szCs w:val="16"/>
              </w:rPr>
              <w:t xml:space="preserve"> market</w:t>
            </w:r>
          </w:p>
        </w:tc>
      </w:tr>
      <w:tr w:rsidRPr="00465789" w:rsidR="00E01873" w:rsidTr="00E01873" w14:paraId="7F51B2FC"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16B4CA20"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tcPr>
          <w:p w:rsidRPr="00D71AC3" w:rsidR="00E01873" w:rsidP="00E01873" w:rsidRDefault="00810544" w14:paraId="30BADDE1" w14:textId="77777777">
            <w:pPr>
              <w:rPr>
                <w:sz w:val="16"/>
                <w:szCs w:val="16"/>
              </w:rPr>
            </w:pPr>
            <w:r w:rsidRPr="00D71AC3">
              <w:rPr>
                <w:sz w:val="16"/>
                <w:szCs w:val="16"/>
              </w:rPr>
              <w:t>WFHSv2-REQ-283775/C-Displaying critical data plan related popups</w:t>
            </w:r>
          </w:p>
        </w:tc>
        <w:tc>
          <w:tcPr>
            <w:tcW w:w="5813" w:type="dxa"/>
            <w:tcBorders>
              <w:top w:val="single" w:color="auto" w:sz="6" w:space="0"/>
              <w:left w:val="single" w:color="auto" w:sz="4" w:space="0"/>
              <w:bottom w:val="single" w:color="auto" w:sz="6" w:space="0"/>
              <w:right w:val="single" w:color="auto" w:sz="6" w:space="0"/>
            </w:tcBorders>
            <w:shd w:val="clear" w:color="auto" w:fill="auto"/>
          </w:tcPr>
          <w:p w:rsidRPr="00D71AC3" w:rsidR="00E01873" w:rsidP="00E01873" w:rsidRDefault="00810544" w14:paraId="0BDED9AF" w14:textId="77777777">
            <w:pPr>
              <w:rPr>
                <w:sz w:val="16"/>
                <w:szCs w:val="16"/>
              </w:rPr>
            </w:pPr>
            <w:r w:rsidRPr="00D71AC3">
              <w:rPr>
                <w:sz w:val="16"/>
                <w:szCs w:val="16"/>
              </w:rPr>
              <w:t>jshelby5: Clarification updates</w:t>
            </w:r>
          </w:p>
        </w:tc>
      </w:tr>
      <w:tr w:rsidRPr="00465789" w:rsidR="00E01873" w:rsidTr="00E01873" w14:paraId="314726E8"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7C4C7863"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tcPr>
          <w:p w:rsidRPr="00D71AC3" w:rsidR="00E01873" w:rsidP="00E01873" w:rsidRDefault="00810544" w14:paraId="1CB35E23" w14:textId="77777777">
            <w:pPr>
              <w:rPr>
                <w:sz w:val="16"/>
                <w:szCs w:val="16"/>
              </w:rPr>
            </w:pPr>
            <w:r w:rsidRPr="00D71AC3">
              <w:rPr>
                <w:sz w:val="16"/>
                <w:szCs w:val="16"/>
              </w:rPr>
              <w:t>WFHSv2-FUN-REQ-274808/B-Managing Carrier Information</w:t>
            </w:r>
          </w:p>
        </w:tc>
        <w:tc>
          <w:tcPr>
            <w:tcW w:w="5813" w:type="dxa"/>
            <w:tcBorders>
              <w:top w:val="single" w:color="auto" w:sz="6" w:space="0"/>
              <w:left w:val="single" w:color="auto" w:sz="4" w:space="0"/>
              <w:bottom w:val="single" w:color="auto" w:sz="6" w:space="0"/>
              <w:right w:val="single" w:color="auto" w:sz="6" w:space="0"/>
            </w:tcBorders>
            <w:shd w:val="clear" w:color="auto" w:fill="auto"/>
          </w:tcPr>
          <w:p w:rsidRPr="00D71AC3" w:rsidR="00E01873" w:rsidP="00E01873" w:rsidRDefault="00810544" w14:paraId="282F150C" w14:textId="77777777">
            <w:pPr>
              <w:rPr>
                <w:sz w:val="16"/>
                <w:szCs w:val="16"/>
              </w:rPr>
            </w:pPr>
            <w:r w:rsidRPr="00D71AC3">
              <w:rPr>
                <w:sz w:val="16"/>
                <w:szCs w:val="16"/>
              </w:rPr>
              <w:t>jshelby5: Clarified that customers can use landing page in all markets</w:t>
            </w:r>
          </w:p>
        </w:tc>
      </w:tr>
      <w:tr w:rsidRPr="00465789" w:rsidR="00E01873" w:rsidTr="00E01873" w14:paraId="28405C4D"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11AC58F1"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tcPr>
          <w:p w:rsidRPr="00D71AC3" w:rsidR="00E01873" w:rsidP="00E01873" w:rsidRDefault="00810544" w14:paraId="1BDCD40B" w14:textId="77777777">
            <w:pPr>
              <w:rPr>
                <w:sz w:val="16"/>
                <w:szCs w:val="16"/>
              </w:rPr>
            </w:pPr>
            <w:r w:rsidRPr="00D71AC3">
              <w:rPr>
                <w:sz w:val="16"/>
                <w:szCs w:val="16"/>
              </w:rPr>
              <w:t>WFHSv2-REQ-288270/B-Initial carrier hotline number</w:t>
            </w:r>
          </w:p>
        </w:tc>
        <w:tc>
          <w:tcPr>
            <w:tcW w:w="5813" w:type="dxa"/>
            <w:tcBorders>
              <w:top w:val="single" w:color="auto" w:sz="6" w:space="0"/>
              <w:left w:val="single" w:color="auto" w:sz="4" w:space="0"/>
              <w:bottom w:val="single" w:color="auto" w:sz="6" w:space="0"/>
              <w:right w:val="single" w:color="auto" w:sz="6" w:space="0"/>
            </w:tcBorders>
            <w:shd w:val="clear" w:color="auto" w:fill="auto"/>
          </w:tcPr>
          <w:p w:rsidRPr="00D71AC3" w:rsidR="00E01873" w:rsidP="00E01873" w:rsidRDefault="00810544" w14:paraId="01BF7035" w14:textId="77777777">
            <w:pPr>
              <w:rPr>
                <w:sz w:val="16"/>
                <w:szCs w:val="16"/>
              </w:rPr>
            </w:pPr>
            <w:r w:rsidRPr="00D71AC3">
              <w:rPr>
                <w:sz w:val="16"/>
                <w:szCs w:val="16"/>
              </w:rPr>
              <w:t>OVEGAMAR: Add clarification for CHINA region</w:t>
            </w:r>
          </w:p>
        </w:tc>
      </w:tr>
      <w:tr w:rsidRPr="00465789" w:rsidR="00E01873" w:rsidTr="00E01873" w14:paraId="37B6AD12"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4821AE8C"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tcPr>
          <w:p w:rsidRPr="00D71AC3" w:rsidR="00E01873" w:rsidP="00E01873" w:rsidRDefault="00810544" w14:paraId="4F3200A8" w14:textId="77777777">
            <w:pPr>
              <w:rPr>
                <w:sz w:val="16"/>
                <w:szCs w:val="16"/>
              </w:rPr>
            </w:pPr>
            <w:r w:rsidRPr="00D71AC3">
              <w:rPr>
                <w:sz w:val="16"/>
                <w:szCs w:val="16"/>
              </w:rPr>
              <w:t>WFHSv2-REQ-281870/B-Updating the carrier service hotline number</w:t>
            </w:r>
          </w:p>
        </w:tc>
        <w:tc>
          <w:tcPr>
            <w:tcW w:w="5813" w:type="dxa"/>
            <w:tcBorders>
              <w:top w:val="single" w:color="auto" w:sz="6" w:space="0"/>
              <w:left w:val="single" w:color="auto" w:sz="4" w:space="0"/>
              <w:bottom w:val="single" w:color="auto" w:sz="6" w:space="0"/>
              <w:right w:val="single" w:color="auto" w:sz="6" w:space="0"/>
            </w:tcBorders>
            <w:shd w:val="clear" w:color="auto" w:fill="auto"/>
          </w:tcPr>
          <w:p w:rsidRPr="00D71AC3" w:rsidR="00E01873" w:rsidP="00E01873" w:rsidRDefault="00810544" w14:paraId="4C501807" w14:textId="77777777">
            <w:pPr>
              <w:rPr>
                <w:sz w:val="16"/>
                <w:szCs w:val="16"/>
              </w:rPr>
            </w:pPr>
            <w:r w:rsidRPr="00D71AC3">
              <w:rPr>
                <w:sz w:val="16"/>
                <w:szCs w:val="16"/>
              </w:rPr>
              <w:t>OVEGAMAR: Add clarification for CHINA region</w:t>
            </w:r>
          </w:p>
        </w:tc>
      </w:tr>
      <w:tr w:rsidRPr="00465789" w:rsidR="00E01873" w:rsidTr="00E01873" w14:paraId="568CCEE6"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761A4DEC"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tcPr>
          <w:p w:rsidRPr="00D71AC3" w:rsidR="00E01873" w:rsidP="00E01873" w:rsidRDefault="00810544" w14:paraId="6A2C5463" w14:textId="77777777">
            <w:pPr>
              <w:rPr>
                <w:sz w:val="16"/>
                <w:szCs w:val="16"/>
              </w:rPr>
            </w:pPr>
            <w:r w:rsidRPr="00D71AC3">
              <w:rPr>
                <w:sz w:val="16"/>
                <w:szCs w:val="16"/>
              </w:rPr>
              <w:t>WFHSv2-REQ-281871/C-Updating the carrier landing page URL</w:t>
            </w:r>
          </w:p>
        </w:tc>
        <w:tc>
          <w:tcPr>
            <w:tcW w:w="5813" w:type="dxa"/>
            <w:tcBorders>
              <w:top w:val="single" w:color="auto" w:sz="6" w:space="0"/>
              <w:left w:val="single" w:color="auto" w:sz="4" w:space="0"/>
              <w:bottom w:val="single" w:color="auto" w:sz="6" w:space="0"/>
              <w:right w:val="single" w:color="auto" w:sz="6" w:space="0"/>
            </w:tcBorders>
            <w:shd w:val="clear" w:color="auto" w:fill="auto"/>
          </w:tcPr>
          <w:p w:rsidRPr="00D71AC3" w:rsidR="00E01873" w:rsidP="00E01873" w:rsidRDefault="00810544" w14:paraId="41AE4B55" w14:textId="77777777">
            <w:pPr>
              <w:rPr>
                <w:sz w:val="16"/>
                <w:szCs w:val="16"/>
              </w:rPr>
            </w:pPr>
            <w:r w:rsidRPr="00D71AC3">
              <w:rPr>
                <w:sz w:val="16"/>
                <w:szCs w:val="16"/>
              </w:rPr>
              <w:t>jshelby5: Added Brazil market</w:t>
            </w:r>
          </w:p>
        </w:tc>
      </w:tr>
      <w:tr w:rsidRPr="00465789" w:rsidR="00E01873" w:rsidTr="00E01873" w14:paraId="6B250314" w14:textId="77777777">
        <w:trPr>
          <w:trHeight w:val="245"/>
          <w:jc w:val="center"/>
        </w:trPr>
        <w:tc>
          <w:tcPr>
            <w:tcW w:w="1755" w:type="dxa"/>
            <w:tcBorders>
              <w:left w:val="single" w:color="auto" w:sz="4" w:space="0"/>
              <w:right w:val="single" w:color="auto" w:sz="4" w:space="0"/>
            </w:tcBorders>
            <w:shd w:val="clear" w:color="auto" w:fill="auto"/>
          </w:tcPr>
          <w:p w:rsidRPr="00F07A5B" w:rsidR="00E01873" w:rsidP="00E01873" w:rsidRDefault="00E01873" w14:paraId="72EA3148"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tcPr>
          <w:p w:rsidRPr="00D71AC3" w:rsidR="00E01873" w:rsidP="00E01873" w:rsidRDefault="00810544" w14:paraId="1D718E4B" w14:textId="77777777">
            <w:pPr>
              <w:rPr>
                <w:sz w:val="16"/>
                <w:szCs w:val="16"/>
              </w:rPr>
            </w:pPr>
            <w:r w:rsidRPr="00D71AC3">
              <w:rPr>
                <w:sz w:val="16"/>
                <w:szCs w:val="16"/>
              </w:rPr>
              <w:t>WFHSv2-REQ-283581/B-Reporting out the carrier information to the WifiHotspotOnBoardClient</w:t>
            </w:r>
          </w:p>
        </w:tc>
        <w:tc>
          <w:tcPr>
            <w:tcW w:w="5813" w:type="dxa"/>
            <w:tcBorders>
              <w:top w:val="single" w:color="auto" w:sz="6" w:space="0"/>
              <w:left w:val="single" w:color="auto" w:sz="4" w:space="0"/>
              <w:bottom w:val="single" w:color="auto" w:sz="6" w:space="0"/>
              <w:right w:val="single" w:color="auto" w:sz="6" w:space="0"/>
            </w:tcBorders>
            <w:shd w:val="clear" w:color="auto" w:fill="auto"/>
          </w:tcPr>
          <w:p w:rsidRPr="00D71AC3" w:rsidR="00E01873" w:rsidP="00E01873" w:rsidRDefault="00810544" w14:paraId="286CA5E5" w14:textId="77777777">
            <w:pPr>
              <w:rPr>
                <w:sz w:val="16"/>
                <w:szCs w:val="16"/>
              </w:rPr>
            </w:pPr>
            <w:r w:rsidRPr="00D71AC3">
              <w:rPr>
                <w:sz w:val="16"/>
                <w:szCs w:val="16"/>
              </w:rPr>
              <w:t>jshelby5: Added Brazil market</w:t>
            </w:r>
          </w:p>
        </w:tc>
      </w:tr>
      <w:tr w:rsidRPr="00465789" w:rsidR="00E01873" w:rsidTr="002732AE" w14:paraId="3B0410C5" w14:textId="77777777">
        <w:trPr>
          <w:trHeight w:val="245"/>
          <w:jc w:val="center"/>
        </w:trPr>
        <w:tc>
          <w:tcPr>
            <w:tcW w:w="1755" w:type="dxa"/>
            <w:tcBorders>
              <w:left w:val="single" w:color="auto" w:sz="4" w:space="0"/>
              <w:bottom w:val="single" w:color="auto" w:sz="4" w:space="0"/>
              <w:right w:val="single" w:color="auto" w:sz="4" w:space="0"/>
            </w:tcBorders>
            <w:shd w:val="clear" w:color="auto" w:fill="auto"/>
          </w:tcPr>
          <w:p w:rsidRPr="00F07A5B" w:rsidR="00E01873" w:rsidP="00E01873" w:rsidRDefault="00E01873" w14:paraId="05F3FBA6"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tcPr>
          <w:p w:rsidRPr="00D71AC3" w:rsidR="00E01873" w:rsidP="00E01873" w:rsidRDefault="00810544" w14:paraId="7C09B9A3" w14:textId="77777777">
            <w:pPr>
              <w:rPr>
                <w:sz w:val="16"/>
                <w:szCs w:val="16"/>
              </w:rPr>
            </w:pPr>
            <w:r w:rsidRPr="00D71AC3">
              <w:rPr>
                <w:sz w:val="16"/>
                <w:szCs w:val="16"/>
              </w:rPr>
              <w:t>WFHSv2-REQ-283559/C-Wi-Fi Hotspot reset settings</w:t>
            </w:r>
          </w:p>
        </w:tc>
        <w:tc>
          <w:tcPr>
            <w:tcW w:w="5813" w:type="dxa"/>
            <w:tcBorders>
              <w:top w:val="single" w:color="auto" w:sz="6" w:space="0"/>
              <w:left w:val="single" w:color="auto" w:sz="4" w:space="0"/>
              <w:bottom w:val="single" w:color="auto" w:sz="4" w:space="0"/>
              <w:right w:val="single" w:color="auto" w:sz="6" w:space="0"/>
            </w:tcBorders>
            <w:shd w:val="clear" w:color="auto" w:fill="auto"/>
          </w:tcPr>
          <w:p w:rsidR="00E01873" w:rsidP="00E01873" w:rsidRDefault="00810544" w14:paraId="1C23941C" w14:textId="77777777">
            <w:pPr>
              <w:rPr>
                <w:sz w:val="16"/>
                <w:szCs w:val="16"/>
              </w:rPr>
            </w:pPr>
            <w:r w:rsidRPr="00D71AC3">
              <w:rPr>
                <w:sz w:val="16"/>
                <w:szCs w:val="16"/>
              </w:rPr>
              <w:t xml:space="preserve">OVEGAMAR: Remove </w:t>
            </w:r>
            <w:proofErr w:type="spellStart"/>
            <w:r w:rsidRPr="00D71AC3">
              <w:rPr>
                <w:sz w:val="16"/>
                <w:szCs w:val="16"/>
              </w:rPr>
              <w:t>Hotspot_Enablement_Timer</w:t>
            </w:r>
            <w:proofErr w:type="spellEnd"/>
            <w:r w:rsidRPr="00D71AC3">
              <w:rPr>
                <w:sz w:val="16"/>
                <w:szCs w:val="16"/>
              </w:rPr>
              <w:t xml:space="preserve"> timer and </w:t>
            </w:r>
            <w:proofErr w:type="spellStart"/>
            <w:r w:rsidRPr="00D71AC3">
              <w:rPr>
                <w:sz w:val="16"/>
                <w:szCs w:val="16"/>
              </w:rPr>
              <w:t>Enhanced_Hotspot_Enablement_Mode</w:t>
            </w:r>
            <w:proofErr w:type="spellEnd"/>
            <w:r w:rsidRPr="00D71AC3">
              <w:rPr>
                <w:sz w:val="16"/>
                <w:szCs w:val="16"/>
              </w:rPr>
              <w:t>, not needed for FNV2.</w:t>
            </w:r>
          </w:p>
          <w:p w:rsidRPr="00D71AC3" w:rsidR="00E01873" w:rsidP="00E01873" w:rsidRDefault="00810544" w14:paraId="1BF5AD3F" w14:textId="77777777">
            <w:pPr>
              <w:rPr>
                <w:sz w:val="16"/>
                <w:szCs w:val="16"/>
              </w:rPr>
            </w:pPr>
            <w:r w:rsidRPr="00D71AC3">
              <w:rPr>
                <w:sz w:val="16"/>
                <w:szCs w:val="16"/>
              </w:rPr>
              <w:t>MBORREL4: Replaced REQ-191610 with REQ-399814. Replaced REQ-191596 with REQ-399815</w:t>
            </w:r>
          </w:p>
        </w:tc>
      </w:tr>
      <w:tr w:rsidRPr="00465789" w:rsidR="00802342" w:rsidTr="002732AE" w14:paraId="0C866231" w14:textId="77777777">
        <w:trPr>
          <w:trHeight w:val="245"/>
          <w:jc w:val="center"/>
        </w:trPr>
        <w:tc>
          <w:tcPr>
            <w:tcW w:w="11049" w:type="dxa"/>
            <w:gridSpan w:val="4"/>
            <w:tcBorders>
              <w:top w:val="single" w:color="auto" w:sz="4" w:space="0"/>
              <w:left w:val="single" w:color="auto" w:sz="4" w:space="0"/>
              <w:bottom w:val="single" w:color="auto" w:sz="4" w:space="0"/>
              <w:right w:val="single" w:color="auto" w:sz="4" w:space="0"/>
            </w:tcBorders>
            <w:shd w:val="thinDiagCross" w:color="auto" w:fill="auto"/>
          </w:tcPr>
          <w:p w:rsidRPr="00D71AC3" w:rsidR="00802342" w:rsidP="00E01873" w:rsidRDefault="00802342" w14:paraId="7BA88F17" w14:textId="77777777">
            <w:pPr>
              <w:rPr>
                <w:sz w:val="16"/>
                <w:szCs w:val="16"/>
              </w:rPr>
            </w:pPr>
          </w:p>
        </w:tc>
      </w:tr>
      <w:tr w:rsidRPr="00465789" w:rsidR="002732AE" w:rsidTr="0077404C" w14:paraId="27E56B01" w14:textId="77777777">
        <w:trPr>
          <w:trHeight w:val="245"/>
          <w:jc w:val="center"/>
        </w:trPr>
        <w:tc>
          <w:tcPr>
            <w:tcW w:w="1755" w:type="dxa"/>
            <w:vMerge w:val="restart"/>
            <w:tcBorders>
              <w:top w:val="single" w:color="auto" w:sz="4" w:space="0"/>
              <w:left w:val="single" w:color="auto" w:sz="4" w:space="0"/>
              <w:right w:val="single" w:color="auto" w:sz="4" w:space="0"/>
            </w:tcBorders>
            <w:shd w:val="clear" w:color="auto" w:fill="auto"/>
          </w:tcPr>
          <w:p w:rsidRPr="00F07A5B" w:rsidR="002732AE" w:rsidP="00E01873" w:rsidRDefault="002732AE" w14:paraId="3A7A6BF1"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tcPr>
          <w:p w:rsidRPr="00D71AC3" w:rsidR="002732AE" w:rsidP="00E01873" w:rsidRDefault="002732AE" w14:paraId="058BBC9E" w14:textId="38A2279F">
            <w:pPr>
              <w:rPr>
                <w:sz w:val="16"/>
                <w:szCs w:val="16"/>
              </w:rPr>
            </w:pPr>
            <w:ins w:author="Vega martinez, Oscar (O.)" w:date="2021-07-08T09:34:00Z" w:id="1">
              <w:r w:rsidRPr="00802342">
                <w:rPr>
                  <w:sz w:val="16"/>
                  <w:szCs w:val="16"/>
                </w:rPr>
                <w:t>WFHSv2-REQ-274791/E-Logical Signal Mapping</w:t>
              </w:r>
            </w:ins>
          </w:p>
        </w:tc>
        <w:tc>
          <w:tcPr>
            <w:tcW w:w="5813" w:type="dxa"/>
            <w:tcBorders>
              <w:top w:val="single" w:color="auto" w:sz="4" w:space="0"/>
              <w:left w:val="single" w:color="auto" w:sz="4" w:space="0"/>
              <w:bottom w:val="single" w:color="auto" w:sz="4" w:space="0"/>
              <w:right w:val="single" w:color="auto" w:sz="4" w:space="0"/>
            </w:tcBorders>
            <w:shd w:val="clear" w:color="auto" w:fill="auto"/>
          </w:tcPr>
          <w:p w:rsidRPr="00D71AC3" w:rsidR="002732AE" w:rsidP="00E01873" w:rsidRDefault="002732AE" w14:paraId="5CCFB87D" w14:textId="224CC496">
            <w:pPr>
              <w:rPr>
                <w:sz w:val="16"/>
                <w:szCs w:val="16"/>
              </w:rPr>
            </w:pPr>
            <w:ins w:author="Vega martinez, Oscar (O.)" w:date="2021-07-08T09:34:00Z" w:id="2">
              <w:r>
                <w:rPr>
                  <w:sz w:val="16"/>
                  <w:szCs w:val="16"/>
                </w:rPr>
                <w:t>Update text with SOA messages, a</w:t>
              </w:r>
            </w:ins>
            <w:ins w:author="Vega martinez, Oscar (O.)" w:date="2021-07-21T11:04:00Z" w:id="3">
              <w:r w:rsidR="0064670F">
                <w:rPr>
                  <w:sz w:val="16"/>
                  <w:szCs w:val="16"/>
                </w:rPr>
                <w:t>dd</w:t>
              </w:r>
            </w:ins>
            <w:ins w:author="Vega martinez, Oscar (O.)" w:date="2021-07-08T09:34:00Z" w:id="4">
              <w:r>
                <w:rPr>
                  <w:sz w:val="16"/>
                  <w:szCs w:val="16"/>
                </w:rPr>
                <w:t xml:space="preserve"> SOA message to the table.</w:t>
              </w:r>
            </w:ins>
            <w:ins w:author="Vega martinez, Oscar (O.)" w:date="2021-07-08T09:35:00Z" w:id="5">
              <w:r>
                <w:rPr>
                  <w:sz w:val="16"/>
                  <w:szCs w:val="16"/>
                </w:rPr>
                <w:t xml:space="preserve"> </w:t>
              </w:r>
            </w:ins>
            <w:ins w:author="Vega martinez, Oscar (O.)" w:date="2021-07-08T09:36:00Z" w:id="6">
              <w:r>
                <w:rPr>
                  <w:sz w:val="16"/>
                  <w:szCs w:val="16"/>
                </w:rPr>
                <w:t>Move signals that does not have a SAO message to the bottom of the table.</w:t>
              </w:r>
            </w:ins>
          </w:p>
        </w:tc>
      </w:tr>
      <w:tr w:rsidRPr="00465789" w:rsidR="002732AE" w:rsidTr="0077404C" w14:paraId="4018DE8B" w14:textId="77777777">
        <w:trPr>
          <w:trHeight w:val="245"/>
          <w:jc w:val="center"/>
        </w:trPr>
        <w:tc>
          <w:tcPr>
            <w:tcW w:w="1755" w:type="dxa"/>
            <w:vMerge/>
            <w:tcBorders>
              <w:left w:val="single" w:color="auto" w:sz="4" w:space="0"/>
              <w:right w:val="single" w:color="auto" w:sz="4" w:space="0"/>
            </w:tcBorders>
            <w:shd w:val="clear" w:color="auto" w:fill="auto"/>
          </w:tcPr>
          <w:p w:rsidRPr="00F07A5B" w:rsidR="002732AE" w:rsidP="00E01873" w:rsidRDefault="002732AE" w14:paraId="10CF002F"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tcPr>
          <w:p w:rsidRPr="00D71AC3" w:rsidR="002732AE" w:rsidP="00E01873" w:rsidRDefault="002732AE" w14:paraId="7046B39C" w14:textId="6E130BC6">
            <w:pPr>
              <w:rPr>
                <w:sz w:val="16"/>
                <w:szCs w:val="16"/>
              </w:rPr>
            </w:pPr>
            <w:ins w:author="Vega martinez, Oscar (O.)" w:date="2021-07-08T09:34:00Z" w:id="7">
              <w:r w:rsidRPr="00802342">
                <w:rPr>
                  <w:sz w:val="16"/>
                  <w:szCs w:val="16"/>
                </w:rPr>
                <w:t>WifiHotspotOnBoardClient Interface</w:t>
              </w:r>
            </w:ins>
          </w:p>
        </w:tc>
        <w:tc>
          <w:tcPr>
            <w:tcW w:w="5813" w:type="dxa"/>
            <w:tcBorders>
              <w:top w:val="single" w:color="auto" w:sz="4" w:space="0"/>
              <w:left w:val="single" w:color="auto" w:sz="4" w:space="0"/>
              <w:bottom w:val="single" w:color="auto" w:sz="4" w:space="0"/>
              <w:right w:val="single" w:color="auto" w:sz="4" w:space="0"/>
            </w:tcBorders>
            <w:shd w:val="clear" w:color="auto" w:fill="auto"/>
          </w:tcPr>
          <w:p w:rsidRPr="00D71AC3" w:rsidR="002732AE" w:rsidP="00E01873" w:rsidRDefault="002732AE" w14:paraId="63654BC6" w14:textId="7841096C">
            <w:pPr>
              <w:rPr>
                <w:sz w:val="16"/>
                <w:szCs w:val="16"/>
              </w:rPr>
            </w:pPr>
            <w:ins w:author="Vega martinez, Oscar (O.)" w:date="2021-07-08T09:36:00Z" w:id="8">
              <w:r>
                <w:rPr>
                  <w:sz w:val="16"/>
                  <w:szCs w:val="16"/>
                </w:rPr>
                <w:t xml:space="preserve">Add SAO </w:t>
              </w:r>
            </w:ins>
            <w:ins w:author="Vega martinez, Oscar (O.)" w:date="2021-07-08T09:43:00Z" w:id="9">
              <w:r>
                <w:rPr>
                  <w:sz w:val="16"/>
                  <w:szCs w:val="16"/>
                </w:rPr>
                <w:t xml:space="preserve">messages to each of the CAN signals </w:t>
              </w:r>
            </w:ins>
            <w:ins w:author="Vega martinez, Oscar (O.)" w:date="2021-07-08T09:52:00Z" w:id="10">
              <w:r>
                <w:rPr>
                  <w:sz w:val="16"/>
                  <w:szCs w:val="16"/>
                </w:rPr>
                <w:t xml:space="preserve">for </w:t>
              </w:r>
            </w:ins>
            <w:ins w:author="Vega martinez, Oscar (O.)" w:date="2021-07-08T09:53:00Z" w:id="11">
              <w:r>
                <w:rPr>
                  <w:sz w:val="16"/>
                  <w:szCs w:val="16"/>
                </w:rPr>
                <w:t xml:space="preserve">sections </w:t>
              </w:r>
              <w:proofErr w:type="spellStart"/>
              <w:r w:rsidRPr="000D13D5">
                <w:rPr>
                  <w:sz w:val="16"/>
                  <w:szCs w:val="16"/>
                </w:rPr>
                <w:t>WifiHotspotOnBoardClient_Tx</w:t>
              </w:r>
              <w:proofErr w:type="spellEnd"/>
              <w:r w:rsidRPr="000D13D5">
                <w:rPr>
                  <w:sz w:val="16"/>
                  <w:szCs w:val="16"/>
                </w:rPr>
                <w:t xml:space="preserve"> and </w:t>
              </w:r>
              <w:proofErr w:type="spellStart"/>
              <w:r w:rsidRPr="000D13D5">
                <w:rPr>
                  <w:sz w:val="16"/>
                  <w:szCs w:val="16"/>
                </w:rPr>
                <w:t>WifiHotspotOnBoardClient_Rx</w:t>
              </w:r>
              <w:proofErr w:type="spellEnd"/>
              <w:r w:rsidRPr="000D13D5">
                <w:rPr>
                  <w:sz w:val="16"/>
                  <w:szCs w:val="16"/>
                </w:rPr>
                <w:t xml:space="preserve"> sections</w:t>
              </w:r>
            </w:ins>
          </w:p>
        </w:tc>
      </w:tr>
      <w:tr w:rsidRPr="00465789" w:rsidR="002732AE" w:rsidTr="0077404C" w14:paraId="7D2508C9" w14:textId="77777777">
        <w:trPr>
          <w:trHeight w:val="245"/>
          <w:jc w:val="center"/>
        </w:trPr>
        <w:tc>
          <w:tcPr>
            <w:tcW w:w="1755" w:type="dxa"/>
            <w:vMerge/>
            <w:tcBorders>
              <w:left w:val="single" w:color="auto" w:sz="4" w:space="0"/>
              <w:right w:val="single" w:color="auto" w:sz="4" w:space="0"/>
            </w:tcBorders>
            <w:shd w:val="clear" w:color="auto" w:fill="auto"/>
          </w:tcPr>
          <w:p w:rsidRPr="00F07A5B" w:rsidR="002732AE" w:rsidP="00E01873" w:rsidRDefault="002732AE" w14:paraId="04282292"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tcPr>
          <w:p w:rsidRPr="00D71AC3" w:rsidR="002732AE" w:rsidP="00E01873" w:rsidRDefault="002732AE" w14:paraId="12C2FEC7" w14:textId="77777777">
            <w:pPr>
              <w:rPr>
                <w:sz w:val="16"/>
                <w:szCs w:val="16"/>
              </w:rPr>
            </w:pPr>
          </w:p>
        </w:tc>
        <w:tc>
          <w:tcPr>
            <w:tcW w:w="5813" w:type="dxa"/>
            <w:tcBorders>
              <w:top w:val="single" w:color="auto" w:sz="4" w:space="0"/>
              <w:left w:val="single" w:color="auto" w:sz="4" w:space="0"/>
              <w:bottom w:val="single" w:color="auto" w:sz="4" w:space="0"/>
              <w:right w:val="single" w:color="auto" w:sz="4" w:space="0"/>
            </w:tcBorders>
            <w:shd w:val="clear" w:color="auto" w:fill="auto"/>
          </w:tcPr>
          <w:p w:rsidRPr="00D71AC3" w:rsidR="002732AE" w:rsidP="00E01873" w:rsidRDefault="002732AE" w14:paraId="5DB4D38F" w14:textId="77777777">
            <w:pPr>
              <w:rPr>
                <w:sz w:val="16"/>
                <w:szCs w:val="16"/>
              </w:rPr>
            </w:pPr>
          </w:p>
        </w:tc>
      </w:tr>
      <w:tr w:rsidRPr="00465789" w:rsidR="002732AE" w:rsidTr="0077404C" w14:paraId="1B15B927" w14:textId="77777777">
        <w:trPr>
          <w:trHeight w:val="245"/>
          <w:jc w:val="center"/>
        </w:trPr>
        <w:tc>
          <w:tcPr>
            <w:tcW w:w="1755" w:type="dxa"/>
            <w:vMerge/>
            <w:tcBorders>
              <w:left w:val="single" w:color="auto" w:sz="4" w:space="0"/>
              <w:right w:val="single" w:color="auto" w:sz="4" w:space="0"/>
            </w:tcBorders>
            <w:shd w:val="clear" w:color="auto" w:fill="auto"/>
          </w:tcPr>
          <w:p w:rsidRPr="00F07A5B" w:rsidR="002732AE" w:rsidP="00E01873" w:rsidRDefault="002732AE" w14:paraId="0C7A8DC2"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tcPr>
          <w:p w:rsidRPr="00D71AC3" w:rsidR="002732AE" w:rsidP="00E01873" w:rsidRDefault="002732AE" w14:paraId="549D1308" w14:textId="77777777">
            <w:pPr>
              <w:rPr>
                <w:sz w:val="16"/>
                <w:szCs w:val="16"/>
              </w:rPr>
            </w:pPr>
          </w:p>
        </w:tc>
        <w:tc>
          <w:tcPr>
            <w:tcW w:w="5813" w:type="dxa"/>
            <w:tcBorders>
              <w:top w:val="single" w:color="auto" w:sz="4" w:space="0"/>
              <w:left w:val="single" w:color="auto" w:sz="4" w:space="0"/>
              <w:bottom w:val="single" w:color="auto" w:sz="4" w:space="0"/>
              <w:right w:val="single" w:color="auto" w:sz="4" w:space="0"/>
            </w:tcBorders>
            <w:shd w:val="clear" w:color="auto" w:fill="auto"/>
          </w:tcPr>
          <w:p w:rsidRPr="00D71AC3" w:rsidR="002732AE" w:rsidP="00E01873" w:rsidRDefault="002732AE" w14:paraId="28F005A8" w14:textId="77777777">
            <w:pPr>
              <w:rPr>
                <w:sz w:val="16"/>
                <w:szCs w:val="16"/>
              </w:rPr>
            </w:pPr>
          </w:p>
        </w:tc>
      </w:tr>
      <w:tr w:rsidRPr="00465789" w:rsidR="002732AE" w:rsidTr="0077404C" w14:paraId="3CCB5778" w14:textId="77777777">
        <w:trPr>
          <w:trHeight w:val="245"/>
          <w:jc w:val="center"/>
        </w:trPr>
        <w:tc>
          <w:tcPr>
            <w:tcW w:w="1755" w:type="dxa"/>
            <w:vMerge/>
            <w:tcBorders>
              <w:left w:val="single" w:color="auto" w:sz="4" w:space="0"/>
              <w:right w:val="single" w:color="auto" w:sz="4" w:space="0"/>
            </w:tcBorders>
            <w:shd w:val="clear" w:color="auto" w:fill="auto"/>
          </w:tcPr>
          <w:p w:rsidRPr="00F07A5B" w:rsidR="002732AE" w:rsidP="00E01873" w:rsidRDefault="002732AE" w14:paraId="2B6CCCB5"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tcPr>
          <w:p w:rsidRPr="00D71AC3" w:rsidR="002732AE" w:rsidP="00E01873" w:rsidRDefault="002732AE" w14:paraId="07F616CC" w14:textId="77777777">
            <w:pPr>
              <w:rPr>
                <w:sz w:val="16"/>
                <w:szCs w:val="16"/>
              </w:rPr>
            </w:pPr>
          </w:p>
        </w:tc>
        <w:tc>
          <w:tcPr>
            <w:tcW w:w="5813" w:type="dxa"/>
            <w:tcBorders>
              <w:top w:val="single" w:color="auto" w:sz="4" w:space="0"/>
              <w:left w:val="single" w:color="auto" w:sz="4" w:space="0"/>
              <w:bottom w:val="single" w:color="auto" w:sz="4" w:space="0"/>
              <w:right w:val="single" w:color="auto" w:sz="4" w:space="0"/>
            </w:tcBorders>
            <w:shd w:val="clear" w:color="auto" w:fill="auto"/>
          </w:tcPr>
          <w:p w:rsidRPr="00D71AC3" w:rsidR="002732AE" w:rsidP="00E01873" w:rsidRDefault="002732AE" w14:paraId="06D537D3" w14:textId="77777777">
            <w:pPr>
              <w:rPr>
                <w:sz w:val="16"/>
                <w:szCs w:val="16"/>
              </w:rPr>
            </w:pPr>
          </w:p>
        </w:tc>
      </w:tr>
      <w:tr w:rsidRPr="00465789" w:rsidR="002732AE" w:rsidTr="0077404C" w14:paraId="6DAAA68F" w14:textId="77777777">
        <w:trPr>
          <w:trHeight w:val="245"/>
          <w:jc w:val="center"/>
        </w:trPr>
        <w:tc>
          <w:tcPr>
            <w:tcW w:w="1755" w:type="dxa"/>
            <w:vMerge/>
            <w:tcBorders>
              <w:left w:val="single" w:color="auto" w:sz="4" w:space="0"/>
              <w:right w:val="single" w:color="auto" w:sz="4" w:space="0"/>
            </w:tcBorders>
            <w:shd w:val="clear" w:color="auto" w:fill="auto"/>
          </w:tcPr>
          <w:p w:rsidRPr="00F07A5B" w:rsidR="002732AE" w:rsidP="00E01873" w:rsidRDefault="002732AE" w14:paraId="5FE76AD0"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tcPr>
          <w:p w:rsidRPr="00D71AC3" w:rsidR="002732AE" w:rsidP="00E01873" w:rsidRDefault="002732AE" w14:paraId="4BF98DB2" w14:textId="77777777">
            <w:pPr>
              <w:rPr>
                <w:sz w:val="16"/>
                <w:szCs w:val="16"/>
              </w:rPr>
            </w:pPr>
          </w:p>
        </w:tc>
        <w:tc>
          <w:tcPr>
            <w:tcW w:w="5813" w:type="dxa"/>
            <w:tcBorders>
              <w:top w:val="single" w:color="auto" w:sz="4" w:space="0"/>
              <w:left w:val="single" w:color="auto" w:sz="4" w:space="0"/>
              <w:bottom w:val="single" w:color="auto" w:sz="4" w:space="0"/>
              <w:right w:val="single" w:color="auto" w:sz="4" w:space="0"/>
            </w:tcBorders>
            <w:shd w:val="clear" w:color="auto" w:fill="auto"/>
          </w:tcPr>
          <w:p w:rsidRPr="00D71AC3" w:rsidR="002732AE" w:rsidP="00E01873" w:rsidRDefault="002732AE" w14:paraId="3FBDC13A" w14:textId="77777777">
            <w:pPr>
              <w:rPr>
                <w:sz w:val="16"/>
                <w:szCs w:val="16"/>
              </w:rPr>
            </w:pPr>
          </w:p>
        </w:tc>
      </w:tr>
      <w:tr w:rsidRPr="00465789" w:rsidR="002732AE" w:rsidTr="0077404C" w14:paraId="09BC00E2" w14:textId="77777777">
        <w:trPr>
          <w:trHeight w:val="245"/>
          <w:jc w:val="center"/>
        </w:trPr>
        <w:tc>
          <w:tcPr>
            <w:tcW w:w="1755" w:type="dxa"/>
            <w:vMerge/>
            <w:tcBorders>
              <w:left w:val="single" w:color="auto" w:sz="4" w:space="0"/>
              <w:right w:val="single" w:color="auto" w:sz="4" w:space="0"/>
            </w:tcBorders>
            <w:shd w:val="clear" w:color="auto" w:fill="auto"/>
          </w:tcPr>
          <w:p w:rsidRPr="00F07A5B" w:rsidR="002732AE" w:rsidP="00E01873" w:rsidRDefault="002732AE" w14:paraId="17D4EF04"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tcPr>
          <w:p w:rsidRPr="00D71AC3" w:rsidR="002732AE" w:rsidP="00E01873" w:rsidRDefault="002732AE" w14:paraId="5EE23881" w14:textId="77777777">
            <w:pPr>
              <w:rPr>
                <w:sz w:val="16"/>
                <w:szCs w:val="16"/>
              </w:rPr>
            </w:pPr>
          </w:p>
        </w:tc>
        <w:tc>
          <w:tcPr>
            <w:tcW w:w="5813" w:type="dxa"/>
            <w:tcBorders>
              <w:top w:val="single" w:color="auto" w:sz="4" w:space="0"/>
              <w:left w:val="single" w:color="auto" w:sz="4" w:space="0"/>
              <w:bottom w:val="single" w:color="auto" w:sz="4" w:space="0"/>
              <w:right w:val="single" w:color="auto" w:sz="4" w:space="0"/>
            </w:tcBorders>
            <w:shd w:val="clear" w:color="auto" w:fill="auto"/>
          </w:tcPr>
          <w:p w:rsidRPr="00D71AC3" w:rsidR="002732AE" w:rsidP="00E01873" w:rsidRDefault="002732AE" w14:paraId="279E94B7" w14:textId="77777777">
            <w:pPr>
              <w:rPr>
                <w:sz w:val="16"/>
                <w:szCs w:val="16"/>
              </w:rPr>
            </w:pPr>
          </w:p>
        </w:tc>
      </w:tr>
      <w:tr w:rsidRPr="00465789" w:rsidR="002732AE" w:rsidTr="0077404C" w14:paraId="275CC416" w14:textId="77777777">
        <w:trPr>
          <w:trHeight w:val="245"/>
          <w:jc w:val="center"/>
        </w:trPr>
        <w:tc>
          <w:tcPr>
            <w:tcW w:w="1755" w:type="dxa"/>
            <w:vMerge/>
            <w:tcBorders>
              <w:left w:val="single" w:color="auto" w:sz="4" w:space="0"/>
              <w:bottom w:val="single" w:color="auto" w:sz="4" w:space="0"/>
              <w:right w:val="single" w:color="auto" w:sz="4" w:space="0"/>
            </w:tcBorders>
            <w:shd w:val="clear" w:color="auto" w:fill="auto"/>
          </w:tcPr>
          <w:p w:rsidRPr="00F07A5B" w:rsidR="002732AE" w:rsidP="00E01873" w:rsidRDefault="002732AE" w14:paraId="124BF770"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tcPr>
          <w:p w:rsidRPr="00D71AC3" w:rsidR="002732AE" w:rsidP="00E01873" w:rsidRDefault="002732AE" w14:paraId="076037B1" w14:textId="77777777">
            <w:pPr>
              <w:rPr>
                <w:sz w:val="16"/>
                <w:szCs w:val="16"/>
              </w:rPr>
            </w:pPr>
          </w:p>
        </w:tc>
        <w:tc>
          <w:tcPr>
            <w:tcW w:w="5813" w:type="dxa"/>
            <w:tcBorders>
              <w:top w:val="single" w:color="auto" w:sz="4" w:space="0"/>
              <w:left w:val="single" w:color="auto" w:sz="4" w:space="0"/>
              <w:bottom w:val="single" w:color="auto" w:sz="4" w:space="0"/>
              <w:right w:val="single" w:color="auto" w:sz="4" w:space="0"/>
            </w:tcBorders>
            <w:shd w:val="clear" w:color="auto" w:fill="auto"/>
          </w:tcPr>
          <w:p w:rsidRPr="00D71AC3" w:rsidR="002732AE" w:rsidP="00E01873" w:rsidRDefault="002732AE" w14:paraId="11453707" w14:textId="77777777">
            <w:pPr>
              <w:rPr>
                <w:sz w:val="16"/>
                <w:szCs w:val="16"/>
              </w:rPr>
            </w:pPr>
          </w:p>
        </w:tc>
      </w:tr>
      <w:tr w:rsidRPr="00465789" w:rsidR="00802342" w:rsidTr="00802342" w14:paraId="0F6DCC82" w14:textId="77777777">
        <w:trPr>
          <w:trHeight w:val="245"/>
          <w:jc w:val="center"/>
        </w:trPr>
        <w:tc>
          <w:tcPr>
            <w:tcW w:w="1755" w:type="dxa"/>
            <w:tcBorders>
              <w:top w:val="single" w:color="auto" w:sz="4" w:space="0"/>
              <w:left w:val="single" w:color="auto" w:sz="4" w:space="0"/>
              <w:bottom w:val="single" w:color="auto" w:sz="4" w:space="0"/>
              <w:right w:val="single" w:color="auto" w:sz="4" w:space="0"/>
            </w:tcBorders>
            <w:shd w:val="clear" w:color="auto" w:fill="auto"/>
          </w:tcPr>
          <w:p w:rsidRPr="00F07A5B" w:rsidR="00802342" w:rsidP="00E01873" w:rsidRDefault="00802342" w14:paraId="2CDB50D7"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tcPr>
          <w:p w:rsidRPr="00D71AC3" w:rsidR="00802342" w:rsidP="00E01873" w:rsidRDefault="00802342" w14:paraId="74B92191" w14:textId="77777777">
            <w:pPr>
              <w:rPr>
                <w:sz w:val="16"/>
                <w:szCs w:val="16"/>
              </w:rPr>
            </w:pPr>
          </w:p>
        </w:tc>
        <w:tc>
          <w:tcPr>
            <w:tcW w:w="5813" w:type="dxa"/>
            <w:tcBorders>
              <w:top w:val="single" w:color="auto" w:sz="4" w:space="0"/>
              <w:left w:val="single" w:color="auto" w:sz="4" w:space="0"/>
              <w:bottom w:val="single" w:color="auto" w:sz="4" w:space="0"/>
              <w:right w:val="single" w:color="auto" w:sz="4" w:space="0"/>
            </w:tcBorders>
            <w:shd w:val="clear" w:color="auto" w:fill="auto"/>
          </w:tcPr>
          <w:p w:rsidRPr="00D71AC3" w:rsidR="00802342" w:rsidP="00E01873" w:rsidRDefault="00802342" w14:paraId="7D49B33B" w14:textId="77777777">
            <w:pPr>
              <w:rPr>
                <w:sz w:val="16"/>
                <w:szCs w:val="16"/>
              </w:rPr>
            </w:pPr>
          </w:p>
        </w:tc>
      </w:tr>
      <w:tr w:rsidRPr="00465789" w:rsidR="00802342" w:rsidTr="00802342" w14:paraId="1ABB76AF" w14:textId="77777777">
        <w:trPr>
          <w:trHeight w:val="245"/>
          <w:jc w:val="center"/>
        </w:trPr>
        <w:tc>
          <w:tcPr>
            <w:tcW w:w="1755" w:type="dxa"/>
            <w:tcBorders>
              <w:top w:val="single" w:color="auto" w:sz="4" w:space="0"/>
              <w:left w:val="single" w:color="auto" w:sz="4" w:space="0"/>
              <w:bottom w:val="single" w:color="auto" w:sz="4" w:space="0"/>
              <w:right w:val="single" w:color="auto" w:sz="4" w:space="0"/>
            </w:tcBorders>
            <w:shd w:val="clear" w:color="auto" w:fill="auto"/>
          </w:tcPr>
          <w:p w:rsidRPr="00F07A5B" w:rsidR="00802342" w:rsidP="00E01873" w:rsidRDefault="00802342" w14:paraId="024B4443"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tcPr>
          <w:p w:rsidRPr="00D71AC3" w:rsidR="00802342" w:rsidP="00E01873" w:rsidRDefault="00802342" w14:paraId="1C867830" w14:textId="77777777">
            <w:pPr>
              <w:rPr>
                <w:sz w:val="16"/>
                <w:szCs w:val="16"/>
              </w:rPr>
            </w:pPr>
          </w:p>
        </w:tc>
        <w:tc>
          <w:tcPr>
            <w:tcW w:w="5813" w:type="dxa"/>
            <w:tcBorders>
              <w:top w:val="single" w:color="auto" w:sz="4" w:space="0"/>
              <w:left w:val="single" w:color="auto" w:sz="4" w:space="0"/>
              <w:bottom w:val="single" w:color="auto" w:sz="4" w:space="0"/>
              <w:right w:val="single" w:color="auto" w:sz="4" w:space="0"/>
            </w:tcBorders>
            <w:shd w:val="clear" w:color="auto" w:fill="auto"/>
          </w:tcPr>
          <w:p w:rsidRPr="00D71AC3" w:rsidR="00802342" w:rsidP="00E01873" w:rsidRDefault="00802342" w14:paraId="6DBD859B" w14:textId="77777777">
            <w:pPr>
              <w:rPr>
                <w:sz w:val="16"/>
                <w:szCs w:val="16"/>
              </w:rPr>
            </w:pPr>
          </w:p>
        </w:tc>
      </w:tr>
      <w:tr w:rsidRPr="00465789" w:rsidR="00802342" w:rsidTr="00802342" w14:paraId="33155945" w14:textId="77777777">
        <w:trPr>
          <w:trHeight w:val="245"/>
          <w:jc w:val="center"/>
        </w:trPr>
        <w:tc>
          <w:tcPr>
            <w:tcW w:w="1755" w:type="dxa"/>
            <w:tcBorders>
              <w:top w:val="single" w:color="auto" w:sz="4" w:space="0"/>
              <w:left w:val="single" w:color="auto" w:sz="4" w:space="0"/>
              <w:bottom w:val="single" w:color="auto" w:sz="4" w:space="0"/>
              <w:right w:val="single" w:color="auto" w:sz="4" w:space="0"/>
            </w:tcBorders>
            <w:shd w:val="clear" w:color="auto" w:fill="auto"/>
          </w:tcPr>
          <w:p w:rsidRPr="00F07A5B" w:rsidR="00802342" w:rsidP="00E01873" w:rsidRDefault="00802342" w14:paraId="24C4D64B"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tcPr>
          <w:p w:rsidRPr="00D71AC3" w:rsidR="00802342" w:rsidP="00E01873" w:rsidRDefault="00802342" w14:paraId="2E5DAFFF" w14:textId="77777777">
            <w:pPr>
              <w:rPr>
                <w:sz w:val="16"/>
                <w:szCs w:val="16"/>
              </w:rPr>
            </w:pPr>
          </w:p>
        </w:tc>
        <w:tc>
          <w:tcPr>
            <w:tcW w:w="5813" w:type="dxa"/>
            <w:tcBorders>
              <w:top w:val="single" w:color="auto" w:sz="4" w:space="0"/>
              <w:left w:val="single" w:color="auto" w:sz="4" w:space="0"/>
              <w:bottom w:val="single" w:color="auto" w:sz="4" w:space="0"/>
              <w:right w:val="single" w:color="auto" w:sz="4" w:space="0"/>
            </w:tcBorders>
            <w:shd w:val="clear" w:color="auto" w:fill="auto"/>
          </w:tcPr>
          <w:p w:rsidRPr="00D71AC3" w:rsidR="00802342" w:rsidP="00E01873" w:rsidRDefault="00802342" w14:paraId="5B359EAE" w14:textId="77777777">
            <w:pPr>
              <w:rPr>
                <w:sz w:val="16"/>
                <w:szCs w:val="16"/>
              </w:rPr>
            </w:pPr>
          </w:p>
        </w:tc>
      </w:tr>
      <w:tr w:rsidRPr="00465789" w:rsidR="00802342" w:rsidTr="00802342" w14:paraId="2F6D2AF0" w14:textId="77777777">
        <w:trPr>
          <w:trHeight w:val="245"/>
          <w:jc w:val="center"/>
        </w:trPr>
        <w:tc>
          <w:tcPr>
            <w:tcW w:w="1755" w:type="dxa"/>
            <w:tcBorders>
              <w:top w:val="single" w:color="auto" w:sz="4" w:space="0"/>
              <w:left w:val="single" w:color="auto" w:sz="4" w:space="0"/>
              <w:bottom w:val="single" w:color="auto" w:sz="4" w:space="0"/>
              <w:right w:val="single" w:color="auto" w:sz="4" w:space="0"/>
            </w:tcBorders>
            <w:shd w:val="clear" w:color="auto" w:fill="auto"/>
          </w:tcPr>
          <w:p w:rsidRPr="00F07A5B" w:rsidR="00802342" w:rsidP="00E01873" w:rsidRDefault="00802342" w14:paraId="550E80A9"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tcPr>
          <w:p w:rsidRPr="00D71AC3" w:rsidR="00802342" w:rsidP="00E01873" w:rsidRDefault="00802342" w14:paraId="286AB002" w14:textId="77777777">
            <w:pPr>
              <w:rPr>
                <w:sz w:val="16"/>
                <w:szCs w:val="16"/>
              </w:rPr>
            </w:pPr>
          </w:p>
        </w:tc>
        <w:tc>
          <w:tcPr>
            <w:tcW w:w="5813" w:type="dxa"/>
            <w:tcBorders>
              <w:top w:val="single" w:color="auto" w:sz="4" w:space="0"/>
              <w:left w:val="single" w:color="auto" w:sz="4" w:space="0"/>
              <w:bottom w:val="single" w:color="auto" w:sz="4" w:space="0"/>
              <w:right w:val="single" w:color="auto" w:sz="4" w:space="0"/>
            </w:tcBorders>
            <w:shd w:val="clear" w:color="auto" w:fill="auto"/>
          </w:tcPr>
          <w:p w:rsidRPr="00D71AC3" w:rsidR="00802342" w:rsidP="00E01873" w:rsidRDefault="00802342" w14:paraId="1FEF03B0" w14:textId="77777777">
            <w:pPr>
              <w:rPr>
                <w:sz w:val="16"/>
                <w:szCs w:val="16"/>
              </w:rPr>
            </w:pPr>
          </w:p>
        </w:tc>
      </w:tr>
      <w:tr w:rsidRPr="00465789" w:rsidR="00802342" w:rsidTr="00802342" w14:paraId="652A78D1" w14:textId="77777777">
        <w:trPr>
          <w:trHeight w:val="245"/>
          <w:jc w:val="center"/>
        </w:trPr>
        <w:tc>
          <w:tcPr>
            <w:tcW w:w="1755" w:type="dxa"/>
            <w:tcBorders>
              <w:top w:val="single" w:color="auto" w:sz="4" w:space="0"/>
              <w:left w:val="single" w:color="auto" w:sz="4" w:space="0"/>
              <w:bottom w:val="single" w:color="auto" w:sz="4" w:space="0"/>
              <w:right w:val="single" w:color="auto" w:sz="4" w:space="0"/>
            </w:tcBorders>
            <w:shd w:val="clear" w:color="auto" w:fill="auto"/>
          </w:tcPr>
          <w:p w:rsidRPr="00F07A5B" w:rsidR="00802342" w:rsidP="00E01873" w:rsidRDefault="00802342" w14:paraId="0A151547"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tcPr>
          <w:p w:rsidRPr="00D71AC3" w:rsidR="00802342" w:rsidP="00E01873" w:rsidRDefault="00802342" w14:paraId="65DE0155" w14:textId="77777777">
            <w:pPr>
              <w:rPr>
                <w:sz w:val="16"/>
                <w:szCs w:val="16"/>
              </w:rPr>
            </w:pPr>
          </w:p>
        </w:tc>
        <w:tc>
          <w:tcPr>
            <w:tcW w:w="5813" w:type="dxa"/>
            <w:tcBorders>
              <w:top w:val="single" w:color="auto" w:sz="4" w:space="0"/>
              <w:left w:val="single" w:color="auto" w:sz="4" w:space="0"/>
              <w:bottom w:val="single" w:color="auto" w:sz="4" w:space="0"/>
              <w:right w:val="single" w:color="auto" w:sz="4" w:space="0"/>
            </w:tcBorders>
            <w:shd w:val="clear" w:color="auto" w:fill="auto"/>
          </w:tcPr>
          <w:p w:rsidRPr="00D71AC3" w:rsidR="00802342" w:rsidP="00E01873" w:rsidRDefault="00802342" w14:paraId="10E61118" w14:textId="77777777">
            <w:pPr>
              <w:rPr>
                <w:sz w:val="16"/>
                <w:szCs w:val="16"/>
              </w:rPr>
            </w:pPr>
          </w:p>
        </w:tc>
      </w:tr>
      <w:tr w:rsidRPr="00465789" w:rsidR="00802342" w:rsidTr="00802342" w14:paraId="1CE029AD" w14:textId="77777777">
        <w:trPr>
          <w:trHeight w:val="245"/>
          <w:jc w:val="center"/>
        </w:trPr>
        <w:tc>
          <w:tcPr>
            <w:tcW w:w="1755" w:type="dxa"/>
            <w:tcBorders>
              <w:top w:val="single" w:color="auto" w:sz="4" w:space="0"/>
              <w:left w:val="single" w:color="auto" w:sz="4" w:space="0"/>
              <w:bottom w:val="single" w:color="auto" w:sz="4" w:space="0"/>
              <w:right w:val="single" w:color="auto" w:sz="4" w:space="0"/>
            </w:tcBorders>
            <w:shd w:val="clear" w:color="auto" w:fill="auto"/>
          </w:tcPr>
          <w:p w:rsidRPr="00F07A5B" w:rsidR="00802342" w:rsidP="00E01873" w:rsidRDefault="00802342" w14:paraId="2969E57C"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tcPr>
          <w:p w:rsidRPr="00D71AC3" w:rsidR="00802342" w:rsidP="00E01873" w:rsidRDefault="00802342" w14:paraId="5E958DAD" w14:textId="77777777">
            <w:pPr>
              <w:rPr>
                <w:sz w:val="16"/>
                <w:szCs w:val="16"/>
              </w:rPr>
            </w:pPr>
          </w:p>
        </w:tc>
        <w:tc>
          <w:tcPr>
            <w:tcW w:w="5813" w:type="dxa"/>
            <w:tcBorders>
              <w:top w:val="single" w:color="auto" w:sz="4" w:space="0"/>
              <w:left w:val="single" w:color="auto" w:sz="4" w:space="0"/>
              <w:bottom w:val="single" w:color="auto" w:sz="4" w:space="0"/>
              <w:right w:val="single" w:color="auto" w:sz="4" w:space="0"/>
            </w:tcBorders>
            <w:shd w:val="clear" w:color="auto" w:fill="auto"/>
          </w:tcPr>
          <w:p w:rsidRPr="00D71AC3" w:rsidR="00802342" w:rsidP="00E01873" w:rsidRDefault="00802342" w14:paraId="2A691891" w14:textId="77777777">
            <w:pPr>
              <w:rPr>
                <w:sz w:val="16"/>
                <w:szCs w:val="16"/>
              </w:rPr>
            </w:pPr>
          </w:p>
        </w:tc>
      </w:tr>
      <w:tr w:rsidRPr="00465789" w:rsidR="00802342" w:rsidTr="00802342" w14:paraId="558CB6C1" w14:textId="77777777">
        <w:trPr>
          <w:trHeight w:val="245"/>
          <w:jc w:val="center"/>
        </w:trPr>
        <w:tc>
          <w:tcPr>
            <w:tcW w:w="1755" w:type="dxa"/>
            <w:tcBorders>
              <w:top w:val="single" w:color="auto" w:sz="4" w:space="0"/>
              <w:left w:val="single" w:color="auto" w:sz="4" w:space="0"/>
              <w:bottom w:val="single" w:color="auto" w:sz="4" w:space="0"/>
              <w:right w:val="single" w:color="auto" w:sz="4" w:space="0"/>
            </w:tcBorders>
            <w:shd w:val="clear" w:color="auto" w:fill="auto"/>
          </w:tcPr>
          <w:p w:rsidRPr="00F07A5B" w:rsidR="00802342" w:rsidP="00E01873" w:rsidRDefault="00802342" w14:paraId="4360066E"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tcPr>
          <w:p w:rsidRPr="00D71AC3" w:rsidR="00802342" w:rsidP="00E01873" w:rsidRDefault="00802342" w14:paraId="55E38A05" w14:textId="77777777">
            <w:pPr>
              <w:rPr>
                <w:sz w:val="16"/>
                <w:szCs w:val="16"/>
              </w:rPr>
            </w:pPr>
          </w:p>
        </w:tc>
        <w:tc>
          <w:tcPr>
            <w:tcW w:w="5813" w:type="dxa"/>
            <w:tcBorders>
              <w:top w:val="single" w:color="auto" w:sz="4" w:space="0"/>
              <w:left w:val="single" w:color="auto" w:sz="4" w:space="0"/>
              <w:bottom w:val="single" w:color="auto" w:sz="4" w:space="0"/>
              <w:right w:val="single" w:color="auto" w:sz="4" w:space="0"/>
            </w:tcBorders>
            <w:shd w:val="clear" w:color="auto" w:fill="auto"/>
          </w:tcPr>
          <w:p w:rsidRPr="00D71AC3" w:rsidR="00802342" w:rsidP="00E01873" w:rsidRDefault="00802342" w14:paraId="1532B66A" w14:textId="77777777">
            <w:pPr>
              <w:rPr>
                <w:sz w:val="16"/>
                <w:szCs w:val="16"/>
              </w:rPr>
            </w:pPr>
          </w:p>
        </w:tc>
      </w:tr>
      <w:tr w:rsidRPr="00465789" w:rsidR="00802342" w:rsidTr="00802342" w14:paraId="2D6D6820" w14:textId="77777777">
        <w:trPr>
          <w:trHeight w:val="245"/>
          <w:jc w:val="center"/>
        </w:trPr>
        <w:tc>
          <w:tcPr>
            <w:tcW w:w="1755" w:type="dxa"/>
            <w:tcBorders>
              <w:top w:val="single" w:color="auto" w:sz="4" w:space="0"/>
              <w:left w:val="single" w:color="auto" w:sz="4" w:space="0"/>
              <w:bottom w:val="single" w:color="auto" w:sz="4" w:space="0"/>
              <w:right w:val="single" w:color="auto" w:sz="4" w:space="0"/>
            </w:tcBorders>
            <w:shd w:val="clear" w:color="auto" w:fill="auto"/>
          </w:tcPr>
          <w:p w:rsidRPr="00F07A5B" w:rsidR="00802342" w:rsidP="00E01873" w:rsidRDefault="00802342" w14:paraId="794010C9"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tcPr>
          <w:p w:rsidRPr="00D71AC3" w:rsidR="00802342" w:rsidP="00E01873" w:rsidRDefault="00802342" w14:paraId="29D0ED6D" w14:textId="77777777">
            <w:pPr>
              <w:rPr>
                <w:sz w:val="16"/>
                <w:szCs w:val="16"/>
              </w:rPr>
            </w:pPr>
          </w:p>
        </w:tc>
        <w:tc>
          <w:tcPr>
            <w:tcW w:w="5813" w:type="dxa"/>
            <w:tcBorders>
              <w:top w:val="single" w:color="auto" w:sz="4" w:space="0"/>
              <w:left w:val="single" w:color="auto" w:sz="4" w:space="0"/>
              <w:bottom w:val="single" w:color="auto" w:sz="4" w:space="0"/>
              <w:right w:val="single" w:color="auto" w:sz="4" w:space="0"/>
            </w:tcBorders>
            <w:shd w:val="clear" w:color="auto" w:fill="auto"/>
          </w:tcPr>
          <w:p w:rsidRPr="00D71AC3" w:rsidR="00802342" w:rsidP="00E01873" w:rsidRDefault="00802342" w14:paraId="4F31328F" w14:textId="77777777">
            <w:pPr>
              <w:rPr>
                <w:sz w:val="16"/>
                <w:szCs w:val="16"/>
              </w:rPr>
            </w:pPr>
          </w:p>
        </w:tc>
      </w:tr>
      <w:tr w:rsidRPr="00465789" w:rsidR="00802342" w:rsidTr="00802342" w14:paraId="76A9F402" w14:textId="77777777">
        <w:trPr>
          <w:trHeight w:val="245"/>
          <w:jc w:val="center"/>
        </w:trPr>
        <w:tc>
          <w:tcPr>
            <w:tcW w:w="1755" w:type="dxa"/>
            <w:tcBorders>
              <w:top w:val="single" w:color="auto" w:sz="4" w:space="0"/>
              <w:left w:val="single" w:color="auto" w:sz="4" w:space="0"/>
              <w:bottom w:val="single" w:color="auto" w:sz="4" w:space="0"/>
              <w:right w:val="single" w:color="auto" w:sz="4" w:space="0"/>
            </w:tcBorders>
            <w:shd w:val="clear" w:color="auto" w:fill="auto"/>
          </w:tcPr>
          <w:p w:rsidRPr="00F07A5B" w:rsidR="00802342" w:rsidP="00E01873" w:rsidRDefault="00802342" w14:paraId="594054BD"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tcPr>
          <w:p w:rsidRPr="00D71AC3" w:rsidR="00802342" w:rsidP="00E01873" w:rsidRDefault="00802342" w14:paraId="13FFAA95" w14:textId="77777777">
            <w:pPr>
              <w:rPr>
                <w:sz w:val="16"/>
                <w:szCs w:val="16"/>
              </w:rPr>
            </w:pPr>
          </w:p>
        </w:tc>
        <w:tc>
          <w:tcPr>
            <w:tcW w:w="5813" w:type="dxa"/>
            <w:tcBorders>
              <w:top w:val="single" w:color="auto" w:sz="4" w:space="0"/>
              <w:left w:val="single" w:color="auto" w:sz="4" w:space="0"/>
              <w:bottom w:val="single" w:color="auto" w:sz="4" w:space="0"/>
              <w:right w:val="single" w:color="auto" w:sz="4" w:space="0"/>
            </w:tcBorders>
            <w:shd w:val="clear" w:color="auto" w:fill="auto"/>
          </w:tcPr>
          <w:p w:rsidRPr="00D71AC3" w:rsidR="00802342" w:rsidP="00E01873" w:rsidRDefault="00802342" w14:paraId="523FDA63" w14:textId="77777777">
            <w:pPr>
              <w:rPr>
                <w:sz w:val="16"/>
                <w:szCs w:val="16"/>
              </w:rPr>
            </w:pPr>
          </w:p>
        </w:tc>
      </w:tr>
      <w:tr w:rsidRPr="00465789" w:rsidR="00802342" w:rsidTr="00802342" w14:paraId="0495424F" w14:textId="77777777">
        <w:trPr>
          <w:trHeight w:val="245"/>
          <w:jc w:val="center"/>
        </w:trPr>
        <w:tc>
          <w:tcPr>
            <w:tcW w:w="1755" w:type="dxa"/>
            <w:tcBorders>
              <w:top w:val="single" w:color="auto" w:sz="4" w:space="0"/>
              <w:left w:val="single" w:color="auto" w:sz="4" w:space="0"/>
              <w:bottom w:val="single" w:color="auto" w:sz="4" w:space="0"/>
              <w:right w:val="single" w:color="auto" w:sz="4" w:space="0"/>
            </w:tcBorders>
            <w:shd w:val="clear" w:color="auto" w:fill="auto"/>
          </w:tcPr>
          <w:p w:rsidRPr="00F07A5B" w:rsidR="00802342" w:rsidP="00E01873" w:rsidRDefault="00802342" w14:paraId="7102EE14"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tcPr>
          <w:p w:rsidRPr="00D71AC3" w:rsidR="00802342" w:rsidP="00E01873" w:rsidRDefault="00802342" w14:paraId="18747120" w14:textId="77777777">
            <w:pPr>
              <w:rPr>
                <w:sz w:val="16"/>
                <w:szCs w:val="16"/>
              </w:rPr>
            </w:pPr>
          </w:p>
        </w:tc>
        <w:tc>
          <w:tcPr>
            <w:tcW w:w="5813" w:type="dxa"/>
            <w:tcBorders>
              <w:top w:val="single" w:color="auto" w:sz="4" w:space="0"/>
              <w:left w:val="single" w:color="auto" w:sz="4" w:space="0"/>
              <w:bottom w:val="single" w:color="auto" w:sz="4" w:space="0"/>
              <w:right w:val="single" w:color="auto" w:sz="4" w:space="0"/>
            </w:tcBorders>
            <w:shd w:val="clear" w:color="auto" w:fill="auto"/>
          </w:tcPr>
          <w:p w:rsidRPr="00D71AC3" w:rsidR="00802342" w:rsidP="00E01873" w:rsidRDefault="00802342" w14:paraId="462495D7" w14:textId="77777777">
            <w:pPr>
              <w:rPr>
                <w:sz w:val="16"/>
                <w:szCs w:val="16"/>
              </w:rPr>
            </w:pPr>
          </w:p>
        </w:tc>
      </w:tr>
      <w:tr w:rsidRPr="00465789" w:rsidR="00802342" w:rsidTr="00802342" w14:paraId="3BB47AA7" w14:textId="77777777">
        <w:trPr>
          <w:trHeight w:val="245"/>
          <w:jc w:val="center"/>
        </w:trPr>
        <w:tc>
          <w:tcPr>
            <w:tcW w:w="1755" w:type="dxa"/>
            <w:tcBorders>
              <w:top w:val="single" w:color="auto" w:sz="4" w:space="0"/>
              <w:left w:val="single" w:color="auto" w:sz="4" w:space="0"/>
              <w:bottom w:val="single" w:color="auto" w:sz="4" w:space="0"/>
              <w:right w:val="single" w:color="auto" w:sz="4" w:space="0"/>
            </w:tcBorders>
            <w:shd w:val="clear" w:color="auto" w:fill="auto"/>
          </w:tcPr>
          <w:p w:rsidRPr="00F07A5B" w:rsidR="00802342" w:rsidP="00E01873" w:rsidRDefault="00802342" w14:paraId="6D1D8512"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tcPr>
          <w:p w:rsidRPr="00D71AC3" w:rsidR="00802342" w:rsidP="00E01873" w:rsidRDefault="00802342" w14:paraId="20870278" w14:textId="77777777">
            <w:pPr>
              <w:rPr>
                <w:sz w:val="16"/>
                <w:szCs w:val="16"/>
              </w:rPr>
            </w:pPr>
          </w:p>
        </w:tc>
        <w:tc>
          <w:tcPr>
            <w:tcW w:w="5813" w:type="dxa"/>
            <w:tcBorders>
              <w:top w:val="single" w:color="auto" w:sz="4" w:space="0"/>
              <w:left w:val="single" w:color="auto" w:sz="4" w:space="0"/>
              <w:bottom w:val="single" w:color="auto" w:sz="4" w:space="0"/>
              <w:right w:val="single" w:color="auto" w:sz="4" w:space="0"/>
            </w:tcBorders>
            <w:shd w:val="clear" w:color="auto" w:fill="auto"/>
          </w:tcPr>
          <w:p w:rsidRPr="00D71AC3" w:rsidR="00802342" w:rsidP="00E01873" w:rsidRDefault="00802342" w14:paraId="7676840A" w14:textId="77777777">
            <w:pPr>
              <w:rPr>
                <w:sz w:val="16"/>
                <w:szCs w:val="16"/>
              </w:rPr>
            </w:pPr>
          </w:p>
        </w:tc>
      </w:tr>
      <w:tr w:rsidRPr="00465789" w:rsidR="00802342" w:rsidTr="00802342" w14:paraId="50C72964" w14:textId="77777777">
        <w:trPr>
          <w:trHeight w:val="245"/>
          <w:jc w:val="center"/>
        </w:trPr>
        <w:tc>
          <w:tcPr>
            <w:tcW w:w="1755" w:type="dxa"/>
            <w:tcBorders>
              <w:top w:val="single" w:color="auto" w:sz="4" w:space="0"/>
              <w:left w:val="single" w:color="auto" w:sz="4" w:space="0"/>
              <w:bottom w:val="single" w:color="auto" w:sz="4" w:space="0"/>
              <w:right w:val="single" w:color="auto" w:sz="4" w:space="0"/>
            </w:tcBorders>
            <w:shd w:val="clear" w:color="auto" w:fill="auto"/>
          </w:tcPr>
          <w:p w:rsidRPr="00F07A5B" w:rsidR="00802342" w:rsidP="00E01873" w:rsidRDefault="00802342" w14:paraId="15D23ECC"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tcPr>
          <w:p w:rsidRPr="00D71AC3" w:rsidR="00802342" w:rsidP="00E01873" w:rsidRDefault="00802342" w14:paraId="3DBFE1B0" w14:textId="77777777">
            <w:pPr>
              <w:rPr>
                <w:sz w:val="16"/>
                <w:szCs w:val="16"/>
              </w:rPr>
            </w:pPr>
          </w:p>
        </w:tc>
        <w:tc>
          <w:tcPr>
            <w:tcW w:w="5813" w:type="dxa"/>
            <w:tcBorders>
              <w:top w:val="single" w:color="auto" w:sz="4" w:space="0"/>
              <w:left w:val="single" w:color="auto" w:sz="4" w:space="0"/>
              <w:bottom w:val="single" w:color="auto" w:sz="4" w:space="0"/>
              <w:right w:val="single" w:color="auto" w:sz="4" w:space="0"/>
            </w:tcBorders>
            <w:shd w:val="clear" w:color="auto" w:fill="auto"/>
          </w:tcPr>
          <w:p w:rsidRPr="00D71AC3" w:rsidR="00802342" w:rsidP="00E01873" w:rsidRDefault="00802342" w14:paraId="05420504" w14:textId="77777777">
            <w:pPr>
              <w:rPr>
                <w:sz w:val="16"/>
                <w:szCs w:val="16"/>
              </w:rPr>
            </w:pPr>
          </w:p>
        </w:tc>
      </w:tr>
      <w:tr w:rsidRPr="00465789" w:rsidR="00802342" w:rsidTr="00802342" w14:paraId="2ACF3776" w14:textId="77777777">
        <w:trPr>
          <w:trHeight w:val="245"/>
          <w:jc w:val="center"/>
        </w:trPr>
        <w:tc>
          <w:tcPr>
            <w:tcW w:w="1755" w:type="dxa"/>
            <w:tcBorders>
              <w:top w:val="single" w:color="auto" w:sz="4" w:space="0"/>
              <w:left w:val="single" w:color="auto" w:sz="4" w:space="0"/>
              <w:bottom w:val="single" w:color="auto" w:sz="4" w:space="0"/>
              <w:right w:val="single" w:color="auto" w:sz="4" w:space="0"/>
            </w:tcBorders>
            <w:shd w:val="clear" w:color="auto" w:fill="auto"/>
          </w:tcPr>
          <w:p w:rsidRPr="00F07A5B" w:rsidR="00802342" w:rsidP="00E01873" w:rsidRDefault="00802342" w14:paraId="038BD15A" w14:textId="77777777">
            <w:pPr>
              <w:spacing w:line="276" w:lineRule="auto"/>
              <w:rPr>
                <w:rFonts w:cs="Arial"/>
                <w:sz w:val="16"/>
                <w:lang w:val="fr-FR"/>
              </w:rPr>
            </w:pPr>
          </w:p>
        </w:tc>
        <w:tc>
          <w:tcPr>
            <w:tcW w:w="3481" w:type="dxa"/>
            <w:gridSpan w:val="2"/>
            <w:tcBorders>
              <w:top w:val="single" w:color="auto" w:sz="4" w:space="0"/>
              <w:left w:val="single" w:color="auto" w:sz="4" w:space="0"/>
              <w:bottom w:val="single" w:color="auto" w:sz="4" w:space="0"/>
              <w:right w:val="single" w:color="auto" w:sz="4" w:space="0"/>
            </w:tcBorders>
            <w:shd w:val="clear" w:color="auto" w:fill="auto"/>
          </w:tcPr>
          <w:p w:rsidRPr="00D71AC3" w:rsidR="00802342" w:rsidP="00E01873" w:rsidRDefault="00802342" w14:paraId="25EB0C04" w14:textId="77777777">
            <w:pPr>
              <w:rPr>
                <w:sz w:val="16"/>
                <w:szCs w:val="16"/>
              </w:rPr>
            </w:pPr>
          </w:p>
        </w:tc>
        <w:tc>
          <w:tcPr>
            <w:tcW w:w="5813" w:type="dxa"/>
            <w:tcBorders>
              <w:top w:val="single" w:color="auto" w:sz="4" w:space="0"/>
              <w:left w:val="single" w:color="auto" w:sz="4" w:space="0"/>
              <w:bottom w:val="single" w:color="auto" w:sz="4" w:space="0"/>
              <w:right w:val="single" w:color="auto" w:sz="4" w:space="0"/>
            </w:tcBorders>
            <w:shd w:val="clear" w:color="auto" w:fill="auto"/>
          </w:tcPr>
          <w:p w:rsidRPr="00D71AC3" w:rsidR="00802342" w:rsidP="00E01873" w:rsidRDefault="00802342" w14:paraId="4538B046" w14:textId="77777777">
            <w:pPr>
              <w:rPr>
                <w:sz w:val="16"/>
                <w:szCs w:val="16"/>
              </w:rPr>
            </w:pPr>
          </w:p>
        </w:tc>
      </w:tr>
    </w:tbl>
    <w:p w:rsidR="00E01873" w:rsidRDefault="00E01873" w14:paraId="260428F7" w14:textId="77777777">
      <w:pPr>
        <w:rPr>
          <w:rFonts w:cs="Arial"/>
        </w:rPr>
      </w:pPr>
    </w:p>
    <w:p w:rsidR="00E01873" w:rsidRDefault="00810544" w14:paraId="08A44594" w14:textId="77777777">
      <w:pPr>
        <w:jc w:val="center"/>
        <w:rPr>
          <w:rFonts w:cs="Arial"/>
          <w:b/>
          <w:sz w:val="36"/>
          <w:szCs w:val="36"/>
        </w:rPr>
      </w:pPr>
      <w:r>
        <w:rPr>
          <w:b/>
          <w:sz w:val="36"/>
          <w:szCs w:val="36"/>
        </w:rPr>
        <w:br w:type="page"/>
      </w:r>
      <w:r>
        <w:rPr>
          <w:rFonts w:cs="Arial"/>
          <w:b/>
          <w:sz w:val="36"/>
          <w:szCs w:val="36"/>
        </w:rPr>
        <w:lastRenderedPageBreak/>
        <w:t>Table of Contents</w:t>
      </w:r>
    </w:p>
    <w:p w:rsidR="006E48B5" w:rsidRDefault="00810544" w14:paraId="210DFAEF" w14:textId="77777777">
      <w:pPr>
        <w:pStyle w:val="TOC1"/>
        <w:tabs>
          <w:tab w:val="right" w:leader="dot" w:pos="11107"/>
        </w:tabs>
        <w:rPr>
          <w:rFonts w:asciiTheme="minorHAnsi" w:hAnsiTheme="minorHAnsi" w:eastAsiaTheme="minorEastAsia" w:cstheme="minorBidi"/>
          <w:b w:val="0"/>
          <w:smallCaps w:val="0"/>
          <w:noProof/>
          <w:sz w:val="22"/>
          <w:szCs w:val="22"/>
        </w:rPr>
      </w:pPr>
      <w:r>
        <w:rPr>
          <w:b w:val="0"/>
          <w:sz w:val="36"/>
          <w:szCs w:val="36"/>
        </w:rPr>
        <w:fldChar w:fldCharType="begin"/>
      </w:r>
      <w:r>
        <w:rPr>
          <w:sz w:val="36"/>
          <w:szCs w:val="36"/>
        </w:rPr>
        <w:instrText xml:space="preserve"> TOC \o "1-3" \h \z \u </w:instrText>
      </w:r>
      <w:r>
        <w:rPr>
          <w:b w:val="0"/>
          <w:sz w:val="36"/>
          <w:szCs w:val="36"/>
        </w:rPr>
        <w:fldChar w:fldCharType="separate"/>
      </w:r>
      <w:hyperlink w:history="1" w:anchor="_Toc51672321">
        <w:r w:rsidRPr="00566C79" w:rsidR="006E48B5">
          <w:rPr>
            <w:rStyle w:val="Hyperlink"/>
            <w:rFonts w:cs="Arial"/>
            <w:bCs/>
            <w:noProof/>
          </w:rPr>
          <w:t>Revision History</w:t>
        </w:r>
        <w:r w:rsidR="006E48B5">
          <w:rPr>
            <w:noProof/>
            <w:webHidden/>
          </w:rPr>
          <w:tab/>
        </w:r>
        <w:r w:rsidR="006E48B5">
          <w:rPr>
            <w:noProof/>
            <w:webHidden/>
          </w:rPr>
          <w:fldChar w:fldCharType="begin"/>
        </w:r>
        <w:r w:rsidR="006E48B5">
          <w:rPr>
            <w:noProof/>
            <w:webHidden/>
          </w:rPr>
          <w:instrText xml:space="preserve"> PAGEREF _Toc51672321 \h </w:instrText>
        </w:r>
        <w:r w:rsidR="006E48B5">
          <w:rPr>
            <w:noProof/>
            <w:webHidden/>
          </w:rPr>
        </w:r>
        <w:r w:rsidR="006E48B5">
          <w:rPr>
            <w:noProof/>
            <w:webHidden/>
          </w:rPr>
          <w:fldChar w:fldCharType="separate"/>
        </w:r>
        <w:r w:rsidR="006E48B5">
          <w:rPr>
            <w:noProof/>
            <w:webHidden/>
          </w:rPr>
          <w:t>2</w:t>
        </w:r>
        <w:r w:rsidR="006E48B5">
          <w:rPr>
            <w:noProof/>
            <w:webHidden/>
          </w:rPr>
          <w:fldChar w:fldCharType="end"/>
        </w:r>
      </w:hyperlink>
    </w:p>
    <w:p w:rsidR="006E48B5" w:rsidRDefault="006C1790" w14:paraId="30607732" w14:textId="77777777">
      <w:pPr>
        <w:pStyle w:val="TOC1"/>
        <w:tabs>
          <w:tab w:val="left" w:pos="400"/>
          <w:tab w:val="right" w:leader="dot" w:pos="11107"/>
        </w:tabs>
        <w:rPr>
          <w:rFonts w:asciiTheme="minorHAnsi" w:hAnsiTheme="minorHAnsi" w:eastAsiaTheme="minorEastAsia" w:cstheme="minorBidi"/>
          <w:b w:val="0"/>
          <w:smallCaps w:val="0"/>
          <w:noProof/>
          <w:sz w:val="22"/>
          <w:szCs w:val="22"/>
        </w:rPr>
      </w:pPr>
      <w:hyperlink w:history="1" w:anchor="_Toc51672322">
        <w:r w:rsidRPr="00566C79" w:rsidR="006E48B5">
          <w:rPr>
            <w:rStyle w:val="Hyperlink"/>
            <w:noProof/>
          </w:rPr>
          <w:t>1</w:t>
        </w:r>
        <w:r w:rsidR="006E48B5">
          <w:rPr>
            <w:rFonts w:asciiTheme="minorHAnsi" w:hAnsiTheme="minorHAnsi" w:eastAsiaTheme="minorEastAsia" w:cstheme="minorBidi"/>
            <w:b w:val="0"/>
            <w:smallCaps w:val="0"/>
            <w:noProof/>
            <w:sz w:val="22"/>
            <w:szCs w:val="22"/>
          </w:rPr>
          <w:tab/>
        </w:r>
        <w:r w:rsidRPr="00566C79" w:rsidR="006E48B5">
          <w:rPr>
            <w:rStyle w:val="Hyperlink"/>
            <w:noProof/>
          </w:rPr>
          <w:t>Architectural Design</w:t>
        </w:r>
        <w:r w:rsidR="006E48B5">
          <w:rPr>
            <w:noProof/>
            <w:webHidden/>
          </w:rPr>
          <w:tab/>
        </w:r>
        <w:r w:rsidR="006E48B5">
          <w:rPr>
            <w:noProof/>
            <w:webHidden/>
          </w:rPr>
          <w:fldChar w:fldCharType="begin"/>
        </w:r>
        <w:r w:rsidR="006E48B5">
          <w:rPr>
            <w:noProof/>
            <w:webHidden/>
          </w:rPr>
          <w:instrText xml:space="preserve"> PAGEREF _Toc51672322 \h </w:instrText>
        </w:r>
        <w:r w:rsidR="006E48B5">
          <w:rPr>
            <w:noProof/>
            <w:webHidden/>
          </w:rPr>
        </w:r>
        <w:r w:rsidR="006E48B5">
          <w:rPr>
            <w:noProof/>
            <w:webHidden/>
          </w:rPr>
          <w:fldChar w:fldCharType="separate"/>
        </w:r>
        <w:r w:rsidR="006E48B5">
          <w:rPr>
            <w:noProof/>
            <w:webHidden/>
          </w:rPr>
          <w:t>11</w:t>
        </w:r>
        <w:r w:rsidR="006E48B5">
          <w:rPr>
            <w:noProof/>
            <w:webHidden/>
          </w:rPr>
          <w:fldChar w:fldCharType="end"/>
        </w:r>
      </w:hyperlink>
    </w:p>
    <w:p w:rsidR="006E48B5" w:rsidRDefault="006C1790" w14:paraId="7FC980DE" w14:textId="77777777">
      <w:pPr>
        <w:pStyle w:val="TOC2"/>
        <w:tabs>
          <w:tab w:val="left" w:pos="880"/>
          <w:tab w:val="right" w:leader="dot" w:pos="11107"/>
        </w:tabs>
        <w:rPr>
          <w:rFonts w:asciiTheme="minorHAnsi" w:hAnsiTheme="minorHAnsi" w:eastAsiaTheme="minorEastAsia" w:cstheme="minorBidi"/>
          <w:i w:val="0"/>
          <w:noProof/>
          <w:sz w:val="22"/>
          <w:szCs w:val="22"/>
        </w:rPr>
      </w:pPr>
      <w:hyperlink w:history="1" w:anchor="_Toc51672323">
        <w:r w:rsidRPr="00566C79" w:rsidR="006E48B5">
          <w:rPr>
            <w:rStyle w:val="Hyperlink"/>
            <w:noProof/>
          </w:rPr>
          <w:t>1.1</w:t>
        </w:r>
        <w:r w:rsidR="006E48B5">
          <w:rPr>
            <w:rFonts w:asciiTheme="minorHAnsi" w:hAnsiTheme="minorHAnsi" w:eastAsiaTheme="minorEastAsia" w:cstheme="minorBidi"/>
            <w:i w:val="0"/>
            <w:noProof/>
            <w:sz w:val="22"/>
            <w:szCs w:val="22"/>
          </w:rPr>
          <w:tab/>
        </w:r>
        <w:r w:rsidRPr="00566C79" w:rsidR="006E48B5">
          <w:rPr>
            <w:rStyle w:val="Hyperlink"/>
            <w:noProof/>
          </w:rPr>
          <w:t>Overview</w:t>
        </w:r>
        <w:r w:rsidR="006E48B5">
          <w:rPr>
            <w:noProof/>
            <w:webHidden/>
          </w:rPr>
          <w:tab/>
        </w:r>
        <w:r w:rsidR="006E48B5">
          <w:rPr>
            <w:noProof/>
            <w:webHidden/>
          </w:rPr>
          <w:fldChar w:fldCharType="begin"/>
        </w:r>
        <w:r w:rsidR="006E48B5">
          <w:rPr>
            <w:noProof/>
            <w:webHidden/>
          </w:rPr>
          <w:instrText xml:space="preserve"> PAGEREF _Toc51672323 \h </w:instrText>
        </w:r>
        <w:r w:rsidR="006E48B5">
          <w:rPr>
            <w:noProof/>
            <w:webHidden/>
          </w:rPr>
        </w:r>
        <w:r w:rsidR="006E48B5">
          <w:rPr>
            <w:noProof/>
            <w:webHidden/>
          </w:rPr>
          <w:fldChar w:fldCharType="separate"/>
        </w:r>
        <w:r w:rsidR="006E48B5">
          <w:rPr>
            <w:noProof/>
            <w:webHidden/>
          </w:rPr>
          <w:t>11</w:t>
        </w:r>
        <w:r w:rsidR="006E48B5">
          <w:rPr>
            <w:noProof/>
            <w:webHidden/>
          </w:rPr>
          <w:fldChar w:fldCharType="end"/>
        </w:r>
      </w:hyperlink>
    </w:p>
    <w:p w:rsidR="006E48B5" w:rsidRDefault="006C1790" w14:paraId="7061BE54" w14:textId="77777777">
      <w:pPr>
        <w:pStyle w:val="TOC2"/>
        <w:tabs>
          <w:tab w:val="left" w:pos="880"/>
          <w:tab w:val="right" w:leader="dot" w:pos="11107"/>
        </w:tabs>
        <w:rPr>
          <w:rFonts w:asciiTheme="minorHAnsi" w:hAnsiTheme="minorHAnsi" w:eastAsiaTheme="minorEastAsia" w:cstheme="minorBidi"/>
          <w:i w:val="0"/>
          <w:noProof/>
          <w:sz w:val="22"/>
          <w:szCs w:val="22"/>
        </w:rPr>
      </w:pPr>
      <w:hyperlink w:history="1" w:anchor="_Toc51672324">
        <w:r w:rsidRPr="00566C79" w:rsidR="006E48B5">
          <w:rPr>
            <w:rStyle w:val="Hyperlink"/>
            <w:noProof/>
          </w:rPr>
          <w:t>1.2</w:t>
        </w:r>
        <w:r w:rsidR="006E48B5">
          <w:rPr>
            <w:rFonts w:asciiTheme="minorHAnsi" w:hAnsiTheme="minorHAnsi" w:eastAsiaTheme="minorEastAsia" w:cstheme="minorBidi"/>
            <w:i w:val="0"/>
            <w:noProof/>
            <w:sz w:val="22"/>
            <w:szCs w:val="22"/>
          </w:rPr>
          <w:tab/>
        </w:r>
        <w:r w:rsidRPr="00566C79" w:rsidR="006E48B5">
          <w:rPr>
            <w:rStyle w:val="Hyperlink"/>
            <w:noProof/>
          </w:rPr>
          <w:t>WFHS-CLD-REQ-191762/A-Wifi Hotspot Server</w:t>
        </w:r>
        <w:r w:rsidR="006E48B5">
          <w:rPr>
            <w:noProof/>
            <w:webHidden/>
          </w:rPr>
          <w:tab/>
        </w:r>
        <w:r w:rsidR="006E48B5">
          <w:rPr>
            <w:noProof/>
            <w:webHidden/>
          </w:rPr>
          <w:fldChar w:fldCharType="begin"/>
        </w:r>
        <w:r w:rsidR="006E48B5">
          <w:rPr>
            <w:noProof/>
            <w:webHidden/>
          </w:rPr>
          <w:instrText xml:space="preserve"> PAGEREF _Toc51672324 \h </w:instrText>
        </w:r>
        <w:r w:rsidR="006E48B5">
          <w:rPr>
            <w:noProof/>
            <w:webHidden/>
          </w:rPr>
        </w:r>
        <w:r w:rsidR="006E48B5">
          <w:rPr>
            <w:noProof/>
            <w:webHidden/>
          </w:rPr>
          <w:fldChar w:fldCharType="separate"/>
        </w:r>
        <w:r w:rsidR="006E48B5">
          <w:rPr>
            <w:noProof/>
            <w:webHidden/>
          </w:rPr>
          <w:t>12</w:t>
        </w:r>
        <w:r w:rsidR="006E48B5">
          <w:rPr>
            <w:noProof/>
            <w:webHidden/>
          </w:rPr>
          <w:fldChar w:fldCharType="end"/>
        </w:r>
      </w:hyperlink>
    </w:p>
    <w:p w:rsidR="006E48B5" w:rsidRDefault="006C1790" w14:paraId="70CF9C1E" w14:textId="77777777">
      <w:pPr>
        <w:pStyle w:val="TOC2"/>
        <w:tabs>
          <w:tab w:val="left" w:pos="880"/>
          <w:tab w:val="right" w:leader="dot" w:pos="11107"/>
        </w:tabs>
        <w:rPr>
          <w:rFonts w:asciiTheme="minorHAnsi" w:hAnsiTheme="minorHAnsi" w:eastAsiaTheme="minorEastAsia" w:cstheme="minorBidi"/>
          <w:i w:val="0"/>
          <w:noProof/>
          <w:sz w:val="22"/>
          <w:szCs w:val="22"/>
        </w:rPr>
      </w:pPr>
      <w:hyperlink w:history="1" w:anchor="_Toc51672325">
        <w:r w:rsidRPr="00566C79" w:rsidR="006E48B5">
          <w:rPr>
            <w:rStyle w:val="Hyperlink"/>
            <w:noProof/>
          </w:rPr>
          <w:t>1.3</w:t>
        </w:r>
        <w:r w:rsidR="006E48B5">
          <w:rPr>
            <w:rFonts w:asciiTheme="minorHAnsi" w:hAnsiTheme="minorHAnsi" w:eastAsiaTheme="minorEastAsia" w:cstheme="minorBidi"/>
            <w:i w:val="0"/>
            <w:noProof/>
            <w:sz w:val="22"/>
            <w:szCs w:val="22"/>
          </w:rPr>
          <w:tab/>
        </w:r>
        <w:r w:rsidRPr="00566C79" w:rsidR="006E48B5">
          <w:rPr>
            <w:rStyle w:val="Hyperlink"/>
            <w:noProof/>
          </w:rPr>
          <w:t>WFHS-CLD-REQ-191763/A-Wifi Hotspot On Board Client</w:t>
        </w:r>
        <w:r w:rsidR="006E48B5">
          <w:rPr>
            <w:noProof/>
            <w:webHidden/>
          </w:rPr>
          <w:tab/>
        </w:r>
        <w:r w:rsidR="006E48B5">
          <w:rPr>
            <w:noProof/>
            <w:webHidden/>
          </w:rPr>
          <w:fldChar w:fldCharType="begin"/>
        </w:r>
        <w:r w:rsidR="006E48B5">
          <w:rPr>
            <w:noProof/>
            <w:webHidden/>
          </w:rPr>
          <w:instrText xml:space="preserve"> PAGEREF _Toc51672325 \h </w:instrText>
        </w:r>
        <w:r w:rsidR="006E48B5">
          <w:rPr>
            <w:noProof/>
            <w:webHidden/>
          </w:rPr>
        </w:r>
        <w:r w:rsidR="006E48B5">
          <w:rPr>
            <w:noProof/>
            <w:webHidden/>
          </w:rPr>
          <w:fldChar w:fldCharType="separate"/>
        </w:r>
        <w:r w:rsidR="006E48B5">
          <w:rPr>
            <w:noProof/>
            <w:webHidden/>
          </w:rPr>
          <w:t>12</w:t>
        </w:r>
        <w:r w:rsidR="006E48B5">
          <w:rPr>
            <w:noProof/>
            <w:webHidden/>
          </w:rPr>
          <w:fldChar w:fldCharType="end"/>
        </w:r>
      </w:hyperlink>
    </w:p>
    <w:p w:rsidR="006E48B5" w:rsidRDefault="006C1790" w14:paraId="67A5119F" w14:textId="77777777">
      <w:pPr>
        <w:pStyle w:val="TOC2"/>
        <w:tabs>
          <w:tab w:val="left" w:pos="880"/>
          <w:tab w:val="right" w:leader="dot" w:pos="11107"/>
        </w:tabs>
        <w:rPr>
          <w:rFonts w:asciiTheme="minorHAnsi" w:hAnsiTheme="minorHAnsi" w:eastAsiaTheme="minorEastAsia" w:cstheme="minorBidi"/>
          <w:i w:val="0"/>
          <w:noProof/>
          <w:sz w:val="22"/>
          <w:szCs w:val="22"/>
        </w:rPr>
      </w:pPr>
      <w:hyperlink w:history="1" w:anchor="_Toc51672326">
        <w:r w:rsidRPr="00566C79" w:rsidR="006E48B5">
          <w:rPr>
            <w:rStyle w:val="Hyperlink"/>
            <w:noProof/>
          </w:rPr>
          <w:t>1.4</w:t>
        </w:r>
        <w:r w:rsidR="006E48B5">
          <w:rPr>
            <w:rFonts w:asciiTheme="minorHAnsi" w:hAnsiTheme="minorHAnsi" w:eastAsiaTheme="minorEastAsia" w:cstheme="minorBidi"/>
            <w:i w:val="0"/>
            <w:noProof/>
            <w:sz w:val="22"/>
            <w:szCs w:val="22"/>
          </w:rPr>
          <w:tab/>
        </w:r>
        <w:r w:rsidRPr="00566C79" w:rsidR="006E48B5">
          <w:rPr>
            <w:rStyle w:val="Hyperlink"/>
            <w:noProof/>
          </w:rPr>
          <w:t>WFHS-CLD-REQ-191764/B-Wifi Hotspot Off Board Client</w:t>
        </w:r>
        <w:r w:rsidR="006E48B5">
          <w:rPr>
            <w:noProof/>
            <w:webHidden/>
          </w:rPr>
          <w:tab/>
        </w:r>
        <w:r w:rsidR="006E48B5">
          <w:rPr>
            <w:noProof/>
            <w:webHidden/>
          </w:rPr>
          <w:fldChar w:fldCharType="begin"/>
        </w:r>
        <w:r w:rsidR="006E48B5">
          <w:rPr>
            <w:noProof/>
            <w:webHidden/>
          </w:rPr>
          <w:instrText xml:space="preserve"> PAGEREF _Toc51672326 \h </w:instrText>
        </w:r>
        <w:r w:rsidR="006E48B5">
          <w:rPr>
            <w:noProof/>
            <w:webHidden/>
          </w:rPr>
        </w:r>
        <w:r w:rsidR="006E48B5">
          <w:rPr>
            <w:noProof/>
            <w:webHidden/>
          </w:rPr>
          <w:fldChar w:fldCharType="separate"/>
        </w:r>
        <w:r w:rsidR="006E48B5">
          <w:rPr>
            <w:noProof/>
            <w:webHidden/>
          </w:rPr>
          <w:t>12</w:t>
        </w:r>
        <w:r w:rsidR="006E48B5">
          <w:rPr>
            <w:noProof/>
            <w:webHidden/>
          </w:rPr>
          <w:fldChar w:fldCharType="end"/>
        </w:r>
      </w:hyperlink>
    </w:p>
    <w:p w:rsidR="006E48B5" w:rsidRDefault="006C1790" w14:paraId="42A2022A" w14:textId="77777777">
      <w:pPr>
        <w:pStyle w:val="TOC2"/>
        <w:tabs>
          <w:tab w:val="left" w:pos="880"/>
          <w:tab w:val="right" w:leader="dot" w:pos="11107"/>
        </w:tabs>
        <w:rPr>
          <w:rFonts w:asciiTheme="minorHAnsi" w:hAnsiTheme="minorHAnsi" w:eastAsiaTheme="minorEastAsia" w:cstheme="minorBidi"/>
          <w:i w:val="0"/>
          <w:noProof/>
          <w:sz w:val="22"/>
          <w:szCs w:val="22"/>
        </w:rPr>
      </w:pPr>
      <w:hyperlink w:history="1" w:anchor="_Toc51672327">
        <w:r w:rsidRPr="00566C79" w:rsidR="006E48B5">
          <w:rPr>
            <w:rStyle w:val="Hyperlink"/>
            <w:noProof/>
          </w:rPr>
          <w:t>1.5</w:t>
        </w:r>
        <w:r w:rsidR="006E48B5">
          <w:rPr>
            <w:rFonts w:asciiTheme="minorHAnsi" w:hAnsiTheme="minorHAnsi" w:eastAsiaTheme="minorEastAsia" w:cstheme="minorBidi"/>
            <w:i w:val="0"/>
            <w:noProof/>
            <w:sz w:val="22"/>
            <w:szCs w:val="22"/>
          </w:rPr>
          <w:tab/>
        </w:r>
        <w:r w:rsidRPr="00566C79" w:rsidR="006E48B5">
          <w:rPr>
            <w:rStyle w:val="Hyperlink"/>
            <w:noProof/>
          </w:rPr>
          <w:t>WFHS-CLD-REQ-207990/A-Wifi Hotspot Mobile Client</w:t>
        </w:r>
        <w:r w:rsidR="006E48B5">
          <w:rPr>
            <w:noProof/>
            <w:webHidden/>
          </w:rPr>
          <w:tab/>
        </w:r>
        <w:r w:rsidR="006E48B5">
          <w:rPr>
            <w:noProof/>
            <w:webHidden/>
          </w:rPr>
          <w:fldChar w:fldCharType="begin"/>
        </w:r>
        <w:r w:rsidR="006E48B5">
          <w:rPr>
            <w:noProof/>
            <w:webHidden/>
          </w:rPr>
          <w:instrText xml:space="preserve"> PAGEREF _Toc51672327 \h </w:instrText>
        </w:r>
        <w:r w:rsidR="006E48B5">
          <w:rPr>
            <w:noProof/>
            <w:webHidden/>
          </w:rPr>
        </w:r>
        <w:r w:rsidR="006E48B5">
          <w:rPr>
            <w:noProof/>
            <w:webHidden/>
          </w:rPr>
          <w:fldChar w:fldCharType="separate"/>
        </w:r>
        <w:r w:rsidR="006E48B5">
          <w:rPr>
            <w:noProof/>
            <w:webHidden/>
          </w:rPr>
          <w:t>12</w:t>
        </w:r>
        <w:r w:rsidR="006E48B5">
          <w:rPr>
            <w:noProof/>
            <w:webHidden/>
          </w:rPr>
          <w:fldChar w:fldCharType="end"/>
        </w:r>
      </w:hyperlink>
    </w:p>
    <w:p w:rsidR="006E48B5" w:rsidRDefault="006C1790" w14:paraId="5C39D355" w14:textId="77777777">
      <w:pPr>
        <w:pStyle w:val="TOC2"/>
        <w:tabs>
          <w:tab w:val="left" w:pos="880"/>
          <w:tab w:val="right" w:leader="dot" w:pos="11107"/>
        </w:tabs>
        <w:rPr>
          <w:rFonts w:asciiTheme="minorHAnsi" w:hAnsiTheme="minorHAnsi" w:eastAsiaTheme="minorEastAsia" w:cstheme="minorBidi"/>
          <w:i w:val="0"/>
          <w:noProof/>
          <w:sz w:val="22"/>
          <w:szCs w:val="22"/>
        </w:rPr>
      </w:pPr>
      <w:hyperlink w:history="1" w:anchor="_Toc51672328">
        <w:r w:rsidRPr="00566C79" w:rsidR="006E48B5">
          <w:rPr>
            <w:rStyle w:val="Hyperlink"/>
            <w:noProof/>
          </w:rPr>
          <w:t>1.6</w:t>
        </w:r>
        <w:r w:rsidR="006E48B5">
          <w:rPr>
            <w:rFonts w:asciiTheme="minorHAnsi" w:hAnsiTheme="minorHAnsi" w:eastAsiaTheme="minorEastAsia" w:cstheme="minorBidi"/>
            <w:i w:val="0"/>
            <w:noProof/>
            <w:sz w:val="22"/>
            <w:szCs w:val="22"/>
          </w:rPr>
          <w:tab/>
        </w:r>
        <w:r w:rsidRPr="00566C79" w:rsidR="006E48B5">
          <w:rPr>
            <w:rStyle w:val="Hyperlink"/>
            <w:noProof/>
          </w:rPr>
          <w:t>WFHS-CLD-REQ-274838/A-Wifi Hotspot Gateway</w:t>
        </w:r>
        <w:r w:rsidR="006E48B5">
          <w:rPr>
            <w:noProof/>
            <w:webHidden/>
          </w:rPr>
          <w:tab/>
        </w:r>
        <w:r w:rsidR="006E48B5">
          <w:rPr>
            <w:noProof/>
            <w:webHidden/>
          </w:rPr>
          <w:fldChar w:fldCharType="begin"/>
        </w:r>
        <w:r w:rsidR="006E48B5">
          <w:rPr>
            <w:noProof/>
            <w:webHidden/>
          </w:rPr>
          <w:instrText xml:space="preserve"> PAGEREF _Toc51672328 \h </w:instrText>
        </w:r>
        <w:r w:rsidR="006E48B5">
          <w:rPr>
            <w:noProof/>
            <w:webHidden/>
          </w:rPr>
        </w:r>
        <w:r w:rsidR="006E48B5">
          <w:rPr>
            <w:noProof/>
            <w:webHidden/>
          </w:rPr>
          <w:fldChar w:fldCharType="separate"/>
        </w:r>
        <w:r w:rsidR="006E48B5">
          <w:rPr>
            <w:noProof/>
            <w:webHidden/>
          </w:rPr>
          <w:t>12</w:t>
        </w:r>
        <w:r w:rsidR="006E48B5">
          <w:rPr>
            <w:noProof/>
            <w:webHidden/>
          </w:rPr>
          <w:fldChar w:fldCharType="end"/>
        </w:r>
      </w:hyperlink>
    </w:p>
    <w:p w:rsidR="006E48B5" w:rsidRDefault="006C1790" w14:paraId="316D480F" w14:textId="77777777">
      <w:pPr>
        <w:pStyle w:val="TOC2"/>
        <w:tabs>
          <w:tab w:val="left" w:pos="880"/>
          <w:tab w:val="right" w:leader="dot" w:pos="11107"/>
        </w:tabs>
        <w:rPr>
          <w:rFonts w:asciiTheme="minorHAnsi" w:hAnsiTheme="minorHAnsi" w:eastAsiaTheme="minorEastAsia" w:cstheme="minorBidi"/>
          <w:i w:val="0"/>
          <w:noProof/>
          <w:sz w:val="22"/>
          <w:szCs w:val="22"/>
        </w:rPr>
      </w:pPr>
      <w:hyperlink w:history="1" w:anchor="_Toc51672329">
        <w:r w:rsidRPr="00566C79" w:rsidR="006E48B5">
          <w:rPr>
            <w:rStyle w:val="Hyperlink"/>
            <w:noProof/>
          </w:rPr>
          <w:t>1.7</w:t>
        </w:r>
        <w:r w:rsidR="006E48B5">
          <w:rPr>
            <w:rFonts w:asciiTheme="minorHAnsi" w:hAnsiTheme="minorHAnsi" w:eastAsiaTheme="minorEastAsia" w:cstheme="minorBidi"/>
            <w:i w:val="0"/>
            <w:noProof/>
            <w:sz w:val="22"/>
            <w:szCs w:val="22"/>
          </w:rPr>
          <w:tab/>
        </w:r>
        <w:r w:rsidRPr="00566C79" w:rsidR="006E48B5">
          <w:rPr>
            <w:rStyle w:val="Hyperlink"/>
            <w:noProof/>
          </w:rPr>
          <w:t>Physical Mapping of Classes</w:t>
        </w:r>
        <w:r w:rsidR="006E48B5">
          <w:rPr>
            <w:noProof/>
            <w:webHidden/>
          </w:rPr>
          <w:tab/>
        </w:r>
        <w:r w:rsidR="006E48B5">
          <w:rPr>
            <w:noProof/>
            <w:webHidden/>
          </w:rPr>
          <w:fldChar w:fldCharType="begin"/>
        </w:r>
        <w:r w:rsidR="006E48B5">
          <w:rPr>
            <w:noProof/>
            <w:webHidden/>
          </w:rPr>
          <w:instrText xml:space="preserve"> PAGEREF _Toc51672329 \h </w:instrText>
        </w:r>
        <w:r w:rsidR="006E48B5">
          <w:rPr>
            <w:noProof/>
            <w:webHidden/>
          </w:rPr>
        </w:r>
        <w:r w:rsidR="006E48B5">
          <w:rPr>
            <w:noProof/>
            <w:webHidden/>
          </w:rPr>
          <w:fldChar w:fldCharType="separate"/>
        </w:r>
        <w:r w:rsidR="006E48B5">
          <w:rPr>
            <w:noProof/>
            <w:webHidden/>
          </w:rPr>
          <w:t>12</w:t>
        </w:r>
        <w:r w:rsidR="006E48B5">
          <w:rPr>
            <w:noProof/>
            <w:webHidden/>
          </w:rPr>
          <w:fldChar w:fldCharType="end"/>
        </w:r>
      </w:hyperlink>
    </w:p>
    <w:p w:rsidR="006E48B5" w:rsidRDefault="006C1790" w14:paraId="48723BAB" w14:textId="77777777">
      <w:pPr>
        <w:pStyle w:val="TOC2"/>
        <w:tabs>
          <w:tab w:val="left" w:pos="880"/>
          <w:tab w:val="right" w:leader="dot" w:pos="11107"/>
        </w:tabs>
        <w:rPr>
          <w:rFonts w:asciiTheme="minorHAnsi" w:hAnsiTheme="minorHAnsi" w:eastAsiaTheme="minorEastAsia" w:cstheme="minorBidi"/>
          <w:i w:val="0"/>
          <w:noProof/>
          <w:sz w:val="22"/>
          <w:szCs w:val="22"/>
        </w:rPr>
      </w:pPr>
      <w:hyperlink w:history="1" w:anchor="_Toc51672330">
        <w:r w:rsidRPr="00566C79" w:rsidR="006E48B5">
          <w:rPr>
            <w:rStyle w:val="Hyperlink"/>
            <w:noProof/>
          </w:rPr>
          <w:t>1.8</w:t>
        </w:r>
        <w:r w:rsidR="006E48B5">
          <w:rPr>
            <w:rFonts w:asciiTheme="minorHAnsi" w:hAnsiTheme="minorHAnsi" w:eastAsiaTheme="minorEastAsia" w:cstheme="minorBidi"/>
            <w:i w:val="0"/>
            <w:noProof/>
            <w:sz w:val="22"/>
            <w:szCs w:val="22"/>
          </w:rPr>
          <w:tab/>
        </w:r>
        <w:r w:rsidRPr="00566C79" w:rsidR="006E48B5">
          <w:rPr>
            <w:rStyle w:val="Hyperlink"/>
            <w:noProof/>
          </w:rPr>
          <w:t>WFHSv2-REQ-274791/E-Logical Signal Mapping</w:t>
        </w:r>
        <w:r w:rsidR="006E48B5">
          <w:rPr>
            <w:noProof/>
            <w:webHidden/>
          </w:rPr>
          <w:tab/>
        </w:r>
        <w:r w:rsidR="006E48B5">
          <w:rPr>
            <w:noProof/>
            <w:webHidden/>
          </w:rPr>
          <w:fldChar w:fldCharType="begin"/>
        </w:r>
        <w:r w:rsidR="006E48B5">
          <w:rPr>
            <w:noProof/>
            <w:webHidden/>
          </w:rPr>
          <w:instrText xml:space="preserve"> PAGEREF _Toc51672330 \h </w:instrText>
        </w:r>
        <w:r w:rsidR="006E48B5">
          <w:rPr>
            <w:noProof/>
            <w:webHidden/>
          </w:rPr>
        </w:r>
        <w:r w:rsidR="006E48B5">
          <w:rPr>
            <w:noProof/>
            <w:webHidden/>
          </w:rPr>
          <w:fldChar w:fldCharType="separate"/>
        </w:r>
        <w:r w:rsidR="006E48B5">
          <w:rPr>
            <w:noProof/>
            <w:webHidden/>
          </w:rPr>
          <w:t>13</w:t>
        </w:r>
        <w:r w:rsidR="006E48B5">
          <w:rPr>
            <w:noProof/>
            <w:webHidden/>
          </w:rPr>
          <w:fldChar w:fldCharType="end"/>
        </w:r>
      </w:hyperlink>
    </w:p>
    <w:p w:rsidR="006E48B5" w:rsidRDefault="006C1790" w14:paraId="6167EF41" w14:textId="77777777">
      <w:pPr>
        <w:pStyle w:val="TOC2"/>
        <w:tabs>
          <w:tab w:val="left" w:pos="880"/>
          <w:tab w:val="right" w:leader="dot" w:pos="11107"/>
        </w:tabs>
        <w:rPr>
          <w:rFonts w:asciiTheme="minorHAnsi" w:hAnsiTheme="minorHAnsi" w:eastAsiaTheme="minorEastAsia" w:cstheme="minorBidi"/>
          <w:i w:val="0"/>
          <w:noProof/>
          <w:sz w:val="22"/>
          <w:szCs w:val="22"/>
        </w:rPr>
      </w:pPr>
      <w:hyperlink w:history="1" w:anchor="_Toc51672331">
        <w:r w:rsidRPr="00566C79" w:rsidR="006E48B5">
          <w:rPr>
            <w:rStyle w:val="Hyperlink"/>
            <w:noProof/>
          </w:rPr>
          <w:t>1.9</w:t>
        </w:r>
        <w:r w:rsidR="006E48B5">
          <w:rPr>
            <w:rFonts w:asciiTheme="minorHAnsi" w:hAnsiTheme="minorHAnsi" w:eastAsiaTheme="minorEastAsia" w:cstheme="minorBidi"/>
            <w:i w:val="0"/>
            <w:noProof/>
            <w:sz w:val="22"/>
            <w:szCs w:val="22"/>
          </w:rPr>
          <w:tab/>
        </w:r>
        <w:r w:rsidRPr="00566C79" w:rsidR="006E48B5">
          <w:rPr>
            <w:rStyle w:val="Hyperlink"/>
            <w:noProof/>
          </w:rPr>
          <w:t>WifiHotspotServer Interface</w:t>
        </w:r>
        <w:r w:rsidR="006E48B5">
          <w:rPr>
            <w:noProof/>
            <w:webHidden/>
          </w:rPr>
          <w:tab/>
        </w:r>
        <w:r w:rsidR="006E48B5">
          <w:rPr>
            <w:noProof/>
            <w:webHidden/>
          </w:rPr>
          <w:fldChar w:fldCharType="begin"/>
        </w:r>
        <w:r w:rsidR="006E48B5">
          <w:rPr>
            <w:noProof/>
            <w:webHidden/>
          </w:rPr>
          <w:instrText xml:space="preserve"> PAGEREF _Toc51672331 \h </w:instrText>
        </w:r>
        <w:r w:rsidR="006E48B5">
          <w:rPr>
            <w:noProof/>
            <w:webHidden/>
          </w:rPr>
        </w:r>
        <w:r w:rsidR="006E48B5">
          <w:rPr>
            <w:noProof/>
            <w:webHidden/>
          </w:rPr>
          <w:fldChar w:fldCharType="separate"/>
        </w:r>
        <w:r w:rsidR="006E48B5">
          <w:rPr>
            <w:noProof/>
            <w:webHidden/>
          </w:rPr>
          <w:t>14</w:t>
        </w:r>
        <w:r w:rsidR="006E48B5">
          <w:rPr>
            <w:noProof/>
            <w:webHidden/>
          </w:rPr>
          <w:fldChar w:fldCharType="end"/>
        </w:r>
      </w:hyperlink>
    </w:p>
    <w:p w:rsidR="006E48B5" w:rsidRDefault="006C1790" w14:paraId="6B526C2C" w14:textId="77777777">
      <w:pPr>
        <w:pStyle w:val="TOC3"/>
        <w:tabs>
          <w:tab w:val="left" w:pos="1100"/>
          <w:tab w:val="right" w:leader="dot" w:pos="11107"/>
        </w:tabs>
        <w:rPr>
          <w:rFonts w:asciiTheme="minorHAnsi" w:hAnsiTheme="minorHAnsi" w:eastAsiaTheme="minorEastAsia" w:cstheme="minorBidi"/>
          <w:noProof/>
          <w:sz w:val="22"/>
          <w:szCs w:val="22"/>
        </w:rPr>
      </w:pPr>
      <w:hyperlink w:history="1" w:anchor="_Toc51672332">
        <w:r w:rsidRPr="00566C79" w:rsidR="006E48B5">
          <w:rPr>
            <w:rStyle w:val="Hyperlink"/>
            <w:noProof/>
          </w:rPr>
          <w:t>1.9.1</w:t>
        </w:r>
        <w:r w:rsidR="006E48B5">
          <w:rPr>
            <w:rFonts w:asciiTheme="minorHAnsi" w:hAnsiTheme="minorHAnsi" w:eastAsiaTheme="minorEastAsia" w:cstheme="minorBidi"/>
            <w:noProof/>
            <w:sz w:val="22"/>
            <w:szCs w:val="22"/>
          </w:rPr>
          <w:tab/>
        </w:r>
        <w:r w:rsidRPr="00566C79" w:rsidR="006E48B5">
          <w:rPr>
            <w:rStyle w:val="Hyperlink"/>
            <w:noProof/>
          </w:rPr>
          <w:t>WFHSv2-IIR-REQ-274792/C-WifiHotspotServer_Tx</w:t>
        </w:r>
        <w:r w:rsidR="006E48B5">
          <w:rPr>
            <w:noProof/>
            <w:webHidden/>
          </w:rPr>
          <w:tab/>
        </w:r>
        <w:r w:rsidR="006E48B5">
          <w:rPr>
            <w:noProof/>
            <w:webHidden/>
          </w:rPr>
          <w:fldChar w:fldCharType="begin"/>
        </w:r>
        <w:r w:rsidR="006E48B5">
          <w:rPr>
            <w:noProof/>
            <w:webHidden/>
          </w:rPr>
          <w:instrText xml:space="preserve"> PAGEREF _Toc51672332 \h </w:instrText>
        </w:r>
        <w:r w:rsidR="006E48B5">
          <w:rPr>
            <w:noProof/>
            <w:webHidden/>
          </w:rPr>
        </w:r>
        <w:r w:rsidR="006E48B5">
          <w:rPr>
            <w:noProof/>
            <w:webHidden/>
          </w:rPr>
          <w:fldChar w:fldCharType="separate"/>
        </w:r>
        <w:r w:rsidR="006E48B5">
          <w:rPr>
            <w:noProof/>
            <w:webHidden/>
          </w:rPr>
          <w:t>14</w:t>
        </w:r>
        <w:r w:rsidR="006E48B5">
          <w:rPr>
            <w:noProof/>
            <w:webHidden/>
          </w:rPr>
          <w:fldChar w:fldCharType="end"/>
        </w:r>
      </w:hyperlink>
    </w:p>
    <w:p w:rsidR="006E48B5" w:rsidRDefault="006C1790" w14:paraId="540CD2D6" w14:textId="77777777">
      <w:pPr>
        <w:pStyle w:val="TOC3"/>
        <w:tabs>
          <w:tab w:val="left" w:pos="1100"/>
          <w:tab w:val="right" w:leader="dot" w:pos="11107"/>
        </w:tabs>
        <w:rPr>
          <w:rFonts w:asciiTheme="minorHAnsi" w:hAnsiTheme="minorHAnsi" w:eastAsiaTheme="minorEastAsia" w:cstheme="minorBidi"/>
          <w:noProof/>
          <w:sz w:val="22"/>
          <w:szCs w:val="22"/>
        </w:rPr>
      </w:pPr>
      <w:hyperlink w:history="1" w:anchor="_Toc51672333">
        <w:r w:rsidRPr="00566C79" w:rsidR="006E48B5">
          <w:rPr>
            <w:rStyle w:val="Hyperlink"/>
            <w:noProof/>
          </w:rPr>
          <w:t>1.9.2</w:t>
        </w:r>
        <w:r w:rsidR="006E48B5">
          <w:rPr>
            <w:rFonts w:asciiTheme="minorHAnsi" w:hAnsiTheme="minorHAnsi" w:eastAsiaTheme="minorEastAsia" w:cstheme="minorBidi"/>
            <w:noProof/>
            <w:sz w:val="22"/>
            <w:szCs w:val="22"/>
          </w:rPr>
          <w:tab/>
        </w:r>
        <w:r w:rsidRPr="00566C79" w:rsidR="006E48B5">
          <w:rPr>
            <w:rStyle w:val="Hyperlink"/>
            <w:noProof/>
          </w:rPr>
          <w:t>WFHSv2-IIR-REQ-274793/A-WifiHotspotServer_Rx</w:t>
        </w:r>
        <w:r w:rsidR="006E48B5">
          <w:rPr>
            <w:noProof/>
            <w:webHidden/>
          </w:rPr>
          <w:tab/>
        </w:r>
        <w:r w:rsidR="006E48B5">
          <w:rPr>
            <w:noProof/>
            <w:webHidden/>
          </w:rPr>
          <w:fldChar w:fldCharType="begin"/>
        </w:r>
        <w:r w:rsidR="006E48B5">
          <w:rPr>
            <w:noProof/>
            <w:webHidden/>
          </w:rPr>
          <w:instrText xml:space="preserve"> PAGEREF _Toc51672333 \h </w:instrText>
        </w:r>
        <w:r w:rsidR="006E48B5">
          <w:rPr>
            <w:noProof/>
            <w:webHidden/>
          </w:rPr>
        </w:r>
        <w:r w:rsidR="006E48B5">
          <w:rPr>
            <w:noProof/>
            <w:webHidden/>
          </w:rPr>
          <w:fldChar w:fldCharType="separate"/>
        </w:r>
        <w:r w:rsidR="006E48B5">
          <w:rPr>
            <w:noProof/>
            <w:webHidden/>
          </w:rPr>
          <w:t>22</w:t>
        </w:r>
        <w:r w:rsidR="006E48B5">
          <w:rPr>
            <w:noProof/>
            <w:webHidden/>
          </w:rPr>
          <w:fldChar w:fldCharType="end"/>
        </w:r>
      </w:hyperlink>
    </w:p>
    <w:p w:rsidR="006E48B5" w:rsidRDefault="006C1790" w14:paraId="0B014984" w14:textId="77777777">
      <w:pPr>
        <w:pStyle w:val="TOC1"/>
        <w:tabs>
          <w:tab w:val="left" w:pos="400"/>
          <w:tab w:val="right" w:leader="dot" w:pos="11107"/>
        </w:tabs>
        <w:rPr>
          <w:rFonts w:asciiTheme="minorHAnsi" w:hAnsiTheme="minorHAnsi" w:eastAsiaTheme="minorEastAsia" w:cstheme="minorBidi"/>
          <w:b w:val="0"/>
          <w:smallCaps w:val="0"/>
          <w:noProof/>
          <w:sz w:val="22"/>
          <w:szCs w:val="22"/>
        </w:rPr>
      </w:pPr>
      <w:hyperlink w:history="1" w:anchor="_Toc51672334">
        <w:r w:rsidRPr="00566C79" w:rsidR="006E48B5">
          <w:rPr>
            <w:rStyle w:val="Hyperlink"/>
            <w:noProof/>
          </w:rPr>
          <w:t>2</w:t>
        </w:r>
        <w:r w:rsidR="006E48B5">
          <w:rPr>
            <w:rFonts w:asciiTheme="minorHAnsi" w:hAnsiTheme="minorHAnsi" w:eastAsiaTheme="minorEastAsia" w:cstheme="minorBidi"/>
            <w:b w:val="0"/>
            <w:smallCaps w:val="0"/>
            <w:noProof/>
            <w:sz w:val="22"/>
            <w:szCs w:val="22"/>
          </w:rPr>
          <w:tab/>
        </w:r>
        <w:r w:rsidRPr="00566C79" w:rsidR="006E48B5">
          <w:rPr>
            <w:rStyle w:val="Hyperlink"/>
            <w:noProof/>
          </w:rPr>
          <w:t>General Requirements</w:t>
        </w:r>
        <w:r w:rsidR="006E48B5">
          <w:rPr>
            <w:noProof/>
            <w:webHidden/>
          </w:rPr>
          <w:tab/>
        </w:r>
        <w:r w:rsidR="006E48B5">
          <w:rPr>
            <w:noProof/>
            <w:webHidden/>
          </w:rPr>
          <w:fldChar w:fldCharType="begin"/>
        </w:r>
        <w:r w:rsidR="006E48B5">
          <w:rPr>
            <w:noProof/>
            <w:webHidden/>
          </w:rPr>
          <w:instrText xml:space="preserve"> PAGEREF _Toc51672334 \h </w:instrText>
        </w:r>
        <w:r w:rsidR="006E48B5">
          <w:rPr>
            <w:noProof/>
            <w:webHidden/>
          </w:rPr>
        </w:r>
        <w:r w:rsidR="006E48B5">
          <w:rPr>
            <w:noProof/>
            <w:webHidden/>
          </w:rPr>
          <w:fldChar w:fldCharType="separate"/>
        </w:r>
        <w:r w:rsidR="006E48B5">
          <w:rPr>
            <w:noProof/>
            <w:webHidden/>
          </w:rPr>
          <w:t>27</w:t>
        </w:r>
        <w:r w:rsidR="006E48B5">
          <w:rPr>
            <w:noProof/>
            <w:webHidden/>
          </w:rPr>
          <w:fldChar w:fldCharType="end"/>
        </w:r>
      </w:hyperlink>
    </w:p>
    <w:p w:rsidR="006E48B5" w:rsidRDefault="006C1790" w14:paraId="4B6E0466" w14:textId="77777777">
      <w:pPr>
        <w:pStyle w:val="TOC2"/>
        <w:tabs>
          <w:tab w:val="left" w:pos="880"/>
          <w:tab w:val="right" w:leader="dot" w:pos="11107"/>
        </w:tabs>
        <w:rPr>
          <w:rFonts w:asciiTheme="minorHAnsi" w:hAnsiTheme="minorHAnsi" w:eastAsiaTheme="minorEastAsia" w:cstheme="minorBidi"/>
          <w:i w:val="0"/>
          <w:noProof/>
          <w:sz w:val="22"/>
          <w:szCs w:val="22"/>
        </w:rPr>
      </w:pPr>
      <w:hyperlink w:history="1" w:anchor="_Toc51672335">
        <w:r w:rsidRPr="00566C79" w:rsidR="006E48B5">
          <w:rPr>
            <w:rStyle w:val="Hyperlink"/>
            <w:noProof/>
          </w:rPr>
          <w:t>2.1</w:t>
        </w:r>
        <w:r w:rsidR="006E48B5">
          <w:rPr>
            <w:rFonts w:asciiTheme="minorHAnsi" w:hAnsiTheme="minorHAnsi" w:eastAsiaTheme="minorEastAsia" w:cstheme="minorBidi"/>
            <w:i w:val="0"/>
            <w:noProof/>
            <w:sz w:val="22"/>
            <w:szCs w:val="22"/>
          </w:rPr>
          <w:tab/>
        </w:r>
        <w:r w:rsidRPr="00566C79" w:rsidR="006E48B5">
          <w:rPr>
            <w:rStyle w:val="Hyperlink"/>
            <w:noProof/>
          </w:rPr>
          <w:t>WFHS-HMI-REQ-192248/A-WifiHotspotOnBoardClient Transport Protocol Data Request</w:t>
        </w:r>
        <w:r w:rsidR="006E48B5">
          <w:rPr>
            <w:noProof/>
            <w:webHidden/>
          </w:rPr>
          <w:tab/>
        </w:r>
        <w:r w:rsidR="006E48B5">
          <w:rPr>
            <w:noProof/>
            <w:webHidden/>
          </w:rPr>
          <w:fldChar w:fldCharType="begin"/>
        </w:r>
        <w:r w:rsidR="006E48B5">
          <w:rPr>
            <w:noProof/>
            <w:webHidden/>
          </w:rPr>
          <w:instrText xml:space="preserve"> PAGEREF _Toc51672335 \h </w:instrText>
        </w:r>
        <w:r w:rsidR="006E48B5">
          <w:rPr>
            <w:noProof/>
            <w:webHidden/>
          </w:rPr>
        </w:r>
        <w:r w:rsidR="006E48B5">
          <w:rPr>
            <w:noProof/>
            <w:webHidden/>
          </w:rPr>
          <w:fldChar w:fldCharType="separate"/>
        </w:r>
        <w:r w:rsidR="006E48B5">
          <w:rPr>
            <w:noProof/>
            <w:webHidden/>
          </w:rPr>
          <w:t>27</w:t>
        </w:r>
        <w:r w:rsidR="006E48B5">
          <w:rPr>
            <w:noProof/>
            <w:webHidden/>
          </w:rPr>
          <w:fldChar w:fldCharType="end"/>
        </w:r>
      </w:hyperlink>
    </w:p>
    <w:p w:rsidR="006E48B5" w:rsidRDefault="006C1790" w14:paraId="56ABA6C7" w14:textId="77777777">
      <w:pPr>
        <w:pStyle w:val="TOC2"/>
        <w:tabs>
          <w:tab w:val="left" w:pos="880"/>
          <w:tab w:val="right" w:leader="dot" w:pos="11107"/>
        </w:tabs>
        <w:rPr>
          <w:rFonts w:asciiTheme="minorHAnsi" w:hAnsiTheme="minorHAnsi" w:eastAsiaTheme="minorEastAsia" w:cstheme="minorBidi"/>
          <w:i w:val="0"/>
          <w:noProof/>
          <w:sz w:val="22"/>
          <w:szCs w:val="22"/>
        </w:rPr>
      </w:pPr>
      <w:hyperlink w:history="1" w:anchor="_Toc51672336">
        <w:r w:rsidRPr="00566C79" w:rsidR="006E48B5">
          <w:rPr>
            <w:rStyle w:val="Hyperlink"/>
            <w:noProof/>
          </w:rPr>
          <w:t>2.2</w:t>
        </w:r>
        <w:r w:rsidR="006E48B5">
          <w:rPr>
            <w:rFonts w:asciiTheme="minorHAnsi" w:hAnsiTheme="minorHAnsi" w:eastAsiaTheme="minorEastAsia" w:cstheme="minorBidi"/>
            <w:i w:val="0"/>
            <w:noProof/>
            <w:sz w:val="22"/>
            <w:szCs w:val="22"/>
          </w:rPr>
          <w:tab/>
        </w:r>
        <w:r w:rsidRPr="00566C79" w:rsidR="006E48B5">
          <w:rPr>
            <w:rStyle w:val="Hyperlink"/>
            <w:noProof/>
          </w:rPr>
          <w:t>WFHSv2-REQ-283641/A-HMI Specification References</w:t>
        </w:r>
        <w:r w:rsidR="006E48B5">
          <w:rPr>
            <w:noProof/>
            <w:webHidden/>
          </w:rPr>
          <w:tab/>
        </w:r>
        <w:r w:rsidR="006E48B5">
          <w:rPr>
            <w:noProof/>
            <w:webHidden/>
          </w:rPr>
          <w:fldChar w:fldCharType="begin"/>
        </w:r>
        <w:r w:rsidR="006E48B5">
          <w:rPr>
            <w:noProof/>
            <w:webHidden/>
          </w:rPr>
          <w:instrText xml:space="preserve"> PAGEREF _Toc51672336 \h </w:instrText>
        </w:r>
        <w:r w:rsidR="006E48B5">
          <w:rPr>
            <w:noProof/>
            <w:webHidden/>
          </w:rPr>
        </w:r>
        <w:r w:rsidR="006E48B5">
          <w:rPr>
            <w:noProof/>
            <w:webHidden/>
          </w:rPr>
          <w:fldChar w:fldCharType="separate"/>
        </w:r>
        <w:r w:rsidR="006E48B5">
          <w:rPr>
            <w:noProof/>
            <w:webHidden/>
          </w:rPr>
          <w:t>27</w:t>
        </w:r>
        <w:r w:rsidR="006E48B5">
          <w:rPr>
            <w:noProof/>
            <w:webHidden/>
          </w:rPr>
          <w:fldChar w:fldCharType="end"/>
        </w:r>
      </w:hyperlink>
    </w:p>
    <w:p w:rsidR="006E48B5" w:rsidRDefault="006C1790" w14:paraId="122A0573" w14:textId="77777777">
      <w:pPr>
        <w:pStyle w:val="TOC2"/>
        <w:tabs>
          <w:tab w:val="left" w:pos="880"/>
          <w:tab w:val="right" w:leader="dot" w:pos="11107"/>
        </w:tabs>
        <w:rPr>
          <w:rFonts w:asciiTheme="minorHAnsi" w:hAnsiTheme="minorHAnsi" w:eastAsiaTheme="minorEastAsia" w:cstheme="minorBidi"/>
          <w:i w:val="0"/>
          <w:noProof/>
          <w:sz w:val="22"/>
          <w:szCs w:val="22"/>
        </w:rPr>
      </w:pPr>
      <w:hyperlink w:history="1" w:anchor="_Toc51672337">
        <w:r w:rsidRPr="00566C79" w:rsidR="006E48B5">
          <w:rPr>
            <w:rStyle w:val="Hyperlink"/>
            <w:noProof/>
          </w:rPr>
          <w:t>2.3</w:t>
        </w:r>
        <w:r w:rsidR="006E48B5">
          <w:rPr>
            <w:rFonts w:asciiTheme="minorHAnsi" w:hAnsiTheme="minorHAnsi" w:eastAsiaTheme="minorEastAsia" w:cstheme="minorBidi"/>
            <w:i w:val="0"/>
            <w:noProof/>
            <w:sz w:val="22"/>
            <w:szCs w:val="22"/>
          </w:rPr>
          <w:tab/>
        </w:r>
        <w:r w:rsidRPr="00566C79" w:rsidR="006E48B5">
          <w:rPr>
            <w:rStyle w:val="Hyperlink"/>
            <w:noProof/>
          </w:rPr>
          <w:t>WFHSv2-REQ-283642/A-Diagnostic Specification References</w:t>
        </w:r>
        <w:r w:rsidR="006E48B5">
          <w:rPr>
            <w:noProof/>
            <w:webHidden/>
          </w:rPr>
          <w:tab/>
        </w:r>
        <w:r w:rsidR="006E48B5">
          <w:rPr>
            <w:noProof/>
            <w:webHidden/>
          </w:rPr>
          <w:fldChar w:fldCharType="begin"/>
        </w:r>
        <w:r w:rsidR="006E48B5">
          <w:rPr>
            <w:noProof/>
            <w:webHidden/>
          </w:rPr>
          <w:instrText xml:space="preserve"> PAGEREF _Toc51672337 \h </w:instrText>
        </w:r>
        <w:r w:rsidR="006E48B5">
          <w:rPr>
            <w:noProof/>
            <w:webHidden/>
          </w:rPr>
        </w:r>
        <w:r w:rsidR="006E48B5">
          <w:rPr>
            <w:noProof/>
            <w:webHidden/>
          </w:rPr>
          <w:fldChar w:fldCharType="separate"/>
        </w:r>
        <w:r w:rsidR="006E48B5">
          <w:rPr>
            <w:noProof/>
            <w:webHidden/>
          </w:rPr>
          <w:t>27</w:t>
        </w:r>
        <w:r w:rsidR="006E48B5">
          <w:rPr>
            <w:noProof/>
            <w:webHidden/>
          </w:rPr>
          <w:fldChar w:fldCharType="end"/>
        </w:r>
      </w:hyperlink>
    </w:p>
    <w:p w:rsidR="006E48B5" w:rsidRDefault="006C1790" w14:paraId="711FC87E" w14:textId="77777777">
      <w:pPr>
        <w:pStyle w:val="TOC2"/>
        <w:tabs>
          <w:tab w:val="left" w:pos="880"/>
          <w:tab w:val="right" w:leader="dot" w:pos="11107"/>
        </w:tabs>
        <w:rPr>
          <w:rFonts w:asciiTheme="minorHAnsi" w:hAnsiTheme="minorHAnsi" w:eastAsiaTheme="minorEastAsia" w:cstheme="minorBidi"/>
          <w:i w:val="0"/>
          <w:noProof/>
          <w:sz w:val="22"/>
          <w:szCs w:val="22"/>
        </w:rPr>
      </w:pPr>
      <w:hyperlink w:history="1" w:anchor="_Toc51672338">
        <w:r w:rsidRPr="00566C79" w:rsidR="006E48B5">
          <w:rPr>
            <w:rStyle w:val="Hyperlink"/>
            <w:noProof/>
          </w:rPr>
          <w:t>2.4</w:t>
        </w:r>
        <w:r w:rsidR="006E48B5">
          <w:rPr>
            <w:rFonts w:asciiTheme="minorHAnsi" w:hAnsiTheme="minorHAnsi" w:eastAsiaTheme="minorEastAsia" w:cstheme="minorBidi"/>
            <w:i w:val="0"/>
            <w:noProof/>
            <w:sz w:val="22"/>
            <w:szCs w:val="22"/>
          </w:rPr>
          <w:tab/>
        </w:r>
        <w:r w:rsidRPr="00566C79" w:rsidR="006E48B5">
          <w:rPr>
            <w:rStyle w:val="Hyperlink"/>
            <w:noProof/>
          </w:rPr>
          <w:t>WFHSv2-SR-REQ-227355/B-Request/Response return to Null/NoRequest state</w:t>
        </w:r>
        <w:r w:rsidR="006E48B5">
          <w:rPr>
            <w:noProof/>
            <w:webHidden/>
          </w:rPr>
          <w:tab/>
        </w:r>
        <w:r w:rsidR="006E48B5">
          <w:rPr>
            <w:noProof/>
            <w:webHidden/>
          </w:rPr>
          <w:fldChar w:fldCharType="begin"/>
        </w:r>
        <w:r w:rsidR="006E48B5">
          <w:rPr>
            <w:noProof/>
            <w:webHidden/>
          </w:rPr>
          <w:instrText xml:space="preserve"> PAGEREF _Toc51672338 \h </w:instrText>
        </w:r>
        <w:r w:rsidR="006E48B5">
          <w:rPr>
            <w:noProof/>
            <w:webHidden/>
          </w:rPr>
        </w:r>
        <w:r w:rsidR="006E48B5">
          <w:rPr>
            <w:noProof/>
            <w:webHidden/>
          </w:rPr>
          <w:fldChar w:fldCharType="separate"/>
        </w:r>
        <w:r w:rsidR="006E48B5">
          <w:rPr>
            <w:noProof/>
            <w:webHidden/>
          </w:rPr>
          <w:t>27</w:t>
        </w:r>
        <w:r w:rsidR="006E48B5">
          <w:rPr>
            <w:noProof/>
            <w:webHidden/>
          </w:rPr>
          <w:fldChar w:fldCharType="end"/>
        </w:r>
      </w:hyperlink>
    </w:p>
    <w:p w:rsidR="006E48B5" w:rsidRDefault="006C1790" w14:paraId="6B5B810F" w14:textId="77777777">
      <w:pPr>
        <w:pStyle w:val="TOC2"/>
        <w:tabs>
          <w:tab w:val="left" w:pos="880"/>
          <w:tab w:val="right" w:leader="dot" w:pos="11107"/>
        </w:tabs>
        <w:rPr>
          <w:rFonts w:asciiTheme="minorHAnsi" w:hAnsiTheme="minorHAnsi" w:eastAsiaTheme="minorEastAsia" w:cstheme="minorBidi"/>
          <w:i w:val="0"/>
          <w:noProof/>
          <w:sz w:val="22"/>
          <w:szCs w:val="22"/>
        </w:rPr>
      </w:pPr>
      <w:hyperlink w:history="1" w:anchor="_Toc51672339">
        <w:r w:rsidRPr="00566C79" w:rsidR="006E48B5">
          <w:rPr>
            <w:rStyle w:val="Hyperlink"/>
            <w:noProof/>
          </w:rPr>
          <w:t>2.5</w:t>
        </w:r>
        <w:r w:rsidR="006E48B5">
          <w:rPr>
            <w:rFonts w:asciiTheme="minorHAnsi" w:hAnsiTheme="minorHAnsi" w:eastAsiaTheme="minorEastAsia" w:cstheme="minorBidi"/>
            <w:i w:val="0"/>
            <w:noProof/>
            <w:sz w:val="22"/>
            <w:szCs w:val="22"/>
          </w:rPr>
          <w:tab/>
        </w:r>
        <w:r w:rsidRPr="00566C79" w:rsidR="006E48B5">
          <w:rPr>
            <w:rStyle w:val="Hyperlink"/>
            <w:noProof/>
          </w:rPr>
          <w:t>WFHS-TMR-REQ-226998/A-T_ReturnToNull_NoRequest</w:t>
        </w:r>
        <w:r w:rsidR="006E48B5">
          <w:rPr>
            <w:noProof/>
            <w:webHidden/>
          </w:rPr>
          <w:tab/>
        </w:r>
        <w:r w:rsidR="006E48B5">
          <w:rPr>
            <w:noProof/>
            <w:webHidden/>
          </w:rPr>
          <w:fldChar w:fldCharType="begin"/>
        </w:r>
        <w:r w:rsidR="006E48B5">
          <w:rPr>
            <w:noProof/>
            <w:webHidden/>
          </w:rPr>
          <w:instrText xml:space="preserve"> PAGEREF _Toc51672339 \h </w:instrText>
        </w:r>
        <w:r w:rsidR="006E48B5">
          <w:rPr>
            <w:noProof/>
            <w:webHidden/>
          </w:rPr>
        </w:r>
        <w:r w:rsidR="006E48B5">
          <w:rPr>
            <w:noProof/>
            <w:webHidden/>
          </w:rPr>
          <w:fldChar w:fldCharType="separate"/>
        </w:r>
        <w:r w:rsidR="006E48B5">
          <w:rPr>
            <w:noProof/>
            <w:webHidden/>
          </w:rPr>
          <w:t>27</w:t>
        </w:r>
        <w:r w:rsidR="006E48B5">
          <w:rPr>
            <w:noProof/>
            <w:webHidden/>
          </w:rPr>
          <w:fldChar w:fldCharType="end"/>
        </w:r>
      </w:hyperlink>
    </w:p>
    <w:p w:rsidR="006E48B5" w:rsidRDefault="006C1790" w14:paraId="3072FCE2" w14:textId="77777777">
      <w:pPr>
        <w:pStyle w:val="TOC2"/>
        <w:tabs>
          <w:tab w:val="left" w:pos="880"/>
          <w:tab w:val="right" w:leader="dot" w:pos="11107"/>
        </w:tabs>
        <w:rPr>
          <w:rFonts w:asciiTheme="minorHAnsi" w:hAnsiTheme="minorHAnsi" w:eastAsiaTheme="minorEastAsia" w:cstheme="minorBidi"/>
          <w:i w:val="0"/>
          <w:noProof/>
          <w:sz w:val="22"/>
          <w:szCs w:val="22"/>
        </w:rPr>
      </w:pPr>
      <w:hyperlink w:history="1" w:anchor="_Toc51672340">
        <w:r w:rsidRPr="00566C79" w:rsidR="006E48B5">
          <w:rPr>
            <w:rStyle w:val="Hyperlink"/>
            <w:noProof/>
          </w:rPr>
          <w:t>2.6</w:t>
        </w:r>
        <w:r w:rsidR="006E48B5">
          <w:rPr>
            <w:rFonts w:asciiTheme="minorHAnsi" w:hAnsiTheme="minorHAnsi" w:eastAsiaTheme="minorEastAsia" w:cstheme="minorBidi"/>
            <w:i w:val="0"/>
            <w:noProof/>
            <w:sz w:val="22"/>
            <w:szCs w:val="22"/>
          </w:rPr>
          <w:tab/>
        </w:r>
        <w:r w:rsidRPr="00566C79" w:rsidR="006E48B5">
          <w:rPr>
            <w:rStyle w:val="Hyperlink"/>
            <w:noProof/>
          </w:rPr>
          <w:t>WFHS-REQ-274875/A-FTCP Specification References</w:t>
        </w:r>
        <w:r w:rsidR="006E48B5">
          <w:rPr>
            <w:noProof/>
            <w:webHidden/>
          </w:rPr>
          <w:tab/>
        </w:r>
        <w:r w:rsidR="006E48B5">
          <w:rPr>
            <w:noProof/>
            <w:webHidden/>
          </w:rPr>
          <w:fldChar w:fldCharType="begin"/>
        </w:r>
        <w:r w:rsidR="006E48B5">
          <w:rPr>
            <w:noProof/>
            <w:webHidden/>
          </w:rPr>
          <w:instrText xml:space="preserve"> PAGEREF _Toc51672340 \h </w:instrText>
        </w:r>
        <w:r w:rsidR="006E48B5">
          <w:rPr>
            <w:noProof/>
            <w:webHidden/>
          </w:rPr>
        </w:r>
        <w:r w:rsidR="006E48B5">
          <w:rPr>
            <w:noProof/>
            <w:webHidden/>
          </w:rPr>
          <w:fldChar w:fldCharType="separate"/>
        </w:r>
        <w:r w:rsidR="006E48B5">
          <w:rPr>
            <w:noProof/>
            <w:webHidden/>
          </w:rPr>
          <w:t>28</w:t>
        </w:r>
        <w:r w:rsidR="006E48B5">
          <w:rPr>
            <w:noProof/>
            <w:webHidden/>
          </w:rPr>
          <w:fldChar w:fldCharType="end"/>
        </w:r>
      </w:hyperlink>
    </w:p>
    <w:p w:rsidR="006E48B5" w:rsidRDefault="006C1790" w14:paraId="465C3B40" w14:textId="77777777">
      <w:pPr>
        <w:pStyle w:val="TOC1"/>
        <w:tabs>
          <w:tab w:val="left" w:pos="400"/>
          <w:tab w:val="right" w:leader="dot" w:pos="11107"/>
        </w:tabs>
        <w:rPr>
          <w:rFonts w:asciiTheme="minorHAnsi" w:hAnsiTheme="minorHAnsi" w:eastAsiaTheme="minorEastAsia" w:cstheme="minorBidi"/>
          <w:b w:val="0"/>
          <w:smallCaps w:val="0"/>
          <w:noProof/>
          <w:sz w:val="22"/>
          <w:szCs w:val="22"/>
        </w:rPr>
      </w:pPr>
      <w:hyperlink w:history="1" w:anchor="_Toc51672341">
        <w:r w:rsidRPr="00566C79" w:rsidR="006E48B5">
          <w:rPr>
            <w:rStyle w:val="Hyperlink"/>
            <w:noProof/>
          </w:rPr>
          <w:t>3</w:t>
        </w:r>
        <w:r w:rsidR="006E48B5">
          <w:rPr>
            <w:rFonts w:asciiTheme="minorHAnsi" w:hAnsiTheme="minorHAnsi" w:eastAsiaTheme="minorEastAsia" w:cstheme="minorBidi"/>
            <w:b w:val="0"/>
            <w:smallCaps w:val="0"/>
            <w:noProof/>
            <w:sz w:val="22"/>
            <w:szCs w:val="22"/>
          </w:rPr>
          <w:tab/>
        </w:r>
        <w:r w:rsidRPr="00566C79" w:rsidR="006E48B5">
          <w:rPr>
            <w:rStyle w:val="Hyperlink"/>
            <w:noProof/>
          </w:rPr>
          <w:t>Functional Definition</w:t>
        </w:r>
        <w:r w:rsidR="006E48B5">
          <w:rPr>
            <w:noProof/>
            <w:webHidden/>
          </w:rPr>
          <w:tab/>
        </w:r>
        <w:r w:rsidR="006E48B5">
          <w:rPr>
            <w:noProof/>
            <w:webHidden/>
          </w:rPr>
          <w:fldChar w:fldCharType="begin"/>
        </w:r>
        <w:r w:rsidR="006E48B5">
          <w:rPr>
            <w:noProof/>
            <w:webHidden/>
          </w:rPr>
          <w:instrText xml:space="preserve"> PAGEREF _Toc51672341 \h </w:instrText>
        </w:r>
        <w:r w:rsidR="006E48B5">
          <w:rPr>
            <w:noProof/>
            <w:webHidden/>
          </w:rPr>
        </w:r>
        <w:r w:rsidR="006E48B5">
          <w:rPr>
            <w:noProof/>
            <w:webHidden/>
          </w:rPr>
          <w:fldChar w:fldCharType="separate"/>
        </w:r>
        <w:r w:rsidR="006E48B5">
          <w:rPr>
            <w:noProof/>
            <w:webHidden/>
          </w:rPr>
          <w:t>29</w:t>
        </w:r>
        <w:r w:rsidR="006E48B5">
          <w:rPr>
            <w:noProof/>
            <w:webHidden/>
          </w:rPr>
          <w:fldChar w:fldCharType="end"/>
        </w:r>
      </w:hyperlink>
    </w:p>
    <w:p w:rsidR="006E48B5" w:rsidRDefault="006C1790" w14:paraId="5B59D539" w14:textId="77777777">
      <w:pPr>
        <w:pStyle w:val="TOC2"/>
        <w:tabs>
          <w:tab w:val="left" w:pos="880"/>
          <w:tab w:val="right" w:leader="dot" w:pos="11107"/>
        </w:tabs>
        <w:rPr>
          <w:rFonts w:asciiTheme="minorHAnsi" w:hAnsiTheme="minorHAnsi" w:eastAsiaTheme="minorEastAsia" w:cstheme="minorBidi"/>
          <w:i w:val="0"/>
          <w:noProof/>
          <w:sz w:val="22"/>
          <w:szCs w:val="22"/>
        </w:rPr>
      </w:pPr>
      <w:hyperlink w:history="1" w:anchor="_Toc51672342">
        <w:r w:rsidRPr="00566C79" w:rsidR="006E48B5">
          <w:rPr>
            <w:rStyle w:val="Hyperlink"/>
            <w:noProof/>
          </w:rPr>
          <w:t>3.1</w:t>
        </w:r>
        <w:r w:rsidR="006E48B5">
          <w:rPr>
            <w:rFonts w:asciiTheme="minorHAnsi" w:hAnsiTheme="minorHAnsi" w:eastAsiaTheme="minorEastAsia" w:cstheme="minorBidi"/>
            <w:i w:val="0"/>
            <w:noProof/>
            <w:sz w:val="22"/>
            <w:szCs w:val="22"/>
          </w:rPr>
          <w:tab/>
        </w:r>
        <w:r w:rsidRPr="00566C79" w:rsidR="006E48B5">
          <w:rPr>
            <w:rStyle w:val="Hyperlink"/>
            <w:noProof/>
          </w:rPr>
          <w:t>WFHSv2-FUN-REQ-274794/A-Wi-Fi General Usage</w:t>
        </w:r>
        <w:r w:rsidR="006E48B5">
          <w:rPr>
            <w:noProof/>
            <w:webHidden/>
          </w:rPr>
          <w:tab/>
        </w:r>
        <w:r w:rsidR="006E48B5">
          <w:rPr>
            <w:noProof/>
            <w:webHidden/>
          </w:rPr>
          <w:fldChar w:fldCharType="begin"/>
        </w:r>
        <w:r w:rsidR="006E48B5">
          <w:rPr>
            <w:noProof/>
            <w:webHidden/>
          </w:rPr>
          <w:instrText xml:space="preserve"> PAGEREF _Toc51672342 \h </w:instrText>
        </w:r>
        <w:r w:rsidR="006E48B5">
          <w:rPr>
            <w:noProof/>
            <w:webHidden/>
          </w:rPr>
        </w:r>
        <w:r w:rsidR="006E48B5">
          <w:rPr>
            <w:noProof/>
            <w:webHidden/>
          </w:rPr>
          <w:fldChar w:fldCharType="separate"/>
        </w:r>
        <w:r w:rsidR="006E48B5">
          <w:rPr>
            <w:noProof/>
            <w:webHidden/>
          </w:rPr>
          <w:t>29</w:t>
        </w:r>
        <w:r w:rsidR="006E48B5">
          <w:rPr>
            <w:noProof/>
            <w:webHidden/>
          </w:rPr>
          <w:fldChar w:fldCharType="end"/>
        </w:r>
      </w:hyperlink>
    </w:p>
    <w:p w:rsidR="006E48B5" w:rsidRDefault="006C1790" w14:paraId="2055D6C8" w14:textId="77777777">
      <w:pPr>
        <w:pStyle w:val="TOC3"/>
        <w:tabs>
          <w:tab w:val="left" w:pos="1100"/>
          <w:tab w:val="right" w:leader="dot" w:pos="11107"/>
        </w:tabs>
        <w:rPr>
          <w:rFonts w:asciiTheme="minorHAnsi" w:hAnsiTheme="minorHAnsi" w:eastAsiaTheme="minorEastAsia" w:cstheme="minorBidi"/>
          <w:noProof/>
          <w:sz w:val="22"/>
          <w:szCs w:val="22"/>
        </w:rPr>
      </w:pPr>
      <w:hyperlink w:history="1" w:anchor="_Toc51672343">
        <w:r w:rsidRPr="00566C79" w:rsidR="006E48B5">
          <w:rPr>
            <w:rStyle w:val="Hyperlink"/>
            <w:noProof/>
          </w:rPr>
          <w:t>3.1.1</w:t>
        </w:r>
        <w:r w:rsidR="006E48B5">
          <w:rPr>
            <w:rFonts w:asciiTheme="minorHAnsi" w:hAnsiTheme="minorHAnsi" w:eastAsiaTheme="minorEastAsia" w:cstheme="minorBidi"/>
            <w:noProof/>
            <w:sz w:val="22"/>
            <w:szCs w:val="22"/>
          </w:rPr>
          <w:tab/>
        </w:r>
        <w:r w:rsidRPr="00566C79" w:rsidR="006E48B5">
          <w:rPr>
            <w:rStyle w:val="Hyperlink"/>
            <w:noProof/>
          </w:rPr>
          <w:t>Requirements</w:t>
        </w:r>
        <w:r w:rsidR="006E48B5">
          <w:rPr>
            <w:noProof/>
            <w:webHidden/>
          </w:rPr>
          <w:tab/>
        </w:r>
        <w:r w:rsidR="006E48B5">
          <w:rPr>
            <w:noProof/>
            <w:webHidden/>
          </w:rPr>
          <w:fldChar w:fldCharType="begin"/>
        </w:r>
        <w:r w:rsidR="006E48B5">
          <w:rPr>
            <w:noProof/>
            <w:webHidden/>
          </w:rPr>
          <w:instrText xml:space="preserve"> PAGEREF _Toc51672343 \h </w:instrText>
        </w:r>
        <w:r w:rsidR="006E48B5">
          <w:rPr>
            <w:noProof/>
            <w:webHidden/>
          </w:rPr>
        </w:r>
        <w:r w:rsidR="006E48B5">
          <w:rPr>
            <w:noProof/>
            <w:webHidden/>
          </w:rPr>
          <w:fldChar w:fldCharType="separate"/>
        </w:r>
        <w:r w:rsidR="006E48B5">
          <w:rPr>
            <w:noProof/>
            <w:webHidden/>
          </w:rPr>
          <w:t>29</w:t>
        </w:r>
        <w:r w:rsidR="006E48B5">
          <w:rPr>
            <w:noProof/>
            <w:webHidden/>
          </w:rPr>
          <w:fldChar w:fldCharType="end"/>
        </w:r>
      </w:hyperlink>
    </w:p>
    <w:p w:rsidR="006E48B5" w:rsidRDefault="006C1790" w14:paraId="181D7FCA" w14:textId="77777777">
      <w:pPr>
        <w:pStyle w:val="TOC3"/>
        <w:tabs>
          <w:tab w:val="left" w:pos="1100"/>
          <w:tab w:val="right" w:leader="dot" w:pos="11107"/>
        </w:tabs>
        <w:rPr>
          <w:rFonts w:asciiTheme="minorHAnsi" w:hAnsiTheme="minorHAnsi" w:eastAsiaTheme="minorEastAsia" w:cstheme="minorBidi"/>
          <w:noProof/>
          <w:sz w:val="22"/>
          <w:szCs w:val="22"/>
        </w:rPr>
      </w:pPr>
      <w:hyperlink w:history="1" w:anchor="_Toc51672344">
        <w:r w:rsidRPr="00566C79" w:rsidR="006E48B5">
          <w:rPr>
            <w:rStyle w:val="Hyperlink"/>
            <w:noProof/>
          </w:rPr>
          <w:t>3.1.2</w:t>
        </w:r>
        <w:r w:rsidR="006E48B5">
          <w:rPr>
            <w:rFonts w:asciiTheme="minorHAnsi" w:hAnsiTheme="minorHAnsi" w:eastAsiaTheme="minorEastAsia" w:cstheme="minorBidi"/>
            <w:noProof/>
            <w:sz w:val="22"/>
            <w:szCs w:val="22"/>
          </w:rPr>
          <w:tab/>
        </w:r>
        <w:r w:rsidRPr="00566C79" w:rsidR="006E48B5">
          <w:rPr>
            <w:rStyle w:val="Hyperlink"/>
            <w:noProof/>
          </w:rPr>
          <w:t>Use Cases</w:t>
        </w:r>
        <w:r w:rsidR="006E48B5">
          <w:rPr>
            <w:noProof/>
            <w:webHidden/>
          </w:rPr>
          <w:tab/>
        </w:r>
        <w:r w:rsidR="006E48B5">
          <w:rPr>
            <w:noProof/>
            <w:webHidden/>
          </w:rPr>
          <w:fldChar w:fldCharType="begin"/>
        </w:r>
        <w:r w:rsidR="006E48B5">
          <w:rPr>
            <w:noProof/>
            <w:webHidden/>
          </w:rPr>
          <w:instrText xml:space="preserve"> PAGEREF _Toc51672344 \h </w:instrText>
        </w:r>
        <w:r w:rsidR="006E48B5">
          <w:rPr>
            <w:noProof/>
            <w:webHidden/>
          </w:rPr>
        </w:r>
        <w:r w:rsidR="006E48B5">
          <w:rPr>
            <w:noProof/>
            <w:webHidden/>
          </w:rPr>
          <w:fldChar w:fldCharType="separate"/>
        </w:r>
        <w:r w:rsidR="006E48B5">
          <w:rPr>
            <w:noProof/>
            <w:webHidden/>
          </w:rPr>
          <w:t>39</w:t>
        </w:r>
        <w:r w:rsidR="006E48B5">
          <w:rPr>
            <w:noProof/>
            <w:webHidden/>
          </w:rPr>
          <w:fldChar w:fldCharType="end"/>
        </w:r>
      </w:hyperlink>
    </w:p>
    <w:p w:rsidR="006E48B5" w:rsidRDefault="006C1790" w14:paraId="3EBC26A6" w14:textId="77777777">
      <w:pPr>
        <w:pStyle w:val="TOC2"/>
        <w:tabs>
          <w:tab w:val="left" w:pos="880"/>
          <w:tab w:val="right" w:leader="dot" w:pos="11107"/>
        </w:tabs>
        <w:rPr>
          <w:rFonts w:asciiTheme="minorHAnsi" w:hAnsiTheme="minorHAnsi" w:eastAsiaTheme="minorEastAsia" w:cstheme="minorBidi"/>
          <w:i w:val="0"/>
          <w:noProof/>
          <w:sz w:val="22"/>
          <w:szCs w:val="22"/>
        </w:rPr>
      </w:pPr>
      <w:hyperlink w:history="1" w:anchor="_Toc51672345">
        <w:r w:rsidRPr="00566C79" w:rsidR="006E48B5">
          <w:rPr>
            <w:rStyle w:val="Hyperlink"/>
            <w:noProof/>
          </w:rPr>
          <w:t>3.2</w:t>
        </w:r>
        <w:r w:rsidR="006E48B5">
          <w:rPr>
            <w:rFonts w:asciiTheme="minorHAnsi" w:hAnsiTheme="minorHAnsi" w:eastAsiaTheme="minorEastAsia" w:cstheme="minorBidi"/>
            <w:i w:val="0"/>
            <w:noProof/>
            <w:sz w:val="22"/>
            <w:szCs w:val="22"/>
          </w:rPr>
          <w:tab/>
        </w:r>
        <w:r w:rsidRPr="00566C79" w:rsidR="006E48B5">
          <w:rPr>
            <w:rStyle w:val="Hyperlink"/>
            <w:noProof/>
          </w:rPr>
          <w:t>WFHSv2-FUN-REQ-274795/A-Displaying WifiHotspotServer icon</w:t>
        </w:r>
        <w:r w:rsidR="006E48B5">
          <w:rPr>
            <w:noProof/>
            <w:webHidden/>
          </w:rPr>
          <w:tab/>
        </w:r>
        <w:r w:rsidR="006E48B5">
          <w:rPr>
            <w:noProof/>
            <w:webHidden/>
          </w:rPr>
          <w:fldChar w:fldCharType="begin"/>
        </w:r>
        <w:r w:rsidR="006E48B5">
          <w:rPr>
            <w:noProof/>
            <w:webHidden/>
          </w:rPr>
          <w:instrText xml:space="preserve"> PAGEREF _Toc51672345 \h </w:instrText>
        </w:r>
        <w:r w:rsidR="006E48B5">
          <w:rPr>
            <w:noProof/>
            <w:webHidden/>
          </w:rPr>
        </w:r>
        <w:r w:rsidR="006E48B5">
          <w:rPr>
            <w:noProof/>
            <w:webHidden/>
          </w:rPr>
          <w:fldChar w:fldCharType="separate"/>
        </w:r>
        <w:r w:rsidR="006E48B5">
          <w:rPr>
            <w:noProof/>
            <w:webHidden/>
          </w:rPr>
          <w:t>42</w:t>
        </w:r>
        <w:r w:rsidR="006E48B5">
          <w:rPr>
            <w:noProof/>
            <w:webHidden/>
          </w:rPr>
          <w:fldChar w:fldCharType="end"/>
        </w:r>
      </w:hyperlink>
    </w:p>
    <w:p w:rsidR="006E48B5" w:rsidRDefault="006C1790" w14:paraId="532385F8" w14:textId="77777777">
      <w:pPr>
        <w:pStyle w:val="TOC3"/>
        <w:tabs>
          <w:tab w:val="left" w:pos="1100"/>
          <w:tab w:val="right" w:leader="dot" w:pos="11107"/>
        </w:tabs>
        <w:rPr>
          <w:rFonts w:asciiTheme="minorHAnsi" w:hAnsiTheme="minorHAnsi" w:eastAsiaTheme="minorEastAsia" w:cstheme="minorBidi"/>
          <w:noProof/>
          <w:sz w:val="22"/>
          <w:szCs w:val="22"/>
        </w:rPr>
      </w:pPr>
      <w:hyperlink w:history="1" w:anchor="_Toc51672346">
        <w:r w:rsidRPr="00566C79" w:rsidR="006E48B5">
          <w:rPr>
            <w:rStyle w:val="Hyperlink"/>
            <w:noProof/>
          </w:rPr>
          <w:t>3.2.1</w:t>
        </w:r>
        <w:r w:rsidR="006E48B5">
          <w:rPr>
            <w:rFonts w:asciiTheme="minorHAnsi" w:hAnsiTheme="minorHAnsi" w:eastAsiaTheme="minorEastAsia" w:cstheme="minorBidi"/>
            <w:noProof/>
            <w:sz w:val="22"/>
            <w:szCs w:val="22"/>
          </w:rPr>
          <w:tab/>
        </w:r>
        <w:r w:rsidRPr="00566C79" w:rsidR="006E48B5">
          <w:rPr>
            <w:rStyle w:val="Hyperlink"/>
            <w:noProof/>
          </w:rPr>
          <w:t>Requirements</w:t>
        </w:r>
        <w:r w:rsidR="006E48B5">
          <w:rPr>
            <w:noProof/>
            <w:webHidden/>
          </w:rPr>
          <w:tab/>
        </w:r>
        <w:r w:rsidR="006E48B5">
          <w:rPr>
            <w:noProof/>
            <w:webHidden/>
          </w:rPr>
          <w:fldChar w:fldCharType="begin"/>
        </w:r>
        <w:r w:rsidR="006E48B5">
          <w:rPr>
            <w:noProof/>
            <w:webHidden/>
          </w:rPr>
          <w:instrText xml:space="preserve"> PAGEREF _Toc51672346 \h </w:instrText>
        </w:r>
        <w:r w:rsidR="006E48B5">
          <w:rPr>
            <w:noProof/>
            <w:webHidden/>
          </w:rPr>
        </w:r>
        <w:r w:rsidR="006E48B5">
          <w:rPr>
            <w:noProof/>
            <w:webHidden/>
          </w:rPr>
          <w:fldChar w:fldCharType="separate"/>
        </w:r>
        <w:r w:rsidR="006E48B5">
          <w:rPr>
            <w:noProof/>
            <w:webHidden/>
          </w:rPr>
          <w:t>42</w:t>
        </w:r>
        <w:r w:rsidR="006E48B5">
          <w:rPr>
            <w:noProof/>
            <w:webHidden/>
          </w:rPr>
          <w:fldChar w:fldCharType="end"/>
        </w:r>
      </w:hyperlink>
    </w:p>
    <w:p w:rsidR="006E48B5" w:rsidRDefault="006C1790" w14:paraId="14D768DE" w14:textId="77777777">
      <w:pPr>
        <w:pStyle w:val="TOC2"/>
        <w:tabs>
          <w:tab w:val="left" w:pos="880"/>
          <w:tab w:val="right" w:leader="dot" w:pos="11107"/>
        </w:tabs>
        <w:rPr>
          <w:rFonts w:asciiTheme="minorHAnsi" w:hAnsiTheme="minorHAnsi" w:eastAsiaTheme="minorEastAsia" w:cstheme="minorBidi"/>
          <w:i w:val="0"/>
          <w:noProof/>
          <w:sz w:val="22"/>
          <w:szCs w:val="22"/>
        </w:rPr>
      </w:pPr>
      <w:hyperlink w:history="1" w:anchor="_Toc51672347">
        <w:r w:rsidRPr="00566C79" w:rsidR="006E48B5">
          <w:rPr>
            <w:rStyle w:val="Hyperlink"/>
            <w:noProof/>
          </w:rPr>
          <w:t>3.3</w:t>
        </w:r>
        <w:r w:rsidR="006E48B5">
          <w:rPr>
            <w:rFonts w:asciiTheme="minorHAnsi" w:hAnsiTheme="minorHAnsi" w:eastAsiaTheme="minorEastAsia" w:cstheme="minorBidi"/>
            <w:i w:val="0"/>
            <w:noProof/>
            <w:sz w:val="22"/>
            <w:szCs w:val="22"/>
          </w:rPr>
          <w:tab/>
        </w:r>
        <w:r w:rsidRPr="00566C79" w:rsidR="006E48B5">
          <w:rPr>
            <w:rStyle w:val="Hyperlink"/>
            <w:noProof/>
          </w:rPr>
          <w:t>WFHSv2-FUN-REQ-274796/C-Turning Wi-Fi Hotspot On or Off</w:t>
        </w:r>
        <w:r w:rsidR="006E48B5">
          <w:rPr>
            <w:noProof/>
            <w:webHidden/>
          </w:rPr>
          <w:tab/>
        </w:r>
        <w:r w:rsidR="006E48B5">
          <w:rPr>
            <w:noProof/>
            <w:webHidden/>
          </w:rPr>
          <w:fldChar w:fldCharType="begin"/>
        </w:r>
        <w:r w:rsidR="006E48B5">
          <w:rPr>
            <w:noProof/>
            <w:webHidden/>
          </w:rPr>
          <w:instrText xml:space="preserve"> PAGEREF _Toc51672347 \h </w:instrText>
        </w:r>
        <w:r w:rsidR="006E48B5">
          <w:rPr>
            <w:noProof/>
            <w:webHidden/>
          </w:rPr>
        </w:r>
        <w:r w:rsidR="006E48B5">
          <w:rPr>
            <w:noProof/>
            <w:webHidden/>
          </w:rPr>
          <w:fldChar w:fldCharType="separate"/>
        </w:r>
        <w:r w:rsidR="006E48B5">
          <w:rPr>
            <w:noProof/>
            <w:webHidden/>
          </w:rPr>
          <w:t>47</w:t>
        </w:r>
        <w:r w:rsidR="006E48B5">
          <w:rPr>
            <w:noProof/>
            <w:webHidden/>
          </w:rPr>
          <w:fldChar w:fldCharType="end"/>
        </w:r>
      </w:hyperlink>
    </w:p>
    <w:p w:rsidR="006E48B5" w:rsidRDefault="006C1790" w14:paraId="26DEC419" w14:textId="77777777">
      <w:pPr>
        <w:pStyle w:val="TOC3"/>
        <w:tabs>
          <w:tab w:val="left" w:pos="1100"/>
          <w:tab w:val="right" w:leader="dot" w:pos="11107"/>
        </w:tabs>
        <w:rPr>
          <w:rFonts w:asciiTheme="minorHAnsi" w:hAnsiTheme="minorHAnsi" w:eastAsiaTheme="minorEastAsia" w:cstheme="minorBidi"/>
          <w:noProof/>
          <w:sz w:val="22"/>
          <w:szCs w:val="22"/>
        </w:rPr>
      </w:pPr>
      <w:hyperlink w:history="1" w:anchor="_Toc51672348">
        <w:r w:rsidRPr="00566C79" w:rsidR="006E48B5">
          <w:rPr>
            <w:rStyle w:val="Hyperlink"/>
            <w:noProof/>
          </w:rPr>
          <w:t>3.3.1</w:t>
        </w:r>
        <w:r w:rsidR="006E48B5">
          <w:rPr>
            <w:rFonts w:asciiTheme="minorHAnsi" w:hAnsiTheme="minorHAnsi" w:eastAsiaTheme="minorEastAsia" w:cstheme="minorBidi"/>
            <w:noProof/>
            <w:sz w:val="22"/>
            <w:szCs w:val="22"/>
          </w:rPr>
          <w:tab/>
        </w:r>
        <w:r w:rsidRPr="00566C79" w:rsidR="006E48B5">
          <w:rPr>
            <w:rStyle w:val="Hyperlink"/>
            <w:noProof/>
          </w:rPr>
          <w:t>Requirements</w:t>
        </w:r>
        <w:r w:rsidR="006E48B5">
          <w:rPr>
            <w:noProof/>
            <w:webHidden/>
          </w:rPr>
          <w:tab/>
        </w:r>
        <w:r w:rsidR="006E48B5">
          <w:rPr>
            <w:noProof/>
            <w:webHidden/>
          </w:rPr>
          <w:fldChar w:fldCharType="begin"/>
        </w:r>
        <w:r w:rsidR="006E48B5">
          <w:rPr>
            <w:noProof/>
            <w:webHidden/>
          </w:rPr>
          <w:instrText xml:space="preserve"> PAGEREF _Toc51672348 \h </w:instrText>
        </w:r>
        <w:r w:rsidR="006E48B5">
          <w:rPr>
            <w:noProof/>
            <w:webHidden/>
          </w:rPr>
        </w:r>
        <w:r w:rsidR="006E48B5">
          <w:rPr>
            <w:noProof/>
            <w:webHidden/>
          </w:rPr>
          <w:fldChar w:fldCharType="separate"/>
        </w:r>
        <w:r w:rsidR="006E48B5">
          <w:rPr>
            <w:noProof/>
            <w:webHidden/>
          </w:rPr>
          <w:t>47</w:t>
        </w:r>
        <w:r w:rsidR="006E48B5">
          <w:rPr>
            <w:noProof/>
            <w:webHidden/>
          </w:rPr>
          <w:fldChar w:fldCharType="end"/>
        </w:r>
      </w:hyperlink>
    </w:p>
    <w:p w:rsidR="006E48B5" w:rsidRDefault="006C1790" w14:paraId="4B15B671" w14:textId="77777777">
      <w:pPr>
        <w:pStyle w:val="TOC3"/>
        <w:tabs>
          <w:tab w:val="left" w:pos="1100"/>
          <w:tab w:val="right" w:leader="dot" w:pos="11107"/>
        </w:tabs>
        <w:rPr>
          <w:rFonts w:asciiTheme="minorHAnsi" w:hAnsiTheme="minorHAnsi" w:eastAsiaTheme="minorEastAsia" w:cstheme="minorBidi"/>
          <w:noProof/>
          <w:sz w:val="22"/>
          <w:szCs w:val="22"/>
        </w:rPr>
      </w:pPr>
      <w:hyperlink w:history="1" w:anchor="_Toc51672349">
        <w:r w:rsidRPr="00566C79" w:rsidR="006E48B5">
          <w:rPr>
            <w:rStyle w:val="Hyperlink"/>
            <w:noProof/>
          </w:rPr>
          <w:t>3.3.2</w:t>
        </w:r>
        <w:r w:rsidR="006E48B5">
          <w:rPr>
            <w:rFonts w:asciiTheme="minorHAnsi" w:hAnsiTheme="minorHAnsi" w:eastAsiaTheme="minorEastAsia" w:cstheme="minorBidi"/>
            <w:noProof/>
            <w:sz w:val="22"/>
            <w:szCs w:val="22"/>
          </w:rPr>
          <w:tab/>
        </w:r>
        <w:r w:rsidRPr="00566C79" w:rsidR="006E48B5">
          <w:rPr>
            <w:rStyle w:val="Hyperlink"/>
            <w:noProof/>
          </w:rPr>
          <w:t>Use Cases</w:t>
        </w:r>
        <w:r w:rsidR="006E48B5">
          <w:rPr>
            <w:noProof/>
            <w:webHidden/>
          </w:rPr>
          <w:tab/>
        </w:r>
        <w:r w:rsidR="006E48B5">
          <w:rPr>
            <w:noProof/>
            <w:webHidden/>
          </w:rPr>
          <w:fldChar w:fldCharType="begin"/>
        </w:r>
        <w:r w:rsidR="006E48B5">
          <w:rPr>
            <w:noProof/>
            <w:webHidden/>
          </w:rPr>
          <w:instrText xml:space="preserve"> PAGEREF _Toc51672349 \h </w:instrText>
        </w:r>
        <w:r w:rsidR="006E48B5">
          <w:rPr>
            <w:noProof/>
            <w:webHidden/>
          </w:rPr>
        </w:r>
        <w:r w:rsidR="006E48B5">
          <w:rPr>
            <w:noProof/>
            <w:webHidden/>
          </w:rPr>
          <w:fldChar w:fldCharType="separate"/>
        </w:r>
        <w:r w:rsidR="006E48B5">
          <w:rPr>
            <w:noProof/>
            <w:webHidden/>
          </w:rPr>
          <w:t>54</w:t>
        </w:r>
        <w:r w:rsidR="006E48B5">
          <w:rPr>
            <w:noProof/>
            <w:webHidden/>
          </w:rPr>
          <w:fldChar w:fldCharType="end"/>
        </w:r>
      </w:hyperlink>
    </w:p>
    <w:p w:rsidR="006E48B5" w:rsidRDefault="006C1790" w14:paraId="1B04F235" w14:textId="77777777">
      <w:pPr>
        <w:pStyle w:val="TOC3"/>
        <w:tabs>
          <w:tab w:val="left" w:pos="1100"/>
          <w:tab w:val="right" w:leader="dot" w:pos="11107"/>
        </w:tabs>
        <w:rPr>
          <w:rFonts w:asciiTheme="minorHAnsi" w:hAnsiTheme="minorHAnsi" w:eastAsiaTheme="minorEastAsia" w:cstheme="minorBidi"/>
          <w:noProof/>
          <w:sz w:val="22"/>
          <w:szCs w:val="22"/>
        </w:rPr>
      </w:pPr>
      <w:hyperlink w:history="1" w:anchor="_Toc51672350">
        <w:r w:rsidRPr="00566C79" w:rsidR="006E48B5">
          <w:rPr>
            <w:rStyle w:val="Hyperlink"/>
            <w:noProof/>
          </w:rPr>
          <w:t>3.3.3</w:t>
        </w:r>
        <w:r w:rsidR="006E48B5">
          <w:rPr>
            <w:rFonts w:asciiTheme="minorHAnsi" w:hAnsiTheme="minorHAnsi" w:eastAsiaTheme="minorEastAsia" w:cstheme="minorBidi"/>
            <w:noProof/>
            <w:sz w:val="22"/>
            <w:szCs w:val="22"/>
          </w:rPr>
          <w:tab/>
        </w:r>
        <w:r w:rsidRPr="00566C79" w:rsidR="006E48B5">
          <w:rPr>
            <w:rStyle w:val="Hyperlink"/>
            <w:noProof/>
          </w:rPr>
          <w:t>White Box Views</w:t>
        </w:r>
        <w:r w:rsidR="006E48B5">
          <w:rPr>
            <w:noProof/>
            <w:webHidden/>
          </w:rPr>
          <w:tab/>
        </w:r>
        <w:r w:rsidR="006E48B5">
          <w:rPr>
            <w:noProof/>
            <w:webHidden/>
          </w:rPr>
          <w:fldChar w:fldCharType="begin"/>
        </w:r>
        <w:r w:rsidR="006E48B5">
          <w:rPr>
            <w:noProof/>
            <w:webHidden/>
          </w:rPr>
          <w:instrText xml:space="preserve"> PAGEREF _Toc51672350 \h </w:instrText>
        </w:r>
        <w:r w:rsidR="006E48B5">
          <w:rPr>
            <w:noProof/>
            <w:webHidden/>
          </w:rPr>
        </w:r>
        <w:r w:rsidR="006E48B5">
          <w:rPr>
            <w:noProof/>
            <w:webHidden/>
          </w:rPr>
          <w:fldChar w:fldCharType="separate"/>
        </w:r>
        <w:r w:rsidR="006E48B5">
          <w:rPr>
            <w:noProof/>
            <w:webHidden/>
          </w:rPr>
          <w:t>58</w:t>
        </w:r>
        <w:r w:rsidR="006E48B5">
          <w:rPr>
            <w:noProof/>
            <w:webHidden/>
          </w:rPr>
          <w:fldChar w:fldCharType="end"/>
        </w:r>
      </w:hyperlink>
    </w:p>
    <w:p w:rsidR="006E48B5" w:rsidRDefault="006C1790" w14:paraId="27CC96F9" w14:textId="77777777">
      <w:pPr>
        <w:pStyle w:val="TOC2"/>
        <w:tabs>
          <w:tab w:val="left" w:pos="880"/>
          <w:tab w:val="right" w:leader="dot" w:pos="11107"/>
        </w:tabs>
        <w:rPr>
          <w:rFonts w:asciiTheme="minorHAnsi" w:hAnsiTheme="minorHAnsi" w:eastAsiaTheme="minorEastAsia" w:cstheme="minorBidi"/>
          <w:i w:val="0"/>
          <w:noProof/>
          <w:sz w:val="22"/>
          <w:szCs w:val="22"/>
        </w:rPr>
      </w:pPr>
      <w:hyperlink w:history="1" w:anchor="_Toc51672351">
        <w:r w:rsidRPr="00566C79" w:rsidR="006E48B5">
          <w:rPr>
            <w:rStyle w:val="Hyperlink"/>
            <w:noProof/>
          </w:rPr>
          <w:t>3.4</w:t>
        </w:r>
        <w:r w:rsidR="006E48B5">
          <w:rPr>
            <w:rFonts w:asciiTheme="minorHAnsi" w:hAnsiTheme="minorHAnsi" w:eastAsiaTheme="minorEastAsia" w:cstheme="minorBidi"/>
            <w:i w:val="0"/>
            <w:noProof/>
            <w:sz w:val="22"/>
            <w:szCs w:val="22"/>
          </w:rPr>
          <w:tab/>
        </w:r>
        <w:r w:rsidRPr="00566C79" w:rsidR="006E48B5">
          <w:rPr>
            <w:rStyle w:val="Hyperlink"/>
            <w:noProof/>
          </w:rPr>
          <w:t>WFHSv2-FUN-REQ-274797/B-Managing SSID</w:t>
        </w:r>
        <w:r w:rsidR="006E48B5">
          <w:rPr>
            <w:noProof/>
            <w:webHidden/>
          </w:rPr>
          <w:tab/>
        </w:r>
        <w:r w:rsidR="006E48B5">
          <w:rPr>
            <w:noProof/>
            <w:webHidden/>
          </w:rPr>
          <w:fldChar w:fldCharType="begin"/>
        </w:r>
        <w:r w:rsidR="006E48B5">
          <w:rPr>
            <w:noProof/>
            <w:webHidden/>
          </w:rPr>
          <w:instrText xml:space="preserve"> PAGEREF _Toc51672351 \h </w:instrText>
        </w:r>
        <w:r w:rsidR="006E48B5">
          <w:rPr>
            <w:noProof/>
            <w:webHidden/>
          </w:rPr>
        </w:r>
        <w:r w:rsidR="006E48B5">
          <w:rPr>
            <w:noProof/>
            <w:webHidden/>
          </w:rPr>
          <w:fldChar w:fldCharType="separate"/>
        </w:r>
        <w:r w:rsidR="006E48B5">
          <w:rPr>
            <w:noProof/>
            <w:webHidden/>
          </w:rPr>
          <w:t>63</w:t>
        </w:r>
        <w:r w:rsidR="006E48B5">
          <w:rPr>
            <w:noProof/>
            <w:webHidden/>
          </w:rPr>
          <w:fldChar w:fldCharType="end"/>
        </w:r>
      </w:hyperlink>
    </w:p>
    <w:p w:rsidR="006E48B5" w:rsidRDefault="006C1790" w14:paraId="6EC89F61" w14:textId="77777777">
      <w:pPr>
        <w:pStyle w:val="TOC3"/>
        <w:tabs>
          <w:tab w:val="left" w:pos="1100"/>
          <w:tab w:val="right" w:leader="dot" w:pos="11107"/>
        </w:tabs>
        <w:rPr>
          <w:rFonts w:asciiTheme="minorHAnsi" w:hAnsiTheme="minorHAnsi" w:eastAsiaTheme="minorEastAsia" w:cstheme="minorBidi"/>
          <w:noProof/>
          <w:sz w:val="22"/>
          <w:szCs w:val="22"/>
        </w:rPr>
      </w:pPr>
      <w:hyperlink w:history="1" w:anchor="_Toc51672352">
        <w:r w:rsidRPr="00566C79" w:rsidR="006E48B5">
          <w:rPr>
            <w:rStyle w:val="Hyperlink"/>
            <w:noProof/>
          </w:rPr>
          <w:t>3.4.1</w:t>
        </w:r>
        <w:r w:rsidR="006E48B5">
          <w:rPr>
            <w:rFonts w:asciiTheme="minorHAnsi" w:hAnsiTheme="minorHAnsi" w:eastAsiaTheme="minorEastAsia" w:cstheme="minorBidi"/>
            <w:noProof/>
            <w:sz w:val="22"/>
            <w:szCs w:val="22"/>
          </w:rPr>
          <w:tab/>
        </w:r>
        <w:r w:rsidRPr="00566C79" w:rsidR="006E48B5">
          <w:rPr>
            <w:rStyle w:val="Hyperlink"/>
            <w:noProof/>
          </w:rPr>
          <w:t>Requirements</w:t>
        </w:r>
        <w:r w:rsidR="006E48B5">
          <w:rPr>
            <w:noProof/>
            <w:webHidden/>
          </w:rPr>
          <w:tab/>
        </w:r>
        <w:r w:rsidR="006E48B5">
          <w:rPr>
            <w:noProof/>
            <w:webHidden/>
          </w:rPr>
          <w:fldChar w:fldCharType="begin"/>
        </w:r>
        <w:r w:rsidR="006E48B5">
          <w:rPr>
            <w:noProof/>
            <w:webHidden/>
          </w:rPr>
          <w:instrText xml:space="preserve"> PAGEREF _Toc51672352 \h </w:instrText>
        </w:r>
        <w:r w:rsidR="006E48B5">
          <w:rPr>
            <w:noProof/>
            <w:webHidden/>
          </w:rPr>
        </w:r>
        <w:r w:rsidR="006E48B5">
          <w:rPr>
            <w:noProof/>
            <w:webHidden/>
          </w:rPr>
          <w:fldChar w:fldCharType="separate"/>
        </w:r>
        <w:r w:rsidR="006E48B5">
          <w:rPr>
            <w:noProof/>
            <w:webHidden/>
          </w:rPr>
          <w:t>63</w:t>
        </w:r>
        <w:r w:rsidR="006E48B5">
          <w:rPr>
            <w:noProof/>
            <w:webHidden/>
          </w:rPr>
          <w:fldChar w:fldCharType="end"/>
        </w:r>
      </w:hyperlink>
    </w:p>
    <w:p w:rsidR="006E48B5" w:rsidRDefault="006C1790" w14:paraId="21972CAC" w14:textId="77777777">
      <w:pPr>
        <w:pStyle w:val="TOC3"/>
        <w:tabs>
          <w:tab w:val="left" w:pos="1100"/>
          <w:tab w:val="right" w:leader="dot" w:pos="11107"/>
        </w:tabs>
        <w:rPr>
          <w:rFonts w:asciiTheme="minorHAnsi" w:hAnsiTheme="minorHAnsi" w:eastAsiaTheme="minorEastAsia" w:cstheme="minorBidi"/>
          <w:noProof/>
          <w:sz w:val="22"/>
          <w:szCs w:val="22"/>
        </w:rPr>
      </w:pPr>
      <w:hyperlink w:history="1" w:anchor="_Toc51672353">
        <w:r w:rsidRPr="00566C79" w:rsidR="006E48B5">
          <w:rPr>
            <w:rStyle w:val="Hyperlink"/>
            <w:noProof/>
          </w:rPr>
          <w:t>3.4.2</w:t>
        </w:r>
        <w:r w:rsidR="006E48B5">
          <w:rPr>
            <w:rFonts w:asciiTheme="minorHAnsi" w:hAnsiTheme="minorHAnsi" w:eastAsiaTheme="minorEastAsia" w:cstheme="minorBidi"/>
            <w:noProof/>
            <w:sz w:val="22"/>
            <w:szCs w:val="22"/>
          </w:rPr>
          <w:tab/>
        </w:r>
        <w:r w:rsidRPr="00566C79" w:rsidR="006E48B5">
          <w:rPr>
            <w:rStyle w:val="Hyperlink"/>
            <w:noProof/>
          </w:rPr>
          <w:t>Use Cases</w:t>
        </w:r>
        <w:r w:rsidR="006E48B5">
          <w:rPr>
            <w:noProof/>
            <w:webHidden/>
          </w:rPr>
          <w:tab/>
        </w:r>
        <w:r w:rsidR="006E48B5">
          <w:rPr>
            <w:noProof/>
            <w:webHidden/>
          </w:rPr>
          <w:fldChar w:fldCharType="begin"/>
        </w:r>
        <w:r w:rsidR="006E48B5">
          <w:rPr>
            <w:noProof/>
            <w:webHidden/>
          </w:rPr>
          <w:instrText xml:space="preserve"> PAGEREF _Toc51672353 \h </w:instrText>
        </w:r>
        <w:r w:rsidR="006E48B5">
          <w:rPr>
            <w:noProof/>
            <w:webHidden/>
          </w:rPr>
        </w:r>
        <w:r w:rsidR="006E48B5">
          <w:rPr>
            <w:noProof/>
            <w:webHidden/>
          </w:rPr>
          <w:fldChar w:fldCharType="separate"/>
        </w:r>
        <w:r w:rsidR="006E48B5">
          <w:rPr>
            <w:noProof/>
            <w:webHidden/>
          </w:rPr>
          <w:t>68</w:t>
        </w:r>
        <w:r w:rsidR="006E48B5">
          <w:rPr>
            <w:noProof/>
            <w:webHidden/>
          </w:rPr>
          <w:fldChar w:fldCharType="end"/>
        </w:r>
      </w:hyperlink>
    </w:p>
    <w:p w:rsidR="006E48B5" w:rsidRDefault="006C1790" w14:paraId="3F9993A2" w14:textId="77777777">
      <w:pPr>
        <w:pStyle w:val="TOC3"/>
        <w:tabs>
          <w:tab w:val="left" w:pos="1100"/>
          <w:tab w:val="right" w:leader="dot" w:pos="11107"/>
        </w:tabs>
        <w:rPr>
          <w:rFonts w:asciiTheme="minorHAnsi" w:hAnsiTheme="minorHAnsi" w:eastAsiaTheme="minorEastAsia" w:cstheme="minorBidi"/>
          <w:noProof/>
          <w:sz w:val="22"/>
          <w:szCs w:val="22"/>
        </w:rPr>
      </w:pPr>
      <w:hyperlink w:history="1" w:anchor="_Toc51672354">
        <w:r w:rsidRPr="00566C79" w:rsidR="006E48B5">
          <w:rPr>
            <w:rStyle w:val="Hyperlink"/>
            <w:noProof/>
          </w:rPr>
          <w:t>3.4.3</w:t>
        </w:r>
        <w:r w:rsidR="006E48B5">
          <w:rPr>
            <w:rFonts w:asciiTheme="minorHAnsi" w:hAnsiTheme="minorHAnsi" w:eastAsiaTheme="minorEastAsia" w:cstheme="minorBidi"/>
            <w:noProof/>
            <w:sz w:val="22"/>
            <w:szCs w:val="22"/>
          </w:rPr>
          <w:tab/>
        </w:r>
        <w:r w:rsidRPr="00566C79" w:rsidR="006E48B5">
          <w:rPr>
            <w:rStyle w:val="Hyperlink"/>
            <w:noProof/>
          </w:rPr>
          <w:t>White Box Views</w:t>
        </w:r>
        <w:r w:rsidR="006E48B5">
          <w:rPr>
            <w:noProof/>
            <w:webHidden/>
          </w:rPr>
          <w:tab/>
        </w:r>
        <w:r w:rsidR="006E48B5">
          <w:rPr>
            <w:noProof/>
            <w:webHidden/>
          </w:rPr>
          <w:fldChar w:fldCharType="begin"/>
        </w:r>
        <w:r w:rsidR="006E48B5">
          <w:rPr>
            <w:noProof/>
            <w:webHidden/>
          </w:rPr>
          <w:instrText xml:space="preserve"> PAGEREF _Toc51672354 \h </w:instrText>
        </w:r>
        <w:r w:rsidR="006E48B5">
          <w:rPr>
            <w:noProof/>
            <w:webHidden/>
          </w:rPr>
        </w:r>
        <w:r w:rsidR="006E48B5">
          <w:rPr>
            <w:noProof/>
            <w:webHidden/>
          </w:rPr>
          <w:fldChar w:fldCharType="separate"/>
        </w:r>
        <w:r w:rsidR="006E48B5">
          <w:rPr>
            <w:noProof/>
            <w:webHidden/>
          </w:rPr>
          <w:t>70</w:t>
        </w:r>
        <w:r w:rsidR="006E48B5">
          <w:rPr>
            <w:noProof/>
            <w:webHidden/>
          </w:rPr>
          <w:fldChar w:fldCharType="end"/>
        </w:r>
      </w:hyperlink>
    </w:p>
    <w:p w:rsidR="006E48B5" w:rsidRDefault="006C1790" w14:paraId="01C17CD5" w14:textId="77777777">
      <w:pPr>
        <w:pStyle w:val="TOC2"/>
        <w:tabs>
          <w:tab w:val="left" w:pos="880"/>
          <w:tab w:val="right" w:leader="dot" w:pos="11107"/>
        </w:tabs>
        <w:rPr>
          <w:rFonts w:asciiTheme="minorHAnsi" w:hAnsiTheme="minorHAnsi" w:eastAsiaTheme="minorEastAsia" w:cstheme="minorBidi"/>
          <w:i w:val="0"/>
          <w:noProof/>
          <w:sz w:val="22"/>
          <w:szCs w:val="22"/>
        </w:rPr>
      </w:pPr>
      <w:hyperlink w:history="1" w:anchor="_Toc51672355">
        <w:r w:rsidRPr="00566C79" w:rsidR="006E48B5">
          <w:rPr>
            <w:rStyle w:val="Hyperlink"/>
            <w:noProof/>
          </w:rPr>
          <w:t>3.5</w:t>
        </w:r>
        <w:r w:rsidR="006E48B5">
          <w:rPr>
            <w:rFonts w:asciiTheme="minorHAnsi" w:hAnsiTheme="minorHAnsi" w:eastAsiaTheme="minorEastAsia" w:cstheme="minorBidi"/>
            <w:i w:val="0"/>
            <w:noProof/>
            <w:sz w:val="22"/>
            <w:szCs w:val="22"/>
          </w:rPr>
          <w:tab/>
        </w:r>
        <w:r w:rsidRPr="00566C79" w:rsidR="006E48B5">
          <w:rPr>
            <w:rStyle w:val="Hyperlink"/>
            <w:noProof/>
          </w:rPr>
          <w:t>WFHSv2-FUN-REQ-274798/B-Managing Password</w:t>
        </w:r>
        <w:r w:rsidR="006E48B5">
          <w:rPr>
            <w:noProof/>
            <w:webHidden/>
          </w:rPr>
          <w:tab/>
        </w:r>
        <w:r w:rsidR="006E48B5">
          <w:rPr>
            <w:noProof/>
            <w:webHidden/>
          </w:rPr>
          <w:fldChar w:fldCharType="begin"/>
        </w:r>
        <w:r w:rsidR="006E48B5">
          <w:rPr>
            <w:noProof/>
            <w:webHidden/>
          </w:rPr>
          <w:instrText xml:space="preserve"> PAGEREF _Toc51672355 \h </w:instrText>
        </w:r>
        <w:r w:rsidR="006E48B5">
          <w:rPr>
            <w:noProof/>
            <w:webHidden/>
          </w:rPr>
        </w:r>
        <w:r w:rsidR="006E48B5">
          <w:rPr>
            <w:noProof/>
            <w:webHidden/>
          </w:rPr>
          <w:fldChar w:fldCharType="separate"/>
        </w:r>
        <w:r w:rsidR="006E48B5">
          <w:rPr>
            <w:noProof/>
            <w:webHidden/>
          </w:rPr>
          <w:t>75</w:t>
        </w:r>
        <w:r w:rsidR="006E48B5">
          <w:rPr>
            <w:noProof/>
            <w:webHidden/>
          </w:rPr>
          <w:fldChar w:fldCharType="end"/>
        </w:r>
      </w:hyperlink>
    </w:p>
    <w:p w:rsidR="006E48B5" w:rsidRDefault="006C1790" w14:paraId="76DE95B9" w14:textId="77777777">
      <w:pPr>
        <w:pStyle w:val="TOC3"/>
        <w:tabs>
          <w:tab w:val="left" w:pos="1100"/>
          <w:tab w:val="right" w:leader="dot" w:pos="11107"/>
        </w:tabs>
        <w:rPr>
          <w:rFonts w:asciiTheme="minorHAnsi" w:hAnsiTheme="minorHAnsi" w:eastAsiaTheme="minorEastAsia" w:cstheme="minorBidi"/>
          <w:noProof/>
          <w:sz w:val="22"/>
          <w:szCs w:val="22"/>
        </w:rPr>
      </w:pPr>
      <w:hyperlink w:history="1" w:anchor="_Toc51672356">
        <w:r w:rsidRPr="00566C79" w:rsidR="006E48B5">
          <w:rPr>
            <w:rStyle w:val="Hyperlink"/>
            <w:noProof/>
          </w:rPr>
          <w:t>3.5.1</w:t>
        </w:r>
        <w:r w:rsidR="006E48B5">
          <w:rPr>
            <w:rFonts w:asciiTheme="minorHAnsi" w:hAnsiTheme="minorHAnsi" w:eastAsiaTheme="minorEastAsia" w:cstheme="minorBidi"/>
            <w:noProof/>
            <w:sz w:val="22"/>
            <w:szCs w:val="22"/>
          </w:rPr>
          <w:tab/>
        </w:r>
        <w:r w:rsidRPr="00566C79" w:rsidR="006E48B5">
          <w:rPr>
            <w:rStyle w:val="Hyperlink"/>
            <w:noProof/>
          </w:rPr>
          <w:t>Requirements</w:t>
        </w:r>
        <w:r w:rsidR="006E48B5">
          <w:rPr>
            <w:noProof/>
            <w:webHidden/>
          </w:rPr>
          <w:tab/>
        </w:r>
        <w:r w:rsidR="006E48B5">
          <w:rPr>
            <w:noProof/>
            <w:webHidden/>
          </w:rPr>
          <w:fldChar w:fldCharType="begin"/>
        </w:r>
        <w:r w:rsidR="006E48B5">
          <w:rPr>
            <w:noProof/>
            <w:webHidden/>
          </w:rPr>
          <w:instrText xml:space="preserve"> PAGEREF _Toc51672356 \h </w:instrText>
        </w:r>
        <w:r w:rsidR="006E48B5">
          <w:rPr>
            <w:noProof/>
            <w:webHidden/>
          </w:rPr>
        </w:r>
        <w:r w:rsidR="006E48B5">
          <w:rPr>
            <w:noProof/>
            <w:webHidden/>
          </w:rPr>
          <w:fldChar w:fldCharType="separate"/>
        </w:r>
        <w:r w:rsidR="006E48B5">
          <w:rPr>
            <w:noProof/>
            <w:webHidden/>
          </w:rPr>
          <w:t>75</w:t>
        </w:r>
        <w:r w:rsidR="006E48B5">
          <w:rPr>
            <w:noProof/>
            <w:webHidden/>
          </w:rPr>
          <w:fldChar w:fldCharType="end"/>
        </w:r>
      </w:hyperlink>
    </w:p>
    <w:p w:rsidR="006E48B5" w:rsidRDefault="006C1790" w14:paraId="5422C9B4" w14:textId="77777777">
      <w:pPr>
        <w:pStyle w:val="TOC3"/>
        <w:tabs>
          <w:tab w:val="left" w:pos="1100"/>
          <w:tab w:val="right" w:leader="dot" w:pos="11107"/>
        </w:tabs>
        <w:rPr>
          <w:rFonts w:asciiTheme="minorHAnsi" w:hAnsiTheme="minorHAnsi" w:eastAsiaTheme="minorEastAsia" w:cstheme="minorBidi"/>
          <w:noProof/>
          <w:sz w:val="22"/>
          <w:szCs w:val="22"/>
        </w:rPr>
      </w:pPr>
      <w:hyperlink w:history="1" w:anchor="_Toc51672357">
        <w:r w:rsidRPr="00566C79" w:rsidR="006E48B5">
          <w:rPr>
            <w:rStyle w:val="Hyperlink"/>
            <w:noProof/>
          </w:rPr>
          <w:t>3.5.2</w:t>
        </w:r>
        <w:r w:rsidR="006E48B5">
          <w:rPr>
            <w:rFonts w:asciiTheme="minorHAnsi" w:hAnsiTheme="minorHAnsi" w:eastAsiaTheme="minorEastAsia" w:cstheme="minorBidi"/>
            <w:noProof/>
            <w:sz w:val="22"/>
            <w:szCs w:val="22"/>
          </w:rPr>
          <w:tab/>
        </w:r>
        <w:r w:rsidRPr="00566C79" w:rsidR="006E48B5">
          <w:rPr>
            <w:rStyle w:val="Hyperlink"/>
            <w:noProof/>
          </w:rPr>
          <w:t>Use Cases</w:t>
        </w:r>
        <w:r w:rsidR="006E48B5">
          <w:rPr>
            <w:noProof/>
            <w:webHidden/>
          </w:rPr>
          <w:tab/>
        </w:r>
        <w:r w:rsidR="006E48B5">
          <w:rPr>
            <w:noProof/>
            <w:webHidden/>
          </w:rPr>
          <w:fldChar w:fldCharType="begin"/>
        </w:r>
        <w:r w:rsidR="006E48B5">
          <w:rPr>
            <w:noProof/>
            <w:webHidden/>
          </w:rPr>
          <w:instrText xml:space="preserve"> PAGEREF _Toc51672357 \h </w:instrText>
        </w:r>
        <w:r w:rsidR="006E48B5">
          <w:rPr>
            <w:noProof/>
            <w:webHidden/>
          </w:rPr>
        </w:r>
        <w:r w:rsidR="006E48B5">
          <w:rPr>
            <w:noProof/>
            <w:webHidden/>
          </w:rPr>
          <w:fldChar w:fldCharType="separate"/>
        </w:r>
        <w:r w:rsidR="006E48B5">
          <w:rPr>
            <w:noProof/>
            <w:webHidden/>
          </w:rPr>
          <w:t>80</w:t>
        </w:r>
        <w:r w:rsidR="006E48B5">
          <w:rPr>
            <w:noProof/>
            <w:webHidden/>
          </w:rPr>
          <w:fldChar w:fldCharType="end"/>
        </w:r>
      </w:hyperlink>
    </w:p>
    <w:p w:rsidR="006E48B5" w:rsidRDefault="006C1790" w14:paraId="55A0D3BC" w14:textId="77777777">
      <w:pPr>
        <w:pStyle w:val="TOC3"/>
        <w:tabs>
          <w:tab w:val="left" w:pos="1100"/>
          <w:tab w:val="right" w:leader="dot" w:pos="11107"/>
        </w:tabs>
        <w:rPr>
          <w:rFonts w:asciiTheme="minorHAnsi" w:hAnsiTheme="minorHAnsi" w:eastAsiaTheme="minorEastAsia" w:cstheme="minorBidi"/>
          <w:noProof/>
          <w:sz w:val="22"/>
          <w:szCs w:val="22"/>
        </w:rPr>
      </w:pPr>
      <w:hyperlink w:history="1" w:anchor="_Toc51672358">
        <w:r w:rsidRPr="00566C79" w:rsidR="006E48B5">
          <w:rPr>
            <w:rStyle w:val="Hyperlink"/>
            <w:noProof/>
          </w:rPr>
          <w:t>3.5.3</w:t>
        </w:r>
        <w:r w:rsidR="006E48B5">
          <w:rPr>
            <w:rFonts w:asciiTheme="minorHAnsi" w:hAnsiTheme="minorHAnsi" w:eastAsiaTheme="minorEastAsia" w:cstheme="minorBidi"/>
            <w:noProof/>
            <w:sz w:val="22"/>
            <w:szCs w:val="22"/>
          </w:rPr>
          <w:tab/>
        </w:r>
        <w:r w:rsidRPr="00566C79" w:rsidR="006E48B5">
          <w:rPr>
            <w:rStyle w:val="Hyperlink"/>
            <w:noProof/>
          </w:rPr>
          <w:t>White Box Views</w:t>
        </w:r>
        <w:r w:rsidR="006E48B5">
          <w:rPr>
            <w:noProof/>
            <w:webHidden/>
          </w:rPr>
          <w:tab/>
        </w:r>
        <w:r w:rsidR="006E48B5">
          <w:rPr>
            <w:noProof/>
            <w:webHidden/>
          </w:rPr>
          <w:fldChar w:fldCharType="begin"/>
        </w:r>
        <w:r w:rsidR="006E48B5">
          <w:rPr>
            <w:noProof/>
            <w:webHidden/>
          </w:rPr>
          <w:instrText xml:space="preserve"> PAGEREF _Toc51672358 \h </w:instrText>
        </w:r>
        <w:r w:rsidR="006E48B5">
          <w:rPr>
            <w:noProof/>
            <w:webHidden/>
          </w:rPr>
        </w:r>
        <w:r w:rsidR="006E48B5">
          <w:rPr>
            <w:noProof/>
            <w:webHidden/>
          </w:rPr>
          <w:fldChar w:fldCharType="separate"/>
        </w:r>
        <w:r w:rsidR="006E48B5">
          <w:rPr>
            <w:noProof/>
            <w:webHidden/>
          </w:rPr>
          <w:t>83</w:t>
        </w:r>
        <w:r w:rsidR="006E48B5">
          <w:rPr>
            <w:noProof/>
            <w:webHidden/>
          </w:rPr>
          <w:fldChar w:fldCharType="end"/>
        </w:r>
      </w:hyperlink>
    </w:p>
    <w:p w:rsidR="006E48B5" w:rsidRDefault="006C1790" w14:paraId="15E7A8DE" w14:textId="77777777">
      <w:pPr>
        <w:pStyle w:val="TOC2"/>
        <w:tabs>
          <w:tab w:val="left" w:pos="880"/>
          <w:tab w:val="right" w:leader="dot" w:pos="11107"/>
        </w:tabs>
        <w:rPr>
          <w:rFonts w:asciiTheme="minorHAnsi" w:hAnsiTheme="minorHAnsi" w:eastAsiaTheme="minorEastAsia" w:cstheme="minorBidi"/>
          <w:i w:val="0"/>
          <w:noProof/>
          <w:sz w:val="22"/>
          <w:szCs w:val="22"/>
        </w:rPr>
      </w:pPr>
      <w:hyperlink w:history="1" w:anchor="_Toc51672359">
        <w:r w:rsidRPr="00566C79" w:rsidR="006E48B5">
          <w:rPr>
            <w:rStyle w:val="Hyperlink"/>
            <w:noProof/>
          </w:rPr>
          <w:t>3.6</w:t>
        </w:r>
        <w:r w:rsidR="006E48B5">
          <w:rPr>
            <w:rFonts w:asciiTheme="minorHAnsi" w:hAnsiTheme="minorHAnsi" w:eastAsiaTheme="minorEastAsia" w:cstheme="minorBidi"/>
            <w:i w:val="0"/>
            <w:noProof/>
            <w:sz w:val="22"/>
            <w:szCs w:val="22"/>
          </w:rPr>
          <w:tab/>
        </w:r>
        <w:r w:rsidRPr="00566C79" w:rsidR="006E48B5">
          <w:rPr>
            <w:rStyle w:val="Hyperlink"/>
            <w:noProof/>
          </w:rPr>
          <w:t>WFHSv2-FUN-REQ-274799/B-Changing Security Algorithm</w:t>
        </w:r>
        <w:r w:rsidR="006E48B5">
          <w:rPr>
            <w:noProof/>
            <w:webHidden/>
          </w:rPr>
          <w:tab/>
        </w:r>
        <w:r w:rsidR="006E48B5">
          <w:rPr>
            <w:noProof/>
            <w:webHidden/>
          </w:rPr>
          <w:fldChar w:fldCharType="begin"/>
        </w:r>
        <w:r w:rsidR="006E48B5">
          <w:rPr>
            <w:noProof/>
            <w:webHidden/>
          </w:rPr>
          <w:instrText xml:space="preserve"> PAGEREF _Toc51672359 \h </w:instrText>
        </w:r>
        <w:r w:rsidR="006E48B5">
          <w:rPr>
            <w:noProof/>
            <w:webHidden/>
          </w:rPr>
        </w:r>
        <w:r w:rsidR="006E48B5">
          <w:rPr>
            <w:noProof/>
            <w:webHidden/>
          </w:rPr>
          <w:fldChar w:fldCharType="separate"/>
        </w:r>
        <w:r w:rsidR="006E48B5">
          <w:rPr>
            <w:noProof/>
            <w:webHidden/>
          </w:rPr>
          <w:t>88</w:t>
        </w:r>
        <w:r w:rsidR="006E48B5">
          <w:rPr>
            <w:noProof/>
            <w:webHidden/>
          </w:rPr>
          <w:fldChar w:fldCharType="end"/>
        </w:r>
      </w:hyperlink>
    </w:p>
    <w:p w:rsidR="006E48B5" w:rsidRDefault="006C1790" w14:paraId="734610C1" w14:textId="77777777">
      <w:pPr>
        <w:pStyle w:val="TOC3"/>
        <w:tabs>
          <w:tab w:val="left" w:pos="1100"/>
          <w:tab w:val="right" w:leader="dot" w:pos="11107"/>
        </w:tabs>
        <w:rPr>
          <w:rFonts w:asciiTheme="minorHAnsi" w:hAnsiTheme="minorHAnsi" w:eastAsiaTheme="minorEastAsia" w:cstheme="minorBidi"/>
          <w:noProof/>
          <w:sz w:val="22"/>
          <w:szCs w:val="22"/>
        </w:rPr>
      </w:pPr>
      <w:hyperlink w:history="1" w:anchor="_Toc51672360">
        <w:r w:rsidRPr="00566C79" w:rsidR="006E48B5">
          <w:rPr>
            <w:rStyle w:val="Hyperlink"/>
            <w:noProof/>
          </w:rPr>
          <w:t>3.6.1</w:t>
        </w:r>
        <w:r w:rsidR="006E48B5">
          <w:rPr>
            <w:rFonts w:asciiTheme="minorHAnsi" w:hAnsiTheme="minorHAnsi" w:eastAsiaTheme="minorEastAsia" w:cstheme="minorBidi"/>
            <w:noProof/>
            <w:sz w:val="22"/>
            <w:szCs w:val="22"/>
          </w:rPr>
          <w:tab/>
        </w:r>
        <w:r w:rsidRPr="00566C79" w:rsidR="006E48B5">
          <w:rPr>
            <w:rStyle w:val="Hyperlink"/>
            <w:noProof/>
          </w:rPr>
          <w:t>Requirements</w:t>
        </w:r>
        <w:r w:rsidR="006E48B5">
          <w:rPr>
            <w:noProof/>
            <w:webHidden/>
          </w:rPr>
          <w:tab/>
        </w:r>
        <w:r w:rsidR="006E48B5">
          <w:rPr>
            <w:noProof/>
            <w:webHidden/>
          </w:rPr>
          <w:fldChar w:fldCharType="begin"/>
        </w:r>
        <w:r w:rsidR="006E48B5">
          <w:rPr>
            <w:noProof/>
            <w:webHidden/>
          </w:rPr>
          <w:instrText xml:space="preserve"> PAGEREF _Toc51672360 \h </w:instrText>
        </w:r>
        <w:r w:rsidR="006E48B5">
          <w:rPr>
            <w:noProof/>
            <w:webHidden/>
          </w:rPr>
        </w:r>
        <w:r w:rsidR="006E48B5">
          <w:rPr>
            <w:noProof/>
            <w:webHidden/>
          </w:rPr>
          <w:fldChar w:fldCharType="separate"/>
        </w:r>
        <w:r w:rsidR="006E48B5">
          <w:rPr>
            <w:noProof/>
            <w:webHidden/>
          </w:rPr>
          <w:t>88</w:t>
        </w:r>
        <w:r w:rsidR="006E48B5">
          <w:rPr>
            <w:noProof/>
            <w:webHidden/>
          </w:rPr>
          <w:fldChar w:fldCharType="end"/>
        </w:r>
      </w:hyperlink>
    </w:p>
    <w:p w:rsidR="006E48B5" w:rsidRDefault="006C1790" w14:paraId="61FDC096" w14:textId="77777777">
      <w:pPr>
        <w:pStyle w:val="TOC2"/>
        <w:tabs>
          <w:tab w:val="left" w:pos="880"/>
          <w:tab w:val="right" w:leader="dot" w:pos="11107"/>
        </w:tabs>
        <w:rPr>
          <w:rFonts w:asciiTheme="minorHAnsi" w:hAnsiTheme="minorHAnsi" w:eastAsiaTheme="minorEastAsia" w:cstheme="minorBidi"/>
          <w:i w:val="0"/>
          <w:noProof/>
          <w:sz w:val="22"/>
          <w:szCs w:val="22"/>
        </w:rPr>
      </w:pPr>
      <w:hyperlink w:history="1" w:anchor="_Toc51672361">
        <w:r w:rsidRPr="00566C79" w:rsidR="006E48B5">
          <w:rPr>
            <w:rStyle w:val="Hyperlink"/>
            <w:noProof/>
          </w:rPr>
          <w:t>3.7</w:t>
        </w:r>
        <w:r w:rsidR="006E48B5">
          <w:rPr>
            <w:rFonts w:asciiTheme="minorHAnsi" w:hAnsiTheme="minorHAnsi" w:eastAsiaTheme="minorEastAsia" w:cstheme="minorBidi"/>
            <w:i w:val="0"/>
            <w:noProof/>
            <w:sz w:val="22"/>
            <w:szCs w:val="22"/>
          </w:rPr>
          <w:tab/>
        </w:r>
        <w:r w:rsidRPr="00566C79" w:rsidR="006E48B5">
          <w:rPr>
            <w:rStyle w:val="Hyperlink"/>
            <w:noProof/>
          </w:rPr>
          <w:t>WFHSv2-FUN-REQ-274800/A-Turning Visibility On or Off</w:t>
        </w:r>
        <w:r w:rsidR="006E48B5">
          <w:rPr>
            <w:noProof/>
            <w:webHidden/>
          </w:rPr>
          <w:tab/>
        </w:r>
        <w:r w:rsidR="006E48B5">
          <w:rPr>
            <w:noProof/>
            <w:webHidden/>
          </w:rPr>
          <w:fldChar w:fldCharType="begin"/>
        </w:r>
        <w:r w:rsidR="006E48B5">
          <w:rPr>
            <w:noProof/>
            <w:webHidden/>
          </w:rPr>
          <w:instrText xml:space="preserve"> PAGEREF _Toc51672361 \h </w:instrText>
        </w:r>
        <w:r w:rsidR="006E48B5">
          <w:rPr>
            <w:noProof/>
            <w:webHidden/>
          </w:rPr>
        </w:r>
        <w:r w:rsidR="006E48B5">
          <w:rPr>
            <w:noProof/>
            <w:webHidden/>
          </w:rPr>
          <w:fldChar w:fldCharType="separate"/>
        </w:r>
        <w:r w:rsidR="006E48B5">
          <w:rPr>
            <w:noProof/>
            <w:webHidden/>
          </w:rPr>
          <w:t>89</w:t>
        </w:r>
        <w:r w:rsidR="006E48B5">
          <w:rPr>
            <w:noProof/>
            <w:webHidden/>
          </w:rPr>
          <w:fldChar w:fldCharType="end"/>
        </w:r>
      </w:hyperlink>
    </w:p>
    <w:p w:rsidR="006E48B5" w:rsidRDefault="006C1790" w14:paraId="5ED219B9" w14:textId="77777777">
      <w:pPr>
        <w:pStyle w:val="TOC3"/>
        <w:tabs>
          <w:tab w:val="left" w:pos="1100"/>
          <w:tab w:val="right" w:leader="dot" w:pos="11107"/>
        </w:tabs>
        <w:rPr>
          <w:rFonts w:asciiTheme="minorHAnsi" w:hAnsiTheme="minorHAnsi" w:eastAsiaTheme="minorEastAsia" w:cstheme="minorBidi"/>
          <w:noProof/>
          <w:sz w:val="22"/>
          <w:szCs w:val="22"/>
        </w:rPr>
      </w:pPr>
      <w:hyperlink w:history="1" w:anchor="_Toc51672362">
        <w:r w:rsidRPr="00566C79" w:rsidR="006E48B5">
          <w:rPr>
            <w:rStyle w:val="Hyperlink"/>
            <w:noProof/>
          </w:rPr>
          <w:t>3.7.1</w:t>
        </w:r>
        <w:r w:rsidR="006E48B5">
          <w:rPr>
            <w:rFonts w:asciiTheme="minorHAnsi" w:hAnsiTheme="minorHAnsi" w:eastAsiaTheme="minorEastAsia" w:cstheme="minorBidi"/>
            <w:noProof/>
            <w:sz w:val="22"/>
            <w:szCs w:val="22"/>
          </w:rPr>
          <w:tab/>
        </w:r>
        <w:r w:rsidRPr="00566C79" w:rsidR="006E48B5">
          <w:rPr>
            <w:rStyle w:val="Hyperlink"/>
            <w:noProof/>
          </w:rPr>
          <w:t>Requirements</w:t>
        </w:r>
        <w:r w:rsidR="006E48B5">
          <w:rPr>
            <w:noProof/>
            <w:webHidden/>
          </w:rPr>
          <w:tab/>
        </w:r>
        <w:r w:rsidR="006E48B5">
          <w:rPr>
            <w:noProof/>
            <w:webHidden/>
          </w:rPr>
          <w:fldChar w:fldCharType="begin"/>
        </w:r>
        <w:r w:rsidR="006E48B5">
          <w:rPr>
            <w:noProof/>
            <w:webHidden/>
          </w:rPr>
          <w:instrText xml:space="preserve"> PAGEREF _Toc51672362 \h </w:instrText>
        </w:r>
        <w:r w:rsidR="006E48B5">
          <w:rPr>
            <w:noProof/>
            <w:webHidden/>
          </w:rPr>
        </w:r>
        <w:r w:rsidR="006E48B5">
          <w:rPr>
            <w:noProof/>
            <w:webHidden/>
          </w:rPr>
          <w:fldChar w:fldCharType="separate"/>
        </w:r>
        <w:r w:rsidR="006E48B5">
          <w:rPr>
            <w:noProof/>
            <w:webHidden/>
          </w:rPr>
          <w:t>89</w:t>
        </w:r>
        <w:r w:rsidR="006E48B5">
          <w:rPr>
            <w:noProof/>
            <w:webHidden/>
          </w:rPr>
          <w:fldChar w:fldCharType="end"/>
        </w:r>
      </w:hyperlink>
    </w:p>
    <w:p w:rsidR="006E48B5" w:rsidRDefault="006C1790" w14:paraId="3D31C93D" w14:textId="77777777">
      <w:pPr>
        <w:pStyle w:val="TOC3"/>
        <w:tabs>
          <w:tab w:val="left" w:pos="1100"/>
          <w:tab w:val="right" w:leader="dot" w:pos="11107"/>
        </w:tabs>
        <w:rPr>
          <w:rFonts w:asciiTheme="minorHAnsi" w:hAnsiTheme="minorHAnsi" w:eastAsiaTheme="minorEastAsia" w:cstheme="minorBidi"/>
          <w:noProof/>
          <w:sz w:val="22"/>
          <w:szCs w:val="22"/>
        </w:rPr>
      </w:pPr>
      <w:hyperlink w:history="1" w:anchor="_Toc51672363">
        <w:r w:rsidRPr="00566C79" w:rsidR="006E48B5">
          <w:rPr>
            <w:rStyle w:val="Hyperlink"/>
            <w:noProof/>
          </w:rPr>
          <w:t>3.7.2</w:t>
        </w:r>
        <w:r w:rsidR="006E48B5">
          <w:rPr>
            <w:rFonts w:asciiTheme="minorHAnsi" w:hAnsiTheme="minorHAnsi" w:eastAsiaTheme="minorEastAsia" w:cstheme="minorBidi"/>
            <w:noProof/>
            <w:sz w:val="22"/>
            <w:szCs w:val="22"/>
          </w:rPr>
          <w:tab/>
        </w:r>
        <w:r w:rsidRPr="00566C79" w:rsidR="006E48B5">
          <w:rPr>
            <w:rStyle w:val="Hyperlink"/>
            <w:noProof/>
          </w:rPr>
          <w:t>Use Cases</w:t>
        </w:r>
        <w:r w:rsidR="006E48B5">
          <w:rPr>
            <w:noProof/>
            <w:webHidden/>
          </w:rPr>
          <w:tab/>
        </w:r>
        <w:r w:rsidR="006E48B5">
          <w:rPr>
            <w:noProof/>
            <w:webHidden/>
          </w:rPr>
          <w:fldChar w:fldCharType="begin"/>
        </w:r>
        <w:r w:rsidR="006E48B5">
          <w:rPr>
            <w:noProof/>
            <w:webHidden/>
          </w:rPr>
          <w:instrText xml:space="preserve"> PAGEREF _Toc51672363 \h </w:instrText>
        </w:r>
        <w:r w:rsidR="006E48B5">
          <w:rPr>
            <w:noProof/>
            <w:webHidden/>
          </w:rPr>
        </w:r>
        <w:r w:rsidR="006E48B5">
          <w:rPr>
            <w:noProof/>
            <w:webHidden/>
          </w:rPr>
          <w:fldChar w:fldCharType="separate"/>
        </w:r>
        <w:r w:rsidR="006E48B5">
          <w:rPr>
            <w:noProof/>
            <w:webHidden/>
          </w:rPr>
          <w:t>90</w:t>
        </w:r>
        <w:r w:rsidR="006E48B5">
          <w:rPr>
            <w:noProof/>
            <w:webHidden/>
          </w:rPr>
          <w:fldChar w:fldCharType="end"/>
        </w:r>
      </w:hyperlink>
    </w:p>
    <w:p w:rsidR="006E48B5" w:rsidRDefault="006C1790" w14:paraId="3A020CBE" w14:textId="77777777">
      <w:pPr>
        <w:pStyle w:val="TOC3"/>
        <w:tabs>
          <w:tab w:val="left" w:pos="1100"/>
          <w:tab w:val="right" w:leader="dot" w:pos="11107"/>
        </w:tabs>
        <w:rPr>
          <w:rFonts w:asciiTheme="minorHAnsi" w:hAnsiTheme="minorHAnsi" w:eastAsiaTheme="minorEastAsia" w:cstheme="minorBidi"/>
          <w:noProof/>
          <w:sz w:val="22"/>
          <w:szCs w:val="22"/>
        </w:rPr>
      </w:pPr>
      <w:hyperlink w:history="1" w:anchor="_Toc51672364">
        <w:r w:rsidRPr="00566C79" w:rsidR="006E48B5">
          <w:rPr>
            <w:rStyle w:val="Hyperlink"/>
            <w:noProof/>
          </w:rPr>
          <w:t>3.7.3</w:t>
        </w:r>
        <w:r w:rsidR="006E48B5">
          <w:rPr>
            <w:rFonts w:asciiTheme="minorHAnsi" w:hAnsiTheme="minorHAnsi" w:eastAsiaTheme="minorEastAsia" w:cstheme="minorBidi"/>
            <w:noProof/>
            <w:sz w:val="22"/>
            <w:szCs w:val="22"/>
          </w:rPr>
          <w:tab/>
        </w:r>
        <w:r w:rsidRPr="00566C79" w:rsidR="006E48B5">
          <w:rPr>
            <w:rStyle w:val="Hyperlink"/>
            <w:noProof/>
          </w:rPr>
          <w:t>White Box Views</w:t>
        </w:r>
        <w:r w:rsidR="006E48B5">
          <w:rPr>
            <w:noProof/>
            <w:webHidden/>
          </w:rPr>
          <w:tab/>
        </w:r>
        <w:r w:rsidR="006E48B5">
          <w:rPr>
            <w:noProof/>
            <w:webHidden/>
          </w:rPr>
          <w:fldChar w:fldCharType="begin"/>
        </w:r>
        <w:r w:rsidR="006E48B5">
          <w:rPr>
            <w:noProof/>
            <w:webHidden/>
          </w:rPr>
          <w:instrText xml:space="preserve"> PAGEREF _Toc51672364 \h </w:instrText>
        </w:r>
        <w:r w:rsidR="006E48B5">
          <w:rPr>
            <w:noProof/>
            <w:webHidden/>
          </w:rPr>
        </w:r>
        <w:r w:rsidR="006E48B5">
          <w:rPr>
            <w:noProof/>
            <w:webHidden/>
          </w:rPr>
          <w:fldChar w:fldCharType="separate"/>
        </w:r>
        <w:r w:rsidR="006E48B5">
          <w:rPr>
            <w:noProof/>
            <w:webHidden/>
          </w:rPr>
          <w:t>91</w:t>
        </w:r>
        <w:r w:rsidR="006E48B5">
          <w:rPr>
            <w:noProof/>
            <w:webHidden/>
          </w:rPr>
          <w:fldChar w:fldCharType="end"/>
        </w:r>
      </w:hyperlink>
    </w:p>
    <w:p w:rsidR="006E48B5" w:rsidRDefault="006C1790" w14:paraId="7BAF97DB" w14:textId="77777777">
      <w:pPr>
        <w:pStyle w:val="TOC2"/>
        <w:tabs>
          <w:tab w:val="left" w:pos="880"/>
          <w:tab w:val="right" w:leader="dot" w:pos="11107"/>
        </w:tabs>
        <w:rPr>
          <w:rFonts w:asciiTheme="minorHAnsi" w:hAnsiTheme="minorHAnsi" w:eastAsiaTheme="minorEastAsia" w:cstheme="minorBidi"/>
          <w:i w:val="0"/>
          <w:noProof/>
          <w:sz w:val="22"/>
          <w:szCs w:val="22"/>
        </w:rPr>
      </w:pPr>
      <w:hyperlink w:history="1" w:anchor="_Toc51672365">
        <w:r w:rsidRPr="00566C79" w:rsidR="006E48B5">
          <w:rPr>
            <w:rStyle w:val="Hyperlink"/>
            <w:noProof/>
          </w:rPr>
          <w:t>3.8</w:t>
        </w:r>
        <w:r w:rsidR="006E48B5">
          <w:rPr>
            <w:rFonts w:asciiTheme="minorHAnsi" w:hAnsiTheme="minorHAnsi" w:eastAsiaTheme="minorEastAsia" w:cstheme="minorBidi"/>
            <w:i w:val="0"/>
            <w:noProof/>
            <w:sz w:val="22"/>
            <w:szCs w:val="22"/>
          </w:rPr>
          <w:tab/>
        </w:r>
        <w:r w:rsidRPr="00566C79" w:rsidR="006E48B5">
          <w:rPr>
            <w:rStyle w:val="Hyperlink"/>
            <w:noProof/>
          </w:rPr>
          <w:t>WFHSv2-FUN-REQ-274801/A-Manage Devices</w:t>
        </w:r>
        <w:r w:rsidR="006E48B5">
          <w:rPr>
            <w:noProof/>
            <w:webHidden/>
          </w:rPr>
          <w:tab/>
        </w:r>
        <w:r w:rsidR="006E48B5">
          <w:rPr>
            <w:noProof/>
            <w:webHidden/>
          </w:rPr>
          <w:fldChar w:fldCharType="begin"/>
        </w:r>
        <w:r w:rsidR="006E48B5">
          <w:rPr>
            <w:noProof/>
            <w:webHidden/>
          </w:rPr>
          <w:instrText xml:space="preserve"> PAGEREF _Toc51672365 \h </w:instrText>
        </w:r>
        <w:r w:rsidR="006E48B5">
          <w:rPr>
            <w:noProof/>
            <w:webHidden/>
          </w:rPr>
        </w:r>
        <w:r w:rsidR="006E48B5">
          <w:rPr>
            <w:noProof/>
            <w:webHidden/>
          </w:rPr>
          <w:fldChar w:fldCharType="separate"/>
        </w:r>
        <w:r w:rsidR="006E48B5">
          <w:rPr>
            <w:noProof/>
            <w:webHidden/>
          </w:rPr>
          <w:t>93</w:t>
        </w:r>
        <w:r w:rsidR="006E48B5">
          <w:rPr>
            <w:noProof/>
            <w:webHidden/>
          </w:rPr>
          <w:fldChar w:fldCharType="end"/>
        </w:r>
      </w:hyperlink>
    </w:p>
    <w:p w:rsidR="006E48B5" w:rsidRDefault="006C1790" w14:paraId="1A61ADAA" w14:textId="77777777">
      <w:pPr>
        <w:pStyle w:val="TOC3"/>
        <w:tabs>
          <w:tab w:val="left" w:pos="1100"/>
          <w:tab w:val="right" w:leader="dot" w:pos="11107"/>
        </w:tabs>
        <w:rPr>
          <w:rFonts w:asciiTheme="minorHAnsi" w:hAnsiTheme="minorHAnsi" w:eastAsiaTheme="minorEastAsia" w:cstheme="minorBidi"/>
          <w:noProof/>
          <w:sz w:val="22"/>
          <w:szCs w:val="22"/>
        </w:rPr>
      </w:pPr>
      <w:hyperlink w:history="1" w:anchor="_Toc51672366">
        <w:r w:rsidRPr="00566C79" w:rsidR="006E48B5">
          <w:rPr>
            <w:rStyle w:val="Hyperlink"/>
            <w:noProof/>
          </w:rPr>
          <w:t>3.8.1</w:t>
        </w:r>
        <w:r w:rsidR="006E48B5">
          <w:rPr>
            <w:rFonts w:asciiTheme="minorHAnsi" w:hAnsiTheme="minorHAnsi" w:eastAsiaTheme="minorEastAsia" w:cstheme="minorBidi"/>
            <w:noProof/>
            <w:sz w:val="22"/>
            <w:szCs w:val="22"/>
          </w:rPr>
          <w:tab/>
        </w:r>
        <w:r w:rsidRPr="00566C79" w:rsidR="006E48B5">
          <w:rPr>
            <w:rStyle w:val="Hyperlink"/>
            <w:noProof/>
          </w:rPr>
          <w:t>Requirements</w:t>
        </w:r>
        <w:r w:rsidR="006E48B5">
          <w:rPr>
            <w:noProof/>
            <w:webHidden/>
          </w:rPr>
          <w:tab/>
        </w:r>
        <w:r w:rsidR="006E48B5">
          <w:rPr>
            <w:noProof/>
            <w:webHidden/>
          </w:rPr>
          <w:fldChar w:fldCharType="begin"/>
        </w:r>
        <w:r w:rsidR="006E48B5">
          <w:rPr>
            <w:noProof/>
            <w:webHidden/>
          </w:rPr>
          <w:instrText xml:space="preserve"> PAGEREF _Toc51672366 \h </w:instrText>
        </w:r>
        <w:r w:rsidR="006E48B5">
          <w:rPr>
            <w:noProof/>
            <w:webHidden/>
          </w:rPr>
        </w:r>
        <w:r w:rsidR="006E48B5">
          <w:rPr>
            <w:noProof/>
            <w:webHidden/>
          </w:rPr>
          <w:fldChar w:fldCharType="separate"/>
        </w:r>
        <w:r w:rsidR="006E48B5">
          <w:rPr>
            <w:noProof/>
            <w:webHidden/>
          </w:rPr>
          <w:t>93</w:t>
        </w:r>
        <w:r w:rsidR="006E48B5">
          <w:rPr>
            <w:noProof/>
            <w:webHidden/>
          </w:rPr>
          <w:fldChar w:fldCharType="end"/>
        </w:r>
      </w:hyperlink>
    </w:p>
    <w:p w:rsidR="006E48B5" w:rsidRDefault="006C1790" w14:paraId="30500509" w14:textId="77777777">
      <w:pPr>
        <w:pStyle w:val="TOC3"/>
        <w:tabs>
          <w:tab w:val="left" w:pos="1100"/>
          <w:tab w:val="right" w:leader="dot" w:pos="11107"/>
        </w:tabs>
        <w:rPr>
          <w:rFonts w:asciiTheme="minorHAnsi" w:hAnsiTheme="minorHAnsi" w:eastAsiaTheme="minorEastAsia" w:cstheme="minorBidi"/>
          <w:noProof/>
          <w:sz w:val="22"/>
          <w:szCs w:val="22"/>
        </w:rPr>
      </w:pPr>
      <w:hyperlink w:history="1" w:anchor="_Toc51672367">
        <w:r w:rsidRPr="00566C79" w:rsidR="006E48B5">
          <w:rPr>
            <w:rStyle w:val="Hyperlink"/>
            <w:noProof/>
          </w:rPr>
          <w:t>3.8.2</w:t>
        </w:r>
        <w:r w:rsidR="006E48B5">
          <w:rPr>
            <w:rFonts w:asciiTheme="minorHAnsi" w:hAnsiTheme="minorHAnsi" w:eastAsiaTheme="minorEastAsia" w:cstheme="minorBidi"/>
            <w:noProof/>
            <w:sz w:val="22"/>
            <w:szCs w:val="22"/>
          </w:rPr>
          <w:tab/>
        </w:r>
        <w:r w:rsidRPr="00566C79" w:rsidR="006E48B5">
          <w:rPr>
            <w:rStyle w:val="Hyperlink"/>
            <w:noProof/>
          </w:rPr>
          <w:t>Use Cases</w:t>
        </w:r>
        <w:r w:rsidR="006E48B5">
          <w:rPr>
            <w:noProof/>
            <w:webHidden/>
          </w:rPr>
          <w:tab/>
        </w:r>
        <w:r w:rsidR="006E48B5">
          <w:rPr>
            <w:noProof/>
            <w:webHidden/>
          </w:rPr>
          <w:fldChar w:fldCharType="begin"/>
        </w:r>
        <w:r w:rsidR="006E48B5">
          <w:rPr>
            <w:noProof/>
            <w:webHidden/>
          </w:rPr>
          <w:instrText xml:space="preserve"> PAGEREF _Toc51672367 \h </w:instrText>
        </w:r>
        <w:r w:rsidR="006E48B5">
          <w:rPr>
            <w:noProof/>
            <w:webHidden/>
          </w:rPr>
        </w:r>
        <w:r w:rsidR="006E48B5">
          <w:rPr>
            <w:noProof/>
            <w:webHidden/>
          </w:rPr>
          <w:fldChar w:fldCharType="separate"/>
        </w:r>
        <w:r w:rsidR="006E48B5">
          <w:rPr>
            <w:noProof/>
            <w:webHidden/>
          </w:rPr>
          <w:t>99</w:t>
        </w:r>
        <w:r w:rsidR="006E48B5">
          <w:rPr>
            <w:noProof/>
            <w:webHidden/>
          </w:rPr>
          <w:fldChar w:fldCharType="end"/>
        </w:r>
      </w:hyperlink>
    </w:p>
    <w:p w:rsidR="006E48B5" w:rsidRDefault="006C1790" w14:paraId="08DDFF8B" w14:textId="77777777">
      <w:pPr>
        <w:pStyle w:val="TOC3"/>
        <w:tabs>
          <w:tab w:val="left" w:pos="1100"/>
          <w:tab w:val="right" w:leader="dot" w:pos="11107"/>
        </w:tabs>
        <w:rPr>
          <w:rFonts w:asciiTheme="minorHAnsi" w:hAnsiTheme="minorHAnsi" w:eastAsiaTheme="minorEastAsia" w:cstheme="minorBidi"/>
          <w:noProof/>
          <w:sz w:val="22"/>
          <w:szCs w:val="22"/>
        </w:rPr>
      </w:pPr>
      <w:hyperlink w:history="1" w:anchor="_Toc51672368">
        <w:r w:rsidRPr="00566C79" w:rsidR="006E48B5">
          <w:rPr>
            <w:rStyle w:val="Hyperlink"/>
            <w:noProof/>
          </w:rPr>
          <w:t>3.8.3</w:t>
        </w:r>
        <w:r w:rsidR="006E48B5">
          <w:rPr>
            <w:rFonts w:asciiTheme="minorHAnsi" w:hAnsiTheme="minorHAnsi" w:eastAsiaTheme="minorEastAsia" w:cstheme="minorBidi"/>
            <w:noProof/>
            <w:sz w:val="22"/>
            <w:szCs w:val="22"/>
          </w:rPr>
          <w:tab/>
        </w:r>
        <w:r w:rsidRPr="00566C79" w:rsidR="006E48B5">
          <w:rPr>
            <w:rStyle w:val="Hyperlink"/>
            <w:noProof/>
          </w:rPr>
          <w:t>White Box Views</w:t>
        </w:r>
        <w:r w:rsidR="006E48B5">
          <w:rPr>
            <w:noProof/>
            <w:webHidden/>
          </w:rPr>
          <w:tab/>
        </w:r>
        <w:r w:rsidR="006E48B5">
          <w:rPr>
            <w:noProof/>
            <w:webHidden/>
          </w:rPr>
          <w:fldChar w:fldCharType="begin"/>
        </w:r>
        <w:r w:rsidR="006E48B5">
          <w:rPr>
            <w:noProof/>
            <w:webHidden/>
          </w:rPr>
          <w:instrText xml:space="preserve"> PAGEREF _Toc51672368 \h </w:instrText>
        </w:r>
        <w:r w:rsidR="006E48B5">
          <w:rPr>
            <w:noProof/>
            <w:webHidden/>
          </w:rPr>
        </w:r>
        <w:r w:rsidR="006E48B5">
          <w:rPr>
            <w:noProof/>
            <w:webHidden/>
          </w:rPr>
          <w:fldChar w:fldCharType="separate"/>
        </w:r>
        <w:r w:rsidR="006E48B5">
          <w:rPr>
            <w:noProof/>
            <w:webHidden/>
          </w:rPr>
          <w:t>102</w:t>
        </w:r>
        <w:r w:rsidR="006E48B5">
          <w:rPr>
            <w:noProof/>
            <w:webHidden/>
          </w:rPr>
          <w:fldChar w:fldCharType="end"/>
        </w:r>
      </w:hyperlink>
    </w:p>
    <w:p w:rsidR="006E48B5" w:rsidRDefault="006C1790" w14:paraId="47A11FBC" w14:textId="77777777">
      <w:pPr>
        <w:pStyle w:val="TOC2"/>
        <w:tabs>
          <w:tab w:val="left" w:pos="880"/>
          <w:tab w:val="right" w:leader="dot" w:pos="11107"/>
        </w:tabs>
        <w:rPr>
          <w:rFonts w:asciiTheme="minorHAnsi" w:hAnsiTheme="minorHAnsi" w:eastAsiaTheme="minorEastAsia" w:cstheme="minorBidi"/>
          <w:i w:val="0"/>
          <w:noProof/>
          <w:sz w:val="22"/>
          <w:szCs w:val="22"/>
        </w:rPr>
      </w:pPr>
      <w:hyperlink w:history="1" w:anchor="_Toc51672369">
        <w:r w:rsidRPr="00566C79" w:rsidR="006E48B5">
          <w:rPr>
            <w:rStyle w:val="Hyperlink"/>
            <w:noProof/>
          </w:rPr>
          <w:t>3.9</w:t>
        </w:r>
        <w:r w:rsidR="006E48B5">
          <w:rPr>
            <w:rFonts w:asciiTheme="minorHAnsi" w:hAnsiTheme="minorHAnsi" w:eastAsiaTheme="minorEastAsia" w:cstheme="minorBidi"/>
            <w:i w:val="0"/>
            <w:noProof/>
            <w:sz w:val="22"/>
            <w:szCs w:val="22"/>
          </w:rPr>
          <w:tab/>
        </w:r>
        <w:r w:rsidRPr="00566C79" w:rsidR="006E48B5">
          <w:rPr>
            <w:rStyle w:val="Hyperlink"/>
            <w:noProof/>
          </w:rPr>
          <w:t>WFHSv2-FUN-REQ-274802/B-Reporting Data Used</w:t>
        </w:r>
        <w:r w:rsidR="006E48B5">
          <w:rPr>
            <w:noProof/>
            <w:webHidden/>
          </w:rPr>
          <w:tab/>
        </w:r>
        <w:r w:rsidR="006E48B5">
          <w:rPr>
            <w:noProof/>
            <w:webHidden/>
          </w:rPr>
          <w:fldChar w:fldCharType="begin"/>
        </w:r>
        <w:r w:rsidR="006E48B5">
          <w:rPr>
            <w:noProof/>
            <w:webHidden/>
          </w:rPr>
          <w:instrText xml:space="preserve"> PAGEREF _Toc51672369 \h </w:instrText>
        </w:r>
        <w:r w:rsidR="006E48B5">
          <w:rPr>
            <w:noProof/>
            <w:webHidden/>
          </w:rPr>
        </w:r>
        <w:r w:rsidR="006E48B5">
          <w:rPr>
            <w:noProof/>
            <w:webHidden/>
          </w:rPr>
          <w:fldChar w:fldCharType="separate"/>
        </w:r>
        <w:r w:rsidR="006E48B5">
          <w:rPr>
            <w:noProof/>
            <w:webHidden/>
          </w:rPr>
          <w:t>108</w:t>
        </w:r>
        <w:r w:rsidR="006E48B5">
          <w:rPr>
            <w:noProof/>
            <w:webHidden/>
          </w:rPr>
          <w:fldChar w:fldCharType="end"/>
        </w:r>
      </w:hyperlink>
    </w:p>
    <w:p w:rsidR="006E48B5" w:rsidRDefault="006C1790" w14:paraId="0B4B3788" w14:textId="77777777">
      <w:pPr>
        <w:pStyle w:val="TOC3"/>
        <w:tabs>
          <w:tab w:val="left" w:pos="1100"/>
          <w:tab w:val="right" w:leader="dot" w:pos="11107"/>
        </w:tabs>
        <w:rPr>
          <w:rFonts w:asciiTheme="minorHAnsi" w:hAnsiTheme="minorHAnsi" w:eastAsiaTheme="minorEastAsia" w:cstheme="minorBidi"/>
          <w:noProof/>
          <w:sz w:val="22"/>
          <w:szCs w:val="22"/>
        </w:rPr>
      </w:pPr>
      <w:hyperlink w:history="1" w:anchor="_Toc51672370">
        <w:r w:rsidRPr="00566C79" w:rsidR="006E48B5">
          <w:rPr>
            <w:rStyle w:val="Hyperlink"/>
            <w:noProof/>
          </w:rPr>
          <w:t>3.9.1</w:t>
        </w:r>
        <w:r w:rsidR="006E48B5">
          <w:rPr>
            <w:rFonts w:asciiTheme="minorHAnsi" w:hAnsiTheme="minorHAnsi" w:eastAsiaTheme="minorEastAsia" w:cstheme="minorBidi"/>
            <w:noProof/>
            <w:sz w:val="22"/>
            <w:szCs w:val="22"/>
          </w:rPr>
          <w:tab/>
        </w:r>
        <w:r w:rsidRPr="00566C79" w:rsidR="006E48B5">
          <w:rPr>
            <w:rStyle w:val="Hyperlink"/>
            <w:noProof/>
          </w:rPr>
          <w:t>Requirements</w:t>
        </w:r>
        <w:r w:rsidR="006E48B5">
          <w:rPr>
            <w:noProof/>
            <w:webHidden/>
          </w:rPr>
          <w:tab/>
        </w:r>
        <w:r w:rsidR="006E48B5">
          <w:rPr>
            <w:noProof/>
            <w:webHidden/>
          </w:rPr>
          <w:fldChar w:fldCharType="begin"/>
        </w:r>
        <w:r w:rsidR="006E48B5">
          <w:rPr>
            <w:noProof/>
            <w:webHidden/>
          </w:rPr>
          <w:instrText xml:space="preserve"> PAGEREF _Toc51672370 \h </w:instrText>
        </w:r>
        <w:r w:rsidR="006E48B5">
          <w:rPr>
            <w:noProof/>
            <w:webHidden/>
          </w:rPr>
        </w:r>
        <w:r w:rsidR="006E48B5">
          <w:rPr>
            <w:noProof/>
            <w:webHidden/>
          </w:rPr>
          <w:fldChar w:fldCharType="separate"/>
        </w:r>
        <w:r w:rsidR="006E48B5">
          <w:rPr>
            <w:noProof/>
            <w:webHidden/>
          </w:rPr>
          <w:t>108</w:t>
        </w:r>
        <w:r w:rsidR="006E48B5">
          <w:rPr>
            <w:noProof/>
            <w:webHidden/>
          </w:rPr>
          <w:fldChar w:fldCharType="end"/>
        </w:r>
      </w:hyperlink>
    </w:p>
    <w:p w:rsidR="006E48B5" w:rsidRDefault="006C1790" w14:paraId="5F9E13C7" w14:textId="77777777">
      <w:pPr>
        <w:pStyle w:val="TOC3"/>
        <w:tabs>
          <w:tab w:val="left" w:pos="1100"/>
          <w:tab w:val="right" w:leader="dot" w:pos="11107"/>
        </w:tabs>
        <w:rPr>
          <w:rFonts w:asciiTheme="minorHAnsi" w:hAnsiTheme="minorHAnsi" w:eastAsiaTheme="minorEastAsia" w:cstheme="minorBidi"/>
          <w:noProof/>
          <w:sz w:val="22"/>
          <w:szCs w:val="22"/>
        </w:rPr>
      </w:pPr>
      <w:hyperlink w:history="1" w:anchor="_Toc51672371">
        <w:r w:rsidRPr="00566C79" w:rsidR="006E48B5">
          <w:rPr>
            <w:rStyle w:val="Hyperlink"/>
            <w:noProof/>
          </w:rPr>
          <w:t>3.9.2</w:t>
        </w:r>
        <w:r w:rsidR="006E48B5">
          <w:rPr>
            <w:rFonts w:asciiTheme="minorHAnsi" w:hAnsiTheme="minorHAnsi" w:eastAsiaTheme="minorEastAsia" w:cstheme="minorBidi"/>
            <w:noProof/>
            <w:sz w:val="22"/>
            <w:szCs w:val="22"/>
          </w:rPr>
          <w:tab/>
        </w:r>
        <w:r w:rsidRPr="00566C79" w:rsidR="006E48B5">
          <w:rPr>
            <w:rStyle w:val="Hyperlink"/>
            <w:noProof/>
          </w:rPr>
          <w:t>Use Cases</w:t>
        </w:r>
        <w:r w:rsidR="006E48B5">
          <w:rPr>
            <w:noProof/>
            <w:webHidden/>
          </w:rPr>
          <w:tab/>
        </w:r>
        <w:r w:rsidR="006E48B5">
          <w:rPr>
            <w:noProof/>
            <w:webHidden/>
          </w:rPr>
          <w:fldChar w:fldCharType="begin"/>
        </w:r>
        <w:r w:rsidR="006E48B5">
          <w:rPr>
            <w:noProof/>
            <w:webHidden/>
          </w:rPr>
          <w:instrText xml:space="preserve"> PAGEREF _Toc51672371 \h </w:instrText>
        </w:r>
        <w:r w:rsidR="006E48B5">
          <w:rPr>
            <w:noProof/>
            <w:webHidden/>
          </w:rPr>
        </w:r>
        <w:r w:rsidR="006E48B5">
          <w:rPr>
            <w:noProof/>
            <w:webHidden/>
          </w:rPr>
          <w:fldChar w:fldCharType="separate"/>
        </w:r>
        <w:r w:rsidR="006E48B5">
          <w:rPr>
            <w:noProof/>
            <w:webHidden/>
          </w:rPr>
          <w:t>117</w:t>
        </w:r>
        <w:r w:rsidR="006E48B5">
          <w:rPr>
            <w:noProof/>
            <w:webHidden/>
          </w:rPr>
          <w:fldChar w:fldCharType="end"/>
        </w:r>
      </w:hyperlink>
    </w:p>
    <w:p w:rsidR="006E48B5" w:rsidRDefault="006C1790" w14:paraId="4E699C0C" w14:textId="77777777">
      <w:pPr>
        <w:pStyle w:val="TOC3"/>
        <w:tabs>
          <w:tab w:val="left" w:pos="1100"/>
          <w:tab w:val="right" w:leader="dot" w:pos="11107"/>
        </w:tabs>
        <w:rPr>
          <w:rFonts w:asciiTheme="minorHAnsi" w:hAnsiTheme="minorHAnsi" w:eastAsiaTheme="minorEastAsia" w:cstheme="minorBidi"/>
          <w:noProof/>
          <w:sz w:val="22"/>
          <w:szCs w:val="22"/>
        </w:rPr>
      </w:pPr>
      <w:hyperlink w:history="1" w:anchor="_Toc51672372">
        <w:r w:rsidRPr="00566C79" w:rsidR="006E48B5">
          <w:rPr>
            <w:rStyle w:val="Hyperlink"/>
            <w:noProof/>
          </w:rPr>
          <w:t>3.9.3</w:t>
        </w:r>
        <w:r w:rsidR="006E48B5">
          <w:rPr>
            <w:rFonts w:asciiTheme="minorHAnsi" w:hAnsiTheme="minorHAnsi" w:eastAsiaTheme="minorEastAsia" w:cstheme="minorBidi"/>
            <w:noProof/>
            <w:sz w:val="22"/>
            <w:szCs w:val="22"/>
          </w:rPr>
          <w:tab/>
        </w:r>
        <w:r w:rsidRPr="00566C79" w:rsidR="006E48B5">
          <w:rPr>
            <w:rStyle w:val="Hyperlink"/>
            <w:noProof/>
          </w:rPr>
          <w:t>White Box Views</w:t>
        </w:r>
        <w:r w:rsidR="006E48B5">
          <w:rPr>
            <w:noProof/>
            <w:webHidden/>
          </w:rPr>
          <w:tab/>
        </w:r>
        <w:r w:rsidR="006E48B5">
          <w:rPr>
            <w:noProof/>
            <w:webHidden/>
          </w:rPr>
          <w:fldChar w:fldCharType="begin"/>
        </w:r>
        <w:r w:rsidR="006E48B5">
          <w:rPr>
            <w:noProof/>
            <w:webHidden/>
          </w:rPr>
          <w:instrText xml:space="preserve"> PAGEREF _Toc51672372 \h </w:instrText>
        </w:r>
        <w:r w:rsidR="006E48B5">
          <w:rPr>
            <w:noProof/>
            <w:webHidden/>
          </w:rPr>
        </w:r>
        <w:r w:rsidR="006E48B5">
          <w:rPr>
            <w:noProof/>
            <w:webHidden/>
          </w:rPr>
          <w:fldChar w:fldCharType="separate"/>
        </w:r>
        <w:r w:rsidR="006E48B5">
          <w:rPr>
            <w:noProof/>
            <w:webHidden/>
          </w:rPr>
          <w:t>122</w:t>
        </w:r>
        <w:r w:rsidR="006E48B5">
          <w:rPr>
            <w:noProof/>
            <w:webHidden/>
          </w:rPr>
          <w:fldChar w:fldCharType="end"/>
        </w:r>
      </w:hyperlink>
    </w:p>
    <w:p w:rsidR="006E48B5" w:rsidRDefault="006C1790" w14:paraId="449461A2" w14:textId="77777777">
      <w:pPr>
        <w:pStyle w:val="TOC2"/>
        <w:tabs>
          <w:tab w:val="left" w:pos="880"/>
          <w:tab w:val="right" w:leader="dot" w:pos="11107"/>
        </w:tabs>
        <w:rPr>
          <w:rFonts w:asciiTheme="minorHAnsi" w:hAnsiTheme="minorHAnsi" w:eastAsiaTheme="minorEastAsia" w:cstheme="minorBidi"/>
          <w:i w:val="0"/>
          <w:noProof/>
          <w:sz w:val="22"/>
          <w:szCs w:val="22"/>
        </w:rPr>
      </w:pPr>
      <w:hyperlink w:history="1" w:anchor="_Toc51672373">
        <w:r w:rsidRPr="00566C79" w:rsidR="006E48B5">
          <w:rPr>
            <w:rStyle w:val="Hyperlink"/>
            <w:noProof/>
          </w:rPr>
          <w:t>3.10</w:t>
        </w:r>
        <w:r w:rsidR="006E48B5">
          <w:rPr>
            <w:rFonts w:asciiTheme="minorHAnsi" w:hAnsiTheme="minorHAnsi" w:eastAsiaTheme="minorEastAsia" w:cstheme="minorBidi"/>
            <w:i w:val="0"/>
            <w:noProof/>
            <w:sz w:val="22"/>
            <w:szCs w:val="22"/>
          </w:rPr>
          <w:tab/>
        </w:r>
        <w:r w:rsidRPr="00566C79" w:rsidR="006E48B5">
          <w:rPr>
            <w:rStyle w:val="Hyperlink"/>
            <w:noProof/>
          </w:rPr>
          <w:t>WFHSv2-FUN-REQ-274805/A-Carrier Data Notification</w:t>
        </w:r>
        <w:r w:rsidR="006E48B5">
          <w:rPr>
            <w:noProof/>
            <w:webHidden/>
          </w:rPr>
          <w:tab/>
        </w:r>
        <w:r w:rsidR="006E48B5">
          <w:rPr>
            <w:noProof/>
            <w:webHidden/>
          </w:rPr>
          <w:fldChar w:fldCharType="begin"/>
        </w:r>
        <w:r w:rsidR="006E48B5">
          <w:rPr>
            <w:noProof/>
            <w:webHidden/>
          </w:rPr>
          <w:instrText xml:space="preserve"> PAGEREF _Toc51672373 \h </w:instrText>
        </w:r>
        <w:r w:rsidR="006E48B5">
          <w:rPr>
            <w:noProof/>
            <w:webHidden/>
          </w:rPr>
        </w:r>
        <w:r w:rsidR="006E48B5">
          <w:rPr>
            <w:noProof/>
            <w:webHidden/>
          </w:rPr>
          <w:fldChar w:fldCharType="separate"/>
        </w:r>
        <w:r w:rsidR="006E48B5">
          <w:rPr>
            <w:noProof/>
            <w:webHidden/>
          </w:rPr>
          <w:t>126</w:t>
        </w:r>
        <w:r w:rsidR="006E48B5">
          <w:rPr>
            <w:noProof/>
            <w:webHidden/>
          </w:rPr>
          <w:fldChar w:fldCharType="end"/>
        </w:r>
      </w:hyperlink>
    </w:p>
    <w:p w:rsidR="006E48B5" w:rsidRDefault="006C1790" w14:paraId="0B726590" w14:textId="77777777">
      <w:pPr>
        <w:pStyle w:val="TOC3"/>
        <w:tabs>
          <w:tab w:val="left" w:pos="1320"/>
          <w:tab w:val="right" w:leader="dot" w:pos="11107"/>
        </w:tabs>
        <w:rPr>
          <w:rFonts w:asciiTheme="minorHAnsi" w:hAnsiTheme="minorHAnsi" w:eastAsiaTheme="minorEastAsia" w:cstheme="minorBidi"/>
          <w:noProof/>
          <w:sz w:val="22"/>
          <w:szCs w:val="22"/>
        </w:rPr>
      </w:pPr>
      <w:hyperlink w:history="1" w:anchor="_Toc51672374">
        <w:r w:rsidRPr="00566C79" w:rsidR="006E48B5">
          <w:rPr>
            <w:rStyle w:val="Hyperlink"/>
            <w:noProof/>
          </w:rPr>
          <w:t>3.10.1</w:t>
        </w:r>
        <w:r w:rsidR="006E48B5">
          <w:rPr>
            <w:rFonts w:asciiTheme="minorHAnsi" w:hAnsiTheme="minorHAnsi" w:eastAsiaTheme="minorEastAsia" w:cstheme="minorBidi"/>
            <w:noProof/>
            <w:sz w:val="22"/>
            <w:szCs w:val="22"/>
          </w:rPr>
          <w:tab/>
        </w:r>
        <w:r w:rsidRPr="00566C79" w:rsidR="006E48B5">
          <w:rPr>
            <w:rStyle w:val="Hyperlink"/>
            <w:noProof/>
          </w:rPr>
          <w:t>Requirements</w:t>
        </w:r>
        <w:r w:rsidR="006E48B5">
          <w:rPr>
            <w:noProof/>
            <w:webHidden/>
          </w:rPr>
          <w:tab/>
        </w:r>
        <w:r w:rsidR="006E48B5">
          <w:rPr>
            <w:noProof/>
            <w:webHidden/>
          </w:rPr>
          <w:fldChar w:fldCharType="begin"/>
        </w:r>
        <w:r w:rsidR="006E48B5">
          <w:rPr>
            <w:noProof/>
            <w:webHidden/>
          </w:rPr>
          <w:instrText xml:space="preserve"> PAGEREF _Toc51672374 \h </w:instrText>
        </w:r>
        <w:r w:rsidR="006E48B5">
          <w:rPr>
            <w:noProof/>
            <w:webHidden/>
          </w:rPr>
        </w:r>
        <w:r w:rsidR="006E48B5">
          <w:rPr>
            <w:noProof/>
            <w:webHidden/>
          </w:rPr>
          <w:fldChar w:fldCharType="separate"/>
        </w:r>
        <w:r w:rsidR="006E48B5">
          <w:rPr>
            <w:noProof/>
            <w:webHidden/>
          </w:rPr>
          <w:t>126</w:t>
        </w:r>
        <w:r w:rsidR="006E48B5">
          <w:rPr>
            <w:noProof/>
            <w:webHidden/>
          </w:rPr>
          <w:fldChar w:fldCharType="end"/>
        </w:r>
      </w:hyperlink>
    </w:p>
    <w:p w:rsidR="006E48B5" w:rsidRDefault="006C1790" w14:paraId="3EAEF365" w14:textId="77777777">
      <w:pPr>
        <w:pStyle w:val="TOC3"/>
        <w:tabs>
          <w:tab w:val="left" w:pos="1320"/>
          <w:tab w:val="right" w:leader="dot" w:pos="11107"/>
        </w:tabs>
        <w:rPr>
          <w:rFonts w:asciiTheme="minorHAnsi" w:hAnsiTheme="minorHAnsi" w:eastAsiaTheme="minorEastAsia" w:cstheme="minorBidi"/>
          <w:noProof/>
          <w:sz w:val="22"/>
          <w:szCs w:val="22"/>
        </w:rPr>
      </w:pPr>
      <w:hyperlink w:history="1" w:anchor="_Toc51672375">
        <w:r w:rsidRPr="00566C79" w:rsidR="006E48B5">
          <w:rPr>
            <w:rStyle w:val="Hyperlink"/>
            <w:noProof/>
          </w:rPr>
          <w:t>3.10.2</w:t>
        </w:r>
        <w:r w:rsidR="006E48B5">
          <w:rPr>
            <w:rFonts w:asciiTheme="minorHAnsi" w:hAnsiTheme="minorHAnsi" w:eastAsiaTheme="minorEastAsia" w:cstheme="minorBidi"/>
            <w:noProof/>
            <w:sz w:val="22"/>
            <w:szCs w:val="22"/>
          </w:rPr>
          <w:tab/>
        </w:r>
        <w:r w:rsidRPr="00566C79" w:rsidR="006E48B5">
          <w:rPr>
            <w:rStyle w:val="Hyperlink"/>
            <w:noProof/>
          </w:rPr>
          <w:t>Use Cases</w:t>
        </w:r>
        <w:r w:rsidR="006E48B5">
          <w:rPr>
            <w:noProof/>
            <w:webHidden/>
          </w:rPr>
          <w:tab/>
        </w:r>
        <w:r w:rsidR="006E48B5">
          <w:rPr>
            <w:noProof/>
            <w:webHidden/>
          </w:rPr>
          <w:fldChar w:fldCharType="begin"/>
        </w:r>
        <w:r w:rsidR="006E48B5">
          <w:rPr>
            <w:noProof/>
            <w:webHidden/>
          </w:rPr>
          <w:instrText xml:space="preserve"> PAGEREF _Toc51672375 \h </w:instrText>
        </w:r>
        <w:r w:rsidR="006E48B5">
          <w:rPr>
            <w:noProof/>
            <w:webHidden/>
          </w:rPr>
        </w:r>
        <w:r w:rsidR="006E48B5">
          <w:rPr>
            <w:noProof/>
            <w:webHidden/>
          </w:rPr>
          <w:fldChar w:fldCharType="separate"/>
        </w:r>
        <w:r w:rsidR="006E48B5">
          <w:rPr>
            <w:noProof/>
            <w:webHidden/>
          </w:rPr>
          <w:t>130</w:t>
        </w:r>
        <w:r w:rsidR="006E48B5">
          <w:rPr>
            <w:noProof/>
            <w:webHidden/>
          </w:rPr>
          <w:fldChar w:fldCharType="end"/>
        </w:r>
      </w:hyperlink>
    </w:p>
    <w:p w:rsidR="006E48B5" w:rsidRDefault="006C1790" w14:paraId="58BC385D" w14:textId="77777777">
      <w:pPr>
        <w:pStyle w:val="TOC3"/>
        <w:tabs>
          <w:tab w:val="left" w:pos="1320"/>
          <w:tab w:val="right" w:leader="dot" w:pos="11107"/>
        </w:tabs>
        <w:rPr>
          <w:rFonts w:asciiTheme="minorHAnsi" w:hAnsiTheme="minorHAnsi" w:eastAsiaTheme="minorEastAsia" w:cstheme="minorBidi"/>
          <w:noProof/>
          <w:sz w:val="22"/>
          <w:szCs w:val="22"/>
        </w:rPr>
      </w:pPr>
      <w:hyperlink w:history="1" w:anchor="_Toc51672376">
        <w:r w:rsidRPr="00566C79" w:rsidR="006E48B5">
          <w:rPr>
            <w:rStyle w:val="Hyperlink"/>
            <w:noProof/>
          </w:rPr>
          <w:t>3.10.3</w:t>
        </w:r>
        <w:r w:rsidR="006E48B5">
          <w:rPr>
            <w:rFonts w:asciiTheme="minorHAnsi" w:hAnsiTheme="minorHAnsi" w:eastAsiaTheme="minorEastAsia" w:cstheme="minorBidi"/>
            <w:noProof/>
            <w:sz w:val="22"/>
            <w:szCs w:val="22"/>
          </w:rPr>
          <w:tab/>
        </w:r>
        <w:r w:rsidRPr="00566C79" w:rsidR="006E48B5">
          <w:rPr>
            <w:rStyle w:val="Hyperlink"/>
            <w:noProof/>
          </w:rPr>
          <w:t>White Box Views</w:t>
        </w:r>
        <w:r w:rsidR="006E48B5">
          <w:rPr>
            <w:noProof/>
            <w:webHidden/>
          </w:rPr>
          <w:tab/>
        </w:r>
        <w:r w:rsidR="006E48B5">
          <w:rPr>
            <w:noProof/>
            <w:webHidden/>
          </w:rPr>
          <w:fldChar w:fldCharType="begin"/>
        </w:r>
        <w:r w:rsidR="006E48B5">
          <w:rPr>
            <w:noProof/>
            <w:webHidden/>
          </w:rPr>
          <w:instrText xml:space="preserve"> PAGEREF _Toc51672376 \h </w:instrText>
        </w:r>
        <w:r w:rsidR="006E48B5">
          <w:rPr>
            <w:noProof/>
            <w:webHidden/>
          </w:rPr>
        </w:r>
        <w:r w:rsidR="006E48B5">
          <w:rPr>
            <w:noProof/>
            <w:webHidden/>
          </w:rPr>
          <w:fldChar w:fldCharType="separate"/>
        </w:r>
        <w:r w:rsidR="006E48B5">
          <w:rPr>
            <w:noProof/>
            <w:webHidden/>
          </w:rPr>
          <w:t>130</w:t>
        </w:r>
        <w:r w:rsidR="006E48B5">
          <w:rPr>
            <w:noProof/>
            <w:webHidden/>
          </w:rPr>
          <w:fldChar w:fldCharType="end"/>
        </w:r>
      </w:hyperlink>
    </w:p>
    <w:p w:rsidR="006E48B5" w:rsidRDefault="006C1790" w14:paraId="47CB3D59" w14:textId="77777777">
      <w:pPr>
        <w:pStyle w:val="TOC2"/>
        <w:tabs>
          <w:tab w:val="left" w:pos="880"/>
          <w:tab w:val="right" w:leader="dot" w:pos="11107"/>
        </w:tabs>
        <w:rPr>
          <w:rFonts w:asciiTheme="minorHAnsi" w:hAnsiTheme="minorHAnsi" w:eastAsiaTheme="minorEastAsia" w:cstheme="minorBidi"/>
          <w:i w:val="0"/>
          <w:noProof/>
          <w:sz w:val="22"/>
          <w:szCs w:val="22"/>
        </w:rPr>
      </w:pPr>
      <w:hyperlink w:history="1" w:anchor="_Toc51672377">
        <w:r w:rsidRPr="00566C79" w:rsidR="006E48B5">
          <w:rPr>
            <w:rStyle w:val="Hyperlink"/>
            <w:noProof/>
          </w:rPr>
          <w:t>3.11</w:t>
        </w:r>
        <w:r w:rsidR="006E48B5">
          <w:rPr>
            <w:rFonts w:asciiTheme="minorHAnsi" w:hAnsiTheme="minorHAnsi" w:eastAsiaTheme="minorEastAsia" w:cstheme="minorBidi"/>
            <w:i w:val="0"/>
            <w:noProof/>
            <w:sz w:val="22"/>
            <w:szCs w:val="22"/>
          </w:rPr>
          <w:tab/>
        </w:r>
        <w:r w:rsidRPr="00566C79" w:rsidR="006E48B5">
          <w:rPr>
            <w:rStyle w:val="Hyperlink"/>
            <w:noProof/>
          </w:rPr>
          <w:t>WFHSv2-FUN-REQ-274808/B-Managing Carrier Information</w:t>
        </w:r>
        <w:r w:rsidR="006E48B5">
          <w:rPr>
            <w:noProof/>
            <w:webHidden/>
          </w:rPr>
          <w:tab/>
        </w:r>
        <w:r w:rsidR="006E48B5">
          <w:rPr>
            <w:noProof/>
            <w:webHidden/>
          </w:rPr>
          <w:fldChar w:fldCharType="begin"/>
        </w:r>
        <w:r w:rsidR="006E48B5">
          <w:rPr>
            <w:noProof/>
            <w:webHidden/>
          </w:rPr>
          <w:instrText xml:space="preserve"> PAGEREF _Toc51672377 \h </w:instrText>
        </w:r>
        <w:r w:rsidR="006E48B5">
          <w:rPr>
            <w:noProof/>
            <w:webHidden/>
          </w:rPr>
        </w:r>
        <w:r w:rsidR="006E48B5">
          <w:rPr>
            <w:noProof/>
            <w:webHidden/>
          </w:rPr>
          <w:fldChar w:fldCharType="separate"/>
        </w:r>
        <w:r w:rsidR="006E48B5">
          <w:rPr>
            <w:noProof/>
            <w:webHidden/>
          </w:rPr>
          <w:t>134</w:t>
        </w:r>
        <w:r w:rsidR="006E48B5">
          <w:rPr>
            <w:noProof/>
            <w:webHidden/>
          </w:rPr>
          <w:fldChar w:fldCharType="end"/>
        </w:r>
      </w:hyperlink>
    </w:p>
    <w:p w:rsidR="006E48B5" w:rsidRDefault="006C1790" w14:paraId="5AFD58F2" w14:textId="77777777">
      <w:pPr>
        <w:pStyle w:val="TOC3"/>
        <w:tabs>
          <w:tab w:val="left" w:pos="1320"/>
          <w:tab w:val="right" w:leader="dot" w:pos="11107"/>
        </w:tabs>
        <w:rPr>
          <w:rFonts w:asciiTheme="minorHAnsi" w:hAnsiTheme="minorHAnsi" w:eastAsiaTheme="minorEastAsia" w:cstheme="minorBidi"/>
          <w:noProof/>
          <w:sz w:val="22"/>
          <w:szCs w:val="22"/>
        </w:rPr>
      </w:pPr>
      <w:hyperlink w:history="1" w:anchor="_Toc51672378">
        <w:r w:rsidRPr="00566C79" w:rsidR="006E48B5">
          <w:rPr>
            <w:rStyle w:val="Hyperlink"/>
            <w:noProof/>
          </w:rPr>
          <w:t>3.11.1</w:t>
        </w:r>
        <w:r w:rsidR="006E48B5">
          <w:rPr>
            <w:rFonts w:asciiTheme="minorHAnsi" w:hAnsiTheme="minorHAnsi" w:eastAsiaTheme="minorEastAsia" w:cstheme="minorBidi"/>
            <w:noProof/>
            <w:sz w:val="22"/>
            <w:szCs w:val="22"/>
          </w:rPr>
          <w:tab/>
        </w:r>
        <w:r w:rsidRPr="00566C79" w:rsidR="006E48B5">
          <w:rPr>
            <w:rStyle w:val="Hyperlink"/>
            <w:noProof/>
          </w:rPr>
          <w:t>Requirements</w:t>
        </w:r>
        <w:r w:rsidR="006E48B5">
          <w:rPr>
            <w:noProof/>
            <w:webHidden/>
          </w:rPr>
          <w:tab/>
        </w:r>
        <w:r w:rsidR="006E48B5">
          <w:rPr>
            <w:noProof/>
            <w:webHidden/>
          </w:rPr>
          <w:fldChar w:fldCharType="begin"/>
        </w:r>
        <w:r w:rsidR="006E48B5">
          <w:rPr>
            <w:noProof/>
            <w:webHidden/>
          </w:rPr>
          <w:instrText xml:space="preserve"> PAGEREF _Toc51672378 \h </w:instrText>
        </w:r>
        <w:r w:rsidR="006E48B5">
          <w:rPr>
            <w:noProof/>
            <w:webHidden/>
          </w:rPr>
        </w:r>
        <w:r w:rsidR="006E48B5">
          <w:rPr>
            <w:noProof/>
            <w:webHidden/>
          </w:rPr>
          <w:fldChar w:fldCharType="separate"/>
        </w:r>
        <w:r w:rsidR="006E48B5">
          <w:rPr>
            <w:noProof/>
            <w:webHidden/>
          </w:rPr>
          <w:t>134</w:t>
        </w:r>
        <w:r w:rsidR="006E48B5">
          <w:rPr>
            <w:noProof/>
            <w:webHidden/>
          </w:rPr>
          <w:fldChar w:fldCharType="end"/>
        </w:r>
      </w:hyperlink>
    </w:p>
    <w:p w:rsidR="006E48B5" w:rsidRDefault="006C1790" w14:paraId="444A1F0B" w14:textId="77777777">
      <w:pPr>
        <w:pStyle w:val="TOC3"/>
        <w:tabs>
          <w:tab w:val="left" w:pos="1320"/>
          <w:tab w:val="right" w:leader="dot" w:pos="11107"/>
        </w:tabs>
        <w:rPr>
          <w:rFonts w:asciiTheme="minorHAnsi" w:hAnsiTheme="minorHAnsi" w:eastAsiaTheme="minorEastAsia" w:cstheme="minorBidi"/>
          <w:noProof/>
          <w:sz w:val="22"/>
          <w:szCs w:val="22"/>
        </w:rPr>
      </w:pPr>
      <w:hyperlink w:history="1" w:anchor="_Toc51672379">
        <w:r w:rsidRPr="00566C79" w:rsidR="006E48B5">
          <w:rPr>
            <w:rStyle w:val="Hyperlink"/>
            <w:noProof/>
          </w:rPr>
          <w:t>3.11.2</w:t>
        </w:r>
        <w:r w:rsidR="006E48B5">
          <w:rPr>
            <w:rFonts w:asciiTheme="minorHAnsi" w:hAnsiTheme="minorHAnsi" w:eastAsiaTheme="minorEastAsia" w:cstheme="minorBidi"/>
            <w:noProof/>
            <w:sz w:val="22"/>
            <w:szCs w:val="22"/>
          </w:rPr>
          <w:tab/>
        </w:r>
        <w:r w:rsidRPr="00566C79" w:rsidR="006E48B5">
          <w:rPr>
            <w:rStyle w:val="Hyperlink"/>
            <w:noProof/>
          </w:rPr>
          <w:t>Use Cases</w:t>
        </w:r>
        <w:r w:rsidR="006E48B5">
          <w:rPr>
            <w:noProof/>
            <w:webHidden/>
          </w:rPr>
          <w:tab/>
        </w:r>
        <w:r w:rsidR="006E48B5">
          <w:rPr>
            <w:noProof/>
            <w:webHidden/>
          </w:rPr>
          <w:fldChar w:fldCharType="begin"/>
        </w:r>
        <w:r w:rsidR="006E48B5">
          <w:rPr>
            <w:noProof/>
            <w:webHidden/>
          </w:rPr>
          <w:instrText xml:space="preserve"> PAGEREF _Toc51672379 \h </w:instrText>
        </w:r>
        <w:r w:rsidR="006E48B5">
          <w:rPr>
            <w:noProof/>
            <w:webHidden/>
          </w:rPr>
        </w:r>
        <w:r w:rsidR="006E48B5">
          <w:rPr>
            <w:noProof/>
            <w:webHidden/>
          </w:rPr>
          <w:fldChar w:fldCharType="separate"/>
        </w:r>
        <w:r w:rsidR="006E48B5">
          <w:rPr>
            <w:noProof/>
            <w:webHidden/>
          </w:rPr>
          <w:t>137</w:t>
        </w:r>
        <w:r w:rsidR="006E48B5">
          <w:rPr>
            <w:noProof/>
            <w:webHidden/>
          </w:rPr>
          <w:fldChar w:fldCharType="end"/>
        </w:r>
      </w:hyperlink>
    </w:p>
    <w:p w:rsidR="006E48B5" w:rsidRDefault="006C1790" w14:paraId="6A95CEBF" w14:textId="77777777">
      <w:pPr>
        <w:pStyle w:val="TOC3"/>
        <w:tabs>
          <w:tab w:val="left" w:pos="1320"/>
          <w:tab w:val="right" w:leader="dot" w:pos="11107"/>
        </w:tabs>
        <w:rPr>
          <w:rFonts w:asciiTheme="minorHAnsi" w:hAnsiTheme="minorHAnsi" w:eastAsiaTheme="minorEastAsia" w:cstheme="minorBidi"/>
          <w:noProof/>
          <w:sz w:val="22"/>
          <w:szCs w:val="22"/>
        </w:rPr>
      </w:pPr>
      <w:hyperlink w:history="1" w:anchor="_Toc51672380">
        <w:r w:rsidRPr="00566C79" w:rsidR="006E48B5">
          <w:rPr>
            <w:rStyle w:val="Hyperlink"/>
            <w:noProof/>
          </w:rPr>
          <w:t>3.11.3</w:t>
        </w:r>
        <w:r w:rsidR="006E48B5">
          <w:rPr>
            <w:rFonts w:asciiTheme="minorHAnsi" w:hAnsiTheme="minorHAnsi" w:eastAsiaTheme="minorEastAsia" w:cstheme="minorBidi"/>
            <w:noProof/>
            <w:sz w:val="22"/>
            <w:szCs w:val="22"/>
          </w:rPr>
          <w:tab/>
        </w:r>
        <w:r w:rsidRPr="00566C79" w:rsidR="006E48B5">
          <w:rPr>
            <w:rStyle w:val="Hyperlink"/>
            <w:noProof/>
          </w:rPr>
          <w:t>White Box Views</w:t>
        </w:r>
        <w:r w:rsidR="006E48B5">
          <w:rPr>
            <w:noProof/>
            <w:webHidden/>
          </w:rPr>
          <w:tab/>
        </w:r>
        <w:r w:rsidR="006E48B5">
          <w:rPr>
            <w:noProof/>
            <w:webHidden/>
          </w:rPr>
          <w:fldChar w:fldCharType="begin"/>
        </w:r>
        <w:r w:rsidR="006E48B5">
          <w:rPr>
            <w:noProof/>
            <w:webHidden/>
          </w:rPr>
          <w:instrText xml:space="preserve"> PAGEREF _Toc51672380 \h </w:instrText>
        </w:r>
        <w:r w:rsidR="006E48B5">
          <w:rPr>
            <w:noProof/>
            <w:webHidden/>
          </w:rPr>
        </w:r>
        <w:r w:rsidR="006E48B5">
          <w:rPr>
            <w:noProof/>
            <w:webHidden/>
          </w:rPr>
          <w:fldChar w:fldCharType="separate"/>
        </w:r>
        <w:r w:rsidR="006E48B5">
          <w:rPr>
            <w:noProof/>
            <w:webHidden/>
          </w:rPr>
          <w:t>140</w:t>
        </w:r>
        <w:r w:rsidR="006E48B5">
          <w:rPr>
            <w:noProof/>
            <w:webHidden/>
          </w:rPr>
          <w:fldChar w:fldCharType="end"/>
        </w:r>
      </w:hyperlink>
    </w:p>
    <w:p w:rsidR="006E48B5" w:rsidRDefault="006C1790" w14:paraId="102968DB" w14:textId="77777777">
      <w:pPr>
        <w:pStyle w:val="TOC2"/>
        <w:tabs>
          <w:tab w:val="left" w:pos="880"/>
          <w:tab w:val="right" w:leader="dot" w:pos="11107"/>
        </w:tabs>
        <w:rPr>
          <w:rFonts w:asciiTheme="minorHAnsi" w:hAnsiTheme="minorHAnsi" w:eastAsiaTheme="minorEastAsia" w:cstheme="minorBidi"/>
          <w:i w:val="0"/>
          <w:noProof/>
          <w:sz w:val="22"/>
          <w:szCs w:val="22"/>
        </w:rPr>
      </w:pPr>
      <w:hyperlink w:history="1" w:anchor="_Toc51672381">
        <w:r w:rsidRPr="00566C79" w:rsidR="006E48B5">
          <w:rPr>
            <w:rStyle w:val="Hyperlink"/>
            <w:noProof/>
          </w:rPr>
          <w:t>3.12</w:t>
        </w:r>
        <w:r w:rsidR="006E48B5">
          <w:rPr>
            <w:rFonts w:asciiTheme="minorHAnsi" w:hAnsiTheme="minorHAnsi" w:eastAsiaTheme="minorEastAsia" w:cstheme="minorBidi"/>
            <w:i w:val="0"/>
            <w:noProof/>
            <w:sz w:val="22"/>
            <w:szCs w:val="22"/>
          </w:rPr>
          <w:tab/>
        </w:r>
        <w:r w:rsidRPr="00566C79" w:rsidR="006E48B5">
          <w:rPr>
            <w:rStyle w:val="Hyperlink"/>
            <w:noProof/>
          </w:rPr>
          <w:t>WFHSv2-FUN-REQ-274811/A-Wi-Fi Hotspot Reset</w:t>
        </w:r>
        <w:r w:rsidR="006E48B5">
          <w:rPr>
            <w:noProof/>
            <w:webHidden/>
          </w:rPr>
          <w:tab/>
        </w:r>
        <w:r w:rsidR="006E48B5">
          <w:rPr>
            <w:noProof/>
            <w:webHidden/>
          </w:rPr>
          <w:fldChar w:fldCharType="begin"/>
        </w:r>
        <w:r w:rsidR="006E48B5">
          <w:rPr>
            <w:noProof/>
            <w:webHidden/>
          </w:rPr>
          <w:instrText xml:space="preserve"> PAGEREF _Toc51672381 \h </w:instrText>
        </w:r>
        <w:r w:rsidR="006E48B5">
          <w:rPr>
            <w:noProof/>
            <w:webHidden/>
          </w:rPr>
        </w:r>
        <w:r w:rsidR="006E48B5">
          <w:rPr>
            <w:noProof/>
            <w:webHidden/>
          </w:rPr>
          <w:fldChar w:fldCharType="separate"/>
        </w:r>
        <w:r w:rsidR="006E48B5">
          <w:rPr>
            <w:noProof/>
            <w:webHidden/>
          </w:rPr>
          <w:t>142</w:t>
        </w:r>
        <w:r w:rsidR="006E48B5">
          <w:rPr>
            <w:noProof/>
            <w:webHidden/>
          </w:rPr>
          <w:fldChar w:fldCharType="end"/>
        </w:r>
      </w:hyperlink>
    </w:p>
    <w:p w:rsidR="006E48B5" w:rsidRDefault="006C1790" w14:paraId="1FA84984" w14:textId="77777777">
      <w:pPr>
        <w:pStyle w:val="TOC3"/>
        <w:tabs>
          <w:tab w:val="left" w:pos="1320"/>
          <w:tab w:val="right" w:leader="dot" w:pos="11107"/>
        </w:tabs>
        <w:rPr>
          <w:rFonts w:asciiTheme="minorHAnsi" w:hAnsiTheme="minorHAnsi" w:eastAsiaTheme="minorEastAsia" w:cstheme="minorBidi"/>
          <w:noProof/>
          <w:sz w:val="22"/>
          <w:szCs w:val="22"/>
        </w:rPr>
      </w:pPr>
      <w:hyperlink w:history="1" w:anchor="_Toc51672382">
        <w:r w:rsidRPr="00566C79" w:rsidR="006E48B5">
          <w:rPr>
            <w:rStyle w:val="Hyperlink"/>
            <w:noProof/>
          </w:rPr>
          <w:t>3.12.1</w:t>
        </w:r>
        <w:r w:rsidR="006E48B5">
          <w:rPr>
            <w:rFonts w:asciiTheme="minorHAnsi" w:hAnsiTheme="minorHAnsi" w:eastAsiaTheme="minorEastAsia" w:cstheme="minorBidi"/>
            <w:noProof/>
            <w:sz w:val="22"/>
            <w:szCs w:val="22"/>
          </w:rPr>
          <w:tab/>
        </w:r>
        <w:r w:rsidRPr="00566C79" w:rsidR="006E48B5">
          <w:rPr>
            <w:rStyle w:val="Hyperlink"/>
            <w:noProof/>
          </w:rPr>
          <w:t>Requirements</w:t>
        </w:r>
        <w:r w:rsidR="006E48B5">
          <w:rPr>
            <w:noProof/>
            <w:webHidden/>
          </w:rPr>
          <w:tab/>
        </w:r>
        <w:r w:rsidR="006E48B5">
          <w:rPr>
            <w:noProof/>
            <w:webHidden/>
          </w:rPr>
          <w:fldChar w:fldCharType="begin"/>
        </w:r>
        <w:r w:rsidR="006E48B5">
          <w:rPr>
            <w:noProof/>
            <w:webHidden/>
          </w:rPr>
          <w:instrText xml:space="preserve"> PAGEREF _Toc51672382 \h </w:instrText>
        </w:r>
        <w:r w:rsidR="006E48B5">
          <w:rPr>
            <w:noProof/>
            <w:webHidden/>
          </w:rPr>
        </w:r>
        <w:r w:rsidR="006E48B5">
          <w:rPr>
            <w:noProof/>
            <w:webHidden/>
          </w:rPr>
          <w:fldChar w:fldCharType="separate"/>
        </w:r>
        <w:r w:rsidR="006E48B5">
          <w:rPr>
            <w:noProof/>
            <w:webHidden/>
          </w:rPr>
          <w:t>142</w:t>
        </w:r>
        <w:r w:rsidR="006E48B5">
          <w:rPr>
            <w:noProof/>
            <w:webHidden/>
          </w:rPr>
          <w:fldChar w:fldCharType="end"/>
        </w:r>
      </w:hyperlink>
    </w:p>
    <w:p w:rsidR="006E48B5" w:rsidRDefault="006C1790" w14:paraId="16190A06" w14:textId="77777777">
      <w:pPr>
        <w:pStyle w:val="TOC3"/>
        <w:tabs>
          <w:tab w:val="left" w:pos="1320"/>
          <w:tab w:val="right" w:leader="dot" w:pos="11107"/>
        </w:tabs>
        <w:rPr>
          <w:rFonts w:asciiTheme="minorHAnsi" w:hAnsiTheme="minorHAnsi" w:eastAsiaTheme="minorEastAsia" w:cstheme="minorBidi"/>
          <w:noProof/>
          <w:sz w:val="22"/>
          <w:szCs w:val="22"/>
        </w:rPr>
      </w:pPr>
      <w:hyperlink w:history="1" w:anchor="_Toc51672383">
        <w:r w:rsidRPr="00566C79" w:rsidR="006E48B5">
          <w:rPr>
            <w:rStyle w:val="Hyperlink"/>
            <w:noProof/>
          </w:rPr>
          <w:t>3.12.2</w:t>
        </w:r>
        <w:r w:rsidR="006E48B5">
          <w:rPr>
            <w:rFonts w:asciiTheme="minorHAnsi" w:hAnsiTheme="minorHAnsi" w:eastAsiaTheme="minorEastAsia" w:cstheme="minorBidi"/>
            <w:noProof/>
            <w:sz w:val="22"/>
            <w:szCs w:val="22"/>
          </w:rPr>
          <w:tab/>
        </w:r>
        <w:r w:rsidRPr="00566C79" w:rsidR="006E48B5">
          <w:rPr>
            <w:rStyle w:val="Hyperlink"/>
            <w:noProof/>
          </w:rPr>
          <w:t>Use Cases</w:t>
        </w:r>
        <w:r w:rsidR="006E48B5">
          <w:rPr>
            <w:noProof/>
            <w:webHidden/>
          </w:rPr>
          <w:tab/>
        </w:r>
        <w:r w:rsidR="006E48B5">
          <w:rPr>
            <w:noProof/>
            <w:webHidden/>
          </w:rPr>
          <w:fldChar w:fldCharType="begin"/>
        </w:r>
        <w:r w:rsidR="006E48B5">
          <w:rPr>
            <w:noProof/>
            <w:webHidden/>
          </w:rPr>
          <w:instrText xml:space="preserve"> PAGEREF _Toc51672383 \h </w:instrText>
        </w:r>
        <w:r w:rsidR="006E48B5">
          <w:rPr>
            <w:noProof/>
            <w:webHidden/>
          </w:rPr>
        </w:r>
        <w:r w:rsidR="006E48B5">
          <w:rPr>
            <w:noProof/>
            <w:webHidden/>
          </w:rPr>
          <w:fldChar w:fldCharType="separate"/>
        </w:r>
        <w:r w:rsidR="006E48B5">
          <w:rPr>
            <w:noProof/>
            <w:webHidden/>
          </w:rPr>
          <w:t>144</w:t>
        </w:r>
        <w:r w:rsidR="006E48B5">
          <w:rPr>
            <w:noProof/>
            <w:webHidden/>
          </w:rPr>
          <w:fldChar w:fldCharType="end"/>
        </w:r>
      </w:hyperlink>
    </w:p>
    <w:p w:rsidR="006E48B5" w:rsidRDefault="006C1790" w14:paraId="59A23D14" w14:textId="77777777">
      <w:pPr>
        <w:pStyle w:val="TOC2"/>
        <w:tabs>
          <w:tab w:val="left" w:pos="880"/>
          <w:tab w:val="right" w:leader="dot" w:pos="11107"/>
        </w:tabs>
        <w:rPr>
          <w:rFonts w:asciiTheme="minorHAnsi" w:hAnsiTheme="minorHAnsi" w:eastAsiaTheme="minorEastAsia" w:cstheme="minorBidi"/>
          <w:i w:val="0"/>
          <w:noProof/>
          <w:sz w:val="22"/>
          <w:szCs w:val="22"/>
        </w:rPr>
      </w:pPr>
      <w:hyperlink w:history="1" w:anchor="_Toc51672384">
        <w:r w:rsidRPr="00566C79" w:rsidR="006E48B5">
          <w:rPr>
            <w:rStyle w:val="Hyperlink"/>
            <w:noProof/>
          </w:rPr>
          <w:t>3.13</w:t>
        </w:r>
        <w:r w:rsidR="006E48B5">
          <w:rPr>
            <w:rFonts w:asciiTheme="minorHAnsi" w:hAnsiTheme="minorHAnsi" w:eastAsiaTheme="minorEastAsia" w:cstheme="minorBidi"/>
            <w:i w:val="0"/>
            <w:noProof/>
            <w:sz w:val="22"/>
            <w:szCs w:val="22"/>
          </w:rPr>
          <w:tab/>
        </w:r>
        <w:r w:rsidRPr="00566C79" w:rsidR="006E48B5">
          <w:rPr>
            <w:rStyle w:val="Hyperlink"/>
            <w:noProof/>
          </w:rPr>
          <w:t>WFHSv2-FUN-REQ-274812/A-Transferring MAC Address</w:t>
        </w:r>
        <w:r w:rsidR="006E48B5">
          <w:rPr>
            <w:noProof/>
            <w:webHidden/>
          </w:rPr>
          <w:tab/>
        </w:r>
        <w:r w:rsidR="006E48B5">
          <w:rPr>
            <w:noProof/>
            <w:webHidden/>
          </w:rPr>
          <w:fldChar w:fldCharType="begin"/>
        </w:r>
        <w:r w:rsidR="006E48B5">
          <w:rPr>
            <w:noProof/>
            <w:webHidden/>
          </w:rPr>
          <w:instrText xml:space="preserve"> PAGEREF _Toc51672384 \h </w:instrText>
        </w:r>
        <w:r w:rsidR="006E48B5">
          <w:rPr>
            <w:noProof/>
            <w:webHidden/>
          </w:rPr>
        </w:r>
        <w:r w:rsidR="006E48B5">
          <w:rPr>
            <w:noProof/>
            <w:webHidden/>
          </w:rPr>
          <w:fldChar w:fldCharType="separate"/>
        </w:r>
        <w:r w:rsidR="006E48B5">
          <w:rPr>
            <w:noProof/>
            <w:webHidden/>
          </w:rPr>
          <w:t>146</w:t>
        </w:r>
        <w:r w:rsidR="006E48B5">
          <w:rPr>
            <w:noProof/>
            <w:webHidden/>
          </w:rPr>
          <w:fldChar w:fldCharType="end"/>
        </w:r>
      </w:hyperlink>
    </w:p>
    <w:p w:rsidR="006E48B5" w:rsidRDefault="006C1790" w14:paraId="400E0B3F" w14:textId="77777777">
      <w:pPr>
        <w:pStyle w:val="TOC3"/>
        <w:tabs>
          <w:tab w:val="left" w:pos="1320"/>
          <w:tab w:val="right" w:leader="dot" w:pos="11107"/>
        </w:tabs>
        <w:rPr>
          <w:rFonts w:asciiTheme="minorHAnsi" w:hAnsiTheme="minorHAnsi" w:eastAsiaTheme="minorEastAsia" w:cstheme="minorBidi"/>
          <w:noProof/>
          <w:sz w:val="22"/>
          <w:szCs w:val="22"/>
        </w:rPr>
      </w:pPr>
      <w:hyperlink w:history="1" w:anchor="_Toc51672385">
        <w:r w:rsidRPr="00566C79" w:rsidR="006E48B5">
          <w:rPr>
            <w:rStyle w:val="Hyperlink"/>
            <w:noProof/>
          </w:rPr>
          <w:t>3.13.1</w:t>
        </w:r>
        <w:r w:rsidR="006E48B5">
          <w:rPr>
            <w:rFonts w:asciiTheme="minorHAnsi" w:hAnsiTheme="minorHAnsi" w:eastAsiaTheme="minorEastAsia" w:cstheme="minorBidi"/>
            <w:noProof/>
            <w:sz w:val="22"/>
            <w:szCs w:val="22"/>
          </w:rPr>
          <w:tab/>
        </w:r>
        <w:r w:rsidRPr="00566C79" w:rsidR="006E48B5">
          <w:rPr>
            <w:rStyle w:val="Hyperlink"/>
            <w:noProof/>
          </w:rPr>
          <w:t>Requirements</w:t>
        </w:r>
        <w:r w:rsidR="006E48B5">
          <w:rPr>
            <w:noProof/>
            <w:webHidden/>
          </w:rPr>
          <w:tab/>
        </w:r>
        <w:r w:rsidR="006E48B5">
          <w:rPr>
            <w:noProof/>
            <w:webHidden/>
          </w:rPr>
          <w:fldChar w:fldCharType="begin"/>
        </w:r>
        <w:r w:rsidR="006E48B5">
          <w:rPr>
            <w:noProof/>
            <w:webHidden/>
          </w:rPr>
          <w:instrText xml:space="preserve"> PAGEREF _Toc51672385 \h </w:instrText>
        </w:r>
        <w:r w:rsidR="006E48B5">
          <w:rPr>
            <w:noProof/>
            <w:webHidden/>
          </w:rPr>
        </w:r>
        <w:r w:rsidR="006E48B5">
          <w:rPr>
            <w:noProof/>
            <w:webHidden/>
          </w:rPr>
          <w:fldChar w:fldCharType="separate"/>
        </w:r>
        <w:r w:rsidR="006E48B5">
          <w:rPr>
            <w:noProof/>
            <w:webHidden/>
          </w:rPr>
          <w:t>146</w:t>
        </w:r>
        <w:r w:rsidR="006E48B5">
          <w:rPr>
            <w:noProof/>
            <w:webHidden/>
          </w:rPr>
          <w:fldChar w:fldCharType="end"/>
        </w:r>
      </w:hyperlink>
    </w:p>
    <w:p w:rsidR="006E48B5" w:rsidRDefault="006C1790" w14:paraId="75D247B3" w14:textId="77777777">
      <w:pPr>
        <w:pStyle w:val="TOC3"/>
        <w:tabs>
          <w:tab w:val="left" w:pos="1320"/>
          <w:tab w:val="right" w:leader="dot" w:pos="11107"/>
        </w:tabs>
        <w:rPr>
          <w:rFonts w:asciiTheme="minorHAnsi" w:hAnsiTheme="minorHAnsi" w:eastAsiaTheme="minorEastAsia" w:cstheme="minorBidi"/>
          <w:noProof/>
          <w:sz w:val="22"/>
          <w:szCs w:val="22"/>
        </w:rPr>
      </w:pPr>
      <w:hyperlink w:history="1" w:anchor="_Toc51672386">
        <w:r w:rsidRPr="00566C79" w:rsidR="006E48B5">
          <w:rPr>
            <w:rStyle w:val="Hyperlink"/>
            <w:noProof/>
          </w:rPr>
          <w:t>3.13.2</w:t>
        </w:r>
        <w:r w:rsidR="006E48B5">
          <w:rPr>
            <w:rFonts w:asciiTheme="minorHAnsi" w:hAnsiTheme="minorHAnsi" w:eastAsiaTheme="minorEastAsia" w:cstheme="minorBidi"/>
            <w:noProof/>
            <w:sz w:val="22"/>
            <w:szCs w:val="22"/>
          </w:rPr>
          <w:tab/>
        </w:r>
        <w:r w:rsidRPr="00566C79" w:rsidR="006E48B5">
          <w:rPr>
            <w:rStyle w:val="Hyperlink"/>
            <w:noProof/>
          </w:rPr>
          <w:t>White Box Views</w:t>
        </w:r>
        <w:r w:rsidR="006E48B5">
          <w:rPr>
            <w:noProof/>
            <w:webHidden/>
          </w:rPr>
          <w:tab/>
        </w:r>
        <w:r w:rsidR="006E48B5">
          <w:rPr>
            <w:noProof/>
            <w:webHidden/>
          </w:rPr>
          <w:fldChar w:fldCharType="begin"/>
        </w:r>
        <w:r w:rsidR="006E48B5">
          <w:rPr>
            <w:noProof/>
            <w:webHidden/>
          </w:rPr>
          <w:instrText xml:space="preserve"> PAGEREF _Toc51672386 \h </w:instrText>
        </w:r>
        <w:r w:rsidR="006E48B5">
          <w:rPr>
            <w:noProof/>
            <w:webHidden/>
          </w:rPr>
        </w:r>
        <w:r w:rsidR="006E48B5">
          <w:rPr>
            <w:noProof/>
            <w:webHidden/>
          </w:rPr>
          <w:fldChar w:fldCharType="separate"/>
        </w:r>
        <w:r w:rsidR="006E48B5">
          <w:rPr>
            <w:noProof/>
            <w:webHidden/>
          </w:rPr>
          <w:t>146</w:t>
        </w:r>
        <w:r w:rsidR="006E48B5">
          <w:rPr>
            <w:noProof/>
            <w:webHidden/>
          </w:rPr>
          <w:fldChar w:fldCharType="end"/>
        </w:r>
      </w:hyperlink>
    </w:p>
    <w:p w:rsidR="006E48B5" w:rsidRDefault="006C1790" w14:paraId="1F1599BC" w14:textId="77777777">
      <w:pPr>
        <w:pStyle w:val="TOC2"/>
        <w:tabs>
          <w:tab w:val="left" w:pos="880"/>
          <w:tab w:val="right" w:leader="dot" w:pos="11107"/>
        </w:tabs>
        <w:rPr>
          <w:rFonts w:asciiTheme="minorHAnsi" w:hAnsiTheme="minorHAnsi" w:eastAsiaTheme="minorEastAsia" w:cstheme="minorBidi"/>
          <w:i w:val="0"/>
          <w:noProof/>
          <w:sz w:val="22"/>
          <w:szCs w:val="22"/>
        </w:rPr>
      </w:pPr>
      <w:hyperlink w:history="1" w:anchor="_Toc51672387">
        <w:r w:rsidRPr="00566C79" w:rsidR="006E48B5">
          <w:rPr>
            <w:rStyle w:val="Hyperlink"/>
            <w:noProof/>
          </w:rPr>
          <w:t>3.14</w:t>
        </w:r>
        <w:r w:rsidR="006E48B5">
          <w:rPr>
            <w:rFonts w:asciiTheme="minorHAnsi" w:hAnsiTheme="minorHAnsi" w:eastAsiaTheme="minorEastAsia" w:cstheme="minorBidi"/>
            <w:i w:val="0"/>
            <w:noProof/>
            <w:sz w:val="22"/>
            <w:szCs w:val="22"/>
          </w:rPr>
          <w:tab/>
        </w:r>
        <w:r w:rsidRPr="00566C79" w:rsidR="006E48B5">
          <w:rPr>
            <w:rStyle w:val="Hyperlink"/>
            <w:noProof/>
          </w:rPr>
          <w:t>WFHSv2-FUN-REQ-274813/B-Switching Frequency Bands</w:t>
        </w:r>
        <w:r w:rsidR="006E48B5">
          <w:rPr>
            <w:noProof/>
            <w:webHidden/>
          </w:rPr>
          <w:tab/>
        </w:r>
        <w:r w:rsidR="006E48B5">
          <w:rPr>
            <w:noProof/>
            <w:webHidden/>
          </w:rPr>
          <w:fldChar w:fldCharType="begin"/>
        </w:r>
        <w:r w:rsidR="006E48B5">
          <w:rPr>
            <w:noProof/>
            <w:webHidden/>
          </w:rPr>
          <w:instrText xml:space="preserve"> PAGEREF _Toc51672387 \h </w:instrText>
        </w:r>
        <w:r w:rsidR="006E48B5">
          <w:rPr>
            <w:noProof/>
            <w:webHidden/>
          </w:rPr>
        </w:r>
        <w:r w:rsidR="006E48B5">
          <w:rPr>
            <w:noProof/>
            <w:webHidden/>
          </w:rPr>
          <w:fldChar w:fldCharType="separate"/>
        </w:r>
        <w:r w:rsidR="006E48B5">
          <w:rPr>
            <w:noProof/>
            <w:webHidden/>
          </w:rPr>
          <w:t>148</w:t>
        </w:r>
        <w:r w:rsidR="006E48B5">
          <w:rPr>
            <w:noProof/>
            <w:webHidden/>
          </w:rPr>
          <w:fldChar w:fldCharType="end"/>
        </w:r>
      </w:hyperlink>
    </w:p>
    <w:p w:rsidR="006E48B5" w:rsidRDefault="006C1790" w14:paraId="1AB796F1" w14:textId="77777777">
      <w:pPr>
        <w:pStyle w:val="TOC3"/>
        <w:tabs>
          <w:tab w:val="left" w:pos="1320"/>
          <w:tab w:val="right" w:leader="dot" w:pos="11107"/>
        </w:tabs>
        <w:rPr>
          <w:rFonts w:asciiTheme="minorHAnsi" w:hAnsiTheme="minorHAnsi" w:eastAsiaTheme="minorEastAsia" w:cstheme="minorBidi"/>
          <w:noProof/>
          <w:sz w:val="22"/>
          <w:szCs w:val="22"/>
        </w:rPr>
      </w:pPr>
      <w:hyperlink w:history="1" w:anchor="_Toc51672388">
        <w:r w:rsidRPr="00566C79" w:rsidR="006E48B5">
          <w:rPr>
            <w:rStyle w:val="Hyperlink"/>
            <w:noProof/>
          </w:rPr>
          <w:t>3.14.1</w:t>
        </w:r>
        <w:r w:rsidR="006E48B5">
          <w:rPr>
            <w:rFonts w:asciiTheme="minorHAnsi" w:hAnsiTheme="minorHAnsi" w:eastAsiaTheme="minorEastAsia" w:cstheme="minorBidi"/>
            <w:noProof/>
            <w:sz w:val="22"/>
            <w:szCs w:val="22"/>
          </w:rPr>
          <w:tab/>
        </w:r>
        <w:r w:rsidRPr="00566C79" w:rsidR="006E48B5">
          <w:rPr>
            <w:rStyle w:val="Hyperlink"/>
            <w:noProof/>
          </w:rPr>
          <w:t>Requirements</w:t>
        </w:r>
        <w:r w:rsidR="006E48B5">
          <w:rPr>
            <w:noProof/>
            <w:webHidden/>
          </w:rPr>
          <w:tab/>
        </w:r>
        <w:r w:rsidR="006E48B5">
          <w:rPr>
            <w:noProof/>
            <w:webHidden/>
          </w:rPr>
          <w:fldChar w:fldCharType="begin"/>
        </w:r>
        <w:r w:rsidR="006E48B5">
          <w:rPr>
            <w:noProof/>
            <w:webHidden/>
          </w:rPr>
          <w:instrText xml:space="preserve"> PAGEREF _Toc51672388 \h </w:instrText>
        </w:r>
        <w:r w:rsidR="006E48B5">
          <w:rPr>
            <w:noProof/>
            <w:webHidden/>
          </w:rPr>
        </w:r>
        <w:r w:rsidR="006E48B5">
          <w:rPr>
            <w:noProof/>
            <w:webHidden/>
          </w:rPr>
          <w:fldChar w:fldCharType="separate"/>
        </w:r>
        <w:r w:rsidR="006E48B5">
          <w:rPr>
            <w:noProof/>
            <w:webHidden/>
          </w:rPr>
          <w:t>148</w:t>
        </w:r>
        <w:r w:rsidR="006E48B5">
          <w:rPr>
            <w:noProof/>
            <w:webHidden/>
          </w:rPr>
          <w:fldChar w:fldCharType="end"/>
        </w:r>
      </w:hyperlink>
    </w:p>
    <w:p w:rsidR="006E48B5" w:rsidRDefault="006C1790" w14:paraId="102666A2" w14:textId="77777777">
      <w:pPr>
        <w:pStyle w:val="TOC3"/>
        <w:tabs>
          <w:tab w:val="left" w:pos="1320"/>
          <w:tab w:val="right" w:leader="dot" w:pos="11107"/>
        </w:tabs>
        <w:rPr>
          <w:rFonts w:asciiTheme="minorHAnsi" w:hAnsiTheme="minorHAnsi" w:eastAsiaTheme="minorEastAsia" w:cstheme="minorBidi"/>
          <w:noProof/>
          <w:sz w:val="22"/>
          <w:szCs w:val="22"/>
        </w:rPr>
      </w:pPr>
      <w:hyperlink w:history="1" w:anchor="_Toc51672389">
        <w:r w:rsidRPr="00566C79" w:rsidR="006E48B5">
          <w:rPr>
            <w:rStyle w:val="Hyperlink"/>
            <w:noProof/>
          </w:rPr>
          <w:t>3.14.2</w:t>
        </w:r>
        <w:r w:rsidR="006E48B5">
          <w:rPr>
            <w:rFonts w:asciiTheme="minorHAnsi" w:hAnsiTheme="minorHAnsi" w:eastAsiaTheme="minorEastAsia" w:cstheme="minorBidi"/>
            <w:noProof/>
            <w:sz w:val="22"/>
            <w:szCs w:val="22"/>
          </w:rPr>
          <w:tab/>
        </w:r>
        <w:r w:rsidRPr="00566C79" w:rsidR="006E48B5">
          <w:rPr>
            <w:rStyle w:val="Hyperlink"/>
            <w:noProof/>
          </w:rPr>
          <w:t>Use Cases</w:t>
        </w:r>
        <w:r w:rsidR="006E48B5">
          <w:rPr>
            <w:noProof/>
            <w:webHidden/>
          </w:rPr>
          <w:tab/>
        </w:r>
        <w:r w:rsidR="006E48B5">
          <w:rPr>
            <w:noProof/>
            <w:webHidden/>
          </w:rPr>
          <w:fldChar w:fldCharType="begin"/>
        </w:r>
        <w:r w:rsidR="006E48B5">
          <w:rPr>
            <w:noProof/>
            <w:webHidden/>
          </w:rPr>
          <w:instrText xml:space="preserve"> PAGEREF _Toc51672389 \h </w:instrText>
        </w:r>
        <w:r w:rsidR="006E48B5">
          <w:rPr>
            <w:noProof/>
            <w:webHidden/>
          </w:rPr>
        </w:r>
        <w:r w:rsidR="006E48B5">
          <w:rPr>
            <w:noProof/>
            <w:webHidden/>
          </w:rPr>
          <w:fldChar w:fldCharType="separate"/>
        </w:r>
        <w:r w:rsidR="006E48B5">
          <w:rPr>
            <w:noProof/>
            <w:webHidden/>
          </w:rPr>
          <w:t>150</w:t>
        </w:r>
        <w:r w:rsidR="006E48B5">
          <w:rPr>
            <w:noProof/>
            <w:webHidden/>
          </w:rPr>
          <w:fldChar w:fldCharType="end"/>
        </w:r>
      </w:hyperlink>
    </w:p>
    <w:p w:rsidR="006E48B5" w:rsidRDefault="006C1790" w14:paraId="2C3C087B" w14:textId="77777777">
      <w:pPr>
        <w:pStyle w:val="TOC3"/>
        <w:tabs>
          <w:tab w:val="left" w:pos="1320"/>
          <w:tab w:val="right" w:leader="dot" w:pos="11107"/>
        </w:tabs>
        <w:rPr>
          <w:rFonts w:asciiTheme="minorHAnsi" w:hAnsiTheme="minorHAnsi" w:eastAsiaTheme="minorEastAsia" w:cstheme="minorBidi"/>
          <w:noProof/>
          <w:sz w:val="22"/>
          <w:szCs w:val="22"/>
        </w:rPr>
      </w:pPr>
      <w:hyperlink w:history="1" w:anchor="_Toc51672390">
        <w:r w:rsidRPr="00566C79" w:rsidR="006E48B5">
          <w:rPr>
            <w:rStyle w:val="Hyperlink"/>
            <w:noProof/>
          </w:rPr>
          <w:t>3.14.3</w:t>
        </w:r>
        <w:r w:rsidR="006E48B5">
          <w:rPr>
            <w:rFonts w:asciiTheme="minorHAnsi" w:hAnsiTheme="minorHAnsi" w:eastAsiaTheme="minorEastAsia" w:cstheme="minorBidi"/>
            <w:noProof/>
            <w:sz w:val="22"/>
            <w:szCs w:val="22"/>
          </w:rPr>
          <w:tab/>
        </w:r>
        <w:r w:rsidRPr="00566C79" w:rsidR="006E48B5">
          <w:rPr>
            <w:rStyle w:val="Hyperlink"/>
            <w:noProof/>
          </w:rPr>
          <w:t>White Box Views</w:t>
        </w:r>
        <w:r w:rsidR="006E48B5">
          <w:rPr>
            <w:noProof/>
            <w:webHidden/>
          </w:rPr>
          <w:tab/>
        </w:r>
        <w:r w:rsidR="006E48B5">
          <w:rPr>
            <w:noProof/>
            <w:webHidden/>
          </w:rPr>
          <w:fldChar w:fldCharType="begin"/>
        </w:r>
        <w:r w:rsidR="006E48B5">
          <w:rPr>
            <w:noProof/>
            <w:webHidden/>
          </w:rPr>
          <w:instrText xml:space="preserve"> PAGEREF _Toc51672390 \h </w:instrText>
        </w:r>
        <w:r w:rsidR="006E48B5">
          <w:rPr>
            <w:noProof/>
            <w:webHidden/>
          </w:rPr>
        </w:r>
        <w:r w:rsidR="006E48B5">
          <w:rPr>
            <w:noProof/>
            <w:webHidden/>
          </w:rPr>
          <w:fldChar w:fldCharType="separate"/>
        </w:r>
        <w:r w:rsidR="006E48B5">
          <w:rPr>
            <w:noProof/>
            <w:webHidden/>
          </w:rPr>
          <w:t>151</w:t>
        </w:r>
        <w:r w:rsidR="006E48B5">
          <w:rPr>
            <w:noProof/>
            <w:webHidden/>
          </w:rPr>
          <w:fldChar w:fldCharType="end"/>
        </w:r>
      </w:hyperlink>
    </w:p>
    <w:p w:rsidR="006E48B5" w:rsidRDefault="006C1790" w14:paraId="161E0FEF" w14:textId="77777777">
      <w:pPr>
        <w:pStyle w:val="TOC1"/>
        <w:tabs>
          <w:tab w:val="left" w:pos="400"/>
          <w:tab w:val="right" w:leader="dot" w:pos="11107"/>
        </w:tabs>
        <w:rPr>
          <w:rFonts w:asciiTheme="minorHAnsi" w:hAnsiTheme="minorHAnsi" w:eastAsiaTheme="minorEastAsia" w:cstheme="minorBidi"/>
          <w:b w:val="0"/>
          <w:smallCaps w:val="0"/>
          <w:noProof/>
          <w:sz w:val="22"/>
          <w:szCs w:val="22"/>
        </w:rPr>
      </w:pPr>
      <w:hyperlink w:history="1" w:anchor="_Toc51672391">
        <w:r w:rsidRPr="00566C79" w:rsidR="006E48B5">
          <w:rPr>
            <w:rStyle w:val="Hyperlink"/>
            <w:noProof/>
          </w:rPr>
          <w:t>4</w:t>
        </w:r>
        <w:r w:rsidR="006E48B5">
          <w:rPr>
            <w:rFonts w:asciiTheme="minorHAnsi" w:hAnsiTheme="minorHAnsi" w:eastAsiaTheme="minorEastAsia" w:cstheme="minorBidi"/>
            <w:b w:val="0"/>
            <w:smallCaps w:val="0"/>
            <w:noProof/>
            <w:sz w:val="22"/>
            <w:szCs w:val="22"/>
          </w:rPr>
          <w:tab/>
        </w:r>
        <w:r w:rsidRPr="00566C79" w:rsidR="006E48B5">
          <w:rPr>
            <w:rStyle w:val="Hyperlink"/>
            <w:noProof/>
          </w:rPr>
          <w:t>Appendix: Reference Documents</w:t>
        </w:r>
        <w:r w:rsidR="006E48B5">
          <w:rPr>
            <w:noProof/>
            <w:webHidden/>
          </w:rPr>
          <w:tab/>
        </w:r>
        <w:r w:rsidR="006E48B5">
          <w:rPr>
            <w:noProof/>
            <w:webHidden/>
          </w:rPr>
          <w:fldChar w:fldCharType="begin"/>
        </w:r>
        <w:r w:rsidR="006E48B5">
          <w:rPr>
            <w:noProof/>
            <w:webHidden/>
          </w:rPr>
          <w:instrText xml:space="preserve"> PAGEREF _Toc51672391 \h </w:instrText>
        </w:r>
        <w:r w:rsidR="006E48B5">
          <w:rPr>
            <w:noProof/>
            <w:webHidden/>
          </w:rPr>
        </w:r>
        <w:r w:rsidR="006E48B5">
          <w:rPr>
            <w:noProof/>
            <w:webHidden/>
          </w:rPr>
          <w:fldChar w:fldCharType="separate"/>
        </w:r>
        <w:r w:rsidR="006E48B5">
          <w:rPr>
            <w:noProof/>
            <w:webHidden/>
          </w:rPr>
          <w:t>153</w:t>
        </w:r>
        <w:r w:rsidR="006E48B5">
          <w:rPr>
            <w:noProof/>
            <w:webHidden/>
          </w:rPr>
          <w:fldChar w:fldCharType="end"/>
        </w:r>
      </w:hyperlink>
    </w:p>
    <w:p w:rsidR="00E01873" w:rsidRDefault="00810544" w14:paraId="1A55EE9C" w14:textId="77777777">
      <w:pPr>
        <w:rPr>
          <w:b/>
          <w:sz w:val="36"/>
          <w:szCs w:val="36"/>
        </w:rPr>
      </w:pPr>
      <w:r>
        <w:rPr>
          <w:b/>
          <w:sz w:val="36"/>
          <w:szCs w:val="36"/>
        </w:rPr>
        <w:fldChar w:fldCharType="end"/>
      </w:r>
    </w:p>
    <w:p w:rsidR="00E01873" w:rsidRDefault="00E01873" w14:paraId="6DAFA5A5" w14:textId="77777777">
      <w:pPr>
        <w:rPr>
          <w:b/>
          <w:sz w:val="36"/>
          <w:szCs w:val="36"/>
        </w:rPr>
      </w:pPr>
    </w:p>
    <w:p w:rsidR="00E01873" w:rsidP="006E48B5" w:rsidRDefault="00810544" w14:paraId="06729605" w14:textId="77777777">
      <w:pPr>
        <w:pStyle w:val="Heading1"/>
      </w:pPr>
      <w:bookmarkStart w:name="_Toc51672322" w:id="12"/>
      <w:r>
        <w:lastRenderedPageBreak/>
        <w:t>Architectural Design</w:t>
      </w:r>
      <w:bookmarkEnd w:id="12"/>
    </w:p>
    <w:p w:rsidR="00E01873" w:rsidP="006E48B5" w:rsidRDefault="00810544" w14:paraId="74F1E0A8" w14:textId="77777777">
      <w:pPr>
        <w:pStyle w:val="Heading2"/>
      </w:pPr>
      <w:bookmarkStart w:name="_Toc51672323" w:id="13"/>
      <w:r>
        <w:t>Overview</w:t>
      </w:r>
      <w:bookmarkEnd w:id="13"/>
    </w:p>
    <w:p w:rsidR="00E01873" w:rsidP="006E48B5" w:rsidRDefault="00810544" w14:paraId="7E4478A0" w14:textId="77777777">
      <w:pPr>
        <w:jc w:val="center"/>
      </w:pPr>
      <w:r>
        <w:rPr>
          <w:noProof/>
        </w:rPr>
        <w:drawing>
          <wp:inline distT="0" distB="0" distL="0" distR="0" wp14:anchorId="2CCE1A17" wp14:editId="79CBBF64">
            <wp:extent cx="5286375" cy="3990975"/>
            <wp:effectExtent l="0" t="0" r="9525" b="9525"/>
            <wp:docPr id="300"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86375" cy="3990975"/>
                    </a:xfrm>
                    <a:prstGeom prst="rect">
                      <a:avLst/>
                    </a:prstGeom>
                    <a:noFill/>
                    <a:ln>
                      <a:noFill/>
                    </a:ln>
                  </pic:spPr>
                </pic:pic>
              </a:graphicData>
            </a:graphic>
          </wp:inline>
        </w:drawing>
      </w:r>
    </w:p>
    <w:p w:rsidR="00E01873" w:rsidP="00E01873" w:rsidRDefault="00E01873" w14:paraId="23D48C09" w14:textId="77777777">
      <w:pPr>
        <w:jc w:val="center"/>
      </w:pPr>
    </w:p>
    <w:p w:rsidRPr="000F7C2D" w:rsidR="00E01873" w:rsidP="00E01873" w:rsidRDefault="00810544" w14:paraId="2C0CFD21" w14:textId="77777777">
      <w:pPr>
        <w:rPr>
          <w:rFonts w:cs="Arial"/>
        </w:rPr>
      </w:pPr>
      <w:r w:rsidRPr="000F7C2D">
        <w:rPr>
          <w:rFonts w:cs="Arial"/>
        </w:rPr>
        <w:t xml:space="preserve">The Wi-Fi (Wireless Fidelity) Hotspot feature allows Wi-Fi enabled devices to connect to the vehicle’s embedded </w:t>
      </w:r>
      <w:r>
        <w:rPr>
          <w:rFonts w:cs="Arial"/>
        </w:rPr>
        <w:t xml:space="preserve">modem </w:t>
      </w:r>
      <w:r w:rsidRPr="000F7C2D">
        <w:rPr>
          <w:rFonts w:cs="Arial"/>
        </w:rPr>
        <w:t xml:space="preserve">(TCU) and stream data from the internet using the TCU’s 4G LTE MIMO (multiple in multiple out) antenna setup and modem. Vehicles equipped with </w:t>
      </w:r>
      <w:r>
        <w:rPr>
          <w:rFonts w:cs="Arial"/>
        </w:rPr>
        <w:t>an applicable infotainment display module (SYNC, Sub-SYNC, etc.)</w:t>
      </w:r>
      <w:r w:rsidRPr="000F7C2D">
        <w:rPr>
          <w:rFonts w:cs="Arial"/>
        </w:rPr>
        <w:t xml:space="preserve"> shall have a Wi-Fi Hotspot HMI </w:t>
      </w:r>
      <w:r>
        <w:rPr>
          <w:rFonts w:cs="Arial"/>
        </w:rPr>
        <w:t xml:space="preserve">within the vehicle </w:t>
      </w:r>
      <w:r w:rsidRPr="000F7C2D">
        <w:rPr>
          <w:rFonts w:cs="Arial"/>
        </w:rPr>
        <w:t xml:space="preserve">that allows the user to interact with the Wi-Fi Hotspot feature. All data transmitted between the </w:t>
      </w:r>
      <w:r>
        <w:rPr>
          <w:rFonts w:cs="Arial"/>
        </w:rPr>
        <w:t xml:space="preserve">embedded modem </w:t>
      </w:r>
      <w:r w:rsidRPr="000F7C2D">
        <w:rPr>
          <w:rFonts w:cs="Arial"/>
        </w:rPr>
        <w:t xml:space="preserve">and </w:t>
      </w:r>
      <w:r>
        <w:rPr>
          <w:rFonts w:cs="Arial"/>
        </w:rPr>
        <w:t xml:space="preserve">the infotainment display module </w:t>
      </w:r>
      <w:r w:rsidRPr="000F7C2D">
        <w:rPr>
          <w:rFonts w:cs="Arial"/>
        </w:rPr>
        <w:t xml:space="preserve">shall be </w:t>
      </w:r>
      <w:r>
        <w:rPr>
          <w:rFonts w:cs="Arial"/>
        </w:rPr>
        <w:t xml:space="preserve">done </w:t>
      </w:r>
      <w:r w:rsidRPr="000F7C2D">
        <w:rPr>
          <w:rFonts w:cs="Arial"/>
        </w:rPr>
        <w:t>through the vehicle’s CAN (controller area network) bus. Ford shall also offer a mobile app that may be used for subscription purposes</w:t>
      </w:r>
      <w:r>
        <w:rPr>
          <w:rFonts w:cs="Arial"/>
        </w:rPr>
        <w:t xml:space="preserve"> </w:t>
      </w:r>
      <w:r w:rsidRPr="00A507E7">
        <w:rPr>
          <w:rFonts w:cs="Arial"/>
        </w:rPr>
        <w:t>and shall also provide the customer the ability to change certain Wi-Fi Hotspot settings.</w:t>
      </w:r>
      <w:r w:rsidRPr="000F7C2D">
        <w:rPr>
          <w:rFonts w:cs="Arial"/>
        </w:rPr>
        <w:t xml:space="preserve"> The </w:t>
      </w:r>
      <w:r>
        <w:rPr>
          <w:rFonts w:cs="Arial"/>
        </w:rPr>
        <w:t xml:space="preserve">TMC </w:t>
      </w:r>
      <w:r w:rsidRPr="000F7C2D">
        <w:rPr>
          <w:rFonts w:cs="Arial"/>
        </w:rPr>
        <w:t>(</w:t>
      </w:r>
      <w:r>
        <w:rPr>
          <w:rFonts w:cs="Arial"/>
        </w:rPr>
        <w:t>Transportation Mobility Cloud</w:t>
      </w:r>
      <w:r w:rsidRPr="000F7C2D">
        <w:rPr>
          <w:rFonts w:cs="Arial"/>
        </w:rPr>
        <w:t xml:space="preserve">; contained within the Ford infrastructure) shall interface with the </w:t>
      </w:r>
      <w:r>
        <w:rPr>
          <w:rFonts w:cs="Arial"/>
        </w:rPr>
        <w:t>embedded modem</w:t>
      </w:r>
      <w:r w:rsidRPr="000F7C2D">
        <w:rPr>
          <w:rFonts w:cs="Arial"/>
        </w:rPr>
        <w:t>, the mobile app and the wireless carrier’s backend. The carrier backend shall provide</w:t>
      </w:r>
      <w:r>
        <w:rPr>
          <w:rFonts w:cs="Arial"/>
        </w:rPr>
        <w:t xml:space="preserve"> essential information to the TMC</w:t>
      </w:r>
      <w:r w:rsidRPr="000F7C2D">
        <w:rPr>
          <w:rFonts w:cs="Arial"/>
        </w:rPr>
        <w:t xml:space="preserve"> regarding activation of hotspot data plans, data usage information and more.   </w:t>
      </w:r>
    </w:p>
    <w:p w:rsidRPr="000F7C2D" w:rsidR="00E01873" w:rsidP="00E01873" w:rsidRDefault="00E01873" w14:paraId="095795E3" w14:textId="77777777">
      <w:pPr>
        <w:rPr>
          <w:rFonts w:cs="Arial"/>
        </w:rPr>
      </w:pPr>
    </w:p>
    <w:p w:rsidRPr="000F7C2D" w:rsidR="00E01873" w:rsidP="00E01873" w:rsidRDefault="00810544" w14:paraId="001DD01A" w14:textId="77777777">
      <w:pPr>
        <w:rPr>
          <w:rFonts w:cs="Arial"/>
        </w:rPr>
      </w:pPr>
      <w:r w:rsidRPr="000F7C2D">
        <w:rPr>
          <w:rFonts w:cs="Arial"/>
        </w:rPr>
        <w:t xml:space="preserve">The </w:t>
      </w:r>
      <w:r>
        <w:rPr>
          <w:rFonts w:cs="Arial"/>
        </w:rPr>
        <w:t xml:space="preserve">embedded modem </w:t>
      </w:r>
      <w:r w:rsidRPr="000F7C2D">
        <w:rPr>
          <w:rFonts w:cs="Arial"/>
        </w:rPr>
        <w:t xml:space="preserve">shall be the sole server of the feature and shall be referred to as the WifiHotspotServer throughout this document. The WifiHotspotServer shall be responsible for controlling, </w:t>
      </w:r>
      <w:proofErr w:type="gramStart"/>
      <w:r w:rsidRPr="000F7C2D">
        <w:rPr>
          <w:rFonts w:cs="Arial"/>
        </w:rPr>
        <w:t>transmitting</w:t>
      </w:r>
      <w:proofErr w:type="gramEnd"/>
      <w:r w:rsidRPr="000F7C2D">
        <w:rPr>
          <w:rFonts w:cs="Arial"/>
        </w:rPr>
        <w:t xml:space="preserve"> and saving all Wi-Fi Hotspot settings. The </w:t>
      </w:r>
      <w:r>
        <w:rPr>
          <w:rFonts w:cs="Arial"/>
        </w:rPr>
        <w:t>TMC</w:t>
      </w:r>
      <w:r w:rsidRPr="000F7C2D">
        <w:rPr>
          <w:rFonts w:cs="Arial"/>
        </w:rPr>
        <w:t xml:space="preserve"> and </w:t>
      </w:r>
      <w:r>
        <w:rPr>
          <w:rFonts w:cs="Arial"/>
        </w:rPr>
        <w:t xml:space="preserve">infotainment display module </w:t>
      </w:r>
      <w:r w:rsidRPr="000F7C2D">
        <w:rPr>
          <w:rFonts w:cs="Arial"/>
        </w:rPr>
        <w:t xml:space="preserve">shall act as the clients to the feature.  The </w:t>
      </w:r>
      <w:r>
        <w:rPr>
          <w:rFonts w:cs="Arial"/>
        </w:rPr>
        <w:t>TMC</w:t>
      </w:r>
      <w:r w:rsidRPr="000F7C2D">
        <w:rPr>
          <w:rFonts w:cs="Arial"/>
        </w:rPr>
        <w:t xml:space="preserve">, which shall be referred to as the </w:t>
      </w:r>
      <w:proofErr w:type="spellStart"/>
      <w:r w:rsidRPr="000F7C2D">
        <w:rPr>
          <w:rFonts w:cs="Arial"/>
        </w:rPr>
        <w:t>WifiHotspotOffBoardClient</w:t>
      </w:r>
      <w:proofErr w:type="spellEnd"/>
      <w:r w:rsidRPr="000F7C2D">
        <w:rPr>
          <w:rFonts w:cs="Arial"/>
        </w:rPr>
        <w:t xml:space="preserve"> in this document, shall store Wi-Fi Hotspot settings and shall route traffic between the WifiHotspotServer, mobile app and carrier backend. The mobile app shall store and display Wi-Fi Hotspot subscription information and accept customer input</w:t>
      </w:r>
      <w:r>
        <w:rPr>
          <w:rFonts w:cs="Arial"/>
        </w:rPr>
        <w:t xml:space="preserve"> </w:t>
      </w:r>
      <w:r w:rsidRPr="005C740A">
        <w:rPr>
          <w:rFonts w:cs="Arial"/>
        </w:rPr>
        <w:t xml:space="preserve">for </w:t>
      </w:r>
      <w:r>
        <w:rPr>
          <w:rFonts w:cs="Arial"/>
        </w:rPr>
        <w:t>changing Wi-Fi Hotspot settings</w:t>
      </w:r>
      <w:r w:rsidRPr="000F7C2D">
        <w:rPr>
          <w:rFonts w:cs="Arial"/>
        </w:rPr>
        <w:t xml:space="preserve">. The </w:t>
      </w:r>
      <w:r>
        <w:rPr>
          <w:rFonts w:cs="Arial"/>
        </w:rPr>
        <w:t>infotainment display module (SYNC, Sub-SYNC, etc.)</w:t>
      </w:r>
      <w:r w:rsidRPr="000F7C2D">
        <w:rPr>
          <w:rFonts w:cs="Arial"/>
        </w:rPr>
        <w:t>, which shall be referred to as the WifiHotspotOnBoardClient in this document, shall not be responsible for storing Wi-Fi Hotspot settings and shall only be used to accept customer input and display the Wi-Fi Hotspot settings by monitoring Wi-Fi Hotspot statuses and requesting for appropriate information when needed.</w:t>
      </w:r>
      <w:r>
        <w:rPr>
          <w:rFonts w:cs="Arial"/>
        </w:rPr>
        <w:t xml:space="preserve"> The enhanced central gateway (ECG) shall be referred to as the </w:t>
      </w:r>
      <w:proofErr w:type="spellStart"/>
      <w:r>
        <w:rPr>
          <w:rFonts w:cs="Arial"/>
        </w:rPr>
        <w:t>WifiHotSpotGateway</w:t>
      </w:r>
      <w:proofErr w:type="spellEnd"/>
      <w:r>
        <w:rPr>
          <w:rFonts w:cs="Arial"/>
        </w:rPr>
        <w:t xml:space="preserve"> and is responsible for packing, unpacking, and routing all incoming and outgoing FTCP communication.</w:t>
      </w:r>
    </w:p>
    <w:p w:rsidRPr="000F7C2D" w:rsidR="00E01873" w:rsidP="00E01873" w:rsidRDefault="00810544" w14:paraId="12C5367C" w14:textId="77777777">
      <w:pPr>
        <w:rPr>
          <w:rFonts w:cs="Arial"/>
        </w:rPr>
      </w:pPr>
      <w:r w:rsidRPr="000F7C2D">
        <w:rPr>
          <w:rFonts w:cs="Arial"/>
        </w:rPr>
        <w:t>The use cases included in this document refer to command/control failures. The user may experience failures while attempting to utilize the WifiHotspotOnBoardClient or mobile app interface due to:</w:t>
      </w:r>
    </w:p>
    <w:p w:rsidRPr="000F7C2D" w:rsidR="00E01873" w:rsidP="00E01873" w:rsidRDefault="00810544" w14:paraId="32C80000" w14:textId="77777777">
      <w:pPr>
        <w:rPr>
          <w:rFonts w:cs="Arial"/>
        </w:rPr>
      </w:pPr>
      <w:r w:rsidRPr="000F7C2D">
        <w:rPr>
          <w:rFonts w:cs="Arial"/>
        </w:rPr>
        <w:t>a.            Mobile app failure</w:t>
      </w:r>
    </w:p>
    <w:p w:rsidRPr="000F7C2D" w:rsidR="00E01873" w:rsidP="00E01873" w:rsidRDefault="00810544" w14:paraId="3DB4D6C0" w14:textId="77777777">
      <w:pPr>
        <w:rPr>
          <w:rFonts w:cs="Arial"/>
        </w:rPr>
      </w:pPr>
      <w:r w:rsidRPr="000F7C2D">
        <w:rPr>
          <w:rFonts w:cs="Arial"/>
        </w:rPr>
        <w:t>b.            WifiHotspotServer failure</w:t>
      </w:r>
    </w:p>
    <w:p w:rsidRPr="000F7C2D" w:rsidR="00E01873" w:rsidP="00E01873" w:rsidRDefault="00810544" w14:paraId="5D9F4C21" w14:textId="77777777">
      <w:pPr>
        <w:rPr>
          <w:rFonts w:cs="Arial"/>
        </w:rPr>
      </w:pPr>
      <w:r w:rsidRPr="000F7C2D">
        <w:rPr>
          <w:rFonts w:cs="Arial"/>
        </w:rPr>
        <w:t>c.            WifiHotspotOnBoardClient failure</w:t>
      </w:r>
    </w:p>
    <w:p w:rsidRPr="000F7C2D" w:rsidR="00E01873" w:rsidP="00E01873" w:rsidRDefault="00810544" w14:paraId="433879A9" w14:textId="77777777">
      <w:pPr>
        <w:rPr>
          <w:rFonts w:cs="Arial"/>
        </w:rPr>
      </w:pPr>
      <w:r w:rsidRPr="000F7C2D">
        <w:rPr>
          <w:rFonts w:cs="Arial"/>
        </w:rPr>
        <w:lastRenderedPageBreak/>
        <w:t>d.            CAN failure</w:t>
      </w:r>
    </w:p>
    <w:p w:rsidRPr="000F7C2D" w:rsidR="00E01873" w:rsidP="00E01873" w:rsidRDefault="00810544" w14:paraId="68A022E8" w14:textId="77777777">
      <w:pPr>
        <w:rPr>
          <w:rFonts w:cs="Arial"/>
        </w:rPr>
      </w:pPr>
      <w:r w:rsidRPr="000F7C2D">
        <w:rPr>
          <w:rFonts w:cs="Arial"/>
        </w:rPr>
        <w:t xml:space="preserve">e.            </w:t>
      </w:r>
      <w:proofErr w:type="spellStart"/>
      <w:r w:rsidRPr="000F7C2D">
        <w:rPr>
          <w:rFonts w:cs="Arial"/>
        </w:rPr>
        <w:t>WifiHotspotOffBoardClient</w:t>
      </w:r>
      <w:proofErr w:type="spellEnd"/>
      <w:r w:rsidRPr="000F7C2D">
        <w:rPr>
          <w:rFonts w:cs="Arial"/>
        </w:rPr>
        <w:t xml:space="preserve"> failure</w:t>
      </w:r>
    </w:p>
    <w:p w:rsidRPr="000F7C2D" w:rsidR="00E01873" w:rsidP="00E01873" w:rsidRDefault="00810544" w14:paraId="6268084E" w14:textId="77777777">
      <w:pPr>
        <w:rPr>
          <w:rFonts w:cs="Arial"/>
        </w:rPr>
      </w:pPr>
      <w:r w:rsidRPr="000F7C2D">
        <w:rPr>
          <w:rFonts w:cs="Arial"/>
        </w:rPr>
        <w:t>f.             Cellular network failure</w:t>
      </w:r>
    </w:p>
    <w:p w:rsidRPr="000F7C2D" w:rsidR="00E01873" w:rsidP="00E01873" w:rsidRDefault="00810544" w14:paraId="4C137300" w14:textId="77777777">
      <w:pPr>
        <w:rPr>
          <w:rFonts w:cs="Arial"/>
        </w:rPr>
      </w:pPr>
      <w:r w:rsidRPr="000F7C2D">
        <w:rPr>
          <w:rFonts w:cs="Arial"/>
        </w:rPr>
        <w:t>g.            Carrier backend failure</w:t>
      </w:r>
    </w:p>
    <w:p w:rsidRPr="000F7C2D" w:rsidR="00E01873" w:rsidP="00E01873" w:rsidRDefault="00E01873" w14:paraId="212F9899" w14:textId="77777777">
      <w:pPr>
        <w:rPr>
          <w:rFonts w:cs="Arial"/>
        </w:rPr>
      </w:pPr>
    </w:p>
    <w:p w:rsidRPr="000F7C2D" w:rsidR="00E01873" w:rsidP="00E01873" w:rsidRDefault="00810544" w14:paraId="39FDF801" w14:textId="77777777">
      <w:pPr>
        <w:rPr>
          <w:rFonts w:cs="Arial"/>
        </w:rPr>
      </w:pPr>
      <w:r w:rsidRPr="000F7C2D">
        <w:rPr>
          <w:rFonts w:cs="Arial"/>
        </w:rPr>
        <w:t xml:space="preserve">The example WifiHotspotOnBoardClient screens, popups and icons displayed throughout this document are example images and shall not be interpreted as the final implementation. </w:t>
      </w:r>
      <w:r>
        <w:rPr>
          <w:rFonts w:cs="Arial"/>
        </w:rPr>
        <w:t xml:space="preserve">Also, the screen names mentioned throughout this document are subject to change. </w:t>
      </w:r>
      <w:r w:rsidRPr="000F7C2D">
        <w:rPr>
          <w:rFonts w:cs="Arial"/>
        </w:rPr>
        <w:t>Refer to the appropriate specifications identified in each requirement for the final implementation of WifiHotspotOnBoardClient screens, popups</w:t>
      </w:r>
      <w:r>
        <w:rPr>
          <w:rFonts w:cs="Arial"/>
        </w:rPr>
        <w:t>, screen names</w:t>
      </w:r>
      <w:r w:rsidRPr="000F7C2D">
        <w:rPr>
          <w:rFonts w:cs="Arial"/>
        </w:rPr>
        <w:t xml:space="preserve"> and icons.</w:t>
      </w:r>
      <w:r>
        <w:rPr>
          <w:rFonts w:cs="Arial"/>
        </w:rPr>
        <w:t xml:space="preserve"> </w:t>
      </w:r>
    </w:p>
    <w:p w:rsidR="00E01873" w:rsidP="006E48B5" w:rsidRDefault="00810544" w14:paraId="5F2010B5" w14:textId="77777777">
      <w:pPr>
        <w:pStyle w:val="Heading2"/>
      </w:pPr>
      <w:bookmarkStart w:name="_Toc51672324" w:id="14"/>
      <w:r w:rsidRPr="00B9479B">
        <w:t>WFHS-CLD-REQ-191762/A-</w:t>
      </w:r>
      <w:proofErr w:type="spellStart"/>
      <w:r w:rsidRPr="00B9479B">
        <w:t>Wifi</w:t>
      </w:r>
      <w:proofErr w:type="spellEnd"/>
      <w:r w:rsidRPr="00B9479B">
        <w:t xml:space="preserve"> Hotspot Server</w:t>
      </w:r>
      <w:bookmarkEnd w:id="14"/>
    </w:p>
    <w:p w:rsidR="00E01873" w:rsidRDefault="00810544" w14:paraId="6C2DE17E" w14:textId="77777777">
      <w:r>
        <w:rPr>
          <w:rFonts w:cs="Arial"/>
        </w:rPr>
        <w:t xml:space="preserve">Responsibility: The </w:t>
      </w:r>
      <w:proofErr w:type="spellStart"/>
      <w:r>
        <w:rPr>
          <w:rFonts w:cs="Arial"/>
        </w:rPr>
        <w:t>Wifi</w:t>
      </w:r>
      <w:proofErr w:type="spellEnd"/>
      <w:r>
        <w:rPr>
          <w:rFonts w:cs="Arial"/>
        </w:rPr>
        <w:t xml:space="preserve"> Hotspot Server is responsible for storing </w:t>
      </w:r>
      <w:proofErr w:type="spellStart"/>
      <w:r>
        <w:rPr>
          <w:rFonts w:cs="Arial"/>
        </w:rPr>
        <w:t>Wifi</w:t>
      </w:r>
      <w:proofErr w:type="spellEnd"/>
      <w:r>
        <w:rPr>
          <w:rFonts w:cs="Arial"/>
        </w:rPr>
        <w:t xml:space="preserve"> content and providing that content to the display module when requested.  </w:t>
      </w:r>
    </w:p>
    <w:p w:rsidR="00E01873" w:rsidP="006E48B5" w:rsidRDefault="00810544" w14:paraId="373094A3" w14:textId="77777777">
      <w:pPr>
        <w:pStyle w:val="Heading2"/>
      </w:pPr>
      <w:bookmarkStart w:name="_Toc51672325" w:id="15"/>
      <w:r w:rsidRPr="00B9479B">
        <w:t>WFHS-CLD-REQ-191763/A-</w:t>
      </w:r>
      <w:proofErr w:type="spellStart"/>
      <w:r w:rsidRPr="00B9479B">
        <w:t>Wifi</w:t>
      </w:r>
      <w:proofErr w:type="spellEnd"/>
      <w:r w:rsidRPr="00B9479B">
        <w:t xml:space="preserve"> Hotspot </w:t>
      </w:r>
      <w:proofErr w:type="gramStart"/>
      <w:r w:rsidRPr="00B9479B">
        <w:t>On</w:t>
      </w:r>
      <w:proofErr w:type="gramEnd"/>
      <w:r w:rsidRPr="00B9479B">
        <w:t xml:space="preserve"> Board Client</w:t>
      </w:r>
      <w:bookmarkEnd w:id="15"/>
    </w:p>
    <w:p w:rsidR="00E01873" w:rsidRDefault="00810544" w14:paraId="5DC3006A" w14:textId="77777777">
      <w:r>
        <w:rPr>
          <w:rFonts w:cs="Arial"/>
        </w:rPr>
        <w:t xml:space="preserve">Responsibility: The </w:t>
      </w:r>
      <w:proofErr w:type="spellStart"/>
      <w:r>
        <w:rPr>
          <w:rFonts w:cs="Arial"/>
        </w:rPr>
        <w:t>Wifi</w:t>
      </w:r>
      <w:proofErr w:type="spellEnd"/>
      <w:r>
        <w:rPr>
          <w:rFonts w:cs="Arial"/>
        </w:rPr>
        <w:t xml:space="preserve"> Hotspot </w:t>
      </w:r>
      <w:proofErr w:type="gramStart"/>
      <w:r>
        <w:rPr>
          <w:rFonts w:cs="Arial"/>
        </w:rPr>
        <w:t>On</w:t>
      </w:r>
      <w:proofErr w:type="gramEnd"/>
      <w:r>
        <w:rPr>
          <w:rFonts w:cs="Arial"/>
        </w:rPr>
        <w:t xml:space="preserve"> Board Client is responsible for displaying the </w:t>
      </w:r>
      <w:proofErr w:type="spellStart"/>
      <w:r>
        <w:rPr>
          <w:rFonts w:cs="Arial"/>
        </w:rPr>
        <w:t>Wifi</w:t>
      </w:r>
      <w:proofErr w:type="spellEnd"/>
      <w:r>
        <w:rPr>
          <w:rFonts w:cs="Arial"/>
        </w:rPr>
        <w:t xml:space="preserve"> information to the vehicle user.  The </w:t>
      </w:r>
      <w:proofErr w:type="spellStart"/>
      <w:r>
        <w:rPr>
          <w:rFonts w:cs="Arial"/>
        </w:rPr>
        <w:t>Wifi</w:t>
      </w:r>
      <w:proofErr w:type="spellEnd"/>
      <w:r>
        <w:rPr>
          <w:rFonts w:cs="Arial"/>
        </w:rPr>
        <w:t xml:space="preserve"> Hotspot </w:t>
      </w:r>
      <w:proofErr w:type="gramStart"/>
      <w:r>
        <w:rPr>
          <w:rFonts w:cs="Arial"/>
        </w:rPr>
        <w:t>On</w:t>
      </w:r>
      <w:proofErr w:type="gramEnd"/>
      <w:r>
        <w:rPr>
          <w:rFonts w:cs="Arial"/>
        </w:rPr>
        <w:t xml:space="preserve"> Board Client is also responsible for allowing the in vehicle user to adjust the </w:t>
      </w:r>
      <w:proofErr w:type="spellStart"/>
      <w:r>
        <w:rPr>
          <w:rFonts w:cs="Arial"/>
        </w:rPr>
        <w:t>Wifi</w:t>
      </w:r>
      <w:proofErr w:type="spellEnd"/>
      <w:r>
        <w:rPr>
          <w:rFonts w:cs="Arial"/>
        </w:rPr>
        <w:t xml:space="preserve"> settings.</w:t>
      </w:r>
    </w:p>
    <w:p w:rsidR="00E01873" w:rsidP="006E48B5" w:rsidRDefault="00810544" w14:paraId="1CF3BC20" w14:textId="77777777">
      <w:pPr>
        <w:pStyle w:val="Heading2"/>
      </w:pPr>
      <w:bookmarkStart w:name="_Toc51672326" w:id="16"/>
      <w:r w:rsidRPr="00B9479B">
        <w:t>WFHS-CLD-REQ-191764/B-</w:t>
      </w:r>
      <w:proofErr w:type="spellStart"/>
      <w:r w:rsidRPr="00B9479B">
        <w:t>Wifi</w:t>
      </w:r>
      <w:proofErr w:type="spellEnd"/>
      <w:r w:rsidRPr="00B9479B">
        <w:t xml:space="preserve"> Hotspot Off Board Client</w:t>
      </w:r>
      <w:bookmarkEnd w:id="16"/>
    </w:p>
    <w:p w:rsidR="00E01873" w:rsidRDefault="00810544" w14:paraId="4D84D464" w14:textId="77777777">
      <w:r>
        <w:rPr>
          <w:rFonts w:cs="Arial"/>
        </w:rPr>
        <w:t xml:space="preserve">Responsibility: The </w:t>
      </w:r>
      <w:proofErr w:type="spellStart"/>
      <w:r>
        <w:rPr>
          <w:rFonts w:cs="Arial"/>
        </w:rPr>
        <w:t>Wifi</w:t>
      </w:r>
      <w:proofErr w:type="spellEnd"/>
      <w:r>
        <w:rPr>
          <w:rFonts w:cs="Arial"/>
        </w:rPr>
        <w:t xml:space="preserve"> Hotspot Off Board Client is responsible for supplying carrier information related to </w:t>
      </w:r>
      <w:proofErr w:type="spellStart"/>
      <w:r>
        <w:rPr>
          <w:rFonts w:cs="Arial"/>
        </w:rPr>
        <w:t>Wifi</w:t>
      </w:r>
      <w:proofErr w:type="spellEnd"/>
      <w:r>
        <w:rPr>
          <w:rFonts w:cs="Arial"/>
        </w:rPr>
        <w:t xml:space="preserve"> usage </w:t>
      </w:r>
      <w:r w:rsidRPr="00B637E3">
        <w:rPr>
          <w:rFonts w:cs="Arial"/>
        </w:rPr>
        <w:t>and W</w:t>
      </w:r>
      <w:r>
        <w:rPr>
          <w:rFonts w:cs="Arial"/>
        </w:rPr>
        <w:t xml:space="preserve">i-Fi Hotspot settings requests to the </w:t>
      </w:r>
      <w:proofErr w:type="spellStart"/>
      <w:r>
        <w:rPr>
          <w:rFonts w:cs="Arial"/>
        </w:rPr>
        <w:t>Wifi</w:t>
      </w:r>
      <w:proofErr w:type="spellEnd"/>
      <w:r>
        <w:rPr>
          <w:rFonts w:cs="Arial"/>
        </w:rPr>
        <w:t xml:space="preserve"> Hotspot Server.</w:t>
      </w:r>
    </w:p>
    <w:p w:rsidR="00E01873" w:rsidP="006E48B5" w:rsidRDefault="00810544" w14:paraId="7BD4E614" w14:textId="77777777">
      <w:pPr>
        <w:pStyle w:val="Heading2"/>
      </w:pPr>
      <w:bookmarkStart w:name="_Toc51672327" w:id="17"/>
      <w:r w:rsidRPr="00B9479B">
        <w:t>WFHS-CLD-REQ-207990/A-</w:t>
      </w:r>
      <w:proofErr w:type="spellStart"/>
      <w:r w:rsidRPr="00B9479B">
        <w:t>Wifi</w:t>
      </w:r>
      <w:proofErr w:type="spellEnd"/>
      <w:r w:rsidRPr="00B9479B">
        <w:t xml:space="preserve"> Hotspot Mobile Client</w:t>
      </w:r>
      <w:bookmarkEnd w:id="17"/>
    </w:p>
    <w:p w:rsidR="00E01873" w:rsidP="00E01873" w:rsidRDefault="00810544" w14:paraId="318B80BB" w14:textId="77777777">
      <w:pPr>
        <w:tabs>
          <w:tab w:val="left" w:pos="7755"/>
        </w:tabs>
      </w:pPr>
      <w:r>
        <w:rPr>
          <w:rFonts w:cs="Arial"/>
        </w:rPr>
        <w:t xml:space="preserve">Responsibility: The </w:t>
      </w:r>
      <w:proofErr w:type="spellStart"/>
      <w:r>
        <w:rPr>
          <w:rFonts w:cs="Arial"/>
        </w:rPr>
        <w:t>Wifi</w:t>
      </w:r>
      <w:proofErr w:type="spellEnd"/>
      <w:r>
        <w:rPr>
          <w:rFonts w:cs="Arial"/>
        </w:rPr>
        <w:t xml:space="preserve"> Hotspot Mobile Client is a user’s Wi-Fi enabled device responsible for </w:t>
      </w:r>
      <w:r w:rsidRPr="00AB13AA">
        <w:rPr>
          <w:rFonts w:cs="Arial"/>
        </w:rPr>
        <w:t>providi</w:t>
      </w:r>
      <w:r>
        <w:rPr>
          <w:rFonts w:cs="Arial"/>
        </w:rPr>
        <w:t xml:space="preserve">ng the user with a method to connect to and </w:t>
      </w:r>
      <w:r w:rsidRPr="00AB13AA">
        <w:rPr>
          <w:rFonts w:cs="Arial"/>
        </w:rPr>
        <w:t>disconnect</w:t>
      </w:r>
      <w:r>
        <w:rPr>
          <w:rFonts w:cs="Arial"/>
        </w:rPr>
        <w:t xml:space="preserve"> from </w:t>
      </w:r>
      <w:r w:rsidRPr="00AB13AA">
        <w:rPr>
          <w:rFonts w:cs="Arial"/>
        </w:rPr>
        <w:t xml:space="preserve">the </w:t>
      </w:r>
      <w:proofErr w:type="spellStart"/>
      <w:r w:rsidRPr="00AB13AA">
        <w:rPr>
          <w:rFonts w:cs="Arial"/>
        </w:rPr>
        <w:t>Wifi</w:t>
      </w:r>
      <w:proofErr w:type="spellEnd"/>
      <w:r w:rsidRPr="00AB13AA">
        <w:rPr>
          <w:rFonts w:cs="Arial"/>
        </w:rPr>
        <w:t xml:space="preserve"> Hot</w:t>
      </w:r>
      <w:r>
        <w:rPr>
          <w:rFonts w:cs="Arial"/>
        </w:rPr>
        <w:t>s</w:t>
      </w:r>
      <w:r w:rsidRPr="00AB13AA">
        <w:rPr>
          <w:rFonts w:cs="Arial"/>
        </w:rPr>
        <w:t>pot</w:t>
      </w:r>
      <w:r>
        <w:rPr>
          <w:rFonts w:cs="Arial"/>
        </w:rPr>
        <w:t xml:space="preserve"> (in STA mode).</w:t>
      </w:r>
    </w:p>
    <w:p w:rsidR="00E01873" w:rsidP="006E48B5" w:rsidRDefault="00810544" w14:paraId="4FD65C53" w14:textId="77777777">
      <w:pPr>
        <w:pStyle w:val="Heading2"/>
      </w:pPr>
      <w:bookmarkStart w:name="_Toc51672328" w:id="18"/>
      <w:r w:rsidRPr="00B9479B">
        <w:t>WFHS-CLD-REQ-274838/A-</w:t>
      </w:r>
      <w:proofErr w:type="spellStart"/>
      <w:r w:rsidRPr="00B9479B">
        <w:t>Wifi</w:t>
      </w:r>
      <w:proofErr w:type="spellEnd"/>
      <w:r w:rsidRPr="00B9479B">
        <w:t xml:space="preserve"> Hotspot Gateway</w:t>
      </w:r>
      <w:bookmarkEnd w:id="18"/>
    </w:p>
    <w:p w:rsidR="00E01873" w:rsidP="00E01873" w:rsidRDefault="00810544" w14:paraId="6DA0C68C" w14:textId="77777777">
      <w:r w:rsidRPr="003E1764">
        <w:t xml:space="preserve">Responsibility: The </w:t>
      </w:r>
      <w:proofErr w:type="spellStart"/>
      <w:r w:rsidRPr="003E1764">
        <w:t>Wifi</w:t>
      </w:r>
      <w:proofErr w:type="spellEnd"/>
      <w:r w:rsidRPr="003E1764">
        <w:t xml:space="preserve"> Hotspot Gateway is responsible for gatewaying all relevant CAN and </w:t>
      </w:r>
      <w:proofErr w:type="spellStart"/>
      <w:r w:rsidRPr="003E1764">
        <w:t>SoA</w:t>
      </w:r>
      <w:proofErr w:type="spellEnd"/>
      <w:r>
        <w:t xml:space="preserve"> (Ethernet)</w:t>
      </w:r>
      <w:r w:rsidRPr="003E1764">
        <w:t xml:space="preserve"> communication to the respective </w:t>
      </w:r>
      <w:proofErr w:type="spellStart"/>
      <w:r w:rsidRPr="003E1764">
        <w:t>Wifi</w:t>
      </w:r>
      <w:proofErr w:type="spellEnd"/>
      <w:r w:rsidRPr="003E1764">
        <w:t xml:space="preserve"> Hotspot Servers and </w:t>
      </w:r>
      <w:proofErr w:type="gramStart"/>
      <w:r w:rsidRPr="003E1764">
        <w:t>Clients, and</w:t>
      </w:r>
      <w:proofErr w:type="gramEnd"/>
      <w:r w:rsidRPr="003E1764">
        <w:t xml:space="preserve"> handling all FTCP interfacing to/from the </w:t>
      </w:r>
      <w:proofErr w:type="spellStart"/>
      <w:r w:rsidRPr="003E1764">
        <w:t>Wifi</w:t>
      </w:r>
      <w:proofErr w:type="spellEnd"/>
      <w:r w:rsidRPr="003E1764">
        <w:t xml:space="preserve"> Hotspot Off Board Client.</w:t>
      </w:r>
    </w:p>
    <w:p w:rsidR="00E01873" w:rsidP="006E48B5" w:rsidRDefault="00810544" w14:paraId="4BEDE65D" w14:textId="77777777">
      <w:pPr>
        <w:pStyle w:val="Heading2"/>
      </w:pPr>
      <w:bookmarkStart w:name="_Toc51672329" w:id="19"/>
      <w:r>
        <w:t>Physical Mapping of Classes</w:t>
      </w:r>
      <w:bookmarkEnd w:id="19"/>
    </w:p>
    <w:p w:rsidR="00E01873" w:rsidP="00E01873" w:rsidRDefault="00810544" w14:paraId="00AB6138" w14:textId="77777777">
      <w:r>
        <w:t xml:space="preserve">The table below shows an example of how the logical classes that make up the </w:t>
      </w:r>
      <w:proofErr w:type="spellStart"/>
      <w:r>
        <w:t>Wifi</w:t>
      </w:r>
      <w:proofErr w:type="spellEnd"/>
      <w:r>
        <w:t xml:space="preserve"> Hotspot feature can be mapped into physical modules. This mapping is an FNV2 example only and does not necessarily carryover to other carlines or vehicle architectures. </w:t>
      </w:r>
    </w:p>
    <w:p w:rsidR="00E01873" w:rsidP="00E01873" w:rsidRDefault="00E01873" w14:paraId="49BD563E" w14:textId="77777777"/>
    <w:tbl>
      <w:tblPr>
        <w:tblStyle w:val="TableGrid"/>
        <w:tblW w:w="6025" w:type="dxa"/>
        <w:jc w:val="center"/>
        <w:tblLook w:val="04A0" w:firstRow="1" w:lastRow="0" w:firstColumn="1" w:lastColumn="0" w:noHBand="0" w:noVBand="1"/>
      </w:tblPr>
      <w:tblGrid>
        <w:gridCol w:w="3325"/>
        <w:gridCol w:w="2700"/>
      </w:tblGrid>
      <w:tr w:rsidR="00E01873" w:rsidTr="00E01873" w14:paraId="329BB3D8" w14:textId="77777777">
        <w:trPr>
          <w:trHeight w:val="235"/>
          <w:jc w:val="center"/>
        </w:trPr>
        <w:tc>
          <w:tcPr>
            <w:tcW w:w="33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hideMark/>
          </w:tcPr>
          <w:p w:rsidRPr="0045218E" w:rsidR="00E01873" w:rsidP="00E01873" w:rsidRDefault="00810544" w14:paraId="7FA26B80" w14:textId="77777777">
            <w:pPr>
              <w:tabs>
                <w:tab w:val="left" w:pos="1695"/>
                <w:tab w:val="center" w:pos="2327"/>
              </w:tabs>
              <w:rPr>
                <w:b/>
              </w:rPr>
            </w:pPr>
            <w:r w:rsidRPr="0045218E">
              <w:rPr>
                <w:b/>
              </w:rPr>
              <w:t>Logical Class</w:t>
            </w:r>
          </w:p>
        </w:tc>
        <w:tc>
          <w:tcPr>
            <w:tcW w:w="2700"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hideMark/>
          </w:tcPr>
          <w:p w:rsidRPr="0045218E" w:rsidR="00E01873" w:rsidP="00E01873" w:rsidRDefault="00810544" w14:paraId="15031725" w14:textId="77777777">
            <w:pPr>
              <w:jc w:val="center"/>
              <w:rPr>
                <w:b/>
              </w:rPr>
            </w:pPr>
            <w:r w:rsidRPr="0045218E">
              <w:rPr>
                <w:b/>
              </w:rPr>
              <w:t>Physical Module (ECU)</w:t>
            </w:r>
          </w:p>
        </w:tc>
      </w:tr>
      <w:tr w:rsidR="00E01873" w:rsidTr="00E01873" w14:paraId="394C3B59" w14:textId="77777777">
        <w:trPr>
          <w:trHeight w:val="170"/>
          <w:jc w:val="center"/>
        </w:trPr>
        <w:tc>
          <w:tcPr>
            <w:tcW w:w="3325" w:type="dxa"/>
            <w:tcBorders>
              <w:top w:val="single" w:color="auto" w:sz="4" w:space="0"/>
              <w:left w:val="single" w:color="auto" w:sz="4" w:space="0"/>
              <w:right w:val="single" w:color="auto" w:sz="4" w:space="0"/>
            </w:tcBorders>
            <w:vAlign w:val="center"/>
            <w:hideMark/>
          </w:tcPr>
          <w:p w:rsidR="00E01873" w:rsidP="00E01873" w:rsidRDefault="00810544" w14:paraId="1A4F314C" w14:textId="77777777">
            <w:r>
              <w:t xml:space="preserve">WifiHotspotServer </w:t>
            </w:r>
          </w:p>
        </w:tc>
        <w:tc>
          <w:tcPr>
            <w:tcW w:w="2700" w:type="dxa"/>
            <w:tcBorders>
              <w:top w:val="single" w:color="auto" w:sz="4" w:space="0"/>
              <w:left w:val="single" w:color="auto" w:sz="4" w:space="0"/>
              <w:right w:val="single" w:color="auto" w:sz="4" w:space="0"/>
            </w:tcBorders>
            <w:vAlign w:val="center"/>
            <w:hideMark/>
          </w:tcPr>
          <w:p w:rsidR="00E01873" w:rsidP="00E01873" w:rsidRDefault="00810544" w14:paraId="6B23038D" w14:textId="77777777">
            <w:pPr>
              <w:jc w:val="center"/>
            </w:pPr>
            <w:r>
              <w:t>TCU</w:t>
            </w:r>
          </w:p>
        </w:tc>
      </w:tr>
      <w:tr w:rsidR="00E01873" w:rsidTr="00E01873" w14:paraId="7BC3896A" w14:textId="77777777">
        <w:trPr>
          <w:trHeight w:val="206"/>
          <w:jc w:val="center"/>
        </w:trPr>
        <w:tc>
          <w:tcPr>
            <w:tcW w:w="3325" w:type="dxa"/>
            <w:tcBorders>
              <w:top w:val="single" w:color="auto" w:sz="4" w:space="0"/>
              <w:left w:val="single" w:color="auto" w:sz="4" w:space="0"/>
              <w:right w:val="single" w:color="auto" w:sz="4" w:space="0"/>
            </w:tcBorders>
            <w:vAlign w:val="center"/>
          </w:tcPr>
          <w:p w:rsidR="00E01873" w:rsidP="00E01873" w:rsidRDefault="00810544" w14:paraId="3C8D9A60" w14:textId="77777777">
            <w:proofErr w:type="spellStart"/>
            <w:r>
              <w:t>WifiHotspotOnBoadClient</w:t>
            </w:r>
            <w:proofErr w:type="spellEnd"/>
          </w:p>
        </w:tc>
        <w:tc>
          <w:tcPr>
            <w:tcW w:w="2700" w:type="dxa"/>
            <w:tcBorders>
              <w:top w:val="single" w:color="auto" w:sz="4" w:space="0"/>
              <w:left w:val="single" w:color="auto" w:sz="4" w:space="0"/>
              <w:right w:val="single" w:color="auto" w:sz="4" w:space="0"/>
            </w:tcBorders>
            <w:vAlign w:val="center"/>
          </w:tcPr>
          <w:p w:rsidR="00E01873" w:rsidP="00E01873" w:rsidRDefault="00810544" w14:paraId="1F6834EF" w14:textId="77777777">
            <w:pPr>
              <w:jc w:val="center"/>
            </w:pPr>
            <w:r>
              <w:t>SYNC</w:t>
            </w:r>
          </w:p>
        </w:tc>
      </w:tr>
      <w:tr w:rsidR="00E01873" w:rsidTr="00E01873" w14:paraId="2FB3E6BA" w14:textId="77777777">
        <w:trPr>
          <w:trHeight w:val="233"/>
          <w:jc w:val="center"/>
        </w:trPr>
        <w:tc>
          <w:tcPr>
            <w:tcW w:w="3325" w:type="dxa"/>
            <w:tcBorders>
              <w:top w:val="single" w:color="auto" w:sz="4" w:space="0"/>
              <w:left w:val="single" w:color="auto" w:sz="4" w:space="0"/>
              <w:right w:val="single" w:color="auto" w:sz="4" w:space="0"/>
            </w:tcBorders>
            <w:vAlign w:val="center"/>
          </w:tcPr>
          <w:p w:rsidR="00E01873" w:rsidP="00E01873" w:rsidRDefault="00810544" w14:paraId="177BAA7C" w14:textId="77777777">
            <w:proofErr w:type="spellStart"/>
            <w:r>
              <w:t>WifiHotspotOffBoadClient</w:t>
            </w:r>
            <w:proofErr w:type="spellEnd"/>
          </w:p>
        </w:tc>
        <w:tc>
          <w:tcPr>
            <w:tcW w:w="2700" w:type="dxa"/>
            <w:tcBorders>
              <w:top w:val="single" w:color="auto" w:sz="4" w:space="0"/>
              <w:left w:val="single" w:color="auto" w:sz="4" w:space="0"/>
              <w:right w:val="single" w:color="auto" w:sz="4" w:space="0"/>
            </w:tcBorders>
            <w:vAlign w:val="center"/>
          </w:tcPr>
          <w:p w:rsidR="00E01873" w:rsidP="00E01873" w:rsidRDefault="00810544" w14:paraId="7E481E00" w14:textId="77777777">
            <w:pPr>
              <w:jc w:val="center"/>
            </w:pPr>
            <w:r>
              <w:t>TMC</w:t>
            </w:r>
          </w:p>
        </w:tc>
      </w:tr>
      <w:tr w:rsidR="00E01873" w:rsidTr="00E01873" w14:paraId="71085FD0" w14:textId="77777777">
        <w:trPr>
          <w:trHeight w:val="235"/>
          <w:jc w:val="center"/>
        </w:trPr>
        <w:tc>
          <w:tcPr>
            <w:tcW w:w="3325" w:type="dxa"/>
            <w:tcBorders>
              <w:left w:val="single" w:color="auto" w:sz="4" w:space="0"/>
              <w:right w:val="single" w:color="auto" w:sz="4" w:space="0"/>
            </w:tcBorders>
            <w:vAlign w:val="center"/>
          </w:tcPr>
          <w:p w:rsidR="00E01873" w:rsidP="00E01873" w:rsidRDefault="00810544" w14:paraId="23A749CF" w14:textId="77777777">
            <w:proofErr w:type="spellStart"/>
            <w:r>
              <w:t>WifiHotspotMobileClient</w:t>
            </w:r>
            <w:proofErr w:type="spellEnd"/>
            <w:r>
              <w:t xml:space="preserve"> </w:t>
            </w:r>
          </w:p>
        </w:tc>
        <w:tc>
          <w:tcPr>
            <w:tcW w:w="2700" w:type="dxa"/>
            <w:tcBorders>
              <w:left w:val="single" w:color="auto" w:sz="4" w:space="0"/>
              <w:right w:val="single" w:color="auto" w:sz="4" w:space="0"/>
            </w:tcBorders>
            <w:vAlign w:val="center"/>
          </w:tcPr>
          <w:p w:rsidR="00E01873" w:rsidP="00E01873" w:rsidRDefault="00810544" w14:paraId="63C754AD" w14:textId="77777777">
            <w:pPr>
              <w:jc w:val="center"/>
            </w:pPr>
            <w:r>
              <w:t>Mobile Phone, etc.</w:t>
            </w:r>
          </w:p>
        </w:tc>
      </w:tr>
      <w:tr w:rsidR="00E01873" w:rsidTr="00E01873" w14:paraId="76D08A37" w14:textId="77777777">
        <w:trPr>
          <w:trHeight w:val="235"/>
          <w:jc w:val="center"/>
        </w:trPr>
        <w:tc>
          <w:tcPr>
            <w:tcW w:w="3325" w:type="dxa"/>
            <w:tcBorders>
              <w:left w:val="single" w:color="auto" w:sz="4" w:space="0"/>
              <w:bottom w:val="single" w:color="auto" w:sz="4" w:space="0"/>
              <w:right w:val="single" w:color="auto" w:sz="4" w:space="0"/>
            </w:tcBorders>
            <w:vAlign w:val="center"/>
          </w:tcPr>
          <w:p w:rsidR="00E01873" w:rsidP="00E01873" w:rsidRDefault="00810544" w14:paraId="6950AF23" w14:textId="77777777">
            <w:proofErr w:type="spellStart"/>
            <w:r>
              <w:t>WifiHotspotGateway</w:t>
            </w:r>
            <w:proofErr w:type="spellEnd"/>
          </w:p>
        </w:tc>
        <w:tc>
          <w:tcPr>
            <w:tcW w:w="2700" w:type="dxa"/>
            <w:tcBorders>
              <w:left w:val="single" w:color="auto" w:sz="4" w:space="0"/>
              <w:bottom w:val="single" w:color="auto" w:sz="4" w:space="0"/>
              <w:right w:val="single" w:color="auto" w:sz="4" w:space="0"/>
            </w:tcBorders>
            <w:vAlign w:val="center"/>
          </w:tcPr>
          <w:p w:rsidR="00E01873" w:rsidP="00E01873" w:rsidRDefault="00810544" w14:paraId="575BC63A" w14:textId="77777777">
            <w:pPr>
              <w:jc w:val="center"/>
            </w:pPr>
            <w:r>
              <w:t>ECG</w:t>
            </w:r>
          </w:p>
        </w:tc>
      </w:tr>
    </w:tbl>
    <w:p w:rsidR="00E01873" w:rsidP="00E01873" w:rsidRDefault="00E01873" w14:paraId="39535671" w14:textId="77777777"/>
    <w:p w:rsidR="00E01873" w:rsidRDefault="00810544" w14:paraId="4D280DA2" w14:textId="77777777">
      <w:pPr>
        <w:spacing w:after="200" w:line="276" w:lineRule="auto"/>
      </w:pPr>
      <w:r>
        <w:br w:type="page"/>
      </w:r>
    </w:p>
    <w:p w:rsidR="00E01873" w:rsidP="00E01873" w:rsidRDefault="00E01873" w14:paraId="149FDEDD" w14:textId="77777777"/>
    <w:p w:rsidRPr="00EC4145" w:rsidR="002A3965" w:rsidP="002A3965" w:rsidRDefault="002A3965" w14:paraId="5435840C" w14:textId="77777777">
      <w:pPr>
        <w:pStyle w:val="Heading2"/>
        <w:rPr>
          <w:bCs w:val="0"/>
          <w:u w:val="single"/>
        </w:rPr>
      </w:pPr>
      <w:bookmarkStart w:name="_Toc51674866" w:id="20"/>
      <w:bookmarkStart w:name="_Toc51672330" w:id="21"/>
      <w:r w:rsidRPr="00EC4145">
        <w:rPr>
          <w:bCs w:val="0"/>
          <w:u w:val="single"/>
        </w:rPr>
        <w:t>WFHSv2-REQ-274791/E-Logical Signal Mapping</w:t>
      </w:r>
      <w:bookmarkEnd w:id="20"/>
    </w:p>
    <w:p w:rsidR="002A3965" w:rsidP="002A3965" w:rsidRDefault="002A3965" w14:paraId="2417B04E" w14:textId="77777777">
      <w:pPr>
        <w:rPr>
          <w:rFonts w:cs="Arial"/>
        </w:rPr>
      </w:pPr>
      <w:r w:rsidRPr="00EC4145">
        <w:rPr>
          <w:rFonts w:cs="Arial"/>
        </w:rPr>
        <w:t xml:space="preserve">The CAN and SOA signals mentioned throughout this document shall refer to their logical name. The logical names shall be mapped to their actual transport signal names. Please use the table below to perform the mapping. The </w:t>
      </w:r>
      <w:proofErr w:type="spellStart"/>
      <w:r w:rsidRPr="00EC4145">
        <w:rPr>
          <w:rFonts w:cs="Arial"/>
        </w:rPr>
        <w:t>InfoCAN</w:t>
      </w:r>
      <w:proofErr w:type="spellEnd"/>
      <w:r w:rsidRPr="00EC4145">
        <w:rPr>
          <w:rFonts w:cs="Arial"/>
        </w:rPr>
        <w:t xml:space="preserve"> database file is the master file for the actual CAN signal names. </w:t>
      </w:r>
      <w:r w:rsidRPr="00375677">
        <w:rPr>
          <w:rFonts w:cs="Arial"/>
          <w:b/>
          <w:bCs/>
        </w:rPr>
        <w:t>Note:</w:t>
      </w:r>
      <w:r w:rsidRPr="00EC4145">
        <w:rPr>
          <w:rFonts w:cs="Arial"/>
        </w:rPr>
        <w:t xml:space="preserve"> some CAN signals referenced throughout this document may use the logical name while some may use the actual CAN signal name.</w:t>
      </w:r>
    </w:p>
    <w:p w:rsidR="002A3965" w:rsidP="002A3965" w:rsidRDefault="002A3965" w14:paraId="3BD3620C" w14:textId="77777777">
      <w:pPr>
        <w:rPr>
          <w:rFonts w:cs="Arial"/>
        </w:rPr>
      </w:pPr>
    </w:p>
    <w:tbl>
      <w:tblPr>
        <w:tblW w:w="108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A0" w:firstRow="1" w:lastRow="0" w:firstColumn="1" w:lastColumn="0" w:noHBand="0" w:noVBand="1"/>
      </w:tblPr>
      <w:tblGrid>
        <w:gridCol w:w="3600"/>
        <w:gridCol w:w="3600"/>
        <w:gridCol w:w="3600"/>
      </w:tblGrid>
      <w:tr w:rsidRPr="00AD3F53" w:rsidR="002A3965" w:rsidTr="008602DB" w14:paraId="4BF4439E" w14:textId="77777777">
        <w:trPr>
          <w:trHeight w:val="270"/>
          <w:jc w:val="center"/>
        </w:trPr>
        <w:tc>
          <w:tcPr>
            <w:tcW w:w="3600" w:type="dxa"/>
            <w:shd w:val="clear" w:color="000000" w:fill="538DD5"/>
            <w:noWrap/>
            <w:vAlign w:val="center"/>
            <w:hideMark/>
          </w:tcPr>
          <w:p w:rsidRPr="00AD3F53" w:rsidR="002A3965" w:rsidP="006F06D2" w:rsidRDefault="002A3965" w14:paraId="37654BAA" w14:textId="77777777">
            <w:pPr>
              <w:jc w:val="center"/>
              <w:rPr>
                <w:rFonts w:cs="Arial"/>
                <w:b/>
                <w:bCs/>
                <w:color w:val="000000"/>
              </w:rPr>
            </w:pPr>
            <w:r w:rsidRPr="00AD3F53">
              <w:rPr>
                <w:rFonts w:cs="Arial"/>
                <w:b/>
                <w:bCs/>
                <w:color w:val="000000"/>
              </w:rPr>
              <w:t>Logical Name</w:t>
            </w:r>
          </w:p>
        </w:tc>
        <w:tc>
          <w:tcPr>
            <w:tcW w:w="3600" w:type="dxa"/>
            <w:shd w:val="clear" w:color="000000" w:fill="538DD5"/>
            <w:noWrap/>
            <w:vAlign w:val="center"/>
            <w:hideMark/>
          </w:tcPr>
          <w:p w:rsidRPr="00AD3F53" w:rsidR="002A3965" w:rsidP="006F06D2" w:rsidRDefault="002A3965" w14:paraId="4414826A" w14:textId="77777777">
            <w:pPr>
              <w:jc w:val="center"/>
              <w:rPr>
                <w:rFonts w:cs="Arial"/>
                <w:b/>
                <w:bCs/>
                <w:color w:val="000000"/>
              </w:rPr>
            </w:pPr>
            <w:commentRangeStart w:id="22"/>
            <w:r w:rsidRPr="00AD3F53">
              <w:rPr>
                <w:rFonts w:cs="Arial"/>
                <w:b/>
                <w:bCs/>
                <w:color w:val="000000"/>
              </w:rPr>
              <w:t>CAN Signal Name</w:t>
            </w:r>
            <w:commentRangeEnd w:id="22"/>
            <w:r>
              <w:rPr>
                <w:rStyle w:val="CommentReference"/>
              </w:rPr>
              <w:commentReference w:id="22"/>
            </w:r>
          </w:p>
        </w:tc>
        <w:tc>
          <w:tcPr>
            <w:tcW w:w="3600" w:type="dxa"/>
            <w:shd w:val="clear" w:color="000000" w:fill="538DD5"/>
          </w:tcPr>
          <w:p w:rsidR="002A3965" w:rsidP="006F06D2" w:rsidRDefault="002A3965" w14:paraId="61DBE530" w14:textId="77777777">
            <w:pPr>
              <w:jc w:val="center"/>
              <w:rPr>
                <w:rFonts w:cs="Arial"/>
                <w:b/>
                <w:bCs/>
                <w:color w:val="000000"/>
              </w:rPr>
            </w:pPr>
            <w:proofErr w:type="spellStart"/>
            <w:r>
              <w:rPr>
                <w:rFonts w:cs="Arial"/>
                <w:b/>
                <w:bCs/>
                <w:color w:val="000000"/>
              </w:rPr>
              <w:t>SoA</w:t>
            </w:r>
            <w:proofErr w:type="spellEnd"/>
            <w:r>
              <w:rPr>
                <w:rFonts w:cs="Arial"/>
                <w:b/>
                <w:bCs/>
                <w:color w:val="000000"/>
              </w:rPr>
              <w:t xml:space="preserve"> </w:t>
            </w:r>
            <w:commentRangeStart w:id="23"/>
            <w:r>
              <w:rPr>
                <w:rFonts w:cs="Arial"/>
                <w:b/>
                <w:bCs/>
                <w:color w:val="000000"/>
              </w:rPr>
              <w:t>Name</w:t>
            </w:r>
            <w:commentRangeEnd w:id="23"/>
            <w:r w:rsidR="00C20E41">
              <w:rPr>
                <w:rStyle w:val="CommentReference"/>
              </w:rPr>
              <w:commentReference w:id="23"/>
            </w:r>
          </w:p>
        </w:tc>
      </w:tr>
      <w:tr w:rsidRPr="006F06D2" w:rsidR="002A3965" w:rsidTr="008602DB" w14:paraId="44EF67B2" w14:textId="77777777">
        <w:trPr>
          <w:trHeight w:val="270"/>
          <w:jc w:val="center"/>
        </w:trPr>
        <w:tc>
          <w:tcPr>
            <w:tcW w:w="3600" w:type="dxa"/>
            <w:shd w:val="clear" w:color="auto" w:fill="auto"/>
            <w:noWrap/>
            <w:vAlign w:val="center"/>
            <w:hideMark/>
          </w:tcPr>
          <w:p w:rsidRPr="006F06D2" w:rsidR="002A3965" w:rsidP="008602DB" w:rsidRDefault="002A3965" w14:paraId="74D2F4CA" w14:textId="77777777">
            <w:pPr>
              <w:rPr>
                <w:rFonts w:cs="Arial"/>
                <w:color w:val="000000"/>
                <w:sz w:val="18"/>
                <w:szCs w:val="18"/>
              </w:rPr>
            </w:pPr>
            <w:proofErr w:type="spellStart"/>
            <w:r w:rsidRPr="006F06D2">
              <w:rPr>
                <w:rFonts w:cs="Arial"/>
                <w:color w:val="000000"/>
                <w:sz w:val="18"/>
                <w:szCs w:val="18"/>
              </w:rPr>
              <w:t>HotspotEnablement_St</w:t>
            </w:r>
            <w:proofErr w:type="spellEnd"/>
          </w:p>
        </w:tc>
        <w:tc>
          <w:tcPr>
            <w:tcW w:w="3600" w:type="dxa"/>
            <w:shd w:val="clear" w:color="auto" w:fill="auto"/>
            <w:noWrap/>
            <w:vAlign w:val="center"/>
            <w:hideMark/>
          </w:tcPr>
          <w:p w:rsidRPr="006F06D2" w:rsidR="002A3965" w:rsidP="008602DB" w:rsidRDefault="002A3965" w14:paraId="5C05D4E7" w14:textId="77777777">
            <w:pPr>
              <w:rPr>
                <w:rFonts w:cs="Arial"/>
                <w:color w:val="000000"/>
                <w:sz w:val="18"/>
                <w:szCs w:val="18"/>
              </w:rPr>
            </w:pPr>
            <w:commentRangeStart w:id="24"/>
            <w:proofErr w:type="spellStart"/>
            <w:r w:rsidRPr="006F06D2">
              <w:rPr>
                <w:rFonts w:cs="Arial"/>
                <w:color w:val="000000"/>
                <w:sz w:val="18"/>
                <w:szCs w:val="18"/>
                <w:highlight w:val="yellow"/>
              </w:rPr>
              <w:t>WifiHtsptEnbl_D_Stat</w:t>
            </w:r>
            <w:commentRangeEnd w:id="24"/>
            <w:proofErr w:type="spellEnd"/>
            <w:r w:rsidRPr="006F06D2">
              <w:rPr>
                <w:rStyle w:val="CommentReference"/>
                <w:rFonts w:cs="Arial"/>
                <w:sz w:val="18"/>
                <w:szCs w:val="18"/>
                <w:highlight w:val="yellow"/>
              </w:rPr>
              <w:commentReference w:id="24"/>
            </w:r>
          </w:p>
        </w:tc>
        <w:tc>
          <w:tcPr>
            <w:tcW w:w="3600" w:type="dxa"/>
            <w:vAlign w:val="center"/>
          </w:tcPr>
          <w:p w:rsidRPr="006F06D2" w:rsidR="002A3965" w:rsidP="008602DB" w:rsidRDefault="002A3965" w14:paraId="66C594EE" w14:textId="77777777">
            <w:pPr>
              <w:rPr>
                <w:rFonts w:cs="Arial"/>
                <w:color w:val="000000"/>
                <w:sz w:val="18"/>
                <w:szCs w:val="18"/>
              </w:rPr>
            </w:pPr>
            <w:proofErr w:type="spellStart"/>
            <w:r w:rsidRPr="006F06D2">
              <w:rPr>
                <w:rFonts w:cs="Arial"/>
                <w:color w:val="000000"/>
                <w:sz w:val="18"/>
                <w:szCs w:val="18"/>
              </w:rPr>
              <w:t>HotspotEnablementStatus</w:t>
            </w:r>
            <w:proofErr w:type="spellEnd"/>
          </w:p>
        </w:tc>
      </w:tr>
      <w:tr w:rsidRPr="006F06D2" w:rsidR="002A3965" w:rsidTr="008602DB" w14:paraId="6F25D02B" w14:textId="77777777">
        <w:trPr>
          <w:trHeight w:val="270"/>
          <w:jc w:val="center"/>
        </w:trPr>
        <w:tc>
          <w:tcPr>
            <w:tcW w:w="3600" w:type="dxa"/>
            <w:shd w:val="clear" w:color="auto" w:fill="auto"/>
            <w:noWrap/>
            <w:vAlign w:val="center"/>
            <w:hideMark/>
          </w:tcPr>
          <w:p w:rsidRPr="006F06D2" w:rsidR="002A3965" w:rsidP="008602DB" w:rsidRDefault="002A3965" w14:paraId="2F69ED75" w14:textId="77777777">
            <w:pPr>
              <w:rPr>
                <w:rFonts w:cs="Arial"/>
                <w:color w:val="000000"/>
                <w:sz w:val="18"/>
                <w:szCs w:val="18"/>
              </w:rPr>
            </w:pPr>
            <w:proofErr w:type="spellStart"/>
            <w:r w:rsidRPr="006F06D2">
              <w:rPr>
                <w:rFonts w:cs="Arial"/>
                <w:color w:val="000000"/>
                <w:sz w:val="18"/>
                <w:szCs w:val="18"/>
              </w:rPr>
              <w:t>HotspotSecurity_St</w:t>
            </w:r>
            <w:proofErr w:type="spellEnd"/>
          </w:p>
        </w:tc>
        <w:tc>
          <w:tcPr>
            <w:tcW w:w="3600" w:type="dxa"/>
            <w:shd w:val="clear" w:color="auto" w:fill="auto"/>
            <w:noWrap/>
            <w:vAlign w:val="center"/>
            <w:hideMark/>
          </w:tcPr>
          <w:p w:rsidRPr="006F06D2" w:rsidR="002A3965" w:rsidP="008602DB" w:rsidRDefault="002A3965" w14:paraId="0DC77A86" w14:textId="77777777">
            <w:pPr>
              <w:rPr>
                <w:rFonts w:cs="Arial"/>
                <w:color w:val="000000"/>
                <w:sz w:val="18"/>
                <w:szCs w:val="18"/>
              </w:rPr>
            </w:pPr>
            <w:proofErr w:type="spellStart"/>
            <w:r w:rsidRPr="006F06D2">
              <w:rPr>
                <w:rFonts w:cs="Arial"/>
                <w:color w:val="000000"/>
                <w:sz w:val="18"/>
                <w:szCs w:val="18"/>
              </w:rPr>
              <w:t>WifiHtsptScrty_D_Stat</w:t>
            </w:r>
            <w:proofErr w:type="spellEnd"/>
          </w:p>
        </w:tc>
        <w:tc>
          <w:tcPr>
            <w:tcW w:w="3600" w:type="dxa"/>
            <w:vAlign w:val="center"/>
          </w:tcPr>
          <w:p w:rsidRPr="006F06D2" w:rsidR="002A3965" w:rsidP="008602DB" w:rsidRDefault="002A3965" w14:paraId="38B41210" w14:textId="77777777">
            <w:pPr>
              <w:rPr>
                <w:rFonts w:cs="Arial"/>
                <w:color w:val="000000"/>
                <w:sz w:val="18"/>
                <w:szCs w:val="18"/>
              </w:rPr>
            </w:pPr>
            <w:proofErr w:type="spellStart"/>
            <w:r w:rsidRPr="006F06D2">
              <w:rPr>
                <w:rFonts w:cs="Arial"/>
                <w:color w:val="000000"/>
                <w:sz w:val="18"/>
                <w:szCs w:val="18"/>
              </w:rPr>
              <w:t>HotspotSecurityStatus</w:t>
            </w:r>
            <w:proofErr w:type="spellEnd"/>
          </w:p>
        </w:tc>
      </w:tr>
      <w:tr w:rsidRPr="006F06D2" w:rsidR="002A3965" w:rsidTr="008602DB" w14:paraId="719FBC07" w14:textId="77777777">
        <w:trPr>
          <w:trHeight w:val="270"/>
          <w:jc w:val="center"/>
        </w:trPr>
        <w:tc>
          <w:tcPr>
            <w:tcW w:w="3600" w:type="dxa"/>
            <w:shd w:val="clear" w:color="auto" w:fill="auto"/>
            <w:noWrap/>
            <w:vAlign w:val="center"/>
            <w:hideMark/>
          </w:tcPr>
          <w:p w:rsidRPr="006F06D2" w:rsidR="002A3965" w:rsidP="008602DB" w:rsidRDefault="002A3965" w14:paraId="18AFF217" w14:textId="77777777">
            <w:pPr>
              <w:rPr>
                <w:rFonts w:cs="Arial"/>
                <w:color w:val="000000"/>
                <w:sz w:val="18"/>
                <w:szCs w:val="18"/>
              </w:rPr>
            </w:pPr>
            <w:proofErr w:type="spellStart"/>
            <w:r w:rsidRPr="006F06D2">
              <w:rPr>
                <w:rFonts w:cs="Arial"/>
                <w:color w:val="000000"/>
                <w:sz w:val="18"/>
                <w:szCs w:val="18"/>
              </w:rPr>
              <w:t>HotspotVisibility_St</w:t>
            </w:r>
            <w:proofErr w:type="spellEnd"/>
          </w:p>
        </w:tc>
        <w:tc>
          <w:tcPr>
            <w:tcW w:w="3600" w:type="dxa"/>
            <w:shd w:val="clear" w:color="auto" w:fill="auto"/>
            <w:noWrap/>
            <w:vAlign w:val="center"/>
            <w:hideMark/>
          </w:tcPr>
          <w:p w:rsidRPr="006F06D2" w:rsidR="002A3965" w:rsidP="008602DB" w:rsidRDefault="002A3965" w14:paraId="30E7288F" w14:textId="77777777">
            <w:pPr>
              <w:rPr>
                <w:rFonts w:cs="Arial"/>
                <w:color w:val="000000"/>
                <w:sz w:val="18"/>
                <w:szCs w:val="18"/>
              </w:rPr>
            </w:pPr>
            <w:proofErr w:type="spellStart"/>
            <w:r w:rsidRPr="006F06D2">
              <w:rPr>
                <w:rFonts w:cs="Arial"/>
                <w:color w:val="000000"/>
                <w:sz w:val="18"/>
                <w:szCs w:val="18"/>
              </w:rPr>
              <w:t>WifiHtsptVisbl_D_Stat</w:t>
            </w:r>
            <w:proofErr w:type="spellEnd"/>
          </w:p>
        </w:tc>
        <w:tc>
          <w:tcPr>
            <w:tcW w:w="3600" w:type="dxa"/>
            <w:vAlign w:val="center"/>
          </w:tcPr>
          <w:p w:rsidRPr="006F06D2" w:rsidR="002A3965" w:rsidP="008602DB" w:rsidRDefault="002A3965" w14:paraId="2F0BC560" w14:textId="77777777">
            <w:pPr>
              <w:rPr>
                <w:rFonts w:cs="Arial"/>
                <w:color w:val="000000"/>
                <w:sz w:val="18"/>
                <w:szCs w:val="18"/>
              </w:rPr>
            </w:pPr>
            <w:proofErr w:type="spellStart"/>
            <w:r w:rsidRPr="006F06D2">
              <w:rPr>
                <w:rFonts w:cs="Arial"/>
                <w:color w:val="000000"/>
                <w:sz w:val="18"/>
                <w:szCs w:val="18"/>
              </w:rPr>
              <w:t>HotspotVisibilityStatus</w:t>
            </w:r>
            <w:proofErr w:type="spellEnd"/>
          </w:p>
        </w:tc>
      </w:tr>
      <w:tr w:rsidRPr="006F06D2" w:rsidR="002A3965" w:rsidTr="008602DB" w14:paraId="2A362AF3" w14:textId="77777777">
        <w:trPr>
          <w:trHeight w:val="270"/>
          <w:jc w:val="center"/>
        </w:trPr>
        <w:tc>
          <w:tcPr>
            <w:tcW w:w="3600" w:type="dxa"/>
            <w:shd w:val="clear" w:color="auto" w:fill="auto"/>
            <w:noWrap/>
            <w:vAlign w:val="center"/>
            <w:hideMark/>
          </w:tcPr>
          <w:p w:rsidRPr="006F06D2" w:rsidR="002A3965" w:rsidP="008602DB" w:rsidRDefault="002A3965" w14:paraId="17FD55AD" w14:textId="77777777">
            <w:pPr>
              <w:rPr>
                <w:rFonts w:cs="Arial"/>
                <w:color w:val="000000"/>
                <w:sz w:val="18"/>
                <w:szCs w:val="18"/>
              </w:rPr>
            </w:pPr>
            <w:proofErr w:type="spellStart"/>
            <w:r w:rsidRPr="006F06D2">
              <w:rPr>
                <w:rFonts w:cs="Arial"/>
                <w:color w:val="000000"/>
                <w:sz w:val="18"/>
                <w:szCs w:val="18"/>
              </w:rPr>
              <w:t>NewDeviceList_St</w:t>
            </w:r>
            <w:proofErr w:type="spellEnd"/>
          </w:p>
        </w:tc>
        <w:tc>
          <w:tcPr>
            <w:tcW w:w="3600" w:type="dxa"/>
            <w:shd w:val="clear" w:color="auto" w:fill="auto"/>
            <w:noWrap/>
            <w:vAlign w:val="center"/>
            <w:hideMark/>
          </w:tcPr>
          <w:p w:rsidRPr="006F06D2" w:rsidR="002A3965" w:rsidP="008602DB" w:rsidRDefault="002A3965" w14:paraId="6CCC8E82" w14:textId="77777777">
            <w:pPr>
              <w:rPr>
                <w:rFonts w:cs="Arial"/>
                <w:color w:val="000000"/>
                <w:sz w:val="18"/>
                <w:szCs w:val="18"/>
              </w:rPr>
            </w:pPr>
            <w:commentRangeStart w:id="25"/>
            <w:proofErr w:type="spellStart"/>
            <w:r w:rsidRPr="006F06D2">
              <w:rPr>
                <w:rFonts w:cs="Arial"/>
                <w:color w:val="000000"/>
                <w:sz w:val="18"/>
                <w:szCs w:val="18"/>
              </w:rPr>
              <w:t>WifiDevcListNew_B_Stat</w:t>
            </w:r>
            <w:commentRangeEnd w:id="25"/>
            <w:proofErr w:type="spellEnd"/>
            <w:r w:rsidRPr="006F06D2">
              <w:rPr>
                <w:rStyle w:val="CommentReference"/>
                <w:rFonts w:cs="Arial"/>
                <w:sz w:val="18"/>
                <w:szCs w:val="18"/>
              </w:rPr>
              <w:commentReference w:id="25"/>
            </w:r>
          </w:p>
        </w:tc>
        <w:tc>
          <w:tcPr>
            <w:tcW w:w="3600" w:type="dxa"/>
            <w:vAlign w:val="center"/>
          </w:tcPr>
          <w:p w:rsidRPr="006F06D2" w:rsidR="002A3965" w:rsidP="008602DB" w:rsidRDefault="002A3965" w14:paraId="7E84080F" w14:textId="77777777">
            <w:pPr>
              <w:rPr>
                <w:rFonts w:cs="Arial"/>
                <w:color w:val="000000"/>
                <w:sz w:val="18"/>
                <w:szCs w:val="18"/>
              </w:rPr>
            </w:pPr>
            <w:proofErr w:type="spellStart"/>
            <w:r w:rsidRPr="006F06D2">
              <w:rPr>
                <w:rFonts w:cs="Arial"/>
                <w:color w:val="000000"/>
                <w:sz w:val="18"/>
                <w:szCs w:val="18"/>
              </w:rPr>
              <w:t>NewDeviceListStatus</w:t>
            </w:r>
            <w:proofErr w:type="spellEnd"/>
          </w:p>
        </w:tc>
      </w:tr>
      <w:tr w:rsidRPr="006F06D2" w:rsidR="002A3965" w:rsidTr="008602DB" w14:paraId="77D5F337" w14:textId="77777777">
        <w:trPr>
          <w:trHeight w:val="270"/>
          <w:jc w:val="center"/>
        </w:trPr>
        <w:tc>
          <w:tcPr>
            <w:tcW w:w="3600" w:type="dxa"/>
            <w:shd w:val="clear" w:color="auto" w:fill="auto"/>
            <w:noWrap/>
            <w:vAlign w:val="center"/>
            <w:hideMark/>
          </w:tcPr>
          <w:p w:rsidRPr="00E60486" w:rsidR="002A3965" w:rsidP="008602DB" w:rsidRDefault="002A3965" w14:paraId="7B1A7DB9" w14:textId="77777777">
            <w:pPr>
              <w:rPr>
                <w:rFonts w:cs="Arial"/>
                <w:color w:val="000000"/>
                <w:sz w:val="18"/>
                <w:szCs w:val="18"/>
              </w:rPr>
            </w:pPr>
            <w:commentRangeStart w:id="26"/>
            <w:proofErr w:type="spellStart"/>
            <w:r w:rsidRPr="00E60486">
              <w:rPr>
                <w:rFonts w:cs="Arial"/>
                <w:color w:val="000000"/>
                <w:sz w:val="18"/>
                <w:szCs w:val="18"/>
              </w:rPr>
              <w:t>TCUSignalStrength_St</w:t>
            </w:r>
            <w:proofErr w:type="spellEnd"/>
          </w:p>
        </w:tc>
        <w:tc>
          <w:tcPr>
            <w:tcW w:w="3600" w:type="dxa"/>
            <w:shd w:val="clear" w:color="auto" w:fill="auto"/>
            <w:noWrap/>
            <w:vAlign w:val="center"/>
            <w:hideMark/>
          </w:tcPr>
          <w:p w:rsidRPr="006F06D2" w:rsidR="002A3965" w:rsidP="008602DB" w:rsidRDefault="002A3965" w14:paraId="42560D0E" w14:textId="77777777">
            <w:pPr>
              <w:rPr>
                <w:rFonts w:cs="Arial"/>
                <w:color w:val="000000"/>
                <w:sz w:val="18"/>
                <w:szCs w:val="18"/>
              </w:rPr>
            </w:pPr>
            <w:proofErr w:type="spellStart"/>
            <w:r w:rsidRPr="00E60486">
              <w:rPr>
                <w:rFonts w:cs="Arial"/>
                <w:color w:val="000000"/>
                <w:sz w:val="18"/>
                <w:szCs w:val="18"/>
              </w:rPr>
              <w:t>ModemSigStren_D_Stat</w:t>
            </w:r>
            <w:commentRangeEnd w:id="26"/>
            <w:proofErr w:type="spellEnd"/>
            <w:r w:rsidRPr="006F06D2">
              <w:rPr>
                <w:rStyle w:val="CommentReference"/>
                <w:rFonts w:cs="Arial"/>
                <w:sz w:val="18"/>
                <w:szCs w:val="18"/>
              </w:rPr>
              <w:commentReference w:id="26"/>
            </w:r>
          </w:p>
        </w:tc>
        <w:tc>
          <w:tcPr>
            <w:tcW w:w="3600" w:type="dxa"/>
            <w:vAlign w:val="center"/>
          </w:tcPr>
          <w:p w:rsidRPr="006F06D2" w:rsidR="002A3965" w:rsidP="008602DB" w:rsidRDefault="002A3965" w14:paraId="7A3FACD2" w14:textId="77777777">
            <w:pPr>
              <w:rPr>
                <w:rFonts w:cs="Arial"/>
                <w:color w:val="000000"/>
                <w:sz w:val="18"/>
                <w:szCs w:val="18"/>
              </w:rPr>
            </w:pPr>
            <w:proofErr w:type="spellStart"/>
            <w:r w:rsidRPr="006F06D2">
              <w:rPr>
                <w:rFonts w:cs="Arial"/>
                <w:color w:val="000000"/>
                <w:sz w:val="18"/>
                <w:szCs w:val="18"/>
              </w:rPr>
              <w:t>TcuSignalStrengthStatus</w:t>
            </w:r>
            <w:proofErr w:type="spellEnd"/>
          </w:p>
        </w:tc>
      </w:tr>
      <w:tr w:rsidRPr="006F06D2" w:rsidR="002A3965" w:rsidTr="008602DB" w14:paraId="2E5058BD" w14:textId="77777777">
        <w:trPr>
          <w:trHeight w:val="270"/>
          <w:jc w:val="center"/>
        </w:trPr>
        <w:tc>
          <w:tcPr>
            <w:tcW w:w="3600" w:type="dxa"/>
            <w:shd w:val="clear" w:color="auto" w:fill="auto"/>
            <w:noWrap/>
            <w:vAlign w:val="center"/>
            <w:hideMark/>
          </w:tcPr>
          <w:p w:rsidRPr="006F06D2" w:rsidR="002A3965" w:rsidP="008602DB" w:rsidRDefault="002A3965" w14:paraId="65E079CB" w14:textId="77777777">
            <w:pPr>
              <w:rPr>
                <w:rFonts w:cs="Arial"/>
                <w:color w:val="000000"/>
                <w:sz w:val="18"/>
                <w:szCs w:val="18"/>
              </w:rPr>
            </w:pPr>
            <w:r w:rsidRPr="006F06D2">
              <w:rPr>
                <w:rFonts w:cs="Arial"/>
                <w:color w:val="000000"/>
                <w:sz w:val="18"/>
                <w:szCs w:val="18"/>
              </w:rPr>
              <w:t>TCUTechnologyUsed2_St</w:t>
            </w:r>
          </w:p>
        </w:tc>
        <w:tc>
          <w:tcPr>
            <w:tcW w:w="3600" w:type="dxa"/>
            <w:shd w:val="clear" w:color="auto" w:fill="auto"/>
            <w:vAlign w:val="center"/>
            <w:hideMark/>
          </w:tcPr>
          <w:p w:rsidRPr="006F06D2" w:rsidR="002A3965" w:rsidP="008602DB" w:rsidRDefault="002A3965" w14:paraId="6FAD417A" w14:textId="77777777">
            <w:pPr>
              <w:rPr>
                <w:rFonts w:cs="Arial"/>
                <w:color w:val="000000"/>
                <w:sz w:val="18"/>
                <w:szCs w:val="18"/>
              </w:rPr>
            </w:pPr>
            <w:r w:rsidRPr="006F06D2">
              <w:rPr>
                <w:rFonts w:cs="Arial"/>
                <w:color w:val="000000"/>
                <w:sz w:val="18"/>
                <w:szCs w:val="18"/>
              </w:rPr>
              <w:t>ModemTechnology_D2_Stat</w:t>
            </w:r>
          </w:p>
        </w:tc>
        <w:tc>
          <w:tcPr>
            <w:tcW w:w="3600" w:type="dxa"/>
            <w:vAlign w:val="center"/>
          </w:tcPr>
          <w:p w:rsidRPr="006F06D2" w:rsidR="002A3965" w:rsidP="008602DB" w:rsidRDefault="002A3965" w14:paraId="64B5D244" w14:textId="77777777">
            <w:pPr>
              <w:rPr>
                <w:rFonts w:cs="Arial"/>
                <w:color w:val="000000"/>
                <w:sz w:val="18"/>
                <w:szCs w:val="18"/>
              </w:rPr>
            </w:pPr>
            <w:proofErr w:type="spellStart"/>
            <w:r w:rsidRPr="006F06D2">
              <w:rPr>
                <w:rFonts w:cs="Arial"/>
                <w:color w:val="000000"/>
                <w:sz w:val="18"/>
                <w:szCs w:val="18"/>
              </w:rPr>
              <w:t>TcuTechnologyUsedStatus</w:t>
            </w:r>
            <w:proofErr w:type="spellEnd"/>
          </w:p>
        </w:tc>
      </w:tr>
      <w:tr w:rsidRPr="006F06D2" w:rsidR="002A3965" w:rsidTr="008602DB" w14:paraId="13FC5DD8" w14:textId="77777777">
        <w:trPr>
          <w:trHeight w:val="270"/>
          <w:jc w:val="center"/>
        </w:trPr>
        <w:tc>
          <w:tcPr>
            <w:tcW w:w="3600" w:type="dxa"/>
            <w:vMerge w:val="restart"/>
            <w:shd w:val="clear" w:color="auto" w:fill="auto"/>
            <w:noWrap/>
            <w:vAlign w:val="center"/>
            <w:hideMark/>
          </w:tcPr>
          <w:p w:rsidRPr="006F06D2" w:rsidR="002A3965" w:rsidP="008602DB" w:rsidRDefault="002A3965" w14:paraId="5B6922ED" w14:textId="77777777">
            <w:pPr>
              <w:rPr>
                <w:rFonts w:cs="Arial"/>
                <w:color w:val="000000"/>
                <w:sz w:val="18"/>
                <w:szCs w:val="18"/>
              </w:rPr>
            </w:pPr>
            <w:proofErr w:type="spellStart"/>
            <w:r w:rsidRPr="006F06D2">
              <w:rPr>
                <w:rFonts w:cs="Arial"/>
                <w:color w:val="000000"/>
                <w:sz w:val="18"/>
                <w:szCs w:val="18"/>
              </w:rPr>
              <w:t>CarrierDataNotification_St</w:t>
            </w:r>
            <w:proofErr w:type="spellEnd"/>
          </w:p>
        </w:tc>
        <w:tc>
          <w:tcPr>
            <w:tcW w:w="3600" w:type="dxa"/>
            <w:shd w:val="clear" w:color="auto" w:fill="auto"/>
            <w:vAlign w:val="center"/>
            <w:hideMark/>
          </w:tcPr>
          <w:p w:rsidRPr="006F06D2" w:rsidR="002A3965" w:rsidP="008602DB" w:rsidRDefault="002A3965" w14:paraId="6B6DB6E3" w14:textId="77777777">
            <w:pPr>
              <w:rPr>
                <w:rFonts w:cs="Arial"/>
                <w:color w:val="000000"/>
                <w:sz w:val="18"/>
                <w:szCs w:val="18"/>
              </w:rPr>
            </w:pPr>
            <w:proofErr w:type="spellStart"/>
            <w:r w:rsidRPr="006F06D2">
              <w:rPr>
                <w:rFonts w:cs="Arial"/>
                <w:color w:val="000000"/>
                <w:sz w:val="18"/>
                <w:szCs w:val="18"/>
              </w:rPr>
              <w:t>WifiDataUsage_D_Stat</w:t>
            </w:r>
            <w:proofErr w:type="spellEnd"/>
          </w:p>
        </w:tc>
        <w:tc>
          <w:tcPr>
            <w:tcW w:w="3600" w:type="dxa"/>
            <w:vMerge w:val="restart"/>
            <w:vAlign w:val="center"/>
          </w:tcPr>
          <w:p w:rsidRPr="006F06D2" w:rsidR="002A3965" w:rsidP="008602DB" w:rsidRDefault="002A3965" w14:paraId="6B0E05AB" w14:textId="77777777">
            <w:pPr>
              <w:rPr>
                <w:rFonts w:cs="Arial"/>
                <w:color w:val="000000"/>
                <w:sz w:val="18"/>
                <w:szCs w:val="18"/>
              </w:rPr>
            </w:pPr>
            <w:proofErr w:type="spellStart"/>
            <w:r w:rsidRPr="006F06D2">
              <w:rPr>
                <w:rFonts w:cs="Arial"/>
                <w:color w:val="000000"/>
                <w:sz w:val="18"/>
                <w:szCs w:val="18"/>
              </w:rPr>
              <w:t>CarrierDataNotificationStatus</w:t>
            </w:r>
            <w:proofErr w:type="spellEnd"/>
          </w:p>
        </w:tc>
      </w:tr>
      <w:tr w:rsidRPr="006F06D2" w:rsidR="002A3965" w:rsidTr="008602DB" w14:paraId="66D6CCB9" w14:textId="77777777">
        <w:trPr>
          <w:trHeight w:val="270"/>
          <w:jc w:val="center"/>
        </w:trPr>
        <w:tc>
          <w:tcPr>
            <w:tcW w:w="3600" w:type="dxa"/>
            <w:vMerge/>
            <w:vAlign w:val="center"/>
            <w:hideMark/>
          </w:tcPr>
          <w:p w:rsidRPr="006F06D2" w:rsidR="002A3965" w:rsidP="008602DB" w:rsidRDefault="002A3965" w14:paraId="53A8F086" w14:textId="77777777">
            <w:pPr>
              <w:rPr>
                <w:rFonts w:cs="Arial"/>
                <w:color w:val="000000"/>
                <w:sz w:val="18"/>
                <w:szCs w:val="18"/>
              </w:rPr>
            </w:pPr>
          </w:p>
        </w:tc>
        <w:tc>
          <w:tcPr>
            <w:tcW w:w="3600" w:type="dxa"/>
            <w:shd w:val="clear" w:color="auto" w:fill="auto"/>
            <w:vAlign w:val="center"/>
            <w:hideMark/>
          </w:tcPr>
          <w:p w:rsidRPr="006F06D2" w:rsidR="002A3965" w:rsidP="008602DB" w:rsidRDefault="002A3965" w14:paraId="13202258" w14:textId="77777777">
            <w:pPr>
              <w:rPr>
                <w:rFonts w:cs="Arial"/>
                <w:color w:val="000000"/>
                <w:sz w:val="18"/>
                <w:szCs w:val="18"/>
              </w:rPr>
            </w:pPr>
            <w:commentRangeStart w:id="27"/>
            <w:proofErr w:type="spellStart"/>
            <w:r w:rsidRPr="006F06D2">
              <w:rPr>
                <w:rFonts w:cs="Arial"/>
                <w:color w:val="000000"/>
                <w:sz w:val="18"/>
                <w:szCs w:val="18"/>
              </w:rPr>
              <w:t>WifiDataUsage_Pc_Actl</w:t>
            </w:r>
            <w:commentRangeEnd w:id="27"/>
            <w:proofErr w:type="spellEnd"/>
            <w:r w:rsidRPr="006F06D2">
              <w:rPr>
                <w:rStyle w:val="CommentReference"/>
                <w:rFonts w:cs="Arial"/>
                <w:sz w:val="18"/>
                <w:szCs w:val="18"/>
              </w:rPr>
              <w:commentReference w:id="27"/>
            </w:r>
          </w:p>
        </w:tc>
        <w:tc>
          <w:tcPr>
            <w:tcW w:w="3600" w:type="dxa"/>
            <w:vMerge/>
            <w:vAlign w:val="center"/>
          </w:tcPr>
          <w:p w:rsidRPr="006F06D2" w:rsidR="002A3965" w:rsidP="008602DB" w:rsidRDefault="002A3965" w14:paraId="52D23F64" w14:textId="77777777">
            <w:pPr>
              <w:rPr>
                <w:rFonts w:cs="Arial"/>
                <w:color w:val="000000"/>
                <w:sz w:val="18"/>
                <w:szCs w:val="18"/>
              </w:rPr>
            </w:pPr>
          </w:p>
        </w:tc>
      </w:tr>
      <w:tr w:rsidRPr="006F06D2" w:rsidR="002A3965" w:rsidTr="008602DB" w14:paraId="7EFD5B1C" w14:textId="77777777">
        <w:trPr>
          <w:trHeight w:val="270"/>
          <w:jc w:val="center"/>
        </w:trPr>
        <w:tc>
          <w:tcPr>
            <w:tcW w:w="3600" w:type="dxa"/>
            <w:shd w:val="clear" w:color="auto" w:fill="auto"/>
            <w:noWrap/>
            <w:vAlign w:val="center"/>
            <w:hideMark/>
          </w:tcPr>
          <w:p w:rsidRPr="006F06D2" w:rsidR="002A3965" w:rsidP="008602DB" w:rsidRDefault="002A3965" w14:paraId="5978B68A" w14:textId="77777777">
            <w:pPr>
              <w:rPr>
                <w:rFonts w:cs="Arial"/>
                <w:color w:val="000000"/>
                <w:sz w:val="18"/>
                <w:szCs w:val="18"/>
              </w:rPr>
            </w:pPr>
            <w:proofErr w:type="spellStart"/>
            <w:r w:rsidRPr="006F06D2">
              <w:rPr>
                <w:rFonts w:cs="Arial"/>
                <w:color w:val="000000"/>
                <w:sz w:val="18"/>
                <w:szCs w:val="18"/>
              </w:rPr>
              <w:t>TCUAvailability_St</w:t>
            </w:r>
            <w:proofErr w:type="spellEnd"/>
          </w:p>
        </w:tc>
        <w:tc>
          <w:tcPr>
            <w:tcW w:w="3600" w:type="dxa"/>
            <w:shd w:val="clear" w:color="auto" w:fill="auto"/>
            <w:vAlign w:val="center"/>
            <w:hideMark/>
          </w:tcPr>
          <w:p w:rsidRPr="006F06D2" w:rsidR="002A3965" w:rsidP="008602DB" w:rsidRDefault="002A3965" w14:paraId="06FFA41A" w14:textId="77777777">
            <w:pPr>
              <w:rPr>
                <w:rFonts w:cs="Arial"/>
                <w:color w:val="000000"/>
                <w:sz w:val="18"/>
                <w:szCs w:val="18"/>
              </w:rPr>
            </w:pPr>
            <w:commentRangeStart w:id="28"/>
            <w:proofErr w:type="spellStart"/>
            <w:r w:rsidRPr="006F06D2">
              <w:rPr>
                <w:rFonts w:cs="Arial"/>
                <w:color w:val="000000"/>
                <w:sz w:val="18"/>
                <w:szCs w:val="18"/>
              </w:rPr>
              <w:t>WifiEnbl_D_Stat</w:t>
            </w:r>
            <w:commentRangeEnd w:id="28"/>
            <w:proofErr w:type="spellEnd"/>
            <w:r w:rsidRPr="006F06D2">
              <w:rPr>
                <w:rStyle w:val="CommentReference"/>
                <w:rFonts w:cs="Arial"/>
                <w:sz w:val="18"/>
                <w:szCs w:val="18"/>
              </w:rPr>
              <w:commentReference w:id="28"/>
            </w:r>
          </w:p>
        </w:tc>
        <w:tc>
          <w:tcPr>
            <w:tcW w:w="3600" w:type="dxa"/>
            <w:vAlign w:val="center"/>
          </w:tcPr>
          <w:p w:rsidRPr="006F06D2" w:rsidR="002A3965" w:rsidP="008602DB" w:rsidRDefault="002A3965" w14:paraId="1847365D" w14:textId="77777777">
            <w:pPr>
              <w:rPr>
                <w:rFonts w:cs="Arial"/>
                <w:color w:val="000000"/>
                <w:sz w:val="18"/>
                <w:szCs w:val="18"/>
              </w:rPr>
            </w:pPr>
            <w:proofErr w:type="spellStart"/>
            <w:r w:rsidRPr="006F06D2">
              <w:rPr>
                <w:rFonts w:cs="Arial"/>
                <w:color w:val="000000"/>
                <w:sz w:val="18"/>
                <w:szCs w:val="18"/>
              </w:rPr>
              <w:t>TcuAvailabilityStatus</w:t>
            </w:r>
            <w:proofErr w:type="spellEnd"/>
          </w:p>
        </w:tc>
      </w:tr>
      <w:tr w:rsidRPr="008602DB" w:rsidR="008602DB" w:rsidTr="008602DB" w14:paraId="31630B77" w14:textId="77777777">
        <w:trPr>
          <w:trHeight w:val="270"/>
          <w:jc w:val="center"/>
        </w:trPr>
        <w:tc>
          <w:tcPr>
            <w:tcW w:w="3600" w:type="dxa"/>
            <w:shd w:val="clear" w:color="auto" w:fill="auto"/>
            <w:noWrap/>
            <w:vAlign w:val="center"/>
            <w:hideMark/>
          </w:tcPr>
          <w:p w:rsidRPr="006F06D2" w:rsidR="006F06D2" w:rsidP="008602DB" w:rsidRDefault="006F06D2" w14:paraId="51A19E68" w14:textId="77777777">
            <w:pPr>
              <w:rPr>
                <w:rFonts w:cs="Arial"/>
                <w:color w:val="000000"/>
                <w:sz w:val="18"/>
                <w:szCs w:val="18"/>
              </w:rPr>
            </w:pPr>
            <w:proofErr w:type="spellStart"/>
            <w:r w:rsidRPr="006F06D2">
              <w:rPr>
                <w:rFonts w:cs="Arial"/>
                <w:color w:val="000000"/>
                <w:sz w:val="18"/>
                <w:szCs w:val="18"/>
              </w:rPr>
              <w:t>HotspotFrequencyBand_St</w:t>
            </w:r>
            <w:proofErr w:type="spellEnd"/>
          </w:p>
        </w:tc>
        <w:tc>
          <w:tcPr>
            <w:tcW w:w="3600" w:type="dxa"/>
            <w:shd w:val="clear" w:color="auto" w:fill="auto"/>
            <w:noWrap/>
            <w:vAlign w:val="center"/>
            <w:hideMark/>
          </w:tcPr>
          <w:p w:rsidRPr="006F06D2" w:rsidR="006F06D2" w:rsidP="008602DB" w:rsidRDefault="006F06D2" w14:paraId="4046D46C" w14:textId="77777777">
            <w:pPr>
              <w:rPr>
                <w:rFonts w:cs="Arial"/>
                <w:color w:val="000000"/>
                <w:sz w:val="18"/>
                <w:szCs w:val="18"/>
              </w:rPr>
            </w:pPr>
            <w:commentRangeStart w:id="29"/>
            <w:proofErr w:type="spellStart"/>
            <w:r w:rsidRPr="006F06D2">
              <w:rPr>
                <w:rFonts w:cs="Arial"/>
                <w:color w:val="000000"/>
                <w:sz w:val="18"/>
                <w:szCs w:val="18"/>
              </w:rPr>
              <w:t>WifiHtsptFqBand_D_Stat</w:t>
            </w:r>
            <w:commentRangeEnd w:id="29"/>
            <w:proofErr w:type="spellEnd"/>
            <w:r w:rsidRPr="006F06D2">
              <w:rPr>
                <w:rStyle w:val="CommentReference"/>
                <w:rFonts w:cs="Arial"/>
                <w:sz w:val="18"/>
                <w:szCs w:val="18"/>
              </w:rPr>
              <w:commentReference w:id="29"/>
            </w:r>
          </w:p>
        </w:tc>
        <w:tc>
          <w:tcPr>
            <w:tcW w:w="3600" w:type="dxa"/>
            <w:vAlign w:val="center"/>
          </w:tcPr>
          <w:p w:rsidRPr="006F06D2" w:rsidR="006F06D2" w:rsidP="008602DB" w:rsidRDefault="006F06D2" w14:paraId="78500880" w14:textId="77777777">
            <w:pPr>
              <w:rPr>
                <w:rFonts w:cs="Arial"/>
                <w:color w:val="000000"/>
                <w:sz w:val="18"/>
                <w:szCs w:val="18"/>
              </w:rPr>
            </w:pPr>
            <w:proofErr w:type="spellStart"/>
            <w:r w:rsidRPr="006F06D2">
              <w:rPr>
                <w:rFonts w:cs="Arial"/>
                <w:color w:val="000000"/>
                <w:sz w:val="18"/>
                <w:szCs w:val="18"/>
              </w:rPr>
              <w:t>HotspotFrequencyBandStatus</w:t>
            </w:r>
            <w:proofErr w:type="spellEnd"/>
          </w:p>
        </w:tc>
      </w:tr>
      <w:tr w:rsidRPr="008602DB" w:rsidR="00D20C7F" w:rsidTr="008602DB" w14:paraId="1B112218" w14:textId="77777777">
        <w:trPr>
          <w:trHeight w:val="270"/>
          <w:jc w:val="center"/>
        </w:trPr>
        <w:tc>
          <w:tcPr>
            <w:tcW w:w="3600" w:type="dxa"/>
            <w:shd w:val="clear" w:color="auto" w:fill="auto"/>
            <w:noWrap/>
            <w:vAlign w:val="center"/>
          </w:tcPr>
          <w:p w:rsidRPr="008602DB" w:rsidR="00D20C7F" w:rsidP="00D20C7F" w:rsidRDefault="00D20C7F" w14:paraId="108671BE" w14:textId="15455B75">
            <w:pPr>
              <w:rPr>
                <w:rFonts w:cs="Arial"/>
                <w:color w:val="000000"/>
                <w:sz w:val="18"/>
                <w:szCs w:val="18"/>
              </w:rPr>
            </w:pPr>
            <w:proofErr w:type="spellStart"/>
            <w:r w:rsidRPr="00A6372F">
              <w:rPr>
                <w:rFonts w:cs="Arial"/>
                <w:color w:val="000000"/>
                <w:sz w:val="18"/>
                <w:szCs w:val="18"/>
              </w:rPr>
              <w:t>TelematicsDTC_St</w:t>
            </w:r>
            <w:proofErr w:type="spellEnd"/>
          </w:p>
        </w:tc>
        <w:tc>
          <w:tcPr>
            <w:tcW w:w="3600" w:type="dxa"/>
            <w:shd w:val="clear" w:color="auto" w:fill="auto"/>
            <w:vAlign w:val="center"/>
          </w:tcPr>
          <w:p w:rsidRPr="008602DB" w:rsidR="00D20C7F" w:rsidP="00D20C7F" w:rsidRDefault="00D20C7F" w14:paraId="10C636F4" w14:textId="20D257F2">
            <w:pPr>
              <w:rPr>
                <w:rFonts w:cs="Arial"/>
                <w:color w:val="000000"/>
                <w:sz w:val="18"/>
                <w:szCs w:val="18"/>
              </w:rPr>
            </w:pPr>
            <w:proofErr w:type="spellStart"/>
            <w:r w:rsidRPr="00A6372F">
              <w:rPr>
                <w:rFonts w:cs="Arial"/>
                <w:color w:val="000000"/>
                <w:sz w:val="18"/>
                <w:szCs w:val="18"/>
              </w:rPr>
              <w:t>Telematics_D_Falt</w:t>
            </w:r>
            <w:proofErr w:type="spellEnd"/>
          </w:p>
        </w:tc>
        <w:tc>
          <w:tcPr>
            <w:tcW w:w="3600" w:type="dxa"/>
            <w:vAlign w:val="center"/>
          </w:tcPr>
          <w:p w:rsidRPr="008602DB" w:rsidR="00D20C7F" w:rsidP="00D20C7F" w:rsidRDefault="00D20C7F" w14:paraId="1F36F992" w14:textId="40849A7B">
            <w:pPr>
              <w:rPr>
                <w:rFonts w:cs="Arial"/>
                <w:color w:val="000000"/>
                <w:sz w:val="18"/>
                <w:szCs w:val="18"/>
              </w:rPr>
            </w:pPr>
            <w:r w:rsidRPr="00A6372F">
              <w:rPr>
                <w:rFonts w:cs="Arial"/>
                <w:noProof/>
                <w:sz w:val="18"/>
                <w:szCs w:val="18"/>
              </w:rPr>
              <w:t>TelematicsDtcStatus</w:t>
            </w:r>
          </w:p>
        </w:tc>
      </w:tr>
      <w:tr w:rsidRPr="008602DB" w:rsidR="00D20C7F" w:rsidTr="008602DB" w14:paraId="7A7FF277" w14:textId="77777777">
        <w:trPr>
          <w:trHeight w:val="270"/>
          <w:jc w:val="center"/>
        </w:trPr>
        <w:tc>
          <w:tcPr>
            <w:tcW w:w="3600" w:type="dxa"/>
            <w:shd w:val="clear" w:color="auto" w:fill="auto"/>
            <w:noWrap/>
            <w:vAlign w:val="center"/>
          </w:tcPr>
          <w:p w:rsidRPr="008602DB" w:rsidR="00D20C7F" w:rsidP="00D20C7F" w:rsidRDefault="00D20C7F" w14:paraId="0A7FE3D7" w14:textId="3A274A09">
            <w:pPr>
              <w:rPr>
                <w:rFonts w:cs="Arial"/>
                <w:color w:val="000000"/>
                <w:sz w:val="18"/>
                <w:szCs w:val="18"/>
              </w:rPr>
            </w:pPr>
            <w:proofErr w:type="spellStart"/>
            <w:r w:rsidRPr="00A6372F">
              <w:rPr>
                <w:rFonts w:cs="Arial"/>
                <w:color w:val="000000"/>
                <w:sz w:val="18"/>
                <w:szCs w:val="18"/>
              </w:rPr>
              <w:t>DataUsageFeature_St</w:t>
            </w:r>
            <w:proofErr w:type="spellEnd"/>
          </w:p>
        </w:tc>
        <w:tc>
          <w:tcPr>
            <w:tcW w:w="3600" w:type="dxa"/>
            <w:shd w:val="clear" w:color="auto" w:fill="auto"/>
            <w:vAlign w:val="center"/>
          </w:tcPr>
          <w:p w:rsidRPr="008602DB" w:rsidR="00D20C7F" w:rsidP="00D20C7F" w:rsidRDefault="00D20C7F" w14:paraId="67547769" w14:textId="104FFD96">
            <w:pPr>
              <w:rPr>
                <w:rFonts w:cs="Arial"/>
                <w:color w:val="000000"/>
                <w:sz w:val="18"/>
                <w:szCs w:val="18"/>
              </w:rPr>
            </w:pPr>
            <w:commentRangeStart w:id="30"/>
            <w:proofErr w:type="spellStart"/>
            <w:r w:rsidRPr="00A6372F">
              <w:rPr>
                <w:rFonts w:cs="Arial"/>
                <w:color w:val="000000"/>
                <w:sz w:val="18"/>
                <w:szCs w:val="18"/>
              </w:rPr>
              <w:t>WifiDataUsageOn_D_Stat</w:t>
            </w:r>
            <w:proofErr w:type="spellEnd"/>
            <w:r w:rsidRPr="00A6372F">
              <w:rPr>
                <w:rFonts w:cs="Arial"/>
                <w:color w:val="000000"/>
                <w:sz w:val="18"/>
                <w:szCs w:val="18"/>
              </w:rPr>
              <w:t xml:space="preserve"> </w:t>
            </w:r>
            <w:commentRangeEnd w:id="30"/>
            <w:r w:rsidRPr="008602DB">
              <w:rPr>
                <w:rStyle w:val="CommentReference"/>
                <w:rFonts w:cs="Arial"/>
                <w:sz w:val="18"/>
                <w:szCs w:val="18"/>
              </w:rPr>
              <w:commentReference w:id="30"/>
            </w:r>
          </w:p>
        </w:tc>
        <w:tc>
          <w:tcPr>
            <w:tcW w:w="3600" w:type="dxa"/>
            <w:vAlign w:val="center"/>
          </w:tcPr>
          <w:p w:rsidRPr="008602DB" w:rsidR="00D20C7F" w:rsidP="00D20C7F" w:rsidRDefault="00D20C7F" w14:paraId="2E75DBD9" w14:textId="4DD0EA31">
            <w:pPr>
              <w:rPr>
                <w:rFonts w:cs="Arial"/>
                <w:color w:val="000000"/>
                <w:sz w:val="18"/>
                <w:szCs w:val="18"/>
              </w:rPr>
            </w:pPr>
            <w:proofErr w:type="spellStart"/>
            <w:r w:rsidRPr="008602DB">
              <w:rPr>
                <w:rFonts w:cs="Arial"/>
                <w:color w:val="000000"/>
                <w:sz w:val="18"/>
                <w:szCs w:val="18"/>
              </w:rPr>
              <w:t>DataUsageFeatureStatus</w:t>
            </w:r>
            <w:proofErr w:type="spellEnd"/>
          </w:p>
        </w:tc>
      </w:tr>
      <w:tr w:rsidRPr="008602DB" w:rsidR="00D20C7F" w:rsidTr="008602DB" w14:paraId="0A9403B3" w14:textId="77777777">
        <w:trPr>
          <w:trHeight w:val="270"/>
          <w:jc w:val="center"/>
        </w:trPr>
        <w:tc>
          <w:tcPr>
            <w:tcW w:w="3600" w:type="dxa"/>
            <w:shd w:val="clear" w:color="auto" w:fill="auto"/>
            <w:noWrap/>
            <w:vAlign w:val="center"/>
          </w:tcPr>
          <w:p w:rsidRPr="008602DB" w:rsidR="00D20C7F" w:rsidP="00D20C7F" w:rsidRDefault="00D20C7F" w14:paraId="0C00FA16" w14:textId="62B5257A">
            <w:pPr>
              <w:rPr>
                <w:rFonts w:cs="Arial"/>
                <w:color w:val="000000"/>
                <w:sz w:val="18"/>
                <w:szCs w:val="18"/>
              </w:rPr>
            </w:pPr>
            <w:proofErr w:type="spellStart"/>
            <w:r w:rsidRPr="008602DB">
              <w:rPr>
                <w:rFonts w:cs="Arial"/>
                <w:color w:val="000000"/>
                <w:sz w:val="18"/>
                <w:szCs w:val="18"/>
              </w:rPr>
              <w:t>HotspotAPNConnection_St</w:t>
            </w:r>
            <w:proofErr w:type="spellEnd"/>
          </w:p>
        </w:tc>
        <w:tc>
          <w:tcPr>
            <w:tcW w:w="3600" w:type="dxa"/>
            <w:shd w:val="clear" w:color="auto" w:fill="auto"/>
            <w:vAlign w:val="center"/>
          </w:tcPr>
          <w:p w:rsidRPr="008602DB" w:rsidR="00D20C7F" w:rsidP="00D20C7F" w:rsidRDefault="00D20C7F" w14:paraId="1C86C568" w14:textId="5A6BA4B1">
            <w:pPr>
              <w:rPr>
                <w:rFonts w:cs="Arial"/>
                <w:color w:val="000000"/>
                <w:sz w:val="18"/>
                <w:szCs w:val="18"/>
              </w:rPr>
            </w:pPr>
            <w:commentRangeStart w:id="31"/>
            <w:proofErr w:type="spellStart"/>
            <w:r w:rsidRPr="008602DB">
              <w:rPr>
                <w:rFonts w:cs="Arial"/>
                <w:color w:val="000000"/>
                <w:sz w:val="18"/>
                <w:szCs w:val="18"/>
              </w:rPr>
              <w:t>WifiHtsptCnnct_D_Stat</w:t>
            </w:r>
            <w:proofErr w:type="spellEnd"/>
            <w:r w:rsidRPr="008602DB">
              <w:rPr>
                <w:rFonts w:cs="Arial"/>
                <w:color w:val="000000"/>
                <w:sz w:val="18"/>
                <w:szCs w:val="18"/>
              </w:rPr>
              <w:t xml:space="preserve"> </w:t>
            </w:r>
            <w:commentRangeEnd w:id="31"/>
            <w:r w:rsidRPr="006F06D2">
              <w:rPr>
                <w:rStyle w:val="CommentReference"/>
                <w:rFonts w:cs="Arial"/>
                <w:sz w:val="18"/>
                <w:szCs w:val="18"/>
              </w:rPr>
              <w:commentReference w:id="31"/>
            </w:r>
          </w:p>
        </w:tc>
        <w:tc>
          <w:tcPr>
            <w:tcW w:w="3600" w:type="dxa"/>
            <w:vAlign w:val="center"/>
          </w:tcPr>
          <w:p w:rsidRPr="008602DB" w:rsidR="00D20C7F" w:rsidP="00D20C7F" w:rsidRDefault="00D20C7F" w14:paraId="794FEF15" w14:textId="5FCB72EC">
            <w:pPr>
              <w:rPr>
                <w:rFonts w:cs="Arial"/>
                <w:color w:val="000000"/>
                <w:sz w:val="18"/>
                <w:szCs w:val="18"/>
              </w:rPr>
            </w:pPr>
            <w:proofErr w:type="spellStart"/>
            <w:r w:rsidRPr="006F06D2">
              <w:rPr>
                <w:rFonts w:cs="Arial"/>
                <w:color w:val="000000"/>
                <w:sz w:val="18"/>
                <w:szCs w:val="18"/>
              </w:rPr>
              <w:t>HotspotApnConnectionStatus</w:t>
            </w:r>
            <w:proofErr w:type="spellEnd"/>
          </w:p>
        </w:tc>
      </w:tr>
      <w:tr w:rsidRPr="008602DB" w:rsidR="00D20C7F" w:rsidTr="008602DB" w14:paraId="63ADA5BF" w14:textId="77777777">
        <w:trPr>
          <w:trHeight w:val="270"/>
          <w:jc w:val="center"/>
        </w:trPr>
        <w:tc>
          <w:tcPr>
            <w:tcW w:w="3600" w:type="dxa"/>
            <w:shd w:val="clear" w:color="auto" w:fill="auto"/>
            <w:noWrap/>
            <w:vAlign w:val="center"/>
          </w:tcPr>
          <w:p w:rsidRPr="008602DB" w:rsidR="00D20C7F" w:rsidP="00D20C7F" w:rsidRDefault="00D20C7F" w14:paraId="636B9549" w14:textId="1C814AC6">
            <w:pPr>
              <w:rPr>
                <w:rFonts w:cs="Arial"/>
                <w:color w:val="000000"/>
                <w:sz w:val="18"/>
                <w:szCs w:val="18"/>
              </w:rPr>
            </w:pPr>
            <w:proofErr w:type="spellStart"/>
            <w:r w:rsidRPr="006F06D2">
              <w:rPr>
                <w:rFonts w:cs="Arial"/>
                <w:color w:val="000000"/>
                <w:sz w:val="18"/>
                <w:szCs w:val="18"/>
              </w:rPr>
              <w:t>WifiErrorCode_St</w:t>
            </w:r>
            <w:proofErr w:type="spellEnd"/>
          </w:p>
        </w:tc>
        <w:tc>
          <w:tcPr>
            <w:tcW w:w="3600" w:type="dxa"/>
            <w:shd w:val="clear" w:color="auto" w:fill="auto"/>
            <w:vAlign w:val="center"/>
          </w:tcPr>
          <w:p w:rsidRPr="008602DB" w:rsidR="00D20C7F" w:rsidP="00D20C7F" w:rsidRDefault="00D20C7F" w14:paraId="314B0B21" w14:textId="271E59AF">
            <w:pPr>
              <w:rPr>
                <w:rFonts w:cs="Arial"/>
                <w:color w:val="000000"/>
                <w:sz w:val="18"/>
                <w:szCs w:val="18"/>
              </w:rPr>
            </w:pPr>
            <w:commentRangeStart w:id="32"/>
            <w:proofErr w:type="spellStart"/>
            <w:r w:rsidRPr="006F06D2">
              <w:rPr>
                <w:rFonts w:cs="Arial"/>
                <w:color w:val="000000"/>
                <w:sz w:val="18"/>
                <w:szCs w:val="18"/>
              </w:rPr>
              <w:t>WifiHtspt_D_Falt</w:t>
            </w:r>
            <w:commentRangeEnd w:id="32"/>
            <w:proofErr w:type="spellEnd"/>
            <w:r w:rsidRPr="006F06D2">
              <w:rPr>
                <w:rStyle w:val="CommentReference"/>
                <w:rFonts w:cs="Arial"/>
                <w:sz w:val="18"/>
                <w:szCs w:val="18"/>
              </w:rPr>
              <w:commentReference w:id="32"/>
            </w:r>
          </w:p>
        </w:tc>
        <w:tc>
          <w:tcPr>
            <w:tcW w:w="3600" w:type="dxa"/>
            <w:vAlign w:val="center"/>
          </w:tcPr>
          <w:p w:rsidRPr="008602DB" w:rsidR="00D20C7F" w:rsidP="00D20C7F" w:rsidRDefault="00D20C7F" w14:paraId="26F6C343" w14:textId="322B4454">
            <w:pPr>
              <w:rPr>
                <w:rFonts w:cs="Arial"/>
                <w:color w:val="000000"/>
                <w:sz w:val="18"/>
                <w:szCs w:val="18"/>
              </w:rPr>
            </w:pPr>
            <w:r w:rsidRPr="006F06D2">
              <w:rPr>
                <w:rFonts w:cs="Arial"/>
                <w:noProof/>
                <w:sz w:val="18"/>
                <w:szCs w:val="18"/>
              </w:rPr>
              <w:t>WifiErrorCodeStatus</w:t>
            </w:r>
          </w:p>
        </w:tc>
      </w:tr>
      <w:tr w:rsidRPr="008602DB" w:rsidR="00D20C7F" w:rsidTr="00E333B0" w14:paraId="3C406AC9" w14:textId="77777777">
        <w:trPr>
          <w:trHeight w:val="270"/>
          <w:jc w:val="center"/>
        </w:trPr>
        <w:tc>
          <w:tcPr>
            <w:tcW w:w="3600" w:type="dxa"/>
            <w:tcBorders>
              <w:bottom w:val="single" w:color="auto" w:sz="4" w:space="0"/>
            </w:tcBorders>
            <w:shd w:val="clear" w:color="auto" w:fill="auto"/>
            <w:noWrap/>
            <w:vAlign w:val="center"/>
          </w:tcPr>
          <w:p w:rsidRPr="008602DB" w:rsidR="00D20C7F" w:rsidP="00D20C7F" w:rsidRDefault="00D20C7F" w14:paraId="0EA7A857" w14:textId="40E92029">
            <w:pPr>
              <w:rPr>
                <w:rFonts w:cs="Arial"/>
                <w:color w:val="000000"/>
                <w:sz w:val="18"/>
                <w:szCs w:val="18"/>
              </w:rPr>
            </w:pPr>
            <w:proofErr w:type="spellStart"/>
            <w:r w:rsidRPr="00A6372F">
              <w:rPr>
                <w:rFonts w:cs="Arial"/>
                <w:color w:val="000000"/>
                <w:sz w:val="18"/>
                <w:szCs w:val="18"/>
              </w:rPr>
              <w:t>NewHotspotCredentials_St</w:t>
            </w:r>
            <w:proofErr w:type="spellEnd"/>
          </w:p>
        </w:tc>
        <w:tc>
          <w:tcPr>
            <w:tcW w:w="3600" w:type="dxa"/>
            <w:tcBorders>
              <w:bottom w:val="single" w:color="auto" w:sz="4" w:space="0"/>
            </w:tcBorders>
            <w:shd w:val="clear" w:color="auto" w:fill="auto"/>
            <w:vAlign w:val="center"/>
          </w:tcPr>
          <w:p w:rsidRPr="008602DB" w:rsidR="00D20C7F" w:rsidP="00D20C7F" w:rsidRDefault="00D20C7F" w14:paraId="50F1C41B" w14:textId="4A838FF9">
            <w:pPr>
              <w:rPr>
                <w:rFonts w:cs="Arial"/>
                <w:color w:val="000000"/>
                <w:sz w:val="18"/>
                <w:szCs w:val="18"/>
              </w:rPr>
            </w:pPr>
            <w:commentRangeStart w:id="33"/>
            <w:proofErr w:type="spellStart"/>
            <w:r w:rsidRPr="00A6372F">
              <w:rPr>
                <w:rFonts w:cs="Arial"/>
                <w:color w:val="000000"/>
                <w:sz w:val="18"/>
                <w:szCs w:val="18"/>
              </w:rPr>
              <w:t>WifiHtsptCrdntl_B_Stat</w:t>
            </w:r>
            <w:commentRangeEnd w:id="33"/>
            <w:proofErr w:type="spellEnd"/>
            <w:r w:rsidRPr="008602DB">
              <w:rPr>
                <w:rStyle w:val="CommentReference"/>
                <w:rFonts w:cs="Arial"/>
                <w:sz w:val="18"/>
                <w:szCs w:val="18"/>
              </w:rPr>
              <w:commentReference w:id="33"/>
            </w:r>
          </w:p>
        </w:tc>
        <w:tc>
          <w:tcPr>
            <w:tcW w:w="3600" w:type="dxa"/>
            <w:tcBorders>
              <w:bottom w:val="single" w:color="auto" w:sz="4" w:space="0"/>
            </w:tcBorders>
            <w:vAlign w:val="center"/>
          </w:tcPr>
          <w:p w:rsidRPr="008602DB" w:rsidR="00D20C7F" w:rsidP="00D20C7F" w:rsidRDefault="00D20C7F" w14:paraId="65FD29FB" w14:textId="41717E06">
            <w:pPr>
              <w:rPr>
                <w:rFonts w:cs="Arial"/>
                <w:color w:val="000000"/>
                <w:sz w:val="18"/>
                <w:szCs w:val="18"/>
              </w:rPr>
            </w:pPr>
            <w:proofErr w:type="spellStart"/>
            <w:r w:rsidRPr="006F06D2">
              <w:rPr>
                <w:rFonts w:cs="Arial"/>
                <w:color w:val="000000"/>
                <w:sz w:val="18"/>
                <w:szCs w:val="18"/>
              </w:rPr>
              <w:t>NewHotspotCredentialsStatus</w:t>
            </w:r>
            <w:proofErr w:type="spellEnd"/>
          </w:p>
        </w:tc>
      </w:tr>
      <w:tr w:rsidRPr="00422DC6" w:rsidR="00D20C7F" w:rsidTr="00E333B0" w14:paraId="1394198E" w14:textId="77777777">
        <w:trPr>
          <w:trHeight w:val="270"/>
          <w:jc w:val="center"/>
        </w:trPr>
        <w:tc>
          <w:tcPr>
            <w:tcW w:w="3600" w:type="dxa"/>
            <w:shd w:val="pct10" w:color="auto" w:fill="auto"/>
            <w:noWrap/>
            <w:vAlign w:val="center"/>
          </w:tcPr>
          <w:p w:rsidRPr="00A6372F" w:rsidR="00D20C7F" w:rsidP="00D20C7F" w:rsidRDefault="00D20C7F" w14:paraId="348333CF" w14:textId="77777777">
            <w:pPr>
              <w:rPr>
                <w:rFonts w:cs="Arial"/>
                <w:color w:val="000000"/>
                <w:sz w:val="18"/>
                <w:szCs w:val="18"/>
              </w:rPr>
            </w:pPr>
          </w:p>
        </w:tc>
        <w:tc>
          <w:tcPr>
            <w:tcW w:w="3600" w:type="dxa"/>
            <w:shd w:val="pct10" w:color="auto" w:fill="auto"/>
            <w:vAlign w:val="center"/>
          </w:tcPr>
          <w:p w:rsidRPr="00A6372F" w:rsidR="00D20C7F" w:rsidP="00D20C7F" w:rsidRDefault="00D20C7F" w14:paraId="28675E9F" w14:textId="77777777">
            <w:pPr>
              <w:rPr>
                <w:rFonts w:cs="Arial"/>
                <w:color w:val="000000"/>
                <w:sz w:val="18"/>
                <w:szCs w:val="18"/>
              </w:rPr>
            </w:pPr>
          </w:p>
        </w:tc>
        <w:tc>
          <w:tcPr>
            <w:tcW w:w="3600" w:type="dxa"/>
            <w:shd w:val="pct10" w:color="auto" w:fill="auto"/>
            <w:vAlign w:val="center"/>
          </w:tcPr>
          <w:p w:rsidRPr="006F06D2" w:rsidR="00D20C7F" w:rsidP="00D20C7F" w:rsidRDefault="00D20C7F" w14:paraId="20A5CC1C" w14:textId="77777777">
            <w:pPr>
              <w:rPr>
                <w:rFonts w:cs="Arial"/>
                <w:color w:val="000000"/>
                <w:sz w:val="18"/>
                <w:szCs w:val="18"/>
              </w:rPr>
            </w:pPr>
          </w:p>
        </w:tc>
      </w:tr>
      <w:tr w:rsidRPr="008602DB" w:rsidR="00D20C7F" w:rsidTr="008602DB" w14:paraId="21413398" w14:textId="77777777">
        <w:trPr>
          <w:trHeight w:val="270"/>
          <w:jc w:val="center"/>
        </w:trPr>
        <w:tc>
          <w:tcPr>
            <w:tcW w:w="3600" w:type="dxa"/>
            <w:shd w:val="clear" w:color="auto" w:fill="auto"/>
            <w:noWrap/>
            <w:vAlign w:val="center"/>
            <w:hideMark/>
          </w:tcPr>
          <w:p w:rsidRPr="008602DB" w:rsidR="00D20C7F" w:rsidP="00D20C7F" w:rsidRDefault="00D20C7F" w14:paraId="589D2C65" w14:textId="77777777">
            <w:pPr>
              <w:rPr>
                <w:rFonts w:cs="Arial"/>
                <w:color w:val="000000"/>
                <w:sz w:val="18"/>
                <w:szCs w:val="18"/>
              </w:rPr>
            </w:pPr>
            <w:proofErr w:type="spellStart"/>
            <w:r w:rsidRPr="008602DB">
              <w:rPr>
                <w:rFonts w:cs="Arial"/>
                <w:color w:val="000000"/>
                <w:sz w:val="18"/>
                <w:szCs w:val="18"/>
              </w:rPr>
              <w:t>HotspotEnablement_Rq</w:t>
            </w:r>
            <w:proofErr w:type="spellEnd"/>
          </w:p>
        </w:tc>
        <w:tc>
          <w:tcPr>
            <w:tcW w:w="3600" w:type="dxa"/>
            <w:shd w:val="clear" w:color="auto" w:fill="auto"/>
            <w:noWrap/>
            <w:vAlign w:val="center"/>
            <w:hideMark/>
          </w:tcPr>
          <w:p w:rsidRPr="008602DB" w:rsidR="00D20C7F" w:rsidP="00D20C7F" w:rsidRDefault="00D20C7F" w14:paraId="20BCF5D6" w14:textId="77777777">
            <w:pPr>
              <w:rPr>
                <w:rFonts w:cs="Arial"/>
                <w:color w:val="000000"/>
                <w:sz w:val="18"/>
                <w:szCs w:val="18"/>
              </w:rPr>
            </w:pPr>
            <w:proofErr w:type="spellStart"/>
            <w:r w:rsidRPr="008602DB">
              <w:rPr>
                <w:rFonts w:cs="Arial"/>
                <w:color w:val="000000"/>
                <w:sz w:val="18"/>
                <w:szCs w:val="18"/>
              </w:rPr>
              <w:t>WifiHtsptEnbl_D_Rq</w:t>
            </w:r>
            <w:proofErr w:type="spellEnd"/>
          </w:p>
        </w:tc>
        <w:tc>
          <w:tcPr>
            <w:tcW w:w="3600" w:type="dxa"/>
            <w:vAlign w:val="center"/>
          </w:tcPr>
          <w:p w:rsidRPr="008602DB" w:rsidR="00D20C7F" w:rsidP="00D20C7F" w:rsidRDefault="00D20C7F" w14:paraId="0C2FCFBD" w14:textId="77777777">
            <w:pPr>
              <w:rPr>
                <w:rFonts w:cs="Arial"/>
                <w:color w:val="000000"/>
                <w:sz w:val="18"/>
                <w:szCs w:val="18"/>
              </w:rPr>
            </w:pPr>
            <w:proofErr w:type="spellStart"/>
            <w:r w:rsidRPr="008602DB">
              <w:rPr>
                <w:rFonts w:cs="Arial"/>
                <w:color w:val="000000"/>
                <w:sz w:val="18"/>
                <w:szCs w:val="18"/>
              </w:rPr>
              <w:t>HotspotEnablementCommand</w:t>
            </w:r>
            <w:proofErr w:type="spellEnd"/>
          </w:p>
        </w:tc>
      </w:tr>
      <w:tr w:rsidRPr="008602DB" w:rsidR="00D20C7F" w:rsidTr="008602DB" w14:paraId="17F2C7F8" w14:textId="77777777">
        <w:trPr>
          <w:trHeight w:val="270"/>
          <w:jc w:val="center"/>
        </w:trPr>
        <w:tc>
          <w:tcPr>
            <w:tcW w:w="3600" w:type="dxa"/>
            <w:shd w:val="clear" w:color="auto" w:fill="auto"/>
            <w:noWrap/>
            <w:vAlign w:val="center"/>
            <w:hideMark/>
          </w:tcPr>
          <w:p w:rsidRPr="008602DB" w:rsidR="00D20C7F" w:rsidP="00D20C7F" w:rsidRDefault="00D20C7F" w14:paraId="5D650EF5" w14:textId="77777777">
            <w:pPr>
              <w:rPr>
                <w:rFonts w:cs="Arial"/>
                <w:color w:val="000000"/>
                <w:sz w:val="18"/>
                <w:szCs w:val="18"/>
              </w:rPr>
            </w:pPr>
            <w:proofErr w:type="spellStart"/>
            <w:r w:rsidRPr="008602DB">
              <w:rPr>
                <w:rFonts w:cs="Arial"/>
                <w:color w:val="000000"/>
                <w:sz w:val="18"/>
                <w:szCs w:val="18"/>
              </w:rPr>
              <w:t>HotspotVisibility_Rq</w:t>
            </w:r>
            <w:proofErr w:type="spellEnd"/>
          </w:p>
        </w:tc>
        <w:tc>
          <w:tcPr>
            <w:tcW w:w="3600" w:type="dxa"/>
            <w:shd w:val="clear" w:color="auto" w:fill="auto"/>
            <w:noWrap/>
            <w:vAlign w:val="center"/>
            <w:hideMark/>
          </w:tcPr>
          <w:p w:rsidRPr="008602DB" w:rsidR="00D20C7F" w:rsidP="00D20C7F" w:rsidRDefault="00D20C7F" w14:paraId="08FBA473" w14:textId="77777777">
            <w:pPr>
              <w:rPr>
                <w:rFonts w:cs="Arial"/>
                <w:color w:val="000000"/>
                <w:sz w:val="18"/>
                <w:szCs w:val="18"/>
              </w:rPr>
            </w:pPr>
            <w:proofErr w:type="spellStart"/>
            <w:r w:rsidRPr="008602DB">
              <w:rPr>
                <w:rFonts w:cs="Arial"/>
                <w:color w:val="000000"/>
                <w:sz w:val="18"/>
                <w:szCs w:val="18"/>
              </w:rPr>
              <w:t>WifiHtsptVisbl_D_Rq</w:t>
            </w:r>
            <w:proofErr w:type="spellEnd"/>
          </w:p>
        </w:tc>
        <w:tc>
          <w:tcPr>
            <w:tcW w:w="3600" w:type="dxa"/>
            <w:vAlign w:val="center"/>
          </w:tcPr>
          <w:p w:rsidRPr="008602DB" w:rsidR="00D20C7F" w:rsidP="00D20C7F" w:rsidRDefault="00D20C7F" w14:paraId="38E08248" w14:textId="77777777">
            <w:pPr>
              <w:rPr>
                <w:rFonts w:cs="Arial"/>
                <w:color w:val="000000"/>
                <w:sz w:val="18"/>
                <w:szCs w:val="18"/>
              </w:rPr>
            </w:pPr>
            <w:proofErr w:type="spellStart"/>
            <w:r w:rsidRPr="008602DB">
              <w:rPr>
                <w:rFonts w:cs="Arial"/>
                <w:color w:val="000000"/>
                <w:sz w:val="18"/>
                <w:szCs w:val="18"/>
              </w:rPr>
              <w:t>HotspotVisibilityCommand</w:t>
            </w:r>
            <w:proofErr w:type="spellEnd"/>
          </w:p>
        </w:tc>
      </w:tr>
      <w:tr w:rsidRPr="008602DB" w:rsidR="00D20C7F" w:rsidTr="008602DB" w14:paraId="6F95CE65" w14:textId="77777777">
        <w:trPr>
          <w:trHeight w:val="270"/>
          <w:jc w:val="center"/>
        </w:trPr>
        <w:tc>
          <w:tcPr>
            <w:tcW w:w="3600" w:type="dxa"/>
            <w:shd w:val="clear" w:color="auto" w:fill="auto"/>
            <w:noWrap/>
            <w:vAlign w:val="center"/>
            <w:hideMark/>
          </w:tcPr>
          <w:p w:rsidRPr="008602DB" w:rsidR="00D20C7F" w:rsidP="00D20C7F" w:rsidRDefault="00D20C7F" w14:paraId="57EE3754" w14:textId="77777777">
            <w:pPr>
              <w:rPr>
                <w:rFonts w:cs="Arial"/>
                <w:color w:val="000000"/>
                <w:sz w:val="18"/>
                <w:szCs w:val="18"/>
              </w:rPr>
            </w:pPr>
            <w:proofErr w:type="spellStart"/>
            <w:r w:rsidRPr="008602DB">
              <w:rPr>
                <w:rFonts w:cs="Arial"/>
                <w:color w:val="000000"/>
                <w:sz w:val="18"/>
                <w:szCs w:val="18"/>
              </w:rPr>
              <w:t>CarrierInfo_Rq</w:t>
            </w:r>
            <w:proofErr w:type="spellEnd"/>
          </w:p>
        </w:tc>
        <w:tc>
          <w:tcPr>
            <w:tcW w:w="3600" w:type="dxa"/>
            <w:shd w:val="clear" w:color="auto" w:fill="auto"/>
            <w:noWrap/>
            <w:vAlign w:val="center"/>
            <w:hideMark/>
          </w:tcPr>
          <w:p w:rsidRPr="008602DB" w:rsidR="00D20C7F" w:rsidP="00D20C7F" w:rsidRDefault="00D20C7F" w14:paraId="68CD813B" w14:textId="77777777">
            <w:pPr>
              <w:rPr>
                <w:rFonts w:cs="Arial"/>
                <w:color w:val="000000"/>
                <w:sz w:val="18"/>
                <w:szCs w:val="18"/>
              </w:rPr>
            </w:pPr>
            <w:proofErr w:type="spellStart"/>
            <w:r w:rsidRPr="008602DB">
              <w:rPr>
                <w:rFonts w:cs="Arial"/>
                <w:color w:val="000000"/>
                <w:sz w:val="18"/>
                <w:szCs w:val="18"/>
              </w:rPr>
              <w:t>WifiCarrierInfo_B_Rq</w:t>
            </w:r>
            <w:proofErr w:type="spellEnd"/>
          </w:p>
        </w:tc>
        <w:tc>
          <w:tcPr>
            <w:tcW w:w="3600" w:type="dxa"/>
            <w:vAlign w:val="center"/>
          </w:tcPr>
          <w:p w:rsidRPr="008602DB" w:rsidR="00D20C7F" w:rsidP="00D20C7F" w:rsidRDefault="00D20C7F" w14:paraId="2EE3ADF8" w14:textId="77777777">
            <w:pPr>
              <w:rPr>
                <w:rFonts w:cs="Arial"/>
                <w:color w:val="000000"/>
                <w:sz w:val="18"/>
                <w:szCs w:val="18"/>
              </w:rPr>
            </w:pPr>
            <w:proofErr w:type="spellStart"/>
            <w:r w:rsidRPr="008602DB">
              <w:rPr>
                <w:rFonts w:cs="Arial"/>
                <w:color w:val="000000"/>
                <w:sz w:val="18"/>
                <w:szCs w:val="18"/>
              </w:rPr>
              <w:t>CarrierInfoCommand</w:t>
            </w:r>
            <w:proofErr w:type="spellEnd"/>
          </w:p>
        </w:tc>
      </w:tr>
      <w:tr w:rsidRPr="008602DB" w:rsidR="00D20C7F" w:rsidTr="008602DB" w14:paraId="7D0EA13B" w14:textId="77777777">
        <w:trPr>
          <w:trHeight w:val="270"/>
          <w:jc w:val="center"/>
        </w:trPr>
        <w:tc>
          <w:tcPr>
            <w:tcW w:w="3600" w:type="dxa"/>
            <w:shd w:val="clear" w:color="auto" w:fill="auto"/>
            <w:noWrap/>
            <w:vAlign w:val="center"/>
            <w:hideMark/>
          </w:tcPr>
          <w:p w:rsidRPr="008602DB" w:rsidR="00D20C7F" w:rsidP="00D20C7F" w:rsidRDefault="00D20C7F" w14:paraId="611BE795" w14:textId="77777777">
            <w:pPr>
              <w:rPr>
                <w:rFonts w:cs="Arial"/>
                <w:color w:val="000000"/>
                <w:sz w:val="18"/>
                <w:szCs w:val="18"/>
              </w:rPr>
            </w:pPr>
            <w:proofErr w:type="spellStart"/>
            <w:r w:rsidRPr="008602DB">
              <w:rPr>
                <w:rFonts w:cs="Arial"/>
                <w:color w:val="000000"/>
                <w:sz w:val="18"/>
                <w:szCs w:val="18"/>
              </w:rPr>
              <w:t>DataUsage_Rq</w:t>
            </w:r>
            <w:proofErr w:type="spellEnd"/>
          </w:p>
        </w:tc>
        <w:tc>
          <w:tcPr>
            <w:tcW w:w="3600" w:type="dxa"/>
            <w:shd w:val="clear" w:color="auto" w:fill="auto"/>
            <w:noWrap/>
            <w:vAlign w:val="center"/>
            <w:hideMark/>
          </w:tcPr>
          <w:p w:rsidRPr="008602DB" w:rsidR="00D20C7F" w:rsidP="00D20C7F" w:rsidRDefault="00D20C7F" w14:paraId="069038BE" w14:textId="77777777">
            <w:pPr>
              <w:rPr>
                <w:rFonts w:cs="Arial"/>
                <w:color w:val="000000"/>
                <w:sz w:val="18"/>
                <w:szCs w:val="18"/>
              </w:rPr>
            </w:pPr>
            <w:proofErr w:type="spellStart"/>
            <w:r w:rsidRPr="008602DB">
              <w:rPr>
                <w:rFonts w:cs="Arial"/>
                <w:color w:val="000000"/>
                <w:sz w:val="18"/>
                <w:szCs w:val="18"/>
              </w:rPr>
              <w:t>WifiDataUsage_D_Rq</w:t>
            </w:r>
            <w:proofErr w:type="spellEnd"/>
          </w:p>
        </w:tc>
        <w:tc>
          <w:tcPr>
            <w:tcW w:w="3600" w:type="dxa"/>
            <w:vAlign w:val="center"/>
          </w:tcPr>
          <w:p w:rsidRPr="008602DB" w:rsidR="00D20C7F" w:rsidP="00D20C7F" w:rsidRDefault="00D20C7F" w14:paraId="65DD7CEE" w14:textId="77777777">
            <w:pPr>
              <w:rPr>
                <w:rFonts w:cs="Arial"/>
                <w:color w:val="000000"/>
                <w:sz w:val="18"/>
                <w:szCs w:val="18"/>
              </w:rPr>
            </w:pPr>
            <w:proofErr w:type="spellStart"/>
            <w:r w:rsidRPr="008602DB">
              <w:rPr>
                <w:rFonts w:cs="Arial"/>
                <w:color w:val="000000"/>
                <w:sz w:val="18"/>
                <w:szCs w:val="18"/>
              </w:rPr>
              <w:t>DataUsageCommand</w:t>
            </w:r>
            <w:proofErr w:type="spellEnd"/>
          </w:p>
        </w:tc>
      </w:tr>
      <w:tr w:rsidRPr="008602DB" w:rsidR="00D20C7F" w:rsidTr="008602DB" w14:paraId="576539F4" w14:textId="77777777">
        <w:trPr>
          <w:trHeight w:val="270"/>
          <w:jc w:val="center"/>
        </w:trPr>
        <w:tc>
          <w:tcPr>
            <w:tcW w:w="3600" w:type="dxa"/>
            <w:vMerge w:val="restart"/>
            <w:shd w:val="clear" w:color="auto" w:fill="auto"/>
            <w:noWrap/>
            <w:vAlign w:val="center"/>
            <w:hideMark/>
          </w:tcPr>
          <w:p w:rsidRPr="008602DB" w:rsidR="00D20C7F" w:rsidP="00D20C7F" w:rsidRDefault="00D20C7F" w14:paraId="354C4E6B" w14:textId="77777777">
            <w:pPr>
              <w:rPr>
                <w:rFonts w:cs="Arial"/>
                <w:color w:val="000000"/>
                <w:sz w:val="18"/>
                <w:szCs w:val="18"/>
              </w:rPr>
            </w:pPr>
            <w:proofErr w:type="spellStart"/>
            <w:r w:rsidRPr="008602DB">
              <w:rPr>
                <w:rFonts w:cs="Arial"/>
                <w:color w:val="000000"/>
                <w:sz w:val="18"/>
                <w:szCs w:val="18"/>
              </w:rPr>
              <w:t>DeviceList_Rq</w:t>
            </w:r>
            <w:proofErr w:type="spellEnd"/>
          </w:p>
        </w:tc>
        <w:tc>
          <w:tcPr>
            <w:tcW w:w="3600" w:type="dxa"/>
            <w:shd w:val="clear" w:color="auto" w:fill="auto"/>
            <w:noWrap/>
            <w:vAlign w:val="center"/>
            <w:hideMark/>
          </w:tcPr>
          <w:p w:rsidRPr="008602DB" w:rsidR="00D20C7F" w:rsidP="00D20C7F" w:rsidRDefault="00D20C7F" w14:paraId="4B692D9F" w14:textId="77777777">
            <w:pPr>
              <w:rPr>
                <w:rFonts w:cs="Arial"/>
                <w:color w:val="000000"/>
                <w:sz w:val="18"/>
                <w:szCs w:val="18"/>
              </w:rPr>
            </w:pPr>
            <w:proofErr w:type="spellStart"/>
            <w:r w:rsidRPr="008602DB">
              <w:rPr>
                <w:rFonts w:cs="Arial"/>
                <w:color w:val="000000"/>
                <w:sz w:val="18"/>
                <w:szCs w:val="18"/>
              </w:rPr>
              <w:t>WifiDevcList_D_Rq</w:t>
            </w:r>
            <w:proofErr w:type="spellEnd"/>
          </w:p>
        </w:tc>
        <w:tc>
          <w:tcPr>
            <w:tcW w:w="3600" w:type="dxa"/>
            <w:vMerge w:val="restart"/>
            <w:vAlign w:val="center"/>
          </w:tcPr>
          <w:p w:rsidRPr="008602DB" w:rsidR="00D20C7F" w:rsidP="00D20C7F" w:rsidRDefault="00D20C7F" w14:paraId="1D0802EF" w14:textId="77777777">
            <w:pPr>
              <w:rPr>
                <w:rFonts w:cs="Arial"/>
                <w:color w:val="000000"/>
                <w:sz w:val="18"/>
                <w:szCs w:val="18"/>
              </w:rPr>
            </w:pPr>
            <w:proofErr w:type="spellStart"/>
            <w:r w:rsidRPr="008602DB">
              <w:rPr>
                <w:rFonts w:cs="Arial"/>
                <w:color w:val="000000"/>
                <w:sz w:val="18"/>
                <w:szCs w:val="18"/>
              </w:rPr>
              <w:t>DeviceListCommand</w:t>
            </w:r>
            <w:proofErr w:type="spellEnd"/>
          </w:p>
        </w:tc>
      </w:tr>
      <w:tr w:rsidRPr="008602DB" w:rsidR="00D20C7F" w:rsidTr="008602DB" w14:paraId="5DBC5B28" w14:textId="77777777">
        <w:trPr>
          <w:trHeight w:val="270"/>
          <w:jc w:val="center"/>
        </w:trPr>
        <w:tc>
          <w:tcPr>
            <w:tcW w:w="3600" w:type="dxa"/>
            <w:vMerge/>
            <w:vAlign w:val="center"/>
            <w:hideMark/>
          </w:tcPr>
          <w:p w:rsidRPr="008602DB" w:rsidR="00D20C7F" w:rsidP="00D20C7F" w:rsidRDefault="00D20C7F" w14:paraId="616D2925" w14:textId="77777777">
            <w:pPr>
              <w:rPr>
                <w:rFonts w:cs="Arial"/>
                <w:color w:val="000000"/>
                <w:sz w:val="18"/>
                <w:szCs w:val="18"/>
              </w:rPr>
            </w:pPr>
          </w:p>
        </w:tc>
        <w:tc>
          <w:tcPr>
            <w:tcW w:w="3600" w:type="dxa"/>
            <w:shd w:val="clear" w:color="auto" w:fill="auto"/>
            <w:noWrap/>
            <w:vAlign w:val="center"/>
            <w:hideMark/>
          </w:tcPr>
          <w:p w:rsidRPr="008602DB" w:rsidR="00D20C7F" w:rsidP="00D20C7F" w:rsidRDefault="00D20C7F" w14:paraId="33D052AC" w14:textId="77777777">
            <w:pPr>
              <w:rPr>
                <w:rFonts w:cs="Arial"/>
                <w:color w:val="000000"/>
                <w:sz w:val="18"/>
                <w:szCs w:val="18"/>
              </w:rPr>
            </w:pPr>
            <w:proofErr w:type="spellStart"/>
            <w:r w:rsidRPr="008602DB">
              <w:rPr>
                <w:rFonts w:cs="Arial"/>
                <w:color w:val="000000"/>
                <w:sz w:val="18"/>
                <w:szCs w:val="18"/>
              </w:rPr>
              <w:t>WifiDevcListIndx_No_Rq</w:t>
            </w:r>
            <w:proofErr w:type="spellEnd"/>
          </w:p>
        </w:tc>
        <w:tc>
          <w:tcPr>
            <w:tcW w:w="3600" w:type="dxa"/>
            <w:vMerge/>
            <w:vAlign w:val="center"/>
          </w:tcPr>
          <w:p w:rsidRPr="008602DB" w:rsidR="00D20C7F" w:rsidP="00D20C7F" w:rsidRDefault="00D20C7F" w14:paraId="5A006F58" w14:textId="77777777">
            <w:pPr>
              <w:rPr>
                <w:rFonts w:cs="Arial"/>
                <w:color w:val="000000"/>
                <w:sz w:val="18"/>
                <w:szCs w:val="18"/>
              </w:rPr>
            </w:pPr>
          </w:p>
        </w:tc>
      </w:tr>
      <w:tr w:rsidRPr="006F06D2" w:rsidR="00D20C7F" w:rsidTr="008602DB" w14:paraId="4800DA93" w14:textId="77777777">
        <w:trPr>
          <w:trHeight w:val="270"/>
          <w:jc w:val="center"/>
        </w:trPr>
        <w:tc>
          <w:tcPr>
            <w:tcW w:w="3600" w:type="dxa"/>
            <w:vMerge/>
            <w:vAlign w:val="center"/>
            <w:hideMark/>
          </w:tcPr>
          <w:p w:rsidRPr="008602DB" w:rsidR="00D20C7F" w:rsidP="00D20C7F" w:rsidRDefault="00D20C7F" w14:paraId="1E0205B8" w14:textId="77777777">
            <w:pPr>
              <w:rPr>
                <w:rFonts w:cs="Arial"/>
                <w:color w:val="000000"/>
                <w:sz w:val="18"/>
                <w:szCs w:val="18"/>
              </w:rPr>
            </w:pPr>
          </w:p>
        </w:tc>
        <w:tc>
          <w:tcPr>
            <w:tcW w:w="3600" w:type="dxa"/>
            <w:shd w:val="clear" w:color="auto" w:fill="auto"/>
            <w:noWrap/>
            <w:vAlign w:val="center"/>
            <w:hideMark/>
          </w:tcPr>
          <w:p w:rsidRPr="006F06D2" w:rsidR="00D20C7F" w:rsidP="00D20C7F" w:rsidRDefault="00D20C7F" w14:paraId="4EA224CE" w14:textId="77777777">
            <w:pPr>
              <w:rPr>
                <w:rFonts w:cs="Arial"/>
                <w:color w:val="000000"/>
                <w:sz w:val="18"/>
                <w:szCs w:val="18"/>
                <w:highlight w:val="green"/>
              </w:rPr>
            </w:pPr>
            <w:commentRangeStart w:id="34"/>
            <w:proofErr w:type="spellStart"/>
            <w:r w:rsidRPr="008602DB">
              <w:rPr>
                <w:rFonts w:cs="Arial"/>
                <w:color w:val="000000"/>
                <w:sz w:val="18"/>
                <w:szCs w:val="18"/>
                <w:highlight w:val="green"/>
              </w:rPr>
              <w:t>WifiDevcListSize_D_Rq</w:t>
            </w:r>
            <w:commentRangeEnd w:id="34"/>
            <w:proofErr w:type="spellEnd"/>
            <w:r w:rsidRPr="006F06D2">
              <w:rPr>
                <w:rStyle w:val="CommentReference"/>
                <w:rFonts w:cs="Arial"/>
                <w:sz w:val="18"/>
                <w:szCs w:val="18"/>
                <w:highlight w:val="green"/>
              </w:rPr>
              <w:commentReference w:id="34"/>
            </w:r>
          </w:p>
        </w:tc>
        <w:tc>
          <w:tcPr>
            <w:tcW w:w="3600" w:type="dxa"/>
            <w:vMerge/>
            <w:vAlign w:val="center"/>
          </w:tcPr>
          <w:p w:rsidRPr="006F06D2" w:rsidR="00D20C7F" w:rsidP="00D20C7F" w:rsidRDefault="00D20C7F" w14:paraId="3D6ADF2F" w14:textId="77777777">
            <w:pPr>
              <w:rPr>
                <w:rFonts w:cs="Arial"/>
                <w:color w:val="000000"/>
                <w:sz w:val="18"/>
                <w:szCs w:val="18"/>
              </w:rPr>
            </w:pPr>
          </w:p>
        </w:tc>
      </w:tr>
      <w:tr w:rsidRPr="006F06D2" w:rsidR="00D20C7F" w:rsidTr="008602DB" w14:paraId="0CCB0B35" w14:textId="77777777">
        <w:trPr>
          <w:trHeight w:val="270"/>
          <w:jc w:val="center"/>
        </w:trPr>
        <w:tc>
          <w:tcPr>
            <w:tcW w:w="3600" w:type="dxa"/>
            <w:vMerge w:val="restart"/>
            <w:shd w:val="clear" w:color="auto" w:fill="auto"/>
            <w:noWrap/>
            <w:vAlign w:val="center"/>
            <w:hideMark/>
          </w:tcPr>
          <w:p w:rsidRPr="006F06D2" w:rsidR="00D20C7F" w:rsidP="00D20C7F" w:rsidRDefault="00D20C7F" w14:paraId="63CE24B3" w14:textId="77777777">
            <w:pPr>
              <w:rPr>
                <w:rFonts w:cs="Arial"/>
                <w:color w:val="000000"/>
                <w:sz w:val="18"/>
                <w:szCs w:val="18"/>
              </w:rPr>
            </w:pPr>
            <w:proofErr w:type="spellStart"/>
            <w:r w:rsidRPr="006F06D2">
              <w:rPr>
                <w:rFonts w:cs="Arial"/>
                <w:color w:val="000000"/>
                <w:sz w:val="18"/>
                <w:szCs w:val="18"/>
              </w:rPr>
              <w:t>RemoveDevice_Rq</w:t>
            </w:r>
            <w:proofErr w:type="spellEnd"/>
          </w:p>
        </w:tc>
        <w:tc>
          <w:tcPr>
            <w:tcW w:w="3600" w:type="dxa"/>
            <w:shd w:val="clear" w:color="auto" w:fill="auto"/>
            <w:noWrap/>
            <w:vAlign w:val="center"/>
            <w:hideMark/>
          </w:tcPr>
          <w:p w:rsidRPr="006F06D2" w:rsidR="00D20C7F" w:rsidP="00D20C7F" w:rsidRDefault="00D20C7F" w14:paraId="7662C50F" w14:textId="77777777">
            <w:pPr>
              <w:rPr>
                <w:rFonts w:cs="Arial"/>
                <w:color w:val="000000"/>
                <w:sz w:val="18"/>
                <w:szCs w:val="18"/>
                <w:highlight w:val="green"/>
              </w:rPr>
            </w:pPr>
            <w:proofErr w:type="spellStart"/>
            <w:r w:rsidRPr="006F06D2">
              <w:rPr>
                <w:rFonts w:cs="Arial"/>
                <w:color w:val="000000"/>
                <w:sz w:val="18"/>
                <w:szCs w:val="18"/>
              </w:rPr>
              <w:t>WifiRemoveDevc_D_Rq</w:t>
            </w:r>
            <w:proofErr w:type="spellEnd"/>
          </w:p>
        </w:tc>
        <w:tc>
          <w:tcPr>
            <w:tcW w:w="3600" w:type="dxa"/>
            <w:vMerge w:val="restart"/>
            <w:vAlign w:val="center"/>
          </w:tcPr>
          <w:p w:rsidRPr="006F06D2" w:rsidR="00D20C7F" w:rsidP="00D20C7F" w:rsidRDefault="00D20C7F" w14:paraId="462ECF14" w14:textId="77777777">
            <w:pPr>
              <w:rPr>
                <w:rFonts w:cs="Arial"/>
                <w:color w:val="000000"/>
                <w:sz w:val="18"/>
                <w:szCs w:val="18"/>
              </w:rPr>
            </w:pPr>
            <w:proofErr w:type="spellStart"/>
            <w:r w:rsidRPr="006F06D2">
              <w:rPr>
                <w:rFonts w:cs="Arial"/>
                <w:color w:val="000000"/>
                <w:sz w:val="18"/>
                <w:szCs w:val="18"/>
              </w:rPr>
              <w:t>RemoveDeviceCommand</w:t>
            </w:r>
            <w:proofErr w:type="spellEnd"/>
          </w:p>
        </w:tc>
      </w:tr>
      <w:tr w:rsidRPr="006F06D2" w:rsidR="00D20C7F" w:rsidTr="008602DB" w14:paraId="0D4DF551" w14:textId="77777777">
        <w:trPr>
          <w:trHeight w:val="270"/>
          <w:jc w:val="center"/>
        </w:trPr>
        <w:tc>
          <w:tcPr>
            <w:tcW w:w="3600" w:type="dxa"/>
            <w:vMerge/>
            <w:vAlign w:val="center"/>
            <w:hideMark/>
          </w:tcPr>
          <w:p w:rsidRPr="006F06D2" w:rsidR="00D20C7F" w:rsidP="00D20C7F" w:rsidRDefault="00D20C7F" w14:paraId="6479BB08" w14:textId="77777777">
            <w:pPr>
              <w:rPr>
                <w:rFonts w:cs="Arial"/>
                <w:color w:val="000000"/>
                <w:sz w:val="18"/>
                <w:szCs w:val="18"/>
              </w:rPr>
            </w:pPr>
          </w:p>
        </w:tc>
        <w:tc>
          <w:tcPr>
            <w:tcW w:w="3600" w:type="dxa"/>
            <w:shd w:val="clear" w:color="auto" w:fill="auto"/>
            <w:noWrap/>
            <w:vAlign w:val="center"/>
            <w:hideMark/>
          </w:tcPr>
          <w:p w:rsidRPr="006F06D2" w:rsidR="00D20C7F" w:rsidP="00D20C7F" w:rsidRDefault="00D20C7F" w14:paraId="2D090663" w14:textId="77777777">
            <w:pPr>
              <w:rPr>
                <w:rFonts w:cs="Arial"/>
                <w:color w:val="000000"/>
                <w:sz w:val="18"/>
                <w:szCs w:val="18"/>
                <w:highlight w:val="green"/>
              </w:rPr>
            </w:pPr>
            <w:commentRangeStart w:id="35"/>
            <w:proofErr w:type="spellStart"/>
            <w:r w:rsidRPr="006F06D2">
              <w:rPr>
                <w:rFonts w:cs="Arial"/>
                <w:color w:val="000000"/>
                <w:sz w:val="18"/>
                <w:szCs w:val="18"/>
                <w:highlight w:val="green"/>
              </w:rPr>
              <w:t>WifiRemoveIndx_No_Rq</w:t>
            </w:r>
            <w:commentRangeEnd w:id="35"/>
            <w:proofErr w:type="spellEnd"/>
            <w:r w:rsidRPr="006F06D2">
              <w:rPr>
                <w:rStyle w:val="CommentReference"/>
                <w:rFonts w:cs="Arial"/>
                <w:sz w:val="18"/>
                <w:szCs w:val="18"/>
                <w:highlight w:val="green"/>
              </w:rPr>
              <w:commentReference w:id="35"/>
            </w:r>
          </w:p>
        </w:tc>
        <w:tc>
          <w:tcPr>
            <w:tcW w:w="3600" w:type="dxa"/>
            <w:vMerge/>
            <w:vAlign w:val="center"/>
          </w:tcPr>
          <w:p w:rsidRPr="006F06D2" w:rsidR="00D20C7F" w:rsidRDefault="00D20C7F" w14:paraId="4E46CDB2" w14:textId="77777777">
            <w:pPr>
              <w:rPr>
                <w:rFonts w:cs="Arial"/>
                <w:color w:val="000000"/>
                <w:sz w:val="18"/>
                <w:szCs w:val="18"/>
              </w:rPr>
              <w:pPrChange w:author="Vega martinez, Oscar (O.)" w:date="2021-07-09T09:41:00Z" w:id="36">
                <w:pPr>
                  <w:jc w:val="center"/>
                </w:pPr>
              </w:pPrChange>
            </w:pPr>
          </w:p>
        </w:tc>
      </w:tr>
      <w:tr w:rsidRPr="006F06D2" w:rsidR="00D20C7F" w:rsidTr="008602DB" w14:paraId="164B044D" w14:textId="77777777">
        <w:trPr>
          <w:trHeight w:val="270"/>
          <w:jc w:val="center"/>
        </w:trPr>
        <w:tc>
          <w:tcPr>
            <w:tcW w:w="3600" w:type="dxa"/>
            <w:shd w:val="clear" w:color="auto" w:fill="auto"/>
            <w:noWrap/>
            <w:vAlign w:val="center"/>
            <w:hideMark/>
          </w:tcPr>
          <w:p w:rsidRPr="00E333B0" w:rsidR="00D20C7F" w:rsidP="00D20C7F" w:rsidRDefault="00D20C7F" w14:paraId="50088F5C" w14:textId="77777777">
            <w:pPr>
              <w:rPr>
                <w:rFonts w:cs="Arial"/>
                <w:color w:val="000000"/>
                <w:sz w:val="18"/>
                <w:szCs w:val="18"/>
              </w:rPr>
            </w:pPr>
            <w:proofErr w:type="spellStart"/>
            <w:r w:rsidRPr="00E333B0">
              <w:rPr>
                <w:rFonts w:cs="Arial"/>
                <w:color w:val="000000"/>
                <w:sz w:val="18"/>
                <w:szCs w:val="18"/>
              </w:rPr>
              <w:t>HotspotFrequencyBand_Rq</w:t>
            </w:r>
            <w:proofErr w:type="spellEnd"/>
          </w:p>
        </w:tc>
        <w:tc>
          <w:tcPr>
            <w:tcW w:w="3600" w:type="dxa"/>
            <w:shd w:val="clear" w:color="auto" w:fill="auto"/>
            <w:noWrap/>
            <w:vAlign w:val="center"/>
            <w:hideMark/>
          </w:tcPr>
          <w:p w:rsidRPr="00E333B0" w:rsidR="00D20C7F" w:rsidP="00D20C7F" w:rsidRDefault="00D20C7F" w14:paraId="7370AC5D" w14:textId="77777777">
            <w:pPr>
              <w:rPr>
                <w:rFonts w:cs="Arial"/>
                <w:color w:val="000000"/>
                <w:sz w:val="18"/>
                <w:szCs w:val="18"/>
              </w:rPr>
            </w:pPr>
            <w:proofErr w:type="spellStart"/>
            <w:r w:rsidRPr="00E333B0">
              <w:rPr>
                <w:rFonts w:cs="Arial"/>
                <w:color w:val="000000"/>
                <w:sz w:val="18"/>
                <w:szCs w:val="18"/>
              </w:rPr>
              <w:t>WifiHtsptFqBand_D_Rq</w:t>
            </w:r>
            <w:proofErr w:type="spellEnd"/>
          </w:p>
        </w:tc>
        <w:tc>
          <w:tcPr>
            <w:tcW w:w="3600" w:type="dxa"/>
            <w:vAlign w:val="center"/>
          </w:tcPr>
          <w:p w:rsidRPr="00E333B0" w:rsidR="00D20C7F" w:rsidP="00D20C7F" w:rsidRDefault="00D20C7F" w14:paraId="449153DC" w14:textId="77777777">
            <w:pPr>
              <w:rPr>
                <w:rFonts w:cs="Arial"/>
                <w:color w:val="000000"/>
                <w:sz w:val="18"/>
                <w:szCs w:val="18"/>
              </w:rPr>
            </w:pPr>
            <w:proofErr w:type="spellStart"/>
            <w:r w:rsidRPr="00E333B0">
              <w:rPr>
                <w:rFonts w:cs="Arial"/>
                <w:color w:val="000000"/>
                <w:sz w:val="18"/>
                <w:szCs w:val="18"/>
              </w:rPr>
              <w:t>HotspotFrequencyBandCommand</w:t>
            </w:r>
            <w:proofErr w:type="spellEnd"/>
          </w:p>
        </w:tc>
      </w:tr>
      <w:tr w:rsidRPr="006F06D2" w:rsidR="00D20C7F" w:rsidTr="008602DB" w14:paraId="6163AF81" w14:textId="77777777">
        <w:trPr>
          <w:trHeight w:val="270"/>
          <w:jc w:val="center"/>
        </w:trPr>
        <w:tc>
          <w:tcPr>
            <w:tcW w:w="3600" w:type="dxa"/>
            <w:shd w:val="clear" w:color="auto" w:fill="auto"/>
            <w:noWrap/>
            <w:vAlign w:val="center"/>
            <w:hideMark/>
          </w:tcPr>
          <w:p w:rsidRPr="00E333B0" w:rsidR="00D20C7F" w:rsidP="00D20C7F" w:rsidRDefault="00D20C7F" w14:paraId="5DB009F0" w14:textId="77777777">
            <w:pPr>
              <w:rPr>
                <w:rFonts w:cs="Arial"/>
                <w:color w:val="000000"/>
                <w:sz w:val="18"/>
                <w:szCs w:val="18"/>
              </w:rPr>
            </w:pPr>
            <w:proofErr w:type="spellStart"/>
            <w:r w:rsidRPr="00E333B0">
              <w:rPr>
                <w:rFonts w:cs="Arial"/>
                <w:color w:val="000000"/>
                <w:sz w:val="18"/>
                <w:szCs w:val="18"/>
              </w:rPr>
              <w:t>WifiHotspotMAC_Rq</w:t>
            </w:r>
            <w:proofErr w:type="spellEnd"/>
          </w:p>
        </w:tc>
        <w:tc>
          <w:tcPr>
            <w:tcW w:w="3600" w:type="dxa"/>
            <w:shd w:val="clear" w:color="auto" w:fill="auto"/>
            <w:noWrap/>
            <w:vAlign w:val="center"/>
            <w:hideMark/>
          </w:tcPr>
          <w:p w:rsidRPr="006F06D2" w:rsidR="00D20C7F" w:rsidP="00D20C7F" w:rsidRDefault="00D20C7F" w14:paraId="457A2E9A" w14:textId="77777777">
            <w:pPr>
              <w:rPr>
                <w:rFonts w:cs="Arial"/>
                <w:color w:val="000000"/>
                <w:sz w:val="18"/>
                <w:szCs w:val="18"/>
              </w:rPr>
            </w:pPr>
            <w:commentRangeStart w:id="37"/>
            <w:proofErr w:type="spellStart"/>
            <w:r w:rsidRPr="00E333B0">
              <w:rPr>
                <w:rFonts w:cs="Arial"/>
                <w:color w:val="000000"/>
                <w:sz w:val="18"/>
                <w:szCs w:val="18"/>
              </w:rPr>
              <w:t>WifiHtsptMacAddr_B_Rq</w:t>
            </w:r>
            <w:commentRangeEnd w:id="37"/>
            <w:proofErr w:type="spellEnd"/>
            <w:r w:rsidRPr="006F06D2">
              <w:rPr>
                <w:rStyle w:val="CommentReference"/>
                <w:rFonts w:cs="Arial"/>
                <w:sz w:val="18"/>
                <w:szCs w:val="18"/>
              </w:rPr>
              <w:commentReference w:id="37"/>
            </w:r>
          </w:p>
        </w:tc>
        <w:tc>
          <w:tcPr>
            <w:tcW w:w="3600" w:type="dxa"/>
            <w:vAlign w:val="center"/>
          </w:tcPr>
          <w:p w:rsidRPr="006F06D2" w:rsidR="00D20C7F" w:rsidP="00D20C7F" w:rsidRDefault="00D20C7F" w14:paraId="7B5AB1CB" w14:textId="77777777">
            <w:pPr>
              <w:rPr>
                <w:rFonts w:cs="Arial"/>
                <w:color w:val="000000"/>
                <w:sz w:val="18"/>
                <w:szCs w:val="18"/>
              </w:rPr>
            </w:pPr>
            <w:proofErr w:type="spellStart"/>
            <w:r w:rsidRPr="006F06D2">
              <w:rPr>
                <w:rFonts w:cs="Arial"/>
                <w:color w:val="000000"/>
                <w:sz w:val="18"/>
                <w:szCs w:val="18"/>
              </w:rPr>
              <w:t>WifiHotspotMacCommand</w:t>
            </w:r>
            <w:proofErr w:type="spellEnd"/>
          </w:p>
        </w:tc>
      </w:tr>
      <w:tr w:rsidRPr="006F06D2" w:rsidR="00D20C7F" w:rsidTr="008602DB" w14:paraId="622A61CB" w14:textId="77777777">
        <w:trPr>
          <w:trHeight w:val="270"/>
          <w:jc w:val="center"/>
        </w:trPr>
        <w:tc>
          <w:tcPr>
            <w:tcW w:w="3600" w:type="dxa"/>
            <w:shd w:val="clear" w:color="auto" w:fill="auto"/>
            <w:noWrap/>
            <w:vAlign w:val="center"/>
            <w:hideMark/>
          </w:tcPr>
          <w:p w:rsidRPr="006F06D2" w:rsidR="00D20C7F" w:rsidP="00D20C7F" w:rsidRDefault="00D20C7F" w14:paraId="4850E452" w14:textId="77777777">
            <w:pPr>
              <w:rPr>
                <w:rFonts w:cs="Arial"/>
                <w:color w:val="000000"/>
                <w:sz w:val="18"/>
                <w:szCs w:val="18"/>
              </w:rPr>
            </w:pPr>
            <w:proofErr w:type="spellStart"/>
            <w:r w:rsidRPr="006F06D2">
              <w:rPr>
                <w:rFonts w:cs="Arial"/>
                <w:color w:val="000000"/>
                <w:sz w:val="18"/>
                <w:szCs w:val="18"/>
              </w:rPr>
              <w:t>HotspotAvailableBand_St</w:t>
            </w:r>
            <w:proofErr w:type="spellEnd"/>
          </w:p>
        </w:tc>
        <w:tc>
          <w:tcPr>
            <w:tcW w:w="3600" w:type="dxa"/>
            <w:shd w:val="clear" w:color="auto" w:fill="auto"/>
            <w:noWrap/>
            <w:vAlign w:val="center"/>
            <w:hideMark/>
          </w:tcPr>
          <w:p w:rsidRPr="006F06D2" w:rsidR="00D20C7F" w:rsidP="00D20C7F" w:rsidRDefault="00D20C7F" w14:paraId="6253EC50" w14:textId="77777777">
            <w:pPr>
              <w:rPr>
                <w:rFonts w:cs="Arial"/>
                <w:color w:val="000000"/>
                <w:sz w:val="18"/>
                <w:szCs w:val="18"/>
              </w:rPr>
            </w:pPr>
            <w:commentRangeStart w:id="38"/>
            <w:proofErr w:type="spellStart"/>
            <w:r w:rsidRPr="006F06D2">
              <w:rPr>
                <w:rFonts w:cs="Arial"/>
                <w:color w:val="000000"/>
                <w:sz w:val="18"/>
                <w:szCs w:val="18"/>
              </w:rPr>
              <w:t>WifiHtsptFq_D_Avail</w:t>
            </w:r>
            <w:commentRangeEnd w:id="38"/>
            <w:proofErr w:type="spellEnd"/>
            <w:r w:rsidRPr="008602DB">
              <w:rPr>
                <w:rStyle w:val="CommentReference"/>
                <w:rFonts w:cs="Arial"/>
                <w:sz w:val="18"/>
                <w:szCs w:val="18"/>
              </w:rPr>
              <w:commentReference w:id="38"/>
            </w:r>
          </w:p>
        </w:tc>
        <w:tc>
          <w:tcPr>
            <w:tcW w:w="3600" w:type="dxa"/>
            <w:vAlign w:val="center"/>
          </w:tcPr>
          <w:p w:rsidRPr="006F06D2" w:rsidR="00D20C7F" w:rsidP="00D20C7F" w:rsidRDefault="00D20C7F" w14:paraId="489DA0B0" w14:textId="77777777">
            <w:pPr>
              <w:rPr>
                <w:rFonts w:cs="Arial"/>
                <w:color w:val="000000"/>
                <w:sz w:val="18"/>
                <w:szCs w:val="18"/>
              </w:rPr>
            </w:pPr>
            <w:proofErr w:type="spellStart"/>
            <w:r w:rsidRPr="006F06D2">
              <w:rPr>
                <w:rFonts w:cs="Arial"/>
                <w:color w:val="000000"/>
                <w:sz w:val="18"/>
                <w:szCs w:val="18"/>
              </w:rPr>
              <w:t>HotspotAvailableBandStatus</w:t>
            </w:r>
            <w:proofErr w:type="spellEnd"/>
          </w:p>
        </w:tc>
      </w:tr>
      <w:tr w:rsidRPr="006F06D2" w:rsidR="00D20C7F" w:rsidTr="008602DB" w14:paraId="0A8F8E6B" w14:textId="77777777">
        <w:trPr>
          <w:trHeight w:val="270"/>
          <w:jc w:val="center"/>
        </w:trPr>
        <w:tc>
          <w:tcPr>
            <w:tcW w:w="3600" w:type="dxa"/>
            <w:shd w:val="clear" w:color="auto" w:fill="auto"/>
            <w:noWrap/>
            <w:vAlign w:val="center"/>
          </w:tcPr>
          <w:p w:rsidRPr="006F06D2" w:rsidR="00D20C7F" w:rsidP="00D20C7F" w:rsidRDefault="00D20C7F" w14:paraId="5C739AEC" w14:textId="31961BD6">
            <w:pPr>
              <w:rPr>
                <w:rFonts w:cs="Arial"/>
                <w:color w:val="000000"/>
                <w:sz w:val="18"/>
                <w:szCs w:val="18"/>
              </w:rPr>
            </w:pPr>
            <w:proofErr w:type="spellStart"/>
            <w:r w:rsidRPr="006F06D2">
              <w:rPr>
                <w:rFonts w:cs="Arial"/>
                <w:color w:val="000000"/>
                <w:sz w:val="18"/>
                <w:szCs w:val="18"/>
              </w:rPr>
              <w:t>HotspotTrialReminderSelection_Rq</w:t>
            </w:r>
            <w:proofErr w:type="spellEnd"/>
          </w:p>
        </w:tc>
        <w:tc>
          <w:tcPr>
            <w:tcW w:w="3600" w:type="dxa"/>
            <w:shd w:val="clear" w:color="auto" w:fill="auto"/>
            <w:noWrap/>
            <w:vAlign w:val="center"/>
          </w:tcPr>
          <w:p w:rsidRPr="006F06D2" w:rsidR="00D20C7F" w:rsidP="00D20C7F" w:rsidRDefault="00D20C7F" w14:paraId="5A0B2560" w14:textId="66B6AEAA">
            <w:pPr>
              <w:rPr>
                <w:rFonts w:cs="Arial"/>
                <w:color w:val="000000"/>
                <w:sz w:val="18"/>
                <w:szCs w:val="18"/>
              </w:rPr>
            </w:pPr>
            <w:commentRangeStart w:id="39"/>
            <w:proofErr w:type="spellStart"/>
            <w:r w:rsidRPr="006F06D2">
              <w:rPr>
                <w:rFonts w:cs="Arial"/>
                <w:color w:val="000000"/>
                <w:sz w:val="18"/>
                <w:szCs w:val="18"/>
              </w:rPr>
              <w:t>WifiHtsptTrial_D_RqDrv</w:t>
            </w:r>
            <w:commentRangeEnd w:id="39"/>
            <w:proofErr w:type="spellEnd"/>
            <w:r w:rsidRPr="006F06D2">
              <w:rPr>
                <w:rStyle w:val="CommentReference"/>
                <w:rFonts w:cs="Arial"/>
                <w:sz w:val="18"/>
                <w:szCs w:val="18"/>
              </w:rPr>
              <w:commentReference w:id="39"/>
            </w:r>
          </w:p>
        </w:tc>
        <w:tc>
          <w:tcPr>
            <w:tcW w:w="3600" w:type="dxa"/>
            <w:vAlign w:val="center"/>
          </w:tcPr>
          <w:p w:rsidRPr="006F06D2" w:rsidR="00D20C7F" w:rsidP="00D20C7F" w:rsidRDefault="00D20C7F" w14:paraId="78A5C550" w14:textId="037C4840">
            <w:pPr>
              <w:rPr>
                <w:rFonts w:cs="Arial"/>
                <w:color w:val="000000"/>
                <w:sz w:val="18"/>
                <w:szCs w:val="18"/>
              </w:rPr>
            </w:pPr>
            <w:proofErr w:type="spellStart"/>
            <w:r w:rsidRPr="006F06D2">
              <w:rPr>
                <w:rFonts w:cs="Arial"/>
                <w:color w:val="000000"/>
                <w:sz w:val="18"/>
                <w:szCs w:val="18"/>
              </w:rPr>
              <w:t>HotspotTrialReminderSelectionCommand</w:t>
            </w:r>
            <w:proofErr w:type="spellEnd"/>
          </w:p>
        </w:tc>
      </w:tr>
      <w:tr w:rsidRPr="006F06D2" w:rsidR="00D20C7F" w:rsidTr="00E333B0" w14:paraId="64702EF1" w14:textId="77777777">
        <w:trPr>
          <w:trHeight w:val="270"/>
          <w:jc w:val="center"/>
        </w:trPr>
        <w:tc>
          <w:tcPr>
            <w:tcW w:w="3600" w:type="dxa"/>
            <w:tcBorders>
              <w:bottom w:val="single" w:color="auto" w:sz="4" w:space="0"/>
            </w:tcBorders>
            <w:shd w:val="clear" w:color="auto" w:fill="auto"/>
            <w:noWrap/>
            <w:vAlign w:val="center"/>
            <w:hideMark/>
          </w:tcPr>
          <w:p w:rsidRPr="006F06D2" w:rsidR="00D20C7F" w:rsidP="00D20C7F" w:rsidRDefault="00D20C7F" w14:paraId="277F2D3A" w14:textId="77777777">
            <w:pPr>
              <w:rPr>
                <w:rFonts w:cs="Arial"/>
                <w:color w:val="000000"/>
                <w:sz w:val="18"/>
                <w:szCs w:val="18"/>
              </w:rPr>
            </w:pPr>
            <w:proofErr w:type="spellStart"/>
            <w:r w:rsidRPr="006F06D2">
              <w:rPr>
                <w:rFonts w:cs="Arial"/>
                <w:color w:val="000000"/>
                <w:sz w:val="18"/>
                <w:szCs w:val="18"/>
              </w:rPr>
              <w:t>NumberOfConnectedDevices_St</w:t>
            </w:r>
            <w:proofErr w:type="spellEnd"/>
            <w:r w:rsidRPr="006F06D2">
              <w:rPr>
                <w:rFonts w:cs="Arial"/>
                <w:color w:val="000000"/>
                <w:sz w:val="18"/>
                <w:szCs w:val="18"/>
              </w:rPr>
              <w:t xml:space="preserve"> </w:t>
            </w:r>
          </w:p>
        </w:tc>
        <w:tc>
          <w:tcPr>
            <w:tcW w:w="3600" w:type="dxa"/>
            <w:tcBorders>
              <w:bottom w:val="single" w:color="auto" w:sz="4" w:space="0"/>
            </w:tcBorders>
            <w:shd w:val="clear" w:color="auto" w:fill="auto"/>
            <w:noWrap/>
            <w:vAlign w:val="center"/>
            <w:hideMark/>
          </w:tcPr>
          <w:p w:rsidRPr="006F06D2" w:rsidR="00D20C7F" w:rsidP="00D20C7F" w:rsidRDefault="00D20C7F" w14:paraId="54F6CD35" w14:textId="77777777">
            <w:pPr>
              <w:rPr>
                <w:rFonts w:cs="Arial"/>
                <w:color w:val="000000"/>
                <w:sz w:val="18"/>
                <w:szCs w:val="18"/>
              </w:rPr>
            </w:pPr>
            <w:commentRangeStart w:id="40"/>
            <w:proofErr w:type="spellStart"/>
            <w:r w:rsidRPr="006F06D2">
              <w:rPr>
                <w:rFonts w:cs="Arial"/>
                <w:color w:val="000000"/>
                <w:sz w:val="18"/>
                <w:szCs w:val="18"/>
              </w:rPr>
              <w:t>WifiNoDevcCnnct_No_Actl</w:t>
            </w:r>
            <w:commentRangeEnd w:id="40"/>
            <w:proofErr w:type="spellEnd"/>
            <w:r w:rsidRPr="006F06D2">
              <w:rPr>
                <w:rStyle w:val="CommentReference"/>
                <w:rFonts w:cs="Arial"/>
                <w:sz w:val="18"/>
                <w:szCs w:val="18"/>
              </w:rPr>
              <w:commentReference w:id="40"/>
            </w:r>
          </w:p>
        </w:tc>
        <w:tc>
          <w:tcPr>
            <w:tcW w:w="3600" w:type="dxa"/>
            <w:tcBorders>
              <w:bottom w:val="single" w:color="auto" w:sz="4" w:space="0"/>
            </w:tcBorders>
            <w:vAlign w:val="center"/>
          </w:tcPr>
          <w:p w:rsidRPr="006F06D2" w:rsidR="00D20C7F" w:rsidP="00D20C7F" w:rsidRDefault="00D20C7F" w14:paraId="1B2B3A81" w14:textId="77777777">
            <w:pPr>
              <w:rPr>
                <w:rFonts w:cs="Arial"/>
                <w:color w:val="000000"/>
                <w:sz w:val="18"/>
                <w:szCs w:val="18"/>
              </w:rPr>
            </w:pPr>
            <w:proofErr w:type="spellStart"/>
            <w:r w:rsidRPr="006F06D2">
              <w:rPr>
                <w:rFonts w:cs="Arial"/>
                <w:color w:val="000000"/>
                <w:sz w:val="18"/>
                <w:szCs w:val="18"/>
              </w:rPr>
              <w:t>NumberOfConnectedDeviceStatus</w:t>
            </w:r>
            <w:proofErr w:type="spellEnd"/>
          </w:p>
        </w:tc>
      </w:tr>
      <w:tr w:rsidRPr="006F06D2" w:rsidR="00D20C7F" w:rsidTr="00E333B0" w14:paraId="70FB359E" w14:textId="77777777">
        <w:trPr>
          <w:trHeight w:val="270"/>
          <w:jc w:val="center"/>
        </w:trPr>
        <w:tc>
          <w:tcPr>
            <w:tcW w:w="3600" w:type="dxa"/>
            <w:shd w:val="pct10" w:color="auto" w:fill="auto"/>
            <w:noWrap/>
            <w:vAlign w:val="center"/>
          </w:tcPr>
          <w:p w:rsidRPr="00D20C7F" w:rsidR="00D20C7F" w:rsidP="00D20C7F" w:rsidRDefault="00D20C7F" w14:paraId="3C8EE097" w14:textId="0CEC7663">
            <w:pPr>
              <w:rPr>
                <w:rFonts w:cs="Arial"/>
                <w:color w:val="000000"/>
                <w:sz w:val="18"/>
                <w:szCs w:val="18"/>
              </w:rPr>
            </w:pPr>
          </w:p>
        </w:tc>
        <w:tc>
          <w:tcPr>
            <w:tcW w:w="3600" w:type="dxa"/>
            <w:shd w:val="pct10" w:color="auto" w:fill="auto"/>
            <w:noWrap/>
            <w:vAlign w:val="center"/>
          </w:tcPr>
          <w:p w:rsidRPr="006F06D2" w:rsidR="00D20C7F" w:rsidP="00D20C7F" w:rsidRDefault="00D20C7F" w14:paraId="504AC4E4" w14:textId="26648E2A">
            <w:pPr>
              <w:rPr>
                <w:rFonts w:cs="Arial"/>
                <w:color w:val="000000"/>
                <w:sz w:val="18"/>
                <w:szCs w:val="18"/>
              </w:rPr>
            </w:pPr>
          </w:p>
        </w:tc>
        <w:tc>
          <w:tcPr>
            <w:tcW w:w="3600" w:type="dxa"/>
            <w:shd w:val="pct10" w:color="auto" w:fill="auto"/>
            <w:vAlign w:val="center"/>
          </w:tcPr>
          <w:p w:rsidRPr="006F06D2" w:rsidR="00D20C7F" w:rsidP="00D20C7F" w:rsidRDefault="00D20C7F" w14:paraId="5F70445B" w14:textId="1393D08A">
            <w:pPr>
              <w:rPr>
                <w:rFonts w:cs="Arial"/>
                <w:color w:val="000000"/>
                <w:sz w:val="18"/>
                <w:szCs w:val="18"/>
              </w:rPr>
            </w:pPr>
          </w:p>
        </w:tc>
      </w:tr>
      <w:tr w:rsidRPr="006F06D2" w:rsidR="00D20C7F" w:rsidTr="008602DB" w14:paraId="4811D507" w14:textId="77777777">
        <w:trPr>
          <w:trHeight w:val="270"/>
          <w:jc w:val="center"/>
        </w:trPr>
        <w:tc>
          <w:tcPr>
            <w:tcW w:w="3600" w:type="dxa"/>
            <w:shd w:val="clear" w:color="auto" w:fill="auto"/>
            <w:noWrap/>
            <w:vAlign w:val="center"/>
          </w:tcPr>
          <w:p w:rsidRPr="006F06D2" w:rsidR="00D20C7F" w:rsidP="00D20C7F" w:rsidRDefault="00D20C7F" w14:paraId="10EE4A26" w14:textId="39EA4426">
            <w:pPr>
              <w:rPr>
                <w:rFonts w:cs="Arial"/>
                <w:color w:val="000000"/>
                <w:sz w:val="18"/>
                <w:szCs w:val="18"/>
              </w:rPr>
            </w:pPr>
            <w:proofErr w:type="spellStart"/>
            <w:r w:rsidRPr="006F06D2">
              <w:rPr>
                <w:rFonts w:cs="Arial"/>
                <w:color w:val="000000"/>
                <w:sz w:val="18"/>
                <w:szCs w:val="18"/>
              </w:rPr>
              <w:t>IgnitionStatus_St</w:t>
            </w:r>
            <w:proofErr w:type="spellEnd"/>
          </w:p>
        </w:tc>
        <w:tc>
          <w:tcPr>
            <w:tcW w:w="3600" w:type="dxa"/>
            <w:shd w:val="clear" w:color="auto" w:fill="auto"/>
            <w:noWrap/>
            <w:vAlign w:val="center"/>
          </w:tcPr>
          <w:p w:rsidRPr="006F06D2" w:rsidR="00D20C7F" w:rsidP="00D20C7F" w:rsidRDefault="00D20C7F" w14:paraId="209F3C31" w14:textId="6B453AFF">
            <w:pPr>
              <w:rPr>
                <w:rFonts w:cs="Arial"/>
                <w:color w:val="000000"/>
                <w:sz w:val="18"/>
                <w:szCs w:val="18"/>
              </w:rPr>
            </w:pPr>
            <w:proofErr w:type="spellStart"/>
            <w:r w:rsidRPr="006F06D2">
              <w:rPr>
                <w:rFonts w:cs="Arial"/>
                <w:color w:val="000000"/>
                <w:sz w:val="18"/>
                <w:szCs w:val="18"/>
              </w:rPr>
              <w:t>Ignition_Status</w:t>
            </w:r>
            <w:proofErr w:type="spellEnd"/>
          </w:p>
        </w:tc>
        <w:tc>
          <w:tcPr>
            <w:tcW w:w="3600" w:type="dxa"/>
            <w:vAlign w:val="center"/>
          </w:tcPr>
          <w:p w:rsidRPr="006F06D2" w:rsidR="00D20C7F" w:rsidP="00D20C7F" w:rsidRDefault="00D20C7F" w14:paraId="17D4F9F9" w14:textId="59F536A1">
            <w:pPr>
              <w:rPr>
                <w:rFonts w:cs="Arial"/>
                <w:color w:val="000000"/>
                <w:sz w:val="18"/>
                <w:szCs w:val="18"/>
              </w:rPr>
            </w:pPr>
            <w:r w:rsidRPr="006F06D2">
              <w:rPr>
                <w:rFonts w:cs="Arial"/>
                <w:color w:val="000000"/>
                <w:sz w:val="18"/>
                <w:szCs w:val="18"/>
              </w:rPr>
              <w:t>N/A</w:t>
            </w:r>
          </w:p>
        </w:tc>
      </w:tr>
      <w:tr w:rsidRPr="006F06D2" w:rsidR="00D20C7F" w:rsidTr="008602DB" w14:paraId="7B49A37F" w14:textId="77777777">
        <w:trPr>
          <w:trHeight w:val="270"/>
          <w:jc w:val="center"/>
        </w:trPr>
        <w:tc>
          <w:tcPr>
            <w:tcW w:w="3600" w:type="dxa"/>
            <w:shd w:val="clear" w:color="auto" w:fill="auto"/>
            <w:noWrap/>
            <w:vAlign w:val="center"/>
          </w:tcPr>
          <w:p w:rsidRPr="006F06D2" w:rsidR="00D20C7F" w:rsidP="00D20C7F" w:rsidRDefault="00D20C7F" w14:paraId="7CA7CD83" w14:textId="2F3DB134">
            <w:pPr>
              <w:rPr>
                <w:rFonts w:cs="Arial"/>
                <w:color w:val="000000"/>
                <w:sz w:val="18"/>
                <w:szCs w:val="18"/>
              </w:rPr>
            </w:pPr>
            <w:proofErr w:type="spellStart"/>
            <w:r w:rsidRPr="006F06D2">
              <w:rPr>
                <w:rFonts w:cs="Arial"/>
                <w:color w:val="000000"/>
                <w:sz w:val="18"/>
                <w:szCs w:val="18"/>
              </w:rPr>
              <w:t>VehicleSpeed_St</w:t>
            </w:r>
            <w:proofErr w:type="spellEnd"/>
          </w:p>
        </w:tc>
        <w:tc>
          <w:tcPr>
            <w:tcW w:w="3600" w:type="dxa"/>
            <w:shd w:val="clear" w:color="auto" w:fill="auto"/>
            <w:noWrap/>
            <w:vAlign w:val="center"/>
          </w:tcPr>
          <w:p w:rsidRPr="006F06D2" w:rsidR="00D20C7F" w:rsidP="00D20C7F" w:rsidRDefault="00D20C7F" w14:paraId="4C840A9B" w14:textId="6CC3F540">
            <w:pPr>
              <w:rPr>
                <w:rFonts w:cs="Arial"/>
                <w:color w:val="000000"/>
                <w:sz w:val="18"/>
                <w:szCs w:val="18"/>
              </w:rPr>
            </w:pPr>
            <w:proofErr w:type="spellStart"/>
            <w:r w:rsidRPr="006F06D2">
              <w:rPr>
                <w:rFonts w:cs="Arial"/>
                <w:color w:val="000000"/>
                <w:sz w:val="18"/>
                <w:szCs w:val="18"/>
              </w:rPr>
              <w:t>Veh_V_ActlEng</w:t>
            </w:r>
            <w:proofErr w:type="spellEnd"/>
          </w:p>
        </w:tc>
        <w:tc>
          <w:tcPr>
            <w:tcW w:w="3600" w:type="dxa"/>
            <w:vAlign w:val="center"/>
          </w:tcPr>
          <w:p w:rsidRPr="006F06D2" w:rsidR="00D20C7F" w:rsidP="00D20C7F" w:rsidRDefault="00D20C7F" w14:paraId="0097CB6E" w14:textId="34A47E87">
            <w:pPr>
              <w:rPr>
                <w:rFonts w:cs="Arial"/>
                <w:color w:val="000000"/>
                <w:sz w:val="18"/>
                <w:szCs w:val="18"/>
              </w:rPr>
            </w:pPr>
            <w:r w:rsidRPr="006F06D2">
              <w:rPr>
                <w:rFonts w:cs="Arial"/>
                <w:color w:val="000000"/>
                <w:sz w:val="18"/>
                <w:szCs w:val="18"/>
              </w:rPr>
              <w:t>N/A</w:t>
            </w:r>
          </w:p>
        </w:tc>
      </w:tr>
      <w:tr w:rsidRPr="006F06D2" w:rsidR="00D20C7F" w:rsidTr="008602DB" w14:paraId="01C9BB69" w14:textId="77777777">
        <w:trPr>
          <w:trHeight w:val="270"/>
          <w:jc w:val="center"/>
        </w:trPr>
        <w:tc>
          <w:tcPr>
            <w:tcW w:w="3600" w:type="dxa"/>
            <w:shd w:val="clear" w:color="auto" w:fill="auto"/>
            <w:noWrap/>
            <w:vAlign w:val="center"/>
          </w:tcPr>
          <w:p w:rsidRPr="006F06D2" w:rsidR="00D20C7F" w:rsidP="00D20C7F" w:rsidRDefault="00D20C7F" w14:paraId="7A21DE2F" w14:textId="2596D8A3">
            <w:pPr>
              <w:rPr>
                <w:rFonts w:cs="Arial"/>
                <w:color w:val="000000"/>
                <w:sz w:val="18"/>
                <w:szCs w:val="18"/>
              </w:rPr>
            </w:pPr>
            <w:proofErr w:type="spellStart"/>
            <w:r w:rsidRPr="006F06D2">
              <w:rPr>
                <w:rFonts w:cs="Arial"/>
                <w:color w:val="000000"/>
                <w:sz w:val="18"/>
                <w:szCs w:val="18"/>
              </w:rPr>
              <w:t>CarMode_St</w:t>
            </w:r>
            <w:proofErr w:type="spellEnd"/>
          </w:p>
        </w:tc>
        <w:tc>
          <w:tcPr>
            <w:tcW w:w="3600" w:type="dxa"/>
            <w:shd w:val="clear" w:color="auto" w:fill="auto"/>
            <w:noWrap/>
            <w:vAlign w:val="center"/>
          </w:tcPr>
          <w:p w:rsidRPr="006F06D2" w:rsidR="00D20C7F" w:rsidP="00D20C7F" w:rsidRDefault="00D20C7F" w14:paraId="00559AE1" w14:textId="2701A5A8">
            <w:pPr>
              <w:rPr>
                <w:rFonts w:cs="Arial"/>
                <w:color w:val="000000"/>
                <w:sz w:val="18"/>
                <w:szCs w:val="18"/>
              </w:rPr>
            </w:pPr>
            <w:proofErr w:type="spellStart"/>
            <w:r w:rsidRPr="006F06D2">
              <w:rPr>
                <w:rFonts w:cs="Arial"/>
                <w:color w:val="000000"/>
                <w:sz w:val="18"/>
                <w:szCs w:val="18"/>
              </w:rPr>
              <w:t>LifeCycMde_D_Actl</w:t>
            </w:r>
            <w:proofErr w:type="spellEnd"/>
          </w:p>
        </w:tc>
        <w:tc>
          <w:tcPr>
            <w:tcW w:w="3600" w:type="dxa"/>
            <w:vAlign w:val="center"/>
          </w:tcPr>
          <w:p w:rsidRPr="006F06D2" w:rsidR="00D20C7F" w:rsidP="00D20C7F" w:rsidRDefault="00D20C7F" w14:paraId="6F234921" w14:textId="053CD99A">
            <w:pPr>
              <w:rPr>
                <w:rFonts w:cs="Arial"/>
                <w:color w:val="000000"/>
                <w:sz w:val="18"/>
                <w:szCs w:val="18"/>
              </w:rPr>
            </w:pPr>
            <w:r w:rsidRPr="006F06D2">
              <w:rPr>
                <w:rFonts w:cs="Arial"/>
                <w:color w:val="000000"/>
                <w:sz w:val="18"/>
                <w:szCs w:val="18"/>
              </w:rPr>
              <w:t>N/A</w:t>
            </w:r>
          </w:p>
        </w:tc>
      </w:tr>
      <w:tr w:rsidRPr="006F06D2" w:rsidR="00D20C7F" w:rsidTr="008602DB" w14:paraId="27607E89" w14:textId="77777777">
        <w:trPr>
          <w:trHeight w:val="270"/>
          <w:jc w:val="center"/>
        </w:trPr>
        <w:tc>
          <w:tcPr>
            <w:tcW w:w="3600" w:type="dxa"/>
            <w:shd w:val="clear" w:color="auto" w:fill="auto"/>
            <w:noWrap/>
            <w:vAlign w:val="center"/>
          </w:tcPr>
          <w:p w:rsidRPr="006F06D2" w:rsidR="00D20C7F" w:rsidP="00D20C7F" w:rsidRDefault="00D20C7F" w14:paraId="570346D9" w14:textId="0A74ABEF">
            <w:pPr>
              <w:rPr>
                <w:rFonts w:cs="Arial"/>
                <w:color w:val="000000"/>
                <w:sz w:val="18"/>
                <w:szCs w:val="18"/>
              </w:rPr>
            </w:pPr>
            <w:proofErr w:type="spellStart"/>
            <w:r w:rsidRPr="006F06D2">
              <w:rPr>
                <w:rFonts w:cs="Arial"/>
                <w:color w:val="000000"/>
                <w:sz w:val="18"/>
                <w:szCs w:val="18"/>
              </w:rPr>
              <w:t>OdometerMasterValue</w:t>
            </w:r>
            <w:proofErr w:type="spellEnd"/>
          </w:p>
        </w:tc>
        <w:tc>
          <w:tcPr>
            <w:tcW w:w="3600" w:type="dxa"/>
            <w:shd w:val="clear" w:color="auto" w:fill="auto"/>
            <w:noWrap/>
            <w:vAlign w:val="center"/>
          </w:tcPr>
          <w:p w:rsidRPr="006F06D2" w:rsidR="00D20C7F" w:rsidP="00D20C7F" w:rsidRDefault="00D20C7F" w14:paraId="33C1CF38" w14:textId="1E62B90A">
            <w:pPr>
              <w:rPr>
                <w:rFonts w:cs="Arial"/>
                <w:color w:val="000000"/>
                <w:sz w:val="18"/>
                <w:szCs w:val="18"/>
              </w:rPr>
            </w:pPr>
            <w:commentRangeStart w:id="41"/>
            <w:commentRangeStart w:id="42"/>
            <w:proofErr w:type="spellStart"/>
            <w:r w:rsidRPr="006F06D2">
              <w:rPr>
                <w:rFonts w:cs="Arial"/>
                <w:color w:val="000000"/>
                <w:sz w:val="18"/>
                <w:szCs w:val="18"/>
              </w:rPr>
              <w:t>OdometerMasterValue</w:t>
            </w:r>
            <w:commentRangeStart w:id="43"/>
            <w:commentRangeStart w:id="44"/>
            <w:commentRangeEnd w:id="43"/>
            <w:proofErr w:type="spellEnd"/>
            <w:r w:rsidRPr="006F06D2">
              <w:rPr>
                <w:rStyle w:val="CommentReference"/>
                <w:rFonts w:cs="Arial"/>
                <w:sz w:val="18"/>
                <w:szCs w:val="18"/>
              </w:rPr>
              <w:commentReference w:id="43"/>
            </w:r>
            <w:commentRangeEnd w:id="41"/>
            <w:commentRangeEnd w:id="44"/>
            <w:r w:rsidRPr="006F06D2">
              <w:rPr>
                <w:rStyle w:val="CommentReference"/>
                <w:rFonts w:cs="Arial"/>
                <w:sz w:val="18"/>
                <w:szCs w:val="18"/>
              </w:rPr>
              <w:commentReference w:id="44"/>
            </w:r>
            <w:r w:rsidRPr="006F06D2">
              <w:rPr>
                <w:rStyle w:val="CommentReference"/>
                <w:rFonts w:cs="Arial"/>
                <w:sz w:val="18"/>
                <w:szCs w:val="18"/>
              </w:rPr>
              <w:commentReference w:id="41"/>
            </w:r>
            <w:commentRangeEnd w:id="42"/>
            <w:r w:rsidRPr="006F06D2">
              <w:rPr>
                <w:rStyle w:val="CommentReference"/>
                <w:rFonts w:cs="Arial"/>
                <w:sz w:val="18"/>
                <w:szCs w:val="18"/>
              </w:rPr>
              <w:commentReference w:id="42"/>
            </w:r>
          </w:p>
        </w:tc>
        <w:tc>
          <w:tcPr>
            <w:tcW w:w="3600" w:type="dxa"/>
            <w:vAlign w:val="center"/>
          </w:tcPr>
          <w:p w:rsidRPr="006F06D2" w:rsidR="00D20C7F" w:rsidP="00D20C7F" w:rsidRDefault="00D20C7F" w14:paraId="2D376FC3" w14:textId="65732958">
            <w:pPr>
              <w:rPr>
                <w:rFonts w:cs="Arial"/>
                <w:color w:val="000000"/>
                <w:sz w:val="18"/>
                <w:szCs w:val="18"/>
              </w:rPr>
            </w:pPr>
            <w:commentRangeStart w:id="45"/>
            <w:r w:rsidRPr="006F06D2">
              <w:rPr>
                <w:rFonts w:cs="Arial"/>
                <w:color w:val="000000"/>
                <w:sz w:val="18"/>
                <w:szCs w:val="18"/>
              </w:rPr>
              <w:t>N/A</w:t>
            </w:r>
            <w:commentRangeEnd w:id="45"/>
            <w:r w:rsidRPr="006F06D2">
              <w:rPr>
                <w:rStyle w:val="CommentReference"/>
                <w:rFonts w:cs="Arial"/>
                <w:sz w:val="18"/>
                <w:szCs w:val="18"/>
              </w:rPr>
              <w:commentReference w:id="45"/>
            </w:r>
          </w:p>
        </w:tc>
      </w:tr>
      <w:tr w:rsidRPr="006F06D2" w:rsidR="00D20C7F" w:rsidTr="008602DB" w14:paraId="51D1F98B" w14:textId="77777777">
        <w:trPr>
          <w:trHeight w:val="270"/>
          <w:jc w:val="center"/>
        </w:trPr>
        <w:tc>
          <w:tcPr>
            <w:tcW w:w="3600" w:type="dxa"/>
            <w:shd w:val="clear" w:color="auto" w:fill="auto"/>
            <w:noWrap/>
            <w:vAlign w:val="center"/>
          </w:tcPr>
          <w:p w:rsidRPr="006F06D2" w:rsidR="00D20C7F" w:rsidP="00D20C7F" w:rsidRDefault="00D20C7F" w14:paraId="5CF9E483" w14:textId="41BF189B">
            <w:pPr>
              <w:rPr>
                <w:rFonts w:cs="Arial"/>
                <w:color w:val="000000"/>
                <w:sz w:val="18"/>
                <w:szCs w:val="18"/>
              </w:rPr>
            </w:pPr>
            <w:proofErr w:type="spellStart"/>
            <w:r w:rsidRPr="006F06D2">
              <w:rPr>
                <w:rFonts w:cs="Arial"/>
                <w:color w:val="000000"/>
                <w:sz w:val="18"/>
                <w:szCs w:val="18"/>
              </w:rPr>
              <w:t>VehicleGGCCData</w:t>
            </w:r>
            <w:proofErr w:type="spellEnd"/>
          </w:p>
        </w:tc>
        <w:tc>
          <w:tcPr>
            <w:tcW w:w="3600" w:type="dxa"/>
            <w:shd w:val="clear" w:color="auto" w:fill="auto"/>
            <w:noWrap/>
            <w:vAlign w:val="center"/>
          </w:tcPr>
          <w:p w:rsidRPr="006F06D2" w:rsidR="00D20C7F" w:rsidP="00D20C7F" w:rsidRDefault="00D20C7F" w14:paraId="79C05EB6" w14:textId="5B1FCA33">
            <w:pPr>
              <w:rPr>
                <w:rFonts w:cs="Arial"/>
                <w:color w:val="000000"/>
                <w:sz w:val="18"/>
                <w:szCs w:val="18"/>
              </w:rPr>
            </w:pPr>
            <w:proofErr w:type="spellStart"/>
            <w:r w:rsidRPr="006F06D2">
              <w:rPr>
                <w:rFonts w:cs="Arial"/>
                <w:color w:val="000000"/>
                <w:sz w:val="18"/>
                <w:szCs w:val="18"/>
              </w:rPr>
              <w:t>VehicleGGCCData</w:t>
            </w:r>
            <w:proofErr w:type="spellEnd"/>
          </w:p>
        </w:tc>
        <w:tc>
          <w:tcPr>
            <w:tcW w:w="3600" w:type="dxa"/>
            <w:vAlign w:val="center"/>
          </w:tcPr>
          <w:p w:rsidRPr="006F06D2" w:rsidR="00D20C7F" w:rsidP="00D20C7F" w:rsidRDefault="00D20C7F" w14:paraId="63FE6640" w14:textId="6D9CE2D6">
            <w:pPr>
              <w:rPr>
                <w:rFonts w:cs="Arial"/>
                <w:color w:val="000000"/>
                <w:sz w:val="18"/>
                <w:szCs w:val="18"/>
              </w:rPr>
            </w:pPr>
            <w:r w:rsidRPr="006F06D2">
              <w:rPr>
                <w:rFonts w:cs="Arial"/>
                <w:color w:val="000000"/>
                <w:sz w:val="18"/>
                <w:szCs w:val="18"/>
              </w:rPr>
              <w:t>N/A</w:t>
            </w:r>
          </w:p>
        </w:tc>
      </w:tr>
      <w:tr w:rsidRPr="00D20C7F" w:rsidR="00D20C7F" w:rsidTr="008602DB" w14:paraId="25FE907C" w14:textId="77777777">
        <w:trPr>
          <w:trHeight w:val="270"/>
          <w:jc w:val="center"/>
        </w:trPr>
        <w:tc>
          <w:tcPr>
            <w:tcW w:w="3600" w:type="dxa"/>
            <w:shd w:val="clear" w:color="auto" w:fill="auto"/>
            <w:noWrap/>
            <w:vAlign w:val="center"/>
          </w:tcPr>
          <w:p w:rsidRPr="006F06D2" w:rsidR="00D20C7F" w:rsidP="00D20C7F" w:rsidRDefault="00D20C7F" w14:paraId="54C8748B" w14:textId="2B27E9FD">
            <w:pPr>
              <w:rPr>
                <w:rFonts w:cs="Arial"/>
                <w:color w:val="000000"/>
                <w:sz w:val="18"/>
                <w:szCs w:val="18"/>
              </w:rPr>
            </w:pPr>
            <w:proofErr w:type="spellStart"/>
            <w:r w:rsidRPr="006F06D2">
              <w:rPr>
                <w:rFonts w:cs="Arial"/>
                <w:color w:val="000000"/>
                <w:sz w:val="18"/>
                <w:szCs w:val="18"/>
              </w:rPr>
              <w:t>HMIMode_St</w:t>
            </w:r>
            <w:proofErr w:type="spellEnd"/>
          </w:p>
        </w:tc>
        <w:tc>
          <w:tcPr>
            <w:tcW w:w="3600" w:type="dxa"/>
            <w:shd w:val="clear" w:color="auto" w:fill="auto"/>
            <w:noWrap/>
            <w:vAlign w:val="center"/>
          </w:tcPr>
          <w:p w:rsidRPr="006F06D2" w:rsidR="00D20C7F" w:rsidP="00D20C7F" w:rsidRDefault="00D20C7F" w14:paraId="292BD21D" w14:textId="31D10E7F">
            <w:pPr>
              <w:rPr>
                <w:rFonts w:cs="Arial"/>
                <w:color w:val="000000"/>
                <w:sz w:val="18"/>
                <w:szCs w:val="18"/>
              </w:rPr>
            </w:pPr>
            <w:commentRangeStart w:id="46"/>
            <w:proofErr w:type="spellStart"/>
            <w:r w:rsidRPr="006F06D2">
              <w:rPr>
                <w:rFonts w:cs="Arial"/>
                <w:color w:val="000000"/>
                <w:sz w:val="18"/>
                <w:szCs w:val="18"/>
              </w:rPr>
              <w:t>HMI_HMIMode_St</w:t>
            </w:r>
            <w:commentRangeEnd w:id="46"/>
            <w:proofErr w:type="spellEnd"/>
            <w:r w:rsidRPr="006F06D2">
              <w:rPr>
                <w:rStyle w:val="CommentReference"/>
                <w:rFonts w:cs="Arial"/>
                <w:sz w:val="18"/>
                <w:szCs w:val="18"/>
              </w:rPr>
              <w:commentReference w:id="46"/>
            </w:r>
          </w:p>
        </w:tc>
        <w:tc>
          <w:tcPr>
            <w:tcW w:w="3600" w:type="dxa"/>
            <w:vAlign w:val="center"/>
          </w:tcPr>
          <w:p w:rsidRPr="006F06D2" w:rsidR="00D20C7F" w:rsidP="00D20C7F" w:rsidRDefault="00D20C7F" w14:paraId="11285F4E" w14:textId="182B3D8C">
            <w:pPr>
              <w:rPr>
                <w:rFonts w:cs="Arial"/>
                <w:color w:val="000000"/>
                <w:sz w:val="18"/>
                <w:szCs w:val="18"/>
              </w:rPr>
            </w:pPr>
            <w:r w:rsidRPr="006F06D2">
              <w:rPr>
                <w:rFonts w:cs="Arial"/>
                <w:color w:val="000000"/>
                <w:sz w:val="18"/>
                <w:szCs w:val="18"/>
              </w:rPr>
              <w:t>N/A</w:t>
            </w:r>
          </w:p>
        </w:tc>
      </w:tr>
      <w:tr w:rsidRPr="0093781A" w:rsidR="0093781A" w:rsidTr="0093781A" w14:paraId="5F7F4ADD" w14:textId="77777777">
        <w:trPr>
          <w:trHeight w:val="270"/>
          <w:jc w:val="center"/>
        </w:trPr>
        <w:tc>
          <w:tcPr>
            <w:tcW w:w="3600" w:type="dxa"/>
            <w:shd w:val="clear" w:color="auto" w:fill="D9D9D9" w:themeFill="background1" w:themeFillShade="D9"/>
            <w:noWrap/>
            <w:vAlign w:val="center"/>
          </w:tcPr>
          <w:p w:rsidRPr="006F06D2" w:rsidR="0093781A" w:rsidP="00D20C7F" w:rsidRDefault="0093781A" w14:paraId="11BABAA8" w14:textId="77777777">
            <w:pPr>
              <w:rPr>
                <w:rFonts w:cs="Arial"/>
                <w:color w:val="000000"/>
                <w:sz w:val="18"/>
                <w:szCs w:val="18"/>
              </w:rPr>
            </w:pPr>
          </w:p>
        </w:tc>
        <w:tc>
          <w:tcPr>
            <w:tcW w:w="3600" w:type="dxa"/>
            <w:shd w:val="clear" w:color="auto" w:fill="D9D9D9" w:themeFill="background1" w:themeFillShade="D9"/>
            <w:noWrap/>
            <w:vAlign w:val="center"/>
          </w:tcPr>
          <w:p w:rsidRPr="006F06D2" w:rsidR="0093781A" w:rsidP="00D20C7F" w:rsidRDefault="0093781A" w14:paraId="439773EE" w14:textId="77777777">
            <w:pPr>
              <w:rPr>
                <w:rFonts w:cs="Arial"/>
                <w:color w:val="000000"/>
                <w:sz w:val="18"/>
                <w:szCs w:val="18"/>
              </w:rPr>
            </w:pPr>
          </w:p>
        </w:tc>
        <w:tc>
          <w:tcPr>
            <w:tcW w:w="3600" w:type="dxa"/>
            <w:shd w:val="clear" w:color="auto" w:fill="D9D9D9" w:themeFill="background1" w:themeFillShade="D9"/>
            <w:vAlign w:val="center"/>
          </w:tcPr>
          <w:p w:rsidRPr="006F06D2" w:rsidR="0093781A" w:rsidP="00D20C7F" w:rsidRDefault="0093781A" w14:paraId="24475471" w14:textId="77777777">
            <w:pPr>
              <w:rPr>
                <w:rFonts w:cs="Arial"/>
                <w:color w:val="000000"/>
                <w:sz w:val="18"/>
                <w:szCs w:val="18"/>
              </w:rPr>
            </w:pPr>
          </w:p>
        </w:tc>
      </w:tr>
      <w:tr w:rsidRPr="00D20C7F" w:rsidR="001179AF" w:rsidTr="001C5788" w14:paraId="4B06300D" w14:textId="77777777">
        <w:trPr>
          <w:trHeight w:val="270"/>
          <w:jc w:val="center"/>
        </w:trPr>
        <w:tc>
          <w:tcPr>
            <w:tcW w:w="3600" w:type="dxa"/>
            <w:shd w:val="clear" w:color="auto" w:fill="auto"/>
            <w:noWrap/>
            <w:vAlign w:val="center"/>
          </w:tcPr>
          <w:p w:rsidRPr="006F06D2" w:rsidR="001179AF" w:rsidP="001C5788" w:rsidRDefault="001179AF" w14:paraId="43DD5EF8" w14:textId="1D1C4D40">
            <w:pPr>
              <w:rPr>
                <w:rFonts w:cs="Arial"/>
                <w:color w:val="000000"/>
                <w:sz w:val="18"/>
                <w:szCs w:val="18"/>
              </w:rPr>
            </w:pPr>
            <w:proofErr w:type="spellStart"/>
            <w:ins w:author="Vega martinez, Oscar (O.)" w:date="2021-07-12T13:23:00Z" w:id="47">
              <w:r w:rsidRPr="00E510DD">
                <w:rPr>
                  <w:rFonts w:cs="Arial"/>
                  <w:color w:val="000000"/>
                  <w:sz w:val="18"/>
                  <w:szCs w:val="18"/>
                </w:rPr>
                <w:t>WifiInfo_Rsp</w:t>
              </w:r>
            </w:ins>
            <w:proofErr w:type="spellEnd"/>
          </w:p>
        </w:tc>
        <w:tc>
          <w:tcPr>
            <w:tcW w:w="3600" w:type="dxa"/>
            <w:shd w:val="clear" w:color="auto" w:fill="auto"/>
            <w:noWrap/>
            <w:vAlign w:val="center"/>
          </w:tcPr>
          <w:p w:rsidRPr="006F06D2" w:rsidR="001179AF" w:rsidP="001C5788" w:rsidRDefault="001179AF" w14:paraId="1E911F4C" w14:textId="1A26FAC0">
            <w:pPr>
              <w:rPr>
                <w:rFonts w:cs="Arial"/>
                <w:color w:val="000000"/>
                <w:sz w:val="18"/>
                <w:szCs w:val="18"/>
              </w:rPr>
            </w:pPr>
          </w:p>
        </w:tc>
        <w:tc>
          <w:tcPr>
            <w:tcW w:w="3600" w:type="dxa"/>
            <w:vMerge w:val="restart"/>
            <w:vAlign w:val="center"/>
          </w:tcPr>
          <w:p w:rsidRPr="001C5788" w:rsidR="001179AF" w:rsidDel="001179AF" w:rsidP="001C5788" w:rsidRDefault="001179AF" w14:paraId="600E6CB4" w14:textId="7C225EA1">
            <w:pPr>
              <w:rPr>
                <w:del w:author="Vega martinez, Oscar (O.)" w:date="2021-07-20T11:14:00Z" w:id="48"/>
                <w:rFonts w:cs="Arial"/>
                <w:color w:val="000000"/>
                <w:sz w:val="18"/>
                <w:szCs w:val="18"/>
              </w:rPr>
            </w:pPr>
            <w:proofErr w:type="spellStart"/>
            <w:ins w:author="Vega martinez, Oscar (O.)" w:date="2021-07-20T11:14:00Z" w:id="49">
              <w:r w:rsidRPr="001C5788">
                <w:rPr>
                  <w:sz w:val="18"/>
                  <w:szCs w:val="18"/>
                </w:rPr>
                <w:t>WifiInfo_Command</w:t>
              </w:r>
            </w:ins>
            <w:proofErr w:type="spellEnd"/>
          </w:p>
          <w:p w:rsidRPr="006F06D2" w:rsidR="001179AF" w:rsidP="001C5788" w:rsidRDefault="001179AF" w14:paraId="406A59DC" w14:textId="131D7EC8">
            <w:pPr>
              <w:rPr>
                <w:rFonts w:cs="Arial"/>
                <w:color w:val="000000"/>
                <w:sz w:val="18"/>
                <w:szCs w:val="18"/>
              </w:rPr>
            </w:pPr>
          </w:p>
        </w:tc>
      </w:tr>
      <w:tr w:rsidRPr="00D20C7F" w:rsidR="001179AF" w:rsidTr="008602DB" w14:paraId="0EDE9E32" w14:textId="77777777">
        <w:trPr>
          <w:trHeight w:val="270"/>
          <w:jc w:val="center"/>
        </w:trPr>
        <w:tc>
          <w:tcPr>
            <w:tcW w:w="3600" w:type="dxa"/>
            <w:shd w:val="clear" w:color="auto" w:fill="auto"/>
            <w:noWrap/>
            <w:vAlign w:val="center"/>
          </w:tcPr>
          <w:p w:rsidRPr="006F06D2" w:rsidR="001179AF" w:rsidP="00D20C7F" w:rsidRDefault="001179AF" w14:paraId="6DF3723B" w14:textId="43DF5784">
            <w:pPr>
              <w:rPr>
                <w:rFonts w:cs="Arial"/>
                <w:color w:val="000000"/>
                <w:sz w:val="18"/>
                <w:szCs w:val="18"/>
              </w:rPr>
            </w:pPr>
            <w:proofErr w:type="spellStart"/>
            <w:ins w:author="Vega martinez, Oscar (O.)" w:date="2021-07-12T13:23:00Z" w:id="50">
              <w:r w:rsidRPr="00E510DD">
                <w:rPr>
                  <w:rFonts w:cs="Arial"/>
                  <w:color w:val="000000"/>
                  <w:sz w:val="18"/>
                  <w:szCs w:val="18"/>
                </w:rPr>
                <w:t>WifiInfo_Rq</w:t>
              </w:r>
            </w:ins>
            <w:proofErr w:type="spellEnd"/>
          </w:p>
        </w:tc>
        <w:tc>
          <w:tcPr>
            <w:tcW w:w="3600" w:type="dxa"/>
            <w:shd w:val="clear" w:color="auto" w:fill="auto"/>
            <w:noWrap/>
            <w:vAlign w:val="center"/>
          </w:tcPr>
          <w:p w:rsidRPr="006F06D2" w:rsidR="001179AF" w:rsidP="00D20C7F" w:rsidRDefault="001179AF" w14:paraId="2F723DE4" w14:textId="646E5AA9">
            <w:pPr>
              <w:rPr>
                <w:rFonts w:cs="Arial"/>
                <w:color w:val="000000"/>
                <w:sz w:val="18"/>
                <w:szCs w:val="18"/>
              </w:rPr>
            </w:pPr>
          </w:p>
        </w:tc>
        <w:tc>
          <w:tcPr>
            <w:tcW w:w="3600" w:type="dxa"/>
            <w:vMerge/>
            <w:vAlign w:val="center"/>
          </w:tcPr>
          <w:p w:rsidRPr="006F06D2" w:rsidR="001179AF" w:rsidP="00D20C7F" w:rsidRDefault="001179AF" w14:paraId="4CBD226D" w14:textId="50E443EB">
            <w:pPr>
              <w:rPr>
                <w:rFonts w:cs="Arial"/>
                <w:color w:val="000000"/>
                <w:sz w:val="18"/>
                <w:szCs w:val="18"/>
              </w:rPr>
            </w:pPr>
          </w:p>
        </w:tc>
      </w:tr>
      <w:tr w:rsidRPr="00D20C7F" w:rsidR="0093781A" w:rsidTr="008602DB" w14:paraId="304C6B35" w14:textId="77777777">
        <w:trPr>
          <w:trHeight w:val="270"/>
          <w:jc w:val="center"/>
        </w:trPr>
        <w:tc>
          <w:tcPr>
            <w:tcW w:w="3600" w:type="dxa"/>
            <w:shd w:val="clear" w:color="auto" w:fill="auto"/>
            <w:noWrap/>
            <w:vAlign w:val="center"/>
          </w:tcPr>
          <w:p w:rsidRPr="005A4072" w:rsidR="0093781A" w:rsidP="00D20C7F" w:rsidRDefault="00864FEA" w14:paraId="6E493756" w14:textId="7A7E71BC">
            <w:pPr>
              <w:rPr>
                <w:rFonts w:cs="Arial"/>
                <w:color w:val="000000"/>
                <w:sz w:val="18"/>
                <w:szCs w:val="18"/>
              </w:rPr>
            </w:pPr>
            <w:proofErr w:type="spellStart"/>
            <w:ins w:author="Vega martinez, Oscar (O.)" w:date="2021-07-12T13:31:00Z" w:id="51">
              <w:r w:rsidRPr="005A4072">
                <w:rPr>
                  <w:rFonts w:cs="Arial"/>
                  <w:color w:val="000000"/>
                  <w:sz w:val="18"/>
                  <w:szCs w:val="18"/>
                </w:rPr>
                <w:lastRenderedPageBreak/>
                <w:t>WifiHotspotMAC_Rsp</w:t>
              </w:r>
            </w:ins>
            <w:proofErr w:type="spellEnd"/>
          </w:p>
        </w:tc>
        <w:tc>
          <w:tcPr>
            <w:tcW w:w="3600" w:type="dxa"/>
            <w:shd w:val="clear" w:color="auto" w:fill="auto"/>
            <w:noWrap/>
            <w:vAlign w:val="center"/>
          </w:tcPr>
          <w:p w:rsidRPr="005A4072" w:rsidR="0093781A" w:rsidP="00D20C7F" w:rsidRDefault="0093781A" w14:paraId="09DCD708" w14:textId="651F2862">
            <w:pPr>
              <w:rPr>
                <w:rFonts w:cs="Arial"/>
                <w:color w:val="000000"/>
                <w:sz w:val="18"/>
                <w:szCs w:val="18"/>
              </w:rPr>
            </w:pPr>
          </w:p>
        </w:tc>
        <w:tc>
          <w:tcPr>
            <w:tcW w:w="3600" w:type="dxa"/>
            <w:vAlign w:val="center"/>
          </w:tcPr>
          <w:p w:rsidRPr="005A4072" w:rsidR="0093781A" w:rsidP="00D20C7F" w:rsidRDefault="00016E80" w14:paraId="7831F9E3" w14:textId="7B3B32CF">
            <w:pPr>
              <w:rPr>
                <w:rFonts w:cs="Arial"/>
                <w:color w:val="000000"/>
                <w:sz w:val="18"/>
                <w:szCs w:val="18"/>
              </w:rPr>
            </w:pPr>
            <w:proofErr w:type="spellStart"/>
            <w:ins w:author="Vega martinez, Oscar (O.)" w:date="2021-07-20T11:57:00Z" w:id="52">
              <w:r w:rsidRPr="005A4072">
                <w:rPr>
                  <w:rFonts w:cs="Arial"/>
                  <w:color w:val="000000"/>
                  <w:sz w:val="18"/>
                  <w:szCs w:val="18"/>
                </w:rPr>
                <w:t>WifiHotspotMacCommand</w:t>
              </w:r>
            </w:ins>
            <w:proofErr w:type="spellEnd"/>
          </w:p>
        </w:tc>
      </w:tr>
      <w:tr w:rsidRPr="00D20C7F" w:rsidR="0093781A" w:rsidTr="008602DB" w14:paraId="71C087C5" w14:textId="77777777">
        <w:trPr>
          <w:trHeight w:val="270"/>
          <w:jc w:val="center"/>
        </w:trPr>
        <w:tc>
          <w:tcPr>
            <w:tcW w:w="3600" w:type="dxa"/>
            <w:shd w:val="clear" w:color="auto" w:fill="auto"/>
            <w:noWrap/>
            <w:vAlign w:val="center"/>
          </w:tcPr>
          <w:p w:rsidRPr="005A4072" w:rsidR="0093781A" w:rsidP="00D20C7F" w:rsidRDefault="00E510DD" w14:paraId="78373269" w14:textId="29C708AF">
            <w:pPr>
              <w:rPr>
                <w:rFonts w:cs="Arial"/>
                <w:color w:val="000000"/>
                <w:sz w:val="18"/>
                <w:szCs w:val="18"/>
              </w:rPr>
            </w:pPr>
            <w:proofErr w:type="spellStart"/>
            <w:ins w:author="Vega martinez, Oscar (O.)" w:date="2021-07-12T13:23:00Z" w:id="53">
              <w:r w:rsidRPr="005A4072">
                <w:rPr>
                  <w:rFonts w:cs="Arial"/>
                  <w:color w:val="000000"/>
                  <w:sz w:val="18"/>
                  <w:szCs w:val="18"/>
                </w:rPr>
                <w:t>CarrierInfo_Rsp</w:t>
              </w:r>
            </w:ins>
            <w:proofErr w:type="spellEnd"/>
          </w:p>
        </w:tc>
        <w:tc>
          <w:tcPr>
            <w:tcW w:w="3600" w:type="dxa"/>
            <w:shd w:val="clear" w:color="auto" w:fill="auto"/>
            <w:noWrap/>
            <w:vAlign w:val="center"/>
          </w:tcPr>
          <w:p w:rsidRPr="005A4072" w:rsidR="0093781A" w:rsidP="00D20C7F" w:rsidRDefault="00CD21B5" w14:paraId="7895D5EF" w14:textId="74D4EEE3">
            <w:pPr>
              <w:rPr>
                <w:rFonts w:cs="Arial"/>
                <w:color w:val="000000"/>
                <w:sz w:val="18"/>
                <w:szCs w:val="18"/>
              </w:rPr>
            </w:pPr>
            <w:proofErr w:type="spellStart"/>
            <w:ins w:author="Vega martinez, Oscar (O.)" w:date="2021-07-12T13:29:00Z" w:id="54">
              <w:r w:rsidRPr="005A4072">
                <w:rPr>
                  <w:rFonts w:cs="Arial"/>
                  <w:color w:val="000000"/>
                  <w:sz w:val="18"/>
                  <w:szCs w:val="18"/>
                </w:rPr>
                <w:t>CarrierInfo_Rsp</w:t>
              </w:r>
            </w:ins>
            <w:proofErr w:type="spellEnd"/>
          </w:p>
        </w:tc>
        <w:tc>
          <w:tcPr>
            <w:tcW w:w="3600" w:type="dxa"/>
            <w:vAlign w:val="center"/>
          </w:tcPr>
          <w:p w:rsidRPr="005A4072" w:rsidR="0093781A" w:rsidP="00D20C7F" w:rsidRDefault="005A4072" w14:paraId="273D3254" w14:textId="23D25CE1">
            <w:pPr>
              <w:rPr>
                <w:rFonts w:cs="Arial"/>
                <w:color w:val="000000"/>
                <w:sz w:val="18"/>
                <w:szCs w:val="18"/>
              </w:rPr>
            </w:pPr>
            <w:proofErr w:type="spellStart"/>
            <w:ins w:author="Vega martinez, Oscar (O.)" w:date="2021-07-20T12:28:00Z" w:id="55">
              <w:r w:rsidRPr="005A4072">
                <w:rPr>
                  <w:rFonts w:cs="Arial"/>
                  <w:color w:val="000000"/>
                  <w:sz w:val="18"/>
                  <w:szCs w:val="18"/>
                </w:rPr>
                <w:t>CarrierInfoCommand</w:t>
              </w:r>
              <w:proofErr w:type="spellEnd"/>
              <w:r w:rsidRPr="005A4072">
                <w:rPr>
                  <w:rFonts w:cs="Arial"/>
                  <w:color w:val="000000"/>
                  <w:sz w:val="18"/>
                  <w:szCs w:val="18"/>
                </w:rPr>
                <w:t xml:space="preserve">  </w:t>
              </w:r>
            </w:ins>
          </w:p>
        </w:tc>
      </w:tr>
      <w:tr w:rsidRPr="00D20C7F" w:rsidR="0093781A" w:rsidTr="008602DB" w14:paraId="726453B3" w14:textId="77777777">
        <w:trPr>
          <w:trHeight w:val="270"/>
          <w:jc w:val="center"/>
        </w:trPr>
        <w:tc>
          <w:tcPr>
            <w:tcW w:w="3600" w:type="dxa"/>
            <w:shd w:val="clear" w:color="auto" w:fill="auto"/>
            <w:noWrap/>
            <w:vAlign w:val="center"/>
          </w:tcPr>
          <w:p w:rsidRPr="005A4072" w:rsidR="0093781A" w:rsidP="00D20C7F" w:rsidRDefault="00E510DD" w14:paraId="6CCD2082" w14:textId="17E760D5">
            <w:pPr>
              <w:rPr>
                <w:rFonts w:cs="Arial"/>
                <w:color w:val="000000"/>
                <w:sz w:val="18"/>
                <w:szCs w:val="18"/>
              </w:rPr>
            </w:pPr>
            <w:proofErr w:type="spellStart"/>
            <w:ins w:author="Vega martinez, Oscar (O.)" w:date="2021-07-12T13:23:00Z" w:id="56">
              <w:r w:rsidRPr="005A4072">
                <w:rPr>
                  <w:rFonts w:cs="Arial"/>
                  <w:color w:val="000000"/>
                  <w:sz w:val="18"/>
                  <w:szCs w:val="18"/>
                </w:rPr>
                <w:t>DataUsage_Rsp</w:t>
              </w:r>
            </w:ins>
            <w:proofErr w:type="spellEnd"/>
          </w:p>
        </w:tc>
        <w:tc>
          <w:tcPr>
            <w:tcW w:w="3600" w:type="dxa"/>
            <w:shd w:val="clear" w:color="auto" w:fill="auto"/>
            <w:noWrap/>
            <w:vAlign w:val="center"/>
          </w:tcPr>
          <w:p w:rsidRPr="005A4072" w:rsidR="0093781A" w:rsidP="00D20C7F" w:rsidRDefault="00CD21B5" w14:paraId="1465137D" w14:textId="60D70B93">
            <w:pPr>
              <w:rPr>
                <w:rFonts w:cs="Arial"/>
                <w:color w:val="000000"/>
                <w:sz w:val="18"/>
                <w:szCs w:val="18"/>
              </w:rPr>
            </w:pPr>
            <w:proofErr w:type="spellStart"/>
            <w:ins w:author="Vega martinez, Oscar (O.)" w:date="2021-07-12T13:31:00Z" w:id="57">
              <w:r w:rsidRPr="005A4072">
                <w:rPr>
                  <w:rFonts w:cs="Arial"/>
                  <w:color w:val="000000"/>
                  <w:sz w:val="18"/>
                  <w:szCs w:val="18"/>
                </w:rPr>
                <w:t>DataUsage_Rsp</w:t>
              </w:r>
            </w:ins>
            <w:proofErr w:type="spellEnd"/>
          </w:p>
        </w:tc>
        <w:tc>
          <w:tcPr>
            <w:tcW w:w="3600" w:type="dxa"/>
            <w:vAlign w:val="center"/>
          </w:tcPr>
          <w:p w:rsidRPr="005A4072" w:rsidR="0093781A" w:rsidP="00D20C7F" w:rsidRDefault="00CD21B5" w14:paraId="04A96A6C" w14:textId="449E4C81">
            <w:pPr>
              <w:rPr>
                <w:rFonts w:cs="Arial"/>
                <w:color w:val="000000"/>
                <w:sz w:val="18"/>
                <w:szCs w:val="18"/>
              </w:rPr>
            </w:pPr>
            <w:proofErr w:type="spellStart"/>
            <w:ins w:author="Vega martinez, Oscar (O.)" w:date="2021-07-12T13:31:00Z" w:id="58">
              <w:r w:rsidRPr="005A4072">
                <w:rPr>
                  <w:rFonts w:cs="Arial"/>
                  <w:color w:val="000000"/>
                  <w:sz w:val="18"/>
                  <w:szCs w:val="18"/>
                </w:rPr>
                <w:t>DataUsage_Rsp</w:t>
              </w:r>
            </w:ins>
            <w:proofErr w:type="spellEnd"/>
          </w:p>
        </w:tc>
      </w:tr>
      <w:tr w:rsidRPr="00D20C7F" w:rsidR="00E510DD" w:rsidTr="008602DB" w14:paraId="1F0AE5EA" w14:textId="77777777">
        <w:trPr>
          <w:trHeight w:val="270"/>
          <w:jc w:val="center"/>
          <w:ins w:author="Vega martinez, Oscar (O.)" w:date="2021-07-12T13:23:00Z" w:id="59"/>
        </w:trPr>
        <w:tc>
          <w:tcPr>
            <w:tcW w:w="3600" w:type="dxa"/>
            <w:shd w:val="clear" w:color="auto" w:fill="auto"/>
            <w:noWrap/>
            <w:vAlign w:val="center"/>
          </w:tcPr>
          <w:p w:rsidRPr="005A4072" w:rsidR="00E510DD" w:rsidP="00D20C7F" w:rsidRDefault="00E510DD" w14:paraId="0A12E3D6" w14:textId="41240557">
            <w:pPr>
              <w:rPr>
                <w:ins w:author="Vega martinez, Oscar (O.)" w:date="2021-07-12T13:23:00Z" w:id="60"/>
                <w:rFonts w:cs="Arial"/>
                <w:color w:val="000000"/>
                <w:sz w:val="18"/>
                <w:szCs w:val="18"/>
              </w:rPr>
            </w:pPr>
            <w:proofErr w:type="spellStart"/>
            <w:ins w:author="Vega martinez, Oscar (O.)" w:date="2021-07-12T13:23:00Z" w:id="61">
              <w:r w:rsidRPr="005A4072">
                <w:rPr>
                  <w:rFonts w:cs="Arial"/>
                  <w:color w:val="000000"/>
                  <w:sz w:val="18"/>
                  <w:szCs w:val="18"/>
                </w:rPr>
                <w:t>DeviceList_Rsp</w:t>
              </w:r>
              <w:proofErr w:type="spellEnd"/>
            </w:ins>
          </w:p>
        </w:tc>
        <w:tc>
          <w:tcPr>
            <w:tcW w:w="3600" w:type="dxa"/>
            <w:shd w:val="clear" w:color="auto" w:fill="auto"/>
            <w:noWrap/>
            <w:vAlign w:val="center"/>
          </w:tcPr>
          <w:p w:rsidRPr="005A4072" w:rsidR="00E510DD" w:rsidP="00D20C7F" w:rsidRDefault="00E510DD" w14:paraId="11BB2C69" w14:textId="4E7A316B">
            <w:pPr>
              <w:rPr>
                <w:ins w:author="Vega martinez, Oscar (O.)" w:date="2021-07-12T13:23:00Z" w:id="62"/>
                <w:rFonts w:cs="Arial"/>
                <w:color w:val="000000"/>
                <w:sz w:val="18"/>
                <w:szCs w:val="18"/>
              </w:rPr>
            </w:pPr>
          </w:p>
        </w:tc>
        <w:tc>
          <w:tcPr>
            <w:tcW w:w="3600" w:type="dxa"/>
            <w:vAlign w:val="center"/>
          </w:tcPr>
          <w:p w:rsidRPr="005A4072" w:rsidR="00E510DD" w:rsidP="00D20C7F" w:rsidRDefault="00CD21B5" w14:paraId="54A37D4D" w14:textId="6FD856F8">
            <w:pPr>
              <w:rPr>
                <w:ins w:author="Vega martinez, Oscar (O.)" w:date="2021-07-12T13:23:00Z" w:id="63"/>
                <w:rFonts w:cs="Arial"/>
                <w:color w:val="000000"/>
                <w:sz w:val="18"/>
                <w:szCs w:val="18"/>
              </w:rPr>
            </w:pPr>
            <w:proofErr w:type="spellStart"/>
            <w:ins w:author="Vega martinez, Oscar (O.)" w:date="2021-07-12T13:31:00Z" w:id="64">
              <w:r w:rsidRPr="005A4072">
                <w:rPr>
                  <w:rFonts w:cs="Arial"/>
                  <w:color w:val="000000"/>
                  <w:sz w:val="18"/>
                  <w:szCs w:val="18"/>
                </w:rPr>
                <w:t>DeviceList_Rsp</w:t>
              </w:r>
            </w:ins>
            <w:proofErr w:type="spellEnd"/>
          </w:p>
        </w:tc>
      </w:tr>
    </w:tbl>
    <w:p w:rsidR="002A3965" w:rsidP="002A3965" w:rsidRDefault="002A3965" w14:paraId="7044D114" w14:textId="77777777">
      <w:pPr>
        <w:rPr>
          <w:rFonts w:cs="Arial"/>
        </w:rPr>
      </w:pPr>
    </w:p>
    <w:p w:rsidRPr="00C37E6A" w:rsidR="002A3965" w:rsidP="002A3965" w:rsidRDefault="002A3965" w14:paraId="1B15CEA6" w14:textId="77777777">
      <w:pPr>
        <w:jc w:val="center"/>
        <w:rPr>
          <w:rFonts w:cs="Arial"/>
        </w:rPr>
      </w:pPr>
      <w:r>
        <w:rPr>
          <w:rFonts w:cs="Arial"/>
        </w:rPr>
        <w:t>Table. Logical name/CAN signal/SOA message mapping</w:t>
      </w:r>
    </w:p>
    <w:p w:rsidR="002A3965" w:rsidP="002A3965" w:rsidRDefault="002A3965" w14:paraId="2EA57CD0" w14:textId="77777777">
      <w:pPr>
        <w:pStyle w:val="Heading2"/>
      </w:pPr>
      <w:bookmarkStart w:name="_Toc51674867" w:id="65"/>
      <w:r>
        <w:t>WifiHotspotOnBoardClient Interface</w:t>
      </w:r>
      <w:bookmarkEnd w:id="65"/>
    </w:p>
    <w:p w:rsidR="002A3965" w:rsidP="002A3965" w:rsidRDefault="002A3965" w14:paraId="1DB20E7B" w14:textId="77777777">
      <w:pPr>
        <w:pStyle w:val="Heading3"/>
      </w:pPr>
      <w:bookmarkStart w:name="_Toc51674868" w:id="66"/>
      <w:r w:rsidRPr="00B9479B">
        <w:t>WFHSv2-IIR-REQ-283541/A-</w:t>
      </w:r>
      <w:proofErr w:type="spellStart"/>
      <w:r w:rsidRPr="00B9479B">
        <w:t>WifiHotspotOnBoardClient_Tx</w:t>
      </w:r>
      <w:bookmarkEnd w:id="66"/>
      <w:proofErr w:type="spellEnd"/>
    </w:p>
    <w:p w:rsidR="002A3965" w:rsidP="002A3965" w:rsidRDefault="002A3965" w14:paraId="52E25322" w14:textId="77777777">
      <w:pPr>
        <w:pStyle w:val="Heading4"/>
      </w:pPr>
      <w:r w:rsidRPr="00B9479B">
        <w:t>MD-REQ-179288/A-</w:t>
      </w:r>
      <w:proofErr w:type="spellStart"/>
      <w:r w:rsidRPr="00B9479B">
        <w:t>HotspotEnablement_Rq</w:t>
      </w:r>
      <w:proofErr w:type="spellEnd"/>
    </w:p>
    <w:p w:rsidRPr="00E40509" w:rsidR="002A3965" w:rsidDel="009309C9" w:rsidP="002A3965" w:rsidRDefault="0077404C" w14:paraId="136B8403" w14:textId="07335685">
      <w:pPr>
        <w:pStyle w:val="Heading4"/>
        <w:rPr>
          <w:del w:author="Vega martinez, Oscar (O.)" w:date="2021-07-21T11:14:00Z" w:id="67"/>
        </w:rPr>
      </w:pPr>
      <w:del w:author="Vega martinez, Oscar (O.)" w:date="2021-07-21T11:14:00Z" w:id="68">
        <w:r w:rsidRPr="00AD3F53" w:rsidDel="009309C9">
          <w:rPr>
            <w:rFonts w:cs="Arial"/>
            <w:color w:val="000000"/>
          </w:rPr>
          <w:delText>WifiHtsptEnbl_D_Rq</w:delText>
        </w:r>
      </w:del>
    </w:p>
    <w:p w:rsidRPr="00E40509" w:rsidR="0016137D" w:rsidP="0016137D" w:rsidRDefault="0016137D" w14:paraId="48FA7228" w14:textId="77777777">
      <w:r w:rsidRPr="00E40509">
        <w:t xml:space="preserve">Message Type: </w:t>
      </w:r>
      <w:r>
        <w:t>Request</w:t>
      </w:r>
    </w:p>
    <w:p w:rsidRPr="00E40509" w:rsidR="0016137D" w:rsidP="0016137D" w:rsidRDefault="0016137D" w14:paraId="4AFA4B49" w14:textId="77777777"/>
    <w:p w:rsidR="0016137D" w:rsidP="0016137D" w:rsidRDefault="0016137D" w14:paraId="7F2718CA" w14:textId="77777777">
      <w:pPr>
        <w:rPr>
          <w:rFonts w:cs="Arial" w:eastAsiaTheme="minorHAnsi"/>
        </w:rPr>
      </w:pPr>
      <w:r>
        <w:t xml:space="preserve">This signal is used to request a change to the Hotspot Enablement from the </w:t>
      </w:r>
      <w:proofErr w:type="spellStart"/>
      <w:r>
        <w:rPr>
          <w:rFonts w:cs="Arial" w:eastAsiaTheme="minorHAnsi"/>
        </w:rPr>
        <w:t>WifiHotSpotOnBoardClient</w:t>
      </w:r>
      <w:proofErr w:type="spellEnd"/>
    </w:p>
    <w:p w:rsidRPr="00E40509" w:rsidR="002A3965" w:rsidP="002A3965" w:rsidRDefault="002A3965" w14:paraId="1EB42548" w14:textId="77777777"/>
    <w:tbl>
      <w:tblPr>
        <w:tblW w:w="834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000" w:firstRow="0" w:lastRow="0" w:firstColumn="0" w:lastColumn="0" w:noHBand="0" w:noVBand="0"/>
      </w:tblPr>
      <w:tblGrid>
        <w:gridCol w:w="889"/>
        <w:gridCol w:w="1097"/>
        <w:gridCol w:w="861"/>
        <w:gridCol w:w="5499"/>
      </w:tblGrid>
      <w:tr w:rsidR="002A3965" w:rsidTr="00610736" w14:paraId="60539153" w14:textId="77777777">
        <w:trPr>
          <w:trHeight w:val="288"/>
          <w:jc w:val="center"/>
        </w:trPr>
        <w:tc>
          <w:tcPr>
            <w:tcW w:w="889" w:type="dxa"/>
            <w:shd w:val="clear" w:color="auto" w:fill="BFBFBF" w:themeFill="background1" w:themeFillShade="BF"/>
            <w:vAlign w:val="center"/>
          </w:tcPr>
          <w:p w:rsidRPr="00E40509" w:rsidR="002A3965" w:rsidP="00610736" w:rsidRDefault="002A3965" w14:paraId="00070BDC" w14:textId="77777777">
            <w:pPr>
              <w:rPr>
                <w:b/>
              </w:rPr>
            </w:pPr>
            <w:r w:rsidRPr="00E40509">
              <w:rPr>
                <w:b/>
              </w:rPr>
              <w:t>Name</w:t>
            </w:r>
          </w:p>
        </w:tc>
        <w:tc>
          <w:tcPr>
            <w:tcW w:w="1097" w:type="dxa"/>
            <w:shd w:val="clear" w:color="auto" w:fill="BFBFBF" w:themeFill="background1" w:themeFillShade="BF"/>
            <w:vAlign w:val="center"/>
          </w:tcPr>
          <w:p w:rsidRPr="00E40509" w:rsidR="002A3965" w:rsidP="00610736" w:rsidRDefault="002A3965" w14:paraId="295E9C17" w14:textId="77777777">
            <w:pPr>
              <w:rPr>
                <w:b/>
              </w:rPr>
            </w:pPr>
            <w:r w:rsidRPr="00E40509">
              <w:rPr>
                <w:b/>
              </w:rPr>
              <w:t>Literals</w:t>
            </w:r>
          </w:p>
        </w:tc>
        <w:tc>
          <w:tcPr>
            <w:tcW w:w="861" w:type="dxa"/>
            <w:shd w:val="clear" w:color="auto" w:fill="BFBFBF" w:themeFill="background1" w:themeFillShade="BF"/>
            <w:vAlign w:val="center"/>
          </w:tcPr>
          <w:p w:rsidRPr="00E40509" w:rsidR="002A3965" w:rsidP="00610736" w:rsidRDefault="002A3965" w14:paraId="2D96D56E" w14:textId="77777777">
            <w:pPr>
              <w:rPr>
                <w:b/>
              </w:rPr>
            </w:pPr>
            <w:r w:rsidRPr="00E40509">
              <w:rPr>
                <w:b/>
              </w:rPr>
              <w:t>Value</w:t>
            </w:r>
          </w:p>
        </w:tc>
        <w:tc>
          <w:tcPr>
            <w:tcW w:w="5499" w:type="dxa"/>
            <w:shd w:val="clear" w:color="auto" w:fill="BFBFBF" w:themeFill="background1" w:themeFillShade="BF"/>
            <w:vAlign w:val="center"/>
          </w:tcPr>
          <w:p w:rsidRPr="00E40509" w:rsidR="002A3965" w:rsidP="00610736" w:rsidRDefault="002A3965" w14:paraId="0E86B17C" w14:textId="77777777">
            <w:pPr>
              <w:rPr>
                <w:b/>
              </w:rPr>
            </w:pPr>
            <w:r w:rsidRPr="00E40509">
              <w:rPr>
                <w:b/>
              </w:rPr>
              <w:t>Description</w:t>
            </w:r>
          </w:p>
        </w:tc>
      </w:tr>
      <w:tr w:rsidR="002A3965" w:rsidTr="00610736" w14:paraId="3EF8F383" w14:textId="77777777">
        <w:trPr>
          <w:trHeight w:val="288"/>
          <w:jc w:val="center"/>
        </w:trPr>
        <w:tc>
          <w:tcPr>
            <w:tcW w:w="889" w:type="dxa"/>
            <w:vAlign w:val="center"/>
          </w:tcPr>
          <w:p w:rsidR="002A3965" w:rsidP="00610736" w:rsidRDefault="002A3965" w14:paraId="00FB0E99" w14:textId="77777777">
            <w:pPr>
              <w:spacing w:line="276" w:lineRule="auto"/>
              <w:rPr>
                <w:szCs w:val="22"/>
              </w:rPr>
            </w:pPr>
            <w:r>
              <w:t xml:space="preserve">Type </w:t>
            </w:r>
          </w:p>
        </w:tc>
        <w:tc>
          <w:tcPr>
            <w:tcW w:w="1097" w:type="dxa"/>
            <w:vAlign w:val="center"/>
          </w:tcPr>
          <w:p w:rsidR="002A3965" w:rsidP="00610736" w:rsidRDefault="002A3965" w14:paraId="3A6BB735" w14:textId="77777777">
            <w:pPr>
              <w:spacing w:line="276" w:lineRule="auto"/>
              <w:rPr>
                <w:szCs w:val="22"/>
              </w:rPr>
            </w:pPr>
            <w:r>
              <w:t>-</w:t>
            </w:r>
          </w:p>
        </w:tc>
        <w:tc>
          <w:tcPr>
            <w:tcW w:w="861" w:type="dxa"/>
            <w:vAlign w:val="center"/>
          </w:tcPr>
          <w:p w:rsidR="002A3965" w:rsidP="00610736" w:rsidRDefault="002A3965" w14:paraId="51604BDD" w14:textId="77777777">
            <w:pPr>
              <w:spacing w:line="276" w:lineRule="auto"/>
              <w:rPr>
                <w:szCs w:val="22"/>
              </w:rPr>
            </w:pPr>
            <w:r>
              <w:t>-</w:t>
            </w:r>
          </w:p>
        </w:tc>
        <w:tc>
          <w:tcPr>
            <w:tcW w:w="5499" w:type="dxa"/>
            <w:vAlign w:val="center"/>
          </w:tcPr>
          <w:p w:rsidR="002A3965" w:rsidP="00610736" w:rsidRDefault="002A3965" w14:paraId="764B39E5" w14:textId="77777777">
            <w:pPr>
              <w:spacing w:line="276" w:lineRule="auto"/>
              <w:rPr>
                <w:szCs w:val="22"/>
              </w:rPr>
            </w:pPr>
            <w:r w:rsidRPr="00636478">
              <w:t xml:space="preserve">Request to change the hotspot's transmission of </w:t>
            </w:r>
            <w:r>
              <w:rPr>
                <w:rFonts w:cs="Arial"/>
              </w:rPr>
              <w:t xml:space="preserve">Wi-Fi </w:t>
            </w:r>
            <w:r w:rsidRPr="00636478">
              <w:t>signals status</w:t>
            </w:r>
          </w:p>
        </w:tc>
      </w:tr>
      <w:tr w:rsidR="002A3965" w:rsidTr="00610736" w14:paraId="26C2DB3D" w14:textId="77777777">
        <w:trPr>
          <w:trHeight w:val="288"/>
          <w:jc w:val="center"/>
        </w:trPr>
        <w:tc>
          <w:tcPr>
            <w:tcW w:w="889" w:type="dxa"/>
            <w:vAlign w:val="center"/>
          </w:tcPr>
          <w:p w:rsidR="002A3965" w:rsidP="00610736" w:rsidRDefault="002A3965" w14:paraId="6FA2C307" w14:textId="77777777">
            <w:pPr>
              <w:spacing w:line="276" w:lineRule="auto"/>
              <w:rPr>
                <w:szCs w:val="22"/>
              </w:rPr>
            </w:pPr>
          </w:p>
        </w:tc>
        <w:tc>
          <w:tcPr>
            <w:tcW w:w="1097" w:type="dxa"/>
            <w:vAlign w:val="center"/>
          </w:tcPr>
          <w:p w:rsidR="002A3965" w:rsidP="00610736" w:rsidRDefault="002A3965" w14:paraId="5220C699" w14:textId="77777777">
            <w:pPr>
              <w:spacing w:line="276" w:lineRule="auto"/>
              <w:rPr>
                <w:szCs w:val="22"/>
              </w:rPr>
            </w:pPr>
            <w:r>
              <w:t>Null</w:t>
            </w:r>
          </w:p>
        </w:tc>
        <w:tc>
          <w:tcPr>
            <w:tcW w:w="861" w:type="dxa"/>
            <w:vAlign w:val="center"/>
          </w:tcPr>
          <w:p w:rsidR="002A3965" w:rsidP="00610736" w:rsidRDefault="002A3965" w14:paraId="4E6FBA84" w14:textId="77777777">
            <w:pPr>
              <w:spacing w:line="276" w:lineRule="auto"/>
              <w:rPr>
                <w:szCs w:val="22"/>
              </w:rPr>
            </w:pPr>
            <w:r>
              <w:t>0x0</w:t>
            </w:r>
          </w:p>
        </w:tc>
        <w:tc>
          <w:tcPr>
            <w:tcW w:w="5499" w:type="dxa"/>
            <w:vAlign w:val="center"/>
          </w:tcPr>
          <w:p w:rsidR="002A3965" w:rsidP="00610736" w:rsidRDefault="002A3965" w14:paraId="2F53391D" w14:textId="77777777">
            <w:pPr>
              <w:spacing w:line="276" w:lineRule="auto"/>
              <w:rPr>
                <w:szCs w:val="22"/>
              </w:rPr>
            </w:pPr>
          </w:p>
        </w:tc>
      </w:tr>
      <w:tr w:rsidR="002A3965" w:rsidTr="00610736" w14:paraId="3440521D" w14:textId="77777777">
        <w:trPr>
          <w:trHeight w:val="288"/>
          <w:jc w:val="center"/>
        </w:trPr>
        <w:tc>
          <w:tcPr>
            <w:tcW w:w="889" w:type="dxa"/>
            <w:vAlign w:val="center"/>
          </w:tcPr>
          <w:p w:rsidR="002A3965" w:rsidP="00610736" w:rsidRDefault="002A3965" w14:paraId="1C617480" w14:textId="77777777">
            <w:pPr>
              <w:spacing w:line="276" w:lineRule="auto"/>
              <w:rPr>
                <w:szCs w:val="22"/>
              </w:rPr>
            </w:pPr>
          </w:p>
        </w:tc>
        <w:tc>
          <w:tcPr>
            <w:tcW w:w="1097" w:type="dxa"/>
            <w:vAlign w:val="center"/>
          </w:tcPr>
          <w:p w:rsidR="002A3965" w:rsidP="00610736" w:rsidRDefault="002A3965" w14:paraId="61BF14F6" w14:textId="77777777">
            <w:pPr>
              <w:spacing w:line="276" w:lineRule="auto"/>
              <w:rPr>
                <w:szCs w:val="22"/>
              </w:rPr>
            </w:pPr>
            <w:r>
              <w:t>Off</w:t>
            </w:r>
          </w:p>
        </w:tc>
        <w:tc>
          <w:tcPr>
            <w:tcW w:w="861" w:type="dxa"/>
            <w:vAlign w:val="center"/>
          </w:tcPr>
          <w:p w:rsidR="002A3965" w:rsidP="00610736" w:rsidRDefault="002A3965" w14:paraId="7A93FFA0" w14:textId="77777777">
            <w:pPr>
              <w:spacing w:line="276" w:lineRule="auto"/>
              <w:rPr>
                <w:szCs w:val="22"/>
              </w:rPr>
            </w:pPr>
            <w:r>
              <w:t>0x1</w:t>
            </w:r>
          </w:p>
        </w:tc>
        <w:tc>
          <w:tcPr>
            <w:tcW w:w="5499" w:type="dxa"/>
            <w:vAlign w:val="center"/>
          </w:tcPr>
          <w:p w:rsidR="002A3965" w:rsidP="00610736" w:rsidRDefault="002A3965" w14:paraId="1AC28A4C" w14:textId="77777777">
            <w:pPr>
              <w:spacing w:line="276" w:lineRule="auto"/>
              <w:rPr>
                <w:szCs w:val="22"/>
              </w:rPr>
            </w:pPr>
          </w:p>
        </w:tc>
      </w:tr>
      <w:tr w:rsidR="002A3965" w:rsidTr="00610736" w14:paraId="3F1C4120" w14:textId="77777777">
        <w:trPr>
          <w:trHeight w:val="288"/>
          <w:jc w:val="center"/>
        </w:trPr>
        <w:tc>
          <w:tcPr>
            <w:tcW w:w="889" w:type="dxa"/>
            <w:vAlign w:val="center"/>
          </w:tcPr>
          <w:p w:rsidR="002A3965" w:rsidP="00610736" w:rsidRDefault="002A3965" w14:paraId="229AE779" w14:textId="77777777">
            <w:pPr>
              <w:spacing w:line="276" w:lineRule="auto"/>
              <w:rPr>
                <w:szCs w:val="22"/>
              </w:rPr>
            </w:pPr>
          </w:p>
        </w:tc>
        <w:tc>
          <w:tcPr>
            <w:tcW w:w="1097" w:type="dxa"/>
            <w:vAlign w:val="center"/>
          </w:tcPr>
          <w:p w:rsidR="002A3965" w:rsidP="00610736" w:rsidRDefault="002A3965" w14:paraId="2BAEC4A1" w14:textId="77777777">
            <w:pPr>
              <w:spacing w:line="276" w:lineRule="auto"/>
              <w:rPr>
                <w:szCs w:val="22"/>
              </w:rPr>
            </w:pPr>
            <w:r>
              <w:t>On</w:t>
            </w:r>
          </w:p>
        </w:tc>
        <w:tc>
          <w:tcPr>
            <w:tcW w:w="861" w:type="dxa"/>
            <w:vAlign w:val="center"/>
          </w:tcPr>
          <w:p w:rsidR="002A3965" w:rsidP="00610736" w:rsidRDefault="002A3965" w14:paraId="6ABA2CC0" w14:textId="77777777">
            <w:pPr>
              <w:spacing w:line="276" w:lineRule="auto"/>
              <w:rPr>
                <w:szCs w:val="22"/>
              </w:rPr>
            </w:pPr>
            <w:r>
              <w:t>0x2</w:t>
            </w:r>
          </w:p>
        </w:tc>
        <w:tc>
          <w:tcPr>
            <w:tcW w:w="5499" w:type="dxa"/>
            <w:vAlign w:val="center"/>
          </w:tcPr>
          <w:p w:rsidR="002A3965" w:rsidP="00610736" w:rsidRDefault="002A3965" w14:paraId="0353C0E8" w14:textId="77777777">
            <w:pPr>
              <w:spacing w:line="276" w:lineRule="auto"/>
              <w:rPr>
                <w:szCs w:val="22"/>
              </w:rPr>
            </w:pPr>
          </w:p>
        </w:tc>
      </w:tr>
    </w:tbl>
    <w:p w:rsidR="005E73EF" w:rsidP="00610736" w:rsidRDefault="005E73EF" w14:paraId="3DB36FB0" w14:textId="77777777">
      <w:pPr>
        <w:rPr>
          <w:ins w:author="Vega martinez, Oscar (O.)" w:date="2021-07-15T12:02:00Z" w:id="69"/>
        </w:rPr>
      </w:pPr>
    </w:p>
    <w:p w:rsidR="006B1FA9" w:rsidP="006B1FA9" w:rsidRDefault="006B1FA9" w14:paraId="1EF8F77C" w14:textId="196AB69F">
      <w:pPr>
        <w:pStyle w:val="Heading4"/>
        <w:rPr>
          <w:ins w:author="Nahle, Wassim (W.)" w:date="2021-06-17T13:41:00Z" w:id="70"/>
        </w:rPr>
      </w:pPr>
      <w:r w:rsidRPr="00B9479B">
        <w:t>MD-REQ-</w:t>
      </w:r>
      <w:r>
        <w:t>XXXXXX</w:t>
      </w:r>
      <w:del w:author="Vega martinez, Oscar (O.)" w:date="2021-07-21T11:12:00Z" w:id="71">
        <w:r w:rsidRPr="00B9479B" w:rsidDel="00566CC8">
          <w:delText>-</w:delText>
        </w:r>
      </w:del>
      <w:ins w:author="Vega martinez, Oscar (O.)" w:date="2021-07-09T13:39:00Z" w:id="72">
        <w:r w:rsidR="000D63EB">
          <w:t xml:space="preserve"> </w:t>
        </w:r>
      </w:ins>
      <w:commentRangeStart w:id="73"/>
      <w:commentRangeStart w:id="74"/>
      <w:proofErr w:type="spellStart"/>
      <w:r w:rsidR="004A20E8">
        <w:rPr>
          <w:rFonts w:cs="Arial"/>
          <w:color w:val="000000"/>
        </w:rPr>
        <w:t>HotspotEnablementCommand</w:t>
      </w:r>
      <w:commentRangeEnd w:id="73"/>
      <w:proofErr w:type="spellEnd"/>
      <w:r w:rsidR="006837F7">
        <w:rPr>
          <w:rStyle w:val="CommentReference"/>
          <w:b w:val="0"/>
          <w:bCs w:val="0"/>
          <w:i w:val="0"/>
        </w:rPr>
        <w:commentReference w:id="73"/>
      </w:r>
      <w:commentRangeEnd w:id="74"/>
      <w:r w:rsidR="002610D9">
        <w:rPr>
          <w:rStyle w:val="CommentReference"/>
          <w:b w:val="0"/>
          <w:bCs w:val="0"/>
          <w:i w:val="0"/>
        </w:rPr>
        <w:commentReference w:id="74"/>
      </w:r>
    </w:p>
    <w:p w:rsidR="002A3965" w:rsidP="002A3965" w:rsidRDefault="002A3965" w14:paraId="74465987" w14:textId="5505A8D7">
      <w:commentRangeStart w:id="75"/>
      <w:r>
        <w:t>Message Endpoint</w:t>
      </w:r>
      <w:commentRangeEnd w:id="75"/>
      <w:r w:rsidR="006837F7">
        <w:rPr>
          <w:rStyle w:val="CommentReference"/>
        </w:rPr>
        <w:commentReference w:id="75"/>
      </w:r>
      <w:r>
        <w:t xml:space="preserve">: </w:t>
      </w:r>
      <w:r w:rsidRPr="00BB2195">
        <w:t>SERVICES/</w:t>
      </w:r>
      <w:r>
        <w:t>REQUEST</w:t>
      </w:r>
      <w:r w:rsidRPr="00BB2195">
        <w:t>/TCU/WHSS/</w:t>
      </w:r>
      <w:r>
        <w:t>HOTSPOT_ENABLEMENT</w:t>
      </w:r>
      <w:r w:rsidR="00094AE3">
        <w:t>:</w:t>
      </w:r>
    </w:p>
    <w:p w:rsidR="00094AE3" w:rsidP="002A3965" w:rsidRDefault="00094AE3" w14:paraId="552B2EA0" w14:textId="77777777"/>
    <w:p w:rsidR="00094AE3" w:rsidP="00094AE3" w:rsidRDefault="00094AE3" w14:paraId="04DBC561" w14:textId="7F505D1D">
      <w:pPr>
        <w:rPr>
          <w:rFonts w:cs="Arial" w:eastAsiaTheme="minorHAnsi"/>
        </w:rPr>
      </w:pPr>
      <w:r>
        <w:t xml:space="preserve">This </w:t>
      </w:r>
      <w:r w:rsidR="0004199D">
        <w:t>API</w:t>
      </w:r>
      <w:r>
        <w:t xml:space="preserve"> is used to request a change to the Hotspot Enablement from the </w:t>
      </w:r>
      <w:proofErr w:type="spellStart"/>
      <w:r>
        <w:rPr>
          <w:rFonts w:cs="Arial" w:eastAsiaTheme="minorHAnsi"/>
        </w:rPr>
        <w:t>WifiHotSpotOnBoardClient</w:t>
      </w:r>
      <w:proofErr w:type="spellEnd"/>
    </w:p>
    <w:p w:rsidR="00094AE3" w:rsidP="002A3965" w:rsidRDefault="00094AE3" w14:paraId="0D6C1AB4" w14:textId="77777777"/>
    <w:p w:rsidR="002A3965" w:rsidP="002A3965" w:rsidRDefault="002A3965" w14:paraId="49E58408" w14:textId="73BA8177">
      <w:commentRangeStart w:id="76"/>
      <w:r>
        <w:t>Message Structure:</w:t>
      </w:r>
      <w:commentRangeEnd w:id="76"/>
      <w:r>
        <w:rPr>
          <w:rStyle w:val="CommentReference"/>
        </w:rPr>
        <w:commentReference w:id="76"/>
      </w:r>
      <w:r w:rsidR="00094AE3">
        <w:t xml:space="preserve"> Request</w:t>
      </w:r>
    </w:p>
    <w:p w:rsidR="00653B6C" w:rsidP="002A3965" w:rsidRDefault="00653B6C" w14:paraId="0232DD3F" w14:textId="745E66EA">
      <w:pPr>
        <w:rPr>
          <w:ins w:author="Nahle, Wassim (W.)" w:date="2021-05-27T14:52:00Z" w:id="77"/>
        </w:rPr>
      </w:pPr>
    </w:p>
    <w:p w:rsidR="00653B6C" w:rsidP="00653B6C" w:rsidRDefault="00653B6C" w14:paraId="48719860" w14:textId="77777777">
      <w:pPr>
        <w:ind w:left="720"/>
        <w:rPr>
          <w:ins w:author="Nahle, Wassim (W.)" w:date="2021-05-27T14:52:00Z" w:id="78"/>
        </w:rPr>
      </w:pPr>
    </w:p>
    <w:tbl>
      <w:tblPr>
        <w:tblW w:w="10075" w:type="dxa"/>
        <w:jc w:val="center"/>
        <w:tblLayout w:type="fixed"/>
        <w:tblCellMar>
          <w:left w:w="10" w:type="dxa"/>
          <w:right w:w="10" w:type="dxa"/>
        </w:tblCellMar>
        <w:tblLook w:val="0000" w:firstRow="0" w:lastRow="0" w:firstColumn="0" w:lastColumn="0" w:noHBand="0" w:noVBand="0"/>
      </w:tblPr>
      <w:tblGrid>
        <w:gridCol w:w="1255"/>
        <w:gridCol w:w="900"/>
        <w:gridCol w:w="823"/>
        <w:gridCol w:w="900"/>
        <w:gridCol w:w="1697"/>
        <w:gridCol w:w="1260"/>
        <w:gridCol w:w="3240"/>
      </w:tblGrid>
      <w:tr w:rsidR="00653B6C" w:rsidTr="00C72BE0" w14:paraId="08C3849B" w14:textId="77777777">
        <w:trPr>
          <w:jc w:val="center"/>
          <w:ins w:author="Nahle, Wassim (W.)" w:date="2021-05-27T14:52:00Z" w:id="79"/>
        </w:trPr>
        <w:tc>
          <w:tcPr>
            <w:tcW w:w="2155"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653B6C" w:rsidP="00C72BE0" w:rsidRDefault="00653B6C" w14:paraId="48EF6D25" w14:textId="77777777">
            <w:pPr>
              <w:spacing w:line="251" w:lineRule="auto"/>
              <w:jc w:val="right"/>
              <w:rPr>
                <w:ins w:author="Nahle, Wassim (W.)" w:date="2021-05-27T14:52:00Z" w:id="80"/>
              </w:rPr>
            </w:pPr>
            <w:ins w:author="Nahle, Wassim (W.)" w:date="2021-05-27T14:52:00Z" w:id="81">
              <w:r>
                <w:rPr>
                  <w:b/>
                </w:rPr>
                <w:t>Method Type</w:t>
              </w:r>
            </w:ins>
          </w:p>
        </w:tc>
        <w:tc>
          <w:tcPr>
            <w:tcW w:w="7920" w:type="dxa"/>
            <w:gridSpan w:val="5"/>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vAlign w:val="center"/>
          </w:tcPr>
          <w:p w:rsidR="00653B6C" w:rsidP="00C72BE0" w:rsidRDefault="00653B6C" w14:paraId="243B0F37" w14:textId="77777777">
            <w:pPr>
              <w:spacing w:line="251" w:lineRule="auto"/>
              <w:rPr>
                <w:ins w:author="Nahle, Wassim (W.)" w:date="2021-05-27T14:52:00Z" w:id="82"/>
              </w:rPr>
            </w:pPr>
            <w:ins w:author="Nahle, Wassim (W.)" w:date="2021-05-27T14:52:00Z" w:id="83">
              <w:r>
                <w:rPr>
                  <w:rFonts w:cs="Arial"/>
                  <w:szCs w:val="22"/>
                </w:rPr>
                <w:t>Fire &amp; Forget</w:t>
              </w:r>
            </w:ins>
          </w:p>
        </w:tc>
      </w:tr>
      <w:tr w:rsidR="00653B6C" w:rsidTr="00C72BE0" w14:paraId="77CB00DE" w14:textId="77777777">
        <w:trPr>
          <w:jc w:val="center"/>
          <w:ins w:author="Nahle, Wassim (W.)" w:date="2021-05-27T14:52:00Z" w:id="84"/>
        </w:trPr>
        <w:tc>
          <w:tcPr>
            <w:tcW w:w="2155"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653B6C" w:rsidP="00C72BE0" w:rsidRDefault="00653B6C" w14:paraId="4FC2D6B2" w14:textId="77777777">
            <w:pPr>
              <w:spacing w:line="251" w:lineRule="auto"/>
              <w:jc w:val="right"/>
              <w:rPr>
                <w:ins w:author="Nahle, Wassim (W.)" w:date="2021-05-27T14:52:00Z" w:id="85"/>
              </w:rPr>
            </w:pPr>
            <w:ins w:author="Nahle, Wassim (W.)" w:date="2021-05-27T14:52:00Z" w:id="86">
              <w:r>
                <w:rPr>
                  <w:b/>
                </w:rPr>
                <w:t>QoS Level</w:t>
              </w:r>
            </w:ins>
          </w:p>
        </w:tc>
        <w:tc>
          <w:tcPr>
            <w:tcW w:w="7920" w:type="dxa"/>
            <w:gridSpan w:val="5"/>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vAlign w:val="center"/>
          </w:tcPr>
          <w:p w:rsidR="00653B6C" w:rsidP="00C72BE0" w:rsidRDefault="00653B6C" w14:paraId="00B340D6" w14:textId="77777777">
            <w:pPr>
              <w:spacing w:line="251" w:lineRule="auto"/>
              <w:rPr>
                <w:ins w:author="Nahle, Wassim (W.)" w:date="2021-05-27T14:52:00Z" w:id="87"/>
              </w:rPr>
            </w:pPr>
            <w:commentRangeStart w:id="88"/>
            <w:ins w:author="Nahle, Wassim (W.)" w:date="2021-05-27T14:52:00Z" w:id="89">
              <w:r>
                <w:t>1</w:t>
              </w:r>
            </w:ins>
            <w:commentRangeEnd w:id="88"/>
            <w:r w:rsidR="006837F7">
              <w:rPr>
                <w:rStyle w:val="CommentReference"/>
              </w:rPr>
              <w:commentReference w:id="88"/>
            </w:r>
          </w:p>
        </w:tc>
      </w:tr>
      <w:tr w:rsidR="00653B6C" w:rsidTr="00C72BE0" w14:paraId="78D09604" w14:textId="77777777">
        <w:trPr>
          <w:jc w:val="center"/>
          <w:ins w:author="Nahle, Wassim (W.)" w:date="2021-05-27T14:52:00Z" w:id="90"/>
        </w:trPr>
        <w:tc>
          <w:tcPr>
            <w:tcW w:w="2155"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653B6C" w:rsidP="00C72BE0" w:rsidRDefault="00653B6C" w14:paraId="41ED4E85" w14:textId="77777777">
            <w:pPr>
              <w:spacing w:line="251" w:lineRule="auto"/>
              <w:jc w:val="right"/>
              <w:rPr>
                <w:ins w:author="Nahle, Wassim (W.)" w:date="2021-05-27T14:52:00Z" w:id="91"/>
              </w:rPr>
            </w:pPr>
            <w:ins w:author="Nahle, Wassim (W.)" w:date="2021-05-27T14:52:00Z" w:id="92">
              <w:r>
                <w:rPr>
                  <w:b/>
                </w:rPr>
                <w:t>Retained</w:t>
              </w:r>
            </w:ins>
          </w:p>
        </w:tc>
        <w:tc>
          <w:tcPr>
            <w:tcW w:w="7920" w:type="dxa"/>
            <w:gridSpan w:val="5"/>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vAlign w:val="center"/>
          </w:tcPr>
          <w:p w:rsidR="00653B6C" w:rsidP="00C72BE0" w:rsidRDefault="00653B6C" w14:paraId="47EA0BB9" w14:textId="77777777">
            <w:pPr>
              <w:spacing w:line="251" w:lineRule="auto"/>
              <w:rPr>
                <w:ins w:author="Nahle, Wassim (W.)" w:date="2021-05-27T14:52:00Z" w:id="93"/>
              </w:rPr>
            </w:pPr>
            <w:ins w:author="Nahle, Wassim (W.)" w:date="2021-05-27T14:52:00Z" w:id="94">
              <w:r>
                <w:t>No</w:t>
              </w:r>
            </w:ins>
          </w:p>
        </w:tc>
      </w:tr>
      <w:tr w:rsidR="00653B6C" w:rsidTr="00C72BE0" w14:paraId="34F20094" w14:textId="77777777">
        <w:trPr>
          <w:trHeight w:val="70"/>
          <w:jc w:val="center"/>
          <w:ins w:author="Nahle, Wassim (W.)" w:date="2021-05-27T14:52:00Z" w:id="95"/>
        </w:trPr>
        <w:tc>
          <w:tcPr>
            <w:tcW w:w="10075" w:type="dxa"/>
            <w:gridSpan w:val="7"/>
            <w:tcBorders>
              <w:top w:val="single" w:color="000000" w:sz="4" w:space="0"/>
              <w:left w:val="single" w:color="000000" w:sz="4" w:space="0"/>
              <w:bottom w:val="single" w:color="000000" w:sz="4" w:space="0"/>
              <w:right w:val="single" w:color="000000" w:sz="4" w:space="0"/>
            </w:tcBorders>
            <w:shd w:val="clear" w:color="auto" w:fill="808080"/>
            <w:tcMar>
              <w:top w:w="0" w:type="dxa"/>
              <w:left w:w="108" w:type="dxa"/>
              <w:bottom w:w="0" w:type="dxa"/>
              <w:right w:w="108" w:type="dxa"/>
            </w:tcMar>
          </w:tcPr>
          <w:p w:rsidR="00653B6C" w:rsidP="00C72BE0" w:rsidRDefault="00653B6C" w14:paraId="7518012D" w14:textId="77777777">
            <w:pPr>
              <w:spacing w:line="251" w:lineRule="auto"/>
              <w:rPr>
                <w:ins w:author="Nahle, Wassim (W.)" w:date="2021-05-27T14:52:00Z" w:id="96"/>
                <w:sz w:val="8"/>
              </w:rPr>
            </w:pPr>
          </w:p>
        </w:tc>
      </w:tr>
      <w:tr w:rsidR="00653B6C" w:rsidTr="00C72BE0" w14:paraId="30D686F6" w14:textId="77777777">
        <w:trPr>
          <w:jc w:val="center"/>
          <w:ins w:author="Nahle, Wassim (W.)" w:date="2021-05-27T14:52:00Z" w:id="97"/>
        </w:trPr>
        <w:tc>
          <w:tcPr>
            <w:tcW w:w="1255"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tcPr>
          <w:p w:rsidR="00653B6C" w:rsidP="00C72BE0" w:rsidRDefault="00653B6C" w14:paraId="430CF087" w14:textId="77777777">
            <w:pPr>
              <w:jc w:val="center"/>
              <w:rPr>
                <w:ins w:author="Nahle, Wassim (W.)" w:date="2021-05-27T14:52:00Z" w:id="98"/>
                <w:b/>
              </w:rPr>
            </w:pPr>
            <w:ins w:author="Nahle, Wassim (W.)" w:date="2021-05-27T14:52:00Z" w:id="99">
              <w:r>
                <w:rPr>
                  <w:b/>
                </w:rPr>
                <w:t>R/O</w:t>
              </w:r>
            </w:ins>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00653B6C" w:rsidP="00C72BE0" w:rsidRDefault="00653B6C" w14:paraId="62743ED0" w14:textId="77777777">
            <w:pPr>
              <w:rPr>
                <w:ins w:author="Nahle, Wassim (W.)" w:date="2021-05-27T14:52:00Z" w:id="100"/>
                <w:b/>
              </w:rPr>
            </w:pPr>
            <w:ins w:author="Nahle, Wassim (W.)" w:date="2021-05-27T14:52:00Z" w:id="101">
              <w:r>
                <w:rPr>
                  <w:b/>
                </w:rPr>
                <w:t>Name</w:t>
              </w:r>
            </w:ins>
          </w:p>
        </w:tc>
        <w:tc>
          <w:tcPr>
            <w:tcW w:w="900"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tcPr>
          <w:p w:rsidR="00653B6C" w:rsidP="00C72BE0" w:rsidRDefault="00653B6C" w14:paraId="209A8E40" w14:textId="77777777">
            <w:pPr>
              <w:rPr>
                <w:ins w:author="Nahle, Wassim (W.)" w:date="2021-05-27T14:52:00Z" w:id="102"/>
                <w:b/>
              </w:rPr>
            </w:pPr>
            <w:ins w:author="Nahle, Wassim (W.)" w:date="2021-05-27T14:52:00Z" w:id="103">
              <w:r>
                <w:rPr>
                  <w:b/>
                </w:rPr>
                <w:t>Type</w:t>
              </w:r>
            </w:ins>
          </w:p>
        </w:tc>
        <w:tc>
          <w:tcPr>
            <w:tcW w:w="1697"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00653B6C" w:rsidP="00C72BE0" w:rsidRDefault="00653B6C" w14:paraId="644FFB2C" w14:textId="77777777">
            <w:pPr>
              <w:rPr>
                <w:ins w:author="Nahle, Wassim (W.)" w:date="2021-05-27T14:52:00Z" w:id="104"/>
                <w:b/>
              </w:rPr>
            </w:pPr>
            <w:ins w:author="Nahle, Wassim (W.)" w:date="2021-05-27T14:52:00Z" w:id="105">
              <w:r>
                <w:rPr>
                  <w:b/>
                </w:rPr>
                <w:t>Literals</w:t>
              </w:r>
            </w:ins>
          </w:p>
        </w:tc>
        <w:tc>
          <w:tcPr>
            <w:tcW w:w="1260"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00653B6C" w:rsidP="00C72BE0" w:rsidRDefault="00653B6C" w14:paraId="6B63C396" w14:textId="77777777">
            <w:pPr>
              <w:rPr>
                <w:ins w:author="Nahle, Wassim (W.)" w:date="2021-05-27T14:52:00Z" w:id="106"/>
                <w:b/>
              </w:rPr>
            </w:pPr>
            <w:ins w:author="Nahle, Wassim (W.)" w:date="2021-05-27T14:52:00Z" w:id="107">
              <w:r>
                <w:rPr>
                  <w:b/>
                </w:rPr>
                <w:t>Value</w:t>
              </w:r>
            </w:ins>
          </w:p>
        </w:tc>
        <w:tc>
          <w:tcPr>
            <w:tcW w:w="3240"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00653B6C" w:rsidP="00C72BE0" w:rsidRDefault="00653B6C" w14:paraId="6D535451" w14:textId="77777777">
            <w:pPr>
              <w:rPr>
                <w:ins w:author="Nahle, Wassim (W.)" w:date="2021-05-27T14:52:00Z" w:id="108"/>
                <w:b/>
              </w:rPr>
            </w:pPr>
            <w:ins w:author="Nahle, Wassim (W.)" w:date="2021-05-27T14:52:00Z" w:id="109">
              <w:r>
                <w:rPr>
                  <w:b/>
                </w:rPr>
                <w:t>Description</w:t>
              </w:r>
            </w:ins>
          </w:p>
        </w:tc>
      </w:tr>
      <w:tr w:rsidR="00653B6C" w:rsidTr="00C72BE0" w14:paraId="0E558ED4" w14:textId="77777777">
        <w:trPr>
          <w:jc w:val="center"/>
          <w:ins w:author="Nahle, Wassim (W.)" w:date="2021-05-27T14:52:00Z" w:id="110"/>
        </w:trPr>
        <w:tc>
          <w:tcPr>
            <w:tcW w:w="10075" w:type="dxa"/>
            <w:gridSpan w:val="7"/>
            <w:tcBorders>
              <w:top w:val="single" w:color="000000" w:sz="4" w:space="0"/>
              <w:left w:val="single" w:color="000000" w:sz="4" w:space="0"/>
              <w:bottom w:val="single" w:color="000000" w:sz="4" w:space="0"/>
              <w:right w:val="single" w:color="000000" w:sz="4" w:space="0"/>
            </w:tcBorders>
            <w:shd w:val="clear" w:color="auto" w:fill="D9D9D9"/>
            <w:tcMar>
              <w:top w:w="0" w:type="dxa"/>
              <w:left w:w="108" w:type="dxa"/>
              <w:bottom w:w="0" w:type="dxa"/>
              <w:right w:w="108" w:type="dxa"/>
            </w:tcMar>
          </w:tcPr>
          <w:p w:rsidR="00653B6C" w:rsidP="00C72BE0" w:rsidRDefault="00653B6C" w14:paraId="3104559F" w14:textId="77777777">
            <w:pPr>
              <w:rPr>
                <w:ins w:author="Nahle, Wassim (W.)" w:date="2021-05-27T14:52:00Z" w:id="111"/>
                <w:b/>
              </w:rPr>
            </w:pPr>
            <w:ins w:author="Nahle, Wassim (W.)" w:date="2021-05-27T14:52:00Z" w:id="112">
              <w:r>
                <w:rPr>
                  <w:b/>
                </w:rPr>
                <w:t>Request</w:t>
              </w:r>
            </w:ins>
          </w:p>
        </w:tc>
      </w:tr>
      <w:tr w:rsidR="00653B6C" w:rsidTr="00C72BE0" w14:paraId="3AA99B0F" w14:textId="77777777">
        <w:trPr>
          <w:jc w:val="center"/>
          <w:ins w:author="Nahle, Wassim (W.)" w:date="2021-05-27T14:52:00Z" w:id="113"/>
        </w:trPr>
        <w:tc>
          <w:tcPr>
            <w:tcW w:w="125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653B6C" w:rsidP="00C72BE0" w:rsidRDefault="00653B6C" w14:paraId="03551B3C" w14:textId="77777777">
            <w:pPr>
              <w:jc w:val="center"/>
              <w:rPr>
                <w:ins w:author="Nahle, Wassim (W.)" w:date="2021-05-27T14:52:00Z" w:id="114"/>
              </w:rPr>
            </w:pPr>
            <w:ins w:author="Nahle, Wassim (W.)" w:date="2021-05-27T14:52:00Z" w:id="115">
              <w:r>
                <w:t>R</w:t>
              </w:r>
            </w:ins>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653B6C" w:rsidP="00C72BE0" w:rsidRDefault="00653B6C" w14:paraId="73027375" w14:textId="77777777">
            <w:pPr>
              <w:rPr>
                <w:ins w:author="Nahle, Wassim (W.)" w:date="2021-05-27T14:52:00Z" w:id="116"/>
              </w:rPr>
            </w:pPr>
            <w:ins w:author="Nahle, Wassim (W.)" w:date="2021-05-27T14:52:00Z" w:id="117">
              <w:r>
                <w:t>Type</w:t>
              </w:r>
            </w:ins>
          </w:p>
        </w:tc>
        <w:tc>
          <w:tcPr>
            <w:tcW w:w="90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653B6C" w:rsidP="00C72BE0" w:rsidRDefault="00653B6C" w14:paraId="40144538" w14:textId="77777777">
            <w:pPr>
              <w:rPr>
                <w:ins w:author="Nahle, Wassim (W.)" w:date="2021-05-27T14:52:00Z" w:id="118"/>
              </w:rPr>
            </w:pPr>
            <w:ins w:author="Nahle, Wassim (W.)" w:date="2021-05-27T14:52:00Z" w:id="119">
              <w:r>
                <w:t>Enum</w:t>
              </w:r>
            </w:ins>
          </w:p>
        </w:tc>
        <w:tc>
          <w:tcPr>
            <w:tcW w:w="169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653B6C" w:rsidP="00653B6C" w:rsidRDefault="00653B6C" w14:paraId="64B04D88" w14:textId="77777777">
            <w:pPr>
              <w:pStyle w:val="ListParagraph"/>
              <w:numPr>
                <w:ilvl w:val="0"/>
                <w:numId w:val="158"/>
              </w:numPr>
              <w:suppressAutoHyphens/>
              <w:autoSpaceDN w:val="0"/>
              <w:contextualSpacing w:val="0"/>
              <w:textAlignment w:val="baseline"/>
              <w:rPr>
                <w:ins w:author="Nahle, Wassim (W.)" w:date="2021-05-27T14:52:00Z" w:id="120"/>
              </w:rPr>
            </w:pPr>
          </w:p>
        </w:tc>
        <w:tc>
          <w:tcPr>
            <w:tcW w:w="12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653B6C" w:rsidP="00C72BE0" w:rsidRDefault="00653B6C" w14:paraId="5A9B5297" w14:textId="77777777">
            <w:pPr>
              <w:tabs>
                <w:tab w:val="left" w:pos="651"/>
              </w:tabs>
              <w:rPr>
                <w:ins w:author="Nahle, Wassim (W.)" w:date="2021-05-27T14:52:00Z" w:id="121"/>
              </w:rPr>
            </w:pPr>
            <w:ins w:author="Nahle, Wassim (W.)" w:date="2021-05-27T14:52:00Z" w:id="122">
              <w:r>
                <w:tab/>
              </w:r>
              <w:r>
                <w:t>-</w:t>
              </w:r>
            </w:ins>
          </w:p>
        </w:tc>
        <w:tc>
          <w:tcPr>
            <w:tcW w:w="324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653B6C" w:rsidP="00C72BE0" w:rsidRDefault="00653B6C" w14:paraId="13BC522F" w14:textId="77777777">
            <w:pPr>
              <w:rPr>
                <w:ins w:author="Nahle, Wassim (W.)" w:date="2021-05-27T14:52:00Z" w:id="123"/>
              </w:rPr>
            </w:pPr>
            <w:ins w:author="Nahle, Wassim (W.)" w:date="2021-05-27T14:52:00Z" w:id="124">
              <w:r>
                <w:t xml:space="preserve">Request to change the hotspot's transmission of </w:t>
              </w:r>
              <w:r>
                <w:rPr>
                  <w:rFonts w:cs="Arial"/>
                </w:rPr>
                <w:t xml:space="preserve">Wi-Fi </w:t>
              </w:r>
              <w:r>
                <w:t>signals status</w:t>
              </w:r>
            </w:ins>
          </w:p>
        </w:tc>
      </w:tr>
      <w:tr w:rsidR="00653B6C" w:rsidTr="00C72BE0" w14:paraId="429BBBFB" w14:textId="77777777">
        <w:trPr>
          <w:jc w:val="center"/>
          <w:ins w:author="Nahle, Wassim (W.)" w:date="2021-05-27T14:52:00Z" w:id="125"/>
        </w:trPr>
        <w:tc>
          <w:tcPr>
            <w:tcW w:w="125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653B6C" w:rsidP="00C72BE0" w:rsidRDefault="00653B6C" w14:paraId="17AE5AF4" w14:textId="77777777">
            <w:pPr>
              <w:jc w:val="center"/>
              <w:rPr>
                <w:ins w:author="Nahle, Wassim (W.)" w:date="2021-05-27T14:52:00Z" w:id="126"/>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653B6C" w:rsidP="00C72BE0" w:rsidRDefault="00653B6C" w14:paraId="16E40794" w14:textId="77777777">
            <w:pPr>
              <w:rPr>
                <w:ins w:author="Nahle, Wassim (W.)" w:date="2021-05-27T14:52:00Z" w:id="127"/>
              </w:rPr>
            </w:pPr>
          </w:p>
        </w:tc>
        <w:tc>
          <w:tcPr>
            <w:tcW w:w="90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653B6C" w:rsidP="00C72BE0" w:rsidRDefault="00653B6C" w14:paraId="45037070" w14:textId="77777777">
            <w:pPr>
              <w:rPr>
                <w:ins w:author="Nahle, Wassim (W.)" w:date="2021-05-27T14:52:00Z" w:id="128"/>
              </w:rPr>
            </w:pPr>
          </w:p>
        </w:tc>
        <w:tc>
          <w:tcPr>
            <w:tcW w:w="169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653B6C" w:rsidP="00C72BE0" w:rsidRDefault="00653B6C" w14:paraId="2FFD50F4" w14:textId="77777777">
            <w:pPr>
              <w:rPr>
                <w:ins w:author="Nahle, Wassim (W.)" w:date="2021-05-27T14:52:00Z" w:id="129"/>
              </w:rPr>
            </w:pPr>
            <w:commentRangeStart w:id="130"/>
            <w:ins w:author="Nahle, Wassim (W.)" w:date="2021-05-27T14:52:00Z" w:id="131">
              <w:r>
                <w:t>Null</w:t>
              </w:r>
            </w:ins>
            <w:commentRangeEnd w:id="130"/>
            <w:r w:rsidR="006837F7">
              <w:rPr>
                <w:rStyle w:val="CommentReference"/>
              </w:rPr>
              <w:commentReference w:id="130"/>
            </w:r>
          </w:p>
        </w:tc>
        <w:tc>
          <w:tcPr>
            <w:tcW w:w="12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653B6C" w:rsidP="00C72BE0" w:rsidRDefault="00653B6C" w14:paraId="2417796F" w14:textId="77777777">
            <w:pPr>
              <w:rPr>
                <w:ins w:author="Nahle, Wassim (W.)" w:date="2021-05-27T14:52:00Z" w:id="132"/>
              </w:rPr>
            </w:pPr>
            <w:ins w:author="Nahle, Wassim (W.)" w:date="2021-05-27T14:52:00Z" w:id="133">
              <w:r>
                <w:t>0x0</w:t>
              </w:r>
            </w:ins>
          </w:p>
        </w:tc>
        <w:tc>
          <w:tcPr>
            <w:tcW w:w="324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653B6C" w:rsidP="00C72BE0" w:rsidRDefault="00653B6C" w14:paraId="339A542B" w14:textId="77777777">
            <w:pPr>
              <w:rPr>
                <w:ins w:author="Nahle, Wassim (W.)" w:date="2021-05-27T14:52:00Z" w:id="134"/>
              </w:rPr>
            </w:pPr>
          </w:p>
        </w:tc>
      </w:tr>
      <w:tr w:rsidR="00653B6C" w:rsidTr="00C72BE0" w14:paraId="5172D372" w14:textId="77777777">
        <w:trPr>
          <w:jc w:val="center"/>
          <w:ins w:author="Nahle, Wassim (W.)" w:date="2021-05-27T14:52:00Z" w:id="135"/>
        </w:trPr>
        <w:tc>
          <w:tcPr>
            <w:tcW w:w="125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653B6C" w:rsidP="00C72BE0" w:rsidRDefault="00653B6C" w14:paraId="6B875529" w14:textId="77777777">
            <w:pPr>
              <w:jc w:val="center"/>
              <w:rPr>
                <w:ins w:author="Nahle, Wassim (W.)" w:date="2021-05-27T14:52:00Z" w:id="136"/>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653B6C" w:rsidP="00C72BE0" w:rsidRDefault="00653B6C" w14:paraId="41DB02F3" w14:textId="77777777">
            <w:pPr>
              <w:rPr>
                <w:ins w:author="Nahle, Wassim (W.)" w:date="2021-05-27T14:52:00Z" w:id="137"/>
              </w:rPr>
            </w:pPr>
          </w:p>
        </w:tc>
        <w:tc>
          <w:tcPr>
            <w:tcW w:w="90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653B6C" w:rsidP="00C72BE0" w:rsidRDefault="00653B6C" w14:paraId="0A0D0444" w14:textId="77777777">
            <w:pPr>
              <w:rPr>
                <w:ins w:author="Nahle, Wassim (W.)" w:date="2021-05-27T14:52:00Z" w:id="138"/>
              </w:rPr>
            </w:pPr>
          </w:p>
        </w:tc>
        <w:tc>
          <w:tcPr>
            <w:tcW w:w="169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653B6C" w:rsidP="00C72BE0" w:rsidRDefault="00653B6C" w14:paraId="30694BF8" w14:textId="77777777">
            <w:pPr>
              <w:rPr>
                <w:ins w:author="Nahle, Wassim (W.)" w:date="2021-05-27T14:52:00Z" w:id="139"/>
              </w:rPr>
            </w:pPr>
            <w:ins w:author="Nahle, Wassim (W.)" w:date="2021-05-27T14:52:00Z" w:id="140">
              <w:r>
                <w:t>Off</w:t>
              </w:r>
            </w:ins>
          </w:p>
        </w:tc>
        <w:tc>
          <w:tcPr>
            <w:tcW w:w="12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653B6C" w:rsidP="00C72BE0" w:rsidRDefault="00653B6C" w14:paraId="52942376" w14:textId="77777777">
            <w:pPr>
              <w:rPr>
                <w:ins w:author="Nahle, Wassim (W.)" w:date="2021-05-27T14:52:00Z" w:id="141"/>
              </w:rPr>
            </w:pPr>
            <w:ins w:author="Nahle, Wassim (W.)" w:date="2021-05-27T14:52:00Z" w:id="142">
              <w:r>
                <w:t>0x1</w:t>
              </w:r>
            </w:ins>
          </w:p>
        </w:tc>
        <w:tc>
          <w:tcPr>
            <w:tcW w:w="324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653B6C" w:rsidP="00C72BE0" w:rsidRDefault="00653B6C" w14:paraId="182152D1" w14:textId="77777777">
            <w:pPr>
              <w:rPr>
                <w:ins w:author="Nahle, Wassim (W.)" w:date="2021-05-27T14:52:00Z" w:id="143"/>
              </w:rPr>
            </w:pPr>
          </w:p>
        </w:tc>
      </w:tr>
      <w:tr w:rsidR="00653B6C" w:rsidTr="00C72BE0" w14:paraId="7E2A73C6" w14:textId="77777777">
        <w:trPr>
          <w:jc w:val="center"/>
          <w:ins w:author="Nahle, Wassim (W.)" w:date="2021-05-27T14:52:00Z" w:id="144"/>
        </w:trPr>
        <w:tc>
          <w:tcPr>
            <w:tcW w:w="125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653B6C" w:rsidP="00C72BE0" w:rsidRDefault="00653B6C" w14:paraId="3D26AD1B" w14:textId="77777777">
            <w:pPr>
              <w:jc w:val="center"/>
              <w:rPr>
                <w:ins w:author="Nahle, Wassim (W.)" w:date="2021-05-27T14:52:00Z" w:id="145"/>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653B6C" w:rsidP="00C72BE0" w:rsidRDefault="00653B6C" w14:paraId="0FCBC5D8" w14:textId="77777777">
            <w:pPr>
              <w:rPr>
                <w:ins w:author="Nahle, Wassim (W.)" w:date="2021-05-27T14:52:00Z" w:id="146"/>
              </w:rPr>
            </w:pPr>
          </w:p>
        </w:tc>
        <w:tc>
          <w:tcPr>
            <w:tcW w:w="90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653B6C" w:rsidP="00C72BE0" w:rsidRDefault="00653B6C" w14:paraId="1771AB90" w14:textId="77777777">
            <w:pPr>
              <w:rPr>
                <w:ins w:author="Nahle, Wassim (W.)" w:date="2021-05-27T14:52:00Z" w:id="147"/>
              </w:rPr>
            </w:pPr>
          </w:p>
        </w:tc>
        <w:tc>
          <w:tcPr>
            <w:tcW w:w="169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653B6C" w:rsidP="00C72BE0" w:rsidRDefault="00653B6C" w14:paraId="7ECF80B6" w14:textId="77777777">
            <w:pPr>
              <w:rPr>
                <w:ins w:author="Nahle, Wassim (W.)" w:date="2021-05-27T14:52:00Z" w:id="148"/>
              </w:rPr>
            </w:pPr>
            <w:ins w:author="Nahle, Wassim (W.)" w:date="2021-05-27T14:52:00Z" w:id="149">
              <w:r>
                <w:t>On</w:t>
              </w:r>
            </w:ins>
          </w:p>
        </w:tc>
        <w:tc>
          <w:tcPr>
            <w:tcW w:w="12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653B6C" w:rsidP="00C72BE0" w:rsidRDefault="00653B6C" w14:paraId="7989B84E" w14:textId="77777777">
            <w:pPr>
              <w:rPr>
                <w:ins w:author="Nahle, Wassim (W.)" w:date="2021-05-27T14:52:00Z" w:id="150"/>
              </w:rPr>
            </w:pPr>
            <w:ins w:author="Nahle, Wassim (W.)" w:date="2021-05-27T14:52:00Z" w:id="151">
              <w:r>
                <w:t>0x2</w:t>
              </w:r>
            </w:ins>
          </w:p>
        </w:tc>
        <w:tc>
          <w:tcPr>
            <w:tcW w:w="324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653B6C" w:rsidP="00C72BE0" w:rsidRDefault="00653B6C" w14:paraId="337081A5" w14:textId="77777777">
            <w:pPr>
              <w:rPr>
                <w:ins w:author="Nahle, Wassim (W.)" w:date="2021-05-27T14:52:00Z" w:id="152"/>
              </w:rPr>
            </w:pPr>
          </w:p>
        </w:tc>
      </w:tr>
      <w:tr w:rsidR="00653B6C" w:rsidTr="00C72BE0" w14:paraId="41E9ACFC" w14:textId="77777777">
        <w:trPr>
          <w:jc w:val="center"/>
          <w:ins w:author="Nahle, Wassim (W.)" w:date="2021-05-27T14:52:00Z" w:id="153"/>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653B6C" w:rsidP="00C72BE0" w:rsidRDefault="00653B6C" w14:paraId="3DA87528" w14:textId="77777777">
            <w:pPr>
              <w:jc w:val="center"/>
              <w:rPr>
                <w:ins w:author="Nahle, Wassim (W.)" w:date="2021-05-27T14:52:00Z" w:id="154"/>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653B6C" w:rsidP="00C72BE0" w:rsidRDefault="00653B6C" w14:paraId="02A34DAF" w14:textId="77777777">
            <w:pPr>
              <w:rPr>
                <w:ins w:author="Nahle, Wassim (W.)" w:date="2021-05-27T14:52:00Z" w:id="155"/>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653B6C" w:rsidP="00C72BE0" w:rsidRDefault="00653B6C" w14:paraId="4DE7F75C" w14:textId="77777777">
            <w:pPr>
              <w:rPr>
                <w:ins w:author="Nahle, Wassim (W.)" w:date="2021-05-27T14:52:00Z" w:id="156"/>
              </w:rPr>
            </w:pPr>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653B6C" w:rsidP="00C72BE0" w:rsidRDefault="00653B6C" w14:paraId="57095485" w14:textId="77777777">
            <w:pPr>
              <w:rPr>
                <w:ins w:author="Nahle, Wassim (W.)" w:date="2021-05-27T14:52:00Z" w:id="157"/>
              </w:rPr>
            </w:pPr>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653B6C" w:rsidP="00C72BE0" w:rsidRDefault="00653B6C" w14:paraId="1BFC69D4" w14:textId="77777777">
            <w:pPr>
              <w:rPr>
                <w:ins w:author="Nahle, Wassim (W.)" w:date="2021-05-27T14:52:00Z" w:id="158"/>
              </w:rPr>
            </w:pPr>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653B6C" w:rsidP="00C72BE0" w:rsidRDefault="00653B6C" w14:paraId="3D74B8FE" w14:textId="77777777">
            <w:pPr>
              <w:rPr>
                <w:ins w:author="Nahle, Wassim (W.)" w:date="2021-05-27T14:52:00Z" w:id="159"/>
              </w:rPr>
            </w:pPr>
          </w:p>
        </w:tc>
      </w:tr>
      <w:tr w:rsidR="00653B6C" w:rsidTr="00C72BE0" w14:paraId="15BFB97B" w14:textId="77777777">
        <w:trPr>
          <w:jc w:val="center"/>
          <w:ins w:author="Nahle, Wassim (W.)" w:date="2021-05-27T14:52:00Z" w:id="160"/>
        </w:trPr>
        <w:tc>
          <w:tcPr>
            <w:tcW w:w="10075" w:type="dxa"/>
            <w:gridSpan w:val="7"/>
            <w:tcBorders>
              <w:top w:val="single" w:color="000000" w:sz="4" w:space="0"/>
              <w:left w:val="single" w:color="000000" w:sz="4" w:space="0"/>
              <w:bottom w:val="single" w:color="000000" w:sz="4" w:space="0"/>
              <w:right w:val="single" w:color="000000" w:sz="4" w:space="0"/>
            </w:tcBorders>
            <w:shd w:val="clear" w:color="auto" w:fill="D9D9D9"/>
            <w:tcMar>
              <w:top w:w="0" w:type="dxa"/>
              <w:left w:w="108" w:type="dxa"/>
              <w:bottom w:w="0" w:type="dxa"/>
              <w:right w:w="108" w:type="dxa"/>
            </w:tcMar>
          </w:tcPr>
          <w:p w:rsidR="00653B6C" w:rsidP="00C72BE0" w:rsidRDefault="00653B6C" w14:paraId="3C9E08AD" w14:textId="77777777">
            <w:pPr>
              <w:rPr>
                <w:ins w:author="Nahle, Wassim (W.)" w:date="2021-05-27T14:52:00Z" w:id="161"/>
              </w:rPr>
            </w:pPr>
            <w:ins w:author="Nahle, Wassim (W.)" w:date="2021-05-27T14:52:00Z" w:id="162">
              <w:r>
                <w:rPr>
                  <w:b/>
                </w:rPr>
                <w:t>Response</w:t>
              </w:r>
            </w:ins>
          </w:p>
        </w:tc>
      </w:tr>
      <w:tr w:rsidR="00653B6C" w:rsidTr="00C72BE0" w14:paraId="1103EE24" w14:textId="77777777">
        <w:trPr>
          <w:jc w:val="center"/>
          <w:ins w:author="Nahle, Wassim (W.)" w:date="2021-05-27T14:52:00Z" w:id="163"/>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653B6C" w:rsidP="00C72BE0" w:rsidRDefault="006837F7" w14:paraId="773B54FC" w14:textId="5187F570">
            <w:pPr>
              <w:jc w:val="center"/>
              <w:rPr>
                <w:ins w:author="Nahle, Wassim (W.)" w:date="2021-05-27T14:52:00Z" w:id="164"/>
              </w:rPr>
            </w:pPr>
            <w:commentRangeStart w:id="165"/>
            <w:commentRangeStart w:id="166"/>
            <w:commentRangeStart w:id="167"/>
            <w:ins w:author="Borrelli, Matthew (M.T.)" w:date="2021-07-07T09:25:00Z" w:id="168">
              <w:r>
                <w:t>-</w:t>
              </w:r>
            </w:ins>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653B6C" w:rsidP="00C72BE0" w:rsidRDefault="006837F7" w14:paraId="3A383551" w14:textId="67DFB608">
            <w:pPr>
              <w:rPr>
                <w:ins w:author="Nahle, Wassim (W.)" w:date="2021-05-27T14:52:00Z" w:id="169"/>
              </w:rPr>
            </w:pPr>
            <w:ins w:author="Borrelli, Matthew (M.T.)" w:date="2021-07-07T09:25:00Z" w:id="170">
              <w:r>
                <w:t>-</w:t>
              </w:r>
            </w:ins>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653B6C" w:rsidP="00C72BE0" w:rsidRDefault="006837F7" w14:paraId="19624250" w14:textId="0C5743C6">
            <w:pPr>
              <w:rPr>
                <w:ins w:author="Nahle, Wassim (W.)" w:date="2021-05-27T14:52:00Z" w:id="171"/>
              </w:rPr>
            </w:pPr>
            <w:ins w:author="Borrelli, Matthew (M.T.)" w:date="2021-07-07T09:25:00Z" w:id="172">
              <w:r>
                <w:t>-</w:t>
              </w:r>
            </w:ins>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653B6C" w:rsidP="00C72BE0" w:rsidRDefault="006837F7" w14:paraId="6996C164" w14:textId="0ACFC7DE">
            <w:pPr>
              <w:rPr>
                <w:ins w:author="Nahle, Wassim (W.)" w:date="2021-05-27T14:52:00Z" w:id="173"/>
              </w:rPr>
            </w:pPr>
            <w:ins w:author="Borrelli, Matthew (M.T.)" w:date="2021-07-07T09:25:00Z" w:id="174">
              <w:r>
                <w:t>-</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653B6C" w:rsidP="00C72BE0" w:rsidRDefault="006837F7" w14:paraId="5785FA5C" w14:textId="60334752">
            <w:pPr>
              <w:rPr>
                <w:ins w:author="Nahle, Wassim (W.)" w:date="2021-05-27T14:52:00Z" w:id="175"/>
              </w:rPr>
            </w:pPr>
            <w:ins w:author="Borrelli, Matthew (M.T.)" w:date="2021-07-07T09:25:00Z" w:id="176">
              <w:r>
                <w:t>-</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653B6C" w:rsidP="00C72BE0" w:rsidRDefault="006837F7" w14:paraId="49E27DE1" w14:textId="4FB01694">
            <w:pPr>
              <w:rPr>
                <w:ins w:author="Nahle, Wassim (W.)" w:date="2021-05-27T14:52:00Z" w:id="177"/>
              </w:rPr>
            </w:pPr>
            <w:ins w:author="Borrelli, Matthew (M.T.)" w:date="2021-07-07T09:25:00Z" w:id="178">
              <w:r>
                <w:t>N/A</w:t>
              </w:r>
              <w:commentRangeEnd w:id="165"/>
              <w:r>
                <w:rPr>
                  <w:rStyle w:val="CommentReference"/>
                </w:rPr>
                <w:commentReference w:id="165"/>
              </w:r>
            </w:ins>
            <w:r w:rsidR="00A07A77">
              <w:rPr>
                <w:rStyle w:val="CommentReference"/>
              </w:rPr>
              <w:commentReference w:id="166"/>
            </w:r>
            <w:r w:rsidR="0048424E">
              <w:rPr>
                <w:rStyle w:val="CommentReference"/>
              </w:rPr>
              <w:commentReference w:id="167"/>
            </w:r>
          </w:p>
        </w:tc>
      </w:tr>
      <w:commentRangeEnd w:id="166"/>
      <w:commentRangeEnd w:id="167"/>
    </w:tbl>
    <w:p w:rsidR="00653B6C" w:rsidP="00653B6C" w:rsidRDefault="00653B6C" w14:paraId="3933C4BE" w14:textId="77777777">
      <w:pPr>
        <w:ind w:left="720"/>
        <w:rPr>
          <w:ins w:author="Nahle, Wassim (W.)" w:date="2021-05-27T14:52:00Z" w:id="179"/>
        </w:rPr>
      </w:pPr>
    </w:p>
    <w:p w:rsidR="002A3965" w:rsidP="002A3965" w:rsidRDefault="00446E1B" w14:paraId="28BF4A10" w14:textId="1FAC597B">
      <w:pPr>
        <w:pStyle w:val="Heading4"/>
      </w:pPr>
      <w:r>
        <w:t>M</w:t>
      </w:r>
      <w:r w:rsidRPr="00B9479B" w:rsidR="002A3965">
        <w:t>D-REQ-179292/A-</w:t>
      </w:r>
      <w:proofErr w:type="spellStart"/>
      <w:r w:rsidRPr="00B9479B" w:rsidR="002A3965">
        <w:t>HotspotVisibility_Rq</w:t>
      </w:r>
      <w:proofErr w:type="spellEnd"/>
    </w:p>
    <w:p w:rsidR="002A3965" w:rsidP="002A3965" w:rsidRDefault="00CB6504" w14:paraId="63812A5E" w14:textId="2E3980BA">
      <w:pPr>
        <w:pStyle w:val="Heading5"/>
        <w:rPr>
          <w:ins w:author="Nahle, Wassim (W.)" w:date="2021-05-18T12:00:00Z" w:id="180"/>
        </w:rPr>
      </w:pPr>
      <w:ins w:author="Vega martinez, Oscar (O.)" w:date="2021-07-08T15:24:00Z" w:id="181">
        <w:r>
          <w:rPr>
            <w:rFonts w:cs="Arial"/>
            <w:color w:val="000000"/>
          </w:rPr>
          <w:t xml:space="preserve">MD-REQ-XXXXXX- </w:t>
        </w:r>
      </w:ins>
      <w:ins w:author="Vega martinez, Oscar (O.)" w:date="2021-07-09T13:41:00Z" w:id="182">
        <w:r w:rsidR="000D63EB">
          <w:t xml:space="preserve">CAN MESSAGE </w:t>
        </w:r>
      </w:ins>
      <w:proofErr w:type="spellStart"/>
      <w:r w:rsidRPr="00AD3F53" w:rsidR="0077404C">
        <w:rPr>
          <w:rFonts w:cs="Arial"/>
          <w:color w:val="000000"/>
        </w:rPr>
        <w:t>WifiHtsptVisbl_D_Rq</w:t>
      </w:r>
      <w:proofErr w:type="spellEnd"/>
    </w:p>
    <w:p w:rsidRPr="00E40509" w:rsidR="0016137D" w:rsidP="0016137D" w:rsidRDefault="0016137D" w14:paraId="1BC6E355" w14:textId="77777777">
      <w:r w:rsidRPr="00E40509">
        <w:t xml:space="preserve">Message Type: </w:t>
      </w:r>
      <w:r>
        <w:t>Request</w:t>
      </w:r>
    </w:p>
    <w:p w:rsidRPr="00E40509" w:rsidR="0016137D" w:rsidP="0016137D" w:rsidRDefault="0016137D" w14:paraId="380BF5E4" w14:textId="77777777"/>
    <w:p w:rsidR="0016137D" w:rsidP="0016137D" w:rsidRDefault="0016137D" w14:paraId="3DE506A4" w14:textId="77777777">
      <w:pPr>
        <w:rPr>
          <w:rFonts w:cs="Arial" w:eastAsiaTheme="minorHAnsi"/>
        </w:rPr>
      </w:pPr>
      <w:r>
        <w:t xml:space="preserve">This signal is used to request a change to the Hotpot Visibility from the </w:t>
      </w:r>
      <w:proofErr w:type="spellStart"/>
      <w:r>
        <w:rPr>
          <w:rFonts w:cs="Arial" w:eastAsiaTheme="minorHAnsi"/>
        </w:rPr>
        <w:t>WifiHotSpotOnBoardClient</w:t>
      </w:r>
      <w:proofErr w:type="spellEnd"/>
    </w:p>
    <w:p w:rsidRPr="00E40509" w:rsidR="002A3965" w:rsidP="002A3965" w:rsidRDefault="002A3965" w14:paraId="6D433CDA" w14:textId="77777777"/>
    <w:tbl>
      <w:tblPr>
        <w:tblW w:w="834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000" w:firstRow="0" w:lastRow="0" w:firstColumn="0" w:lastColumn="0" w:noHBand="0" w:noVBand="0"/>
      </w:tblPr>
      <w:tblGrid>
        <w:gridCol w:w="889"/>
        <w:gridCol w:w="1097"/>
        <w:gridCol w:w="861"/>
        <w:gridCol w:w="5499"/>
      </w:tblGrid>
      <w:tr w:rsidR="002A3965" w:rsidTr="00133234" w14:paraId="197AFD9C" w14:textId="77777777">
        <w:trPr>
          <w:jc w:val="center"/>
        </w:trPr>
        <w:tc>
          <w:tcPr>
            <w:tcW w:w="889" w:type="dxa"/>
            <w:shd w:val="clear" w:color="auto" w:fill="BFBFBF" w:themeFill="background1" w:themeFillShade="BF"/>
            <w:vAlign w:val="center"/>
          </w:tcPr>
          <w:p w:rsidRPr="00E40509" w:rsidR="002A3965" w:rsidP="00120A45" w:rsidRDefault="002A3965" w14:paraId="478255D4" w14:textId="77777777">
            <w:pPr>
              <w:jc w:val="center"/>
              <w:rPr>
                <w:b/>
              </w:rPr>
            </w:pPr>
            <w:r w:rsidRPr="00E40509">
              <w:rPr>
                <w:b/>
              </w:rPr>
              <w:t>Name</w:t>
            </w:r>
          </w:p>
        </w:tc>
        <w:tc>
          <w:tcPr>
            <w:tcW w:w="1097" w:type="dxa"/>
            <w:shd w:val="clear" w:color="auto" w:fill="BFBFBF" w:themeFill="background1" w:themeFillShade="BF"/>
            <w:vAlign w:val="center"/>
          </w:tcPr>
          <w:p w:rsidRPr="00E40509" w:rsidR="002A3965" w:rsidP="00120A45" w:rsidRDefault="002A3965" w14:paraId="6E238FBD" w14:textId="77777777">
            <w:pPr>
              <w:jc w:val="center"/>
              <w:rPr>
                <w:b/>
              </w:rPr>
            </w:pPr>
            <w:r w:rsidRPr="00E40509">
              <w:rPr>
                <w:b/>
              </w:rPr>
              <w:t>Literals</w:t>
            </w:r>
          </w:p>
        </w:tc>
        <w:tc>
          <w:tcPr>
            <w:tcW w:w="861" w:type="dxa"/>
            <w:shd w:val="clear" w:color="auto" w:fill="BFBFBF" w:themeFill="background1" w:themeFillShade="BF"/>
            <w:vAlign w:val="center"/>
          </w:tcPr>
          <w:p w:rsidRPr="00E40509" w:rsidR="002A3965" w:rsidP="00120A45" w:rsidRDefault="002A3965" w14:paraId="654E2AD0" w14:textId="77777777">
            <w:pPr>
              <w:jc w:val="center"/>
              <w:rPr>
                <w:b/>
              </w:rPr>
            </w:pPr>
            <w:r w:rsidRPr="00E40509">
              <w:rPr>
                <w:b/>
              </w:rPr>
              <w:t>Value</w:t>
            </w:r>
          </w:p>
        </w:tc>
        <w:tc>
          <w:tcPr>
            <w:tcW w:w="5499" w:type="dxa"/>
            <w:shd w:val="clear" w:color="auto" w:fill="BFBFBF" w:themeFill="background1" w:themeFillShade="BF"/>
            <w:vAlign w:val="center"/>
          </w:tcPr>
          <w:p w:rsidRPr="00E40509" w:rsidR="002A3965" w:rsidP="00120A45" w:rsidRDefault="002A3965" w14:paraId="02CD4FCC" w14:textId="77777777">
            <w:pPr>
              <w:jc w:val="center"/>
              <w:rPr>
                <w:b/>
              </w:rPr>
            </w:pPr>
            <w:r w:rsidRPr="00E40509">
              <w:rPr>
                <w:b/>
              </w:rPr>
              <w:t>Description</w:t>
            </w:r>
          </w:p>
        </w:tc>
      </w:tr>
      <w:tr w:rsidR="002A3965" w:rsidTr="00E01873" w14:paraId="35FDF0DB" w14:textId="77777777">
        <w:trPr>
          <w:jc w:val="center"/>
        </w:trPr>
        <w:tc>
          <w:tcPr>
            <w:tcW w:w="889" w:type="dxa"/>
          </w:tcPr>
          <w:p w:rsidR="002A3965" w:rsidP="00120A45" w:rsidRDefault="002A3965" w14:paraId="1E5FFB81" w14:textId="77777777">
            <w:pPr>
              <w:spacing w:line="276" w:lineRule="auto"/>
              <w:rPr>
                <w:szCs w:val="22"/>
              </w:rPr>
            </w:pPr>
            <w:r>
              <w:t xml:space="preserve">Type </w:t>
            </w:r>
          </w:p>
        </w:tc>
        <w:tc>
          <w:tcPr>
            <w:tcW w:w="1097" w:type="dxa"/>
          </w:tcPr>
          <w:p w:rsidR="002A3965" w:rsidP="00120A45" w:rsidRDefault="002A3965" w14:paraId="63404653" w14:textId="77777777">
            <w:pPr>
              <w:spacing w:line="276" w:lineRule="auto"/>
              <w:rPr>
                <w:szCs w:val="22"/>
              </w:rPr>
            </w:pPr>
            <w:r>
              <w:t>-</w:t>
            </w:r>
          </w:p>
        </w:tc>
        <w:tc>
          <w:tcPr>
            <w:tcW w:w="861" w:type="dxa"/>
          </w:tcPr>
          <w:p w:rsidR="002A3965" w:rsidP="00120A45" w:rsidRDefault="002A3965" w14:paraId="33D6BC6A" w14:textId="77777777">
            <w:pPr>
              <w:spacing w:line="276" w:lineRule="auto"/>
              <w:rPr>
                <w:szCs w:val="22"/>
              </w:rPr>
            </w:pPr>
            <w:r>
              <w:t>-</w:t>
            </w:r>
          </w:p>
        </w:tc>
        <w:tc>
          <w:tcPr>
            <w:tcW w:w="5499" w:type="dxa"/>
          </w:tcPr>
          <w:p w:rsidR="002A3965" w:rsidP="00120A45" w:rsidRDefault="002A3965" w14:paraId="5006F550" w14:textId="77777777">
            <w:pPr>
              <w:spacing w:line="276" w:lineRule="auto"/>
              <w:rPr>
                <w:szCs w:val="22"/>
              </w:rPr>
            </w:pPr>
            <w:r w:rsidRPr="00E86195">
              <w:t>Request to change the hotspot's transmission of SSID status</w:t>
            </w:r>
          </w:p>
        </w:tc>
      </w:tr>
      <w:tr w:rsidR="002A3965" w:rsidTr="00E01873" w14:paraId="56F181B4" w14:textId="77777777">
        <w:trPr>
          <w:jc w:val="center"/>
        </w:trPr>
        <w:tc>
          <w:tcPr>
            <w:tcW w:w="889" w:type="dxa"/>
          </w:tcPr>
          <w:p w:rsidR="002A3965" w:rsidP="00120A45" w:rsidRDefault="002A3965" w14:paraId="6A0DBF86" w14:textId="77777777">
            <w:pPr>
              <w:spacing w:line="276" w:lineRule="auto"/>
              <w:rPr>
                <w:szCs w:val="22"/>
              </w:rPr>
            </w:pPr>
          </w:p>
        </w:tc>
        <w:tc>
          <w:tcPr>
            <w:tcW w:w="1097" w:type="dxa"/>
          </w:tcPr>
          <w:p w:rsidR="002A3965" w:rsidP="00120A45" w:rsidRDefault="002A3965" w14:paraId="2C7959D6" w14:textId="77777777">
            <w:pPr>
              <w:spacing w:line="276" w:lineRule="auto"/>
              <w:rPr>
                <w:szCs w:val="22"/>
              </w:rPr>
            </w:pPr>
            <w:r w:rsidRPr="00F77A0C">
              <w:t>Null</w:t>
            </w:r>
          </w:p>
        </w:tc>
        <w:tc>
          <w:tcPr>
            <w:tcW w:w="861" w:type="dxa"/>
          </w:tcPr>
          <w:p w:rsidR="002A3965" w:rsidP="00120A45" w:rsidRDefault="002A3965" w14:paraId="46783EA2" w14:textId="77777777">
            <w:pPr>
              <w:spacing w:line="276" w:lineRule="auto"/>
              <w:rPr>
                <w:szCs w:val="22"/>
              </w:rPr>
            </w:pPr>
            <w:r>
              <w:t>0x0</w:t>
            </w:r>
          </w:p>
        </w:tc>
        <w:tc>
          <w:tcPr>
            <w:tcW w:w="5499" w:type="dxa"/>
          </w:tcPr>
          <w:p w:rsidR="002A3965" w:rsidP="00120A45" w:rsidRDefault="002A3965" w14:paraId="0E07A92B" w14:textId="77777777">
            <w:pPr>
              <w:spacing w:line="276" w:lineRule="auto"/>
              <w:rPr>
                <w:szCs w:val="22"/>
              </w:rPr>
            </w:pPr>
          </w:p>
        </w:tc>
      </w:tr>
      <w:tr w:rsidR="002A3965" w:rsidTr="00E01873" w14:paraId="45A3E4A1" w14:textId="77777777">
        <w:trPr>
          <w:jc w:val="center"/>
        </w:trPr>
        <w:tc>
          <w:tcPr>
            <w:tcW w:w="889" w:type="dxa"/>
          </w:tcPr>
          <w:p w:rsidR="002A3965" w:rsidP="00120A45" w:rsidRDefault="002A3965" w14:paraId="0A09C13E" w14:textId="77777777">
            <w:pPr>
              <w:spacing w:line="276" w:lineRule="auto"/>
              <w:rPr>
                <w:szCs w:val="22"/>
              </w:rPr>
            </w:pPr>
          </w:p>
        </w:tc>
        <w:tc>
          <w:tcPr>
            <w:tcW w:w="1097" w:type="dxa"/>
          </w:tcPr>
          <w:p w:rsidR="002A3965" w:rsidP="00120A45" w:rsidRDefault="002A3965" w14:paraId="33471BC0" w14:textId="77777777">
            <w:pPr>
              <w:spacing w:line="276" w:lineRule="auto"/>
              <w:rPr>
                <w:szCs w:val="22"/>
              </w:rPr>
            </w:pPr>
            <w:r>
              <w:t>Off</w:t>
            </w:r>
          </w:p>
        </w:tc>
        <w:tc>
          <w:tcPr>
            <w:tcW w:w="861" w:type="dxa"/>
          </w:tcPr>
          <w:p w:rsidR="002A3965" w:rsidP="00120A45" w:rsidRDefault="002A3965" w14:paraId="4A005F61" w14:textId="77777777">
            <w:pPr>
              <w:spacing w:line="276" w:lineRule="auto"/>
              <w:rPr>
                <w:szCs w:val="22"/>
              </w:rPr>
            </w:pPr>
            <w:r>
              <w:t>0x1</w:t>
            </w:r>
          </w:p>
        </w:tc>
        <w:tc>
          <w:tcPr>
            <w:tcW w:w="5499" w:type="dxa"/>
          </w:tcPr>
          <w:p w:rsidR="002A3965" w:rsidP="00120A45" w:rsidRDefault="002A3965" w14:paraId="0B57E2C9" w14:textId="77777777">
            <w:pPr>
              <w:spacing w:line="276" w:lineRule="auto"/>
              <w:rPr>
                <w:szCs w:val="22"/>
              </w:rPr>
            </w:pPr>
          </w:p>
        </w:tc>
      </w:tr>
      <w:tr w:rsidR="002A3965" w:rsidTr="00E01873" w14:paraId="032BB968" w14:textId="77777777">
        <w:trPr>
          <w:jc w:val="center"/>
        </w:trPr>
        <w:tc>
          <w:tcPr>
            <w:tcW w:w="889" w:type="dxa"/>
          </w:tcPr>
          <w:p w:rsidR="002A3965" w:rsidP="00120A45" w:rsidRDefault="002A3965" w14:paraId="3B86C363" w14:textId="77777777">
            <w:pPr>
              <w:spacing w:line="276" w:lineRule="auto"/>
              <w:rPr>
                <w:szCs w:val="22"/>
              </w:rPr>
            </w:pPr>
          </w:p>
        </w:tc>
        <w:tc>
          <w:tcPr>
            <w:tcW w:w="1097" w:type="dxa"/>
          </w:tcPr>
          <w:p w:rsidR="002A3965" w:rsidP="00120A45" w:rsidRDefault="002A3965" w14:paraId="3C029112" w14:textId="77777777">
            <w:pPr>
              <w:spacing w:line="276" w:lineRule="auto"/>
              <w:rPr>
                <w:szCs w:val="22"/>
              </w:rPr>
            </w:pPr>
            <w:r>
              <w:t>On</w:t>
            </w:r>
          </w:p>
        </w:tc>
        <w:tc>
          <w:tcPr>
            <w:tcW w:w="861" w:type="dxa"/>
          </w:tcPr>
          <w:p w:rsidR="002A3965" w:rsidP="00120A45" w:rsidRDefault="002A3965" w14:paraId="49842CCA" w14:textId="77777777">
            <w:pPr>
              <w:spacing w:line="276" w:lineRule="auto"/>
              <w:rPr>
                <w:szCs w:val="22"/>
              </w:rPr>
            </w:pPr>
            <w:r>
              <w:t>0x2</w:t>
            </w:r>
          </w:p>
        </w:tc>
        <w:tc>
          <w:tcPr>
            <w:tcW w:w="5499" w:type="dxa"/>
          </w:tcPr>
          <w:p w:rsidR="002A3965" w:rsidP="00120A45" w:rsidRDefault="002A3965" w14:paraId="6EB725A2" w14:textId="77777777">
            <w:pPr>
              <w:spacing w:line="276" w:lineRule="auto"/>
              <w:rPr>
                <w:szCs w:val="22"/>
              </w:rPr>
            </w:pPr>
          </w:p>
        </w:tc>
      </w:tr>
    </w:tbl>
    <w:p w:rsidR="002A3965" w:rsidP="004D21F4" w:rsidRDefault="002A3965" w14:paraId="3F748081" w14:textId="77777777"/>
    <w:p w:rsidR="009751EA" w:rsidP="002A3965" w:rsidRDefault="009751EA" w14:paraId="46F0085A" w14:textId="5C4159DB">
      <w:pPr>
        <w:pStyle w:val="Heading5"/>
        <w:rPr>
          <w:ins w:author="Nahle, Wassim (W.)" w:date="2021-06-17T14:59:00Z" w:id="183"/>
        </w:rPr>
      </w:pPr>
      <w:ins w:author="Nahle, Wassim (W.)" w:date="2021-06-17T14:59:00Z" w:id="184">
        <w:r>
          <w:rPr>
            <w:rFonts w:cs="Arial"/>
            <w:color w:val="000000"/>
          </w:rPr>
          <w:t>MD</w:t>
        </w:r>
      </w:ins>
      <w:ins w:author="Nahle, Wassim (W.)" w:date="2021-06-17T15:00:00Z" w:id="185">
        <w:r>
          <w:rPr>
            <w:rFonts w:cs="Arial"/>
            <w:color w:val="000000"/>
          </w:rPr>
          <w:t>-REQ-XXXXXX-</w:t>
        </w:r>
      </w:ins>
      <w:ins w:author="Vega martinez, Oscar (O.)" w:date="2021-07-08T15:12:00Z" w:id="186">
        <w:r w:rsidR="0004199D">
          <w:rPr>
            <w:rFonts w:cs="Arial"/>
            <w:color w:val="000000"/>
          </w:rPr>
          <w:t xml:space="preserve"> </w:t>
        </w:r>
      </w:ins>
      <w:ins w:author="Vega martinez, Oscar (O.)" w:date="2021-07-09T13:39:00Z" w:id="187">
        <w:r w:rsidR="000D63EB">
          <w:rPr>
            <w:rFonts w:cs="Arial"/>
            <w:color w:val="000000"/>
          </w:rPr>
          <w:t xml:space="preserve">SOA MESSAGE </w:t>
        </w:r>
      </w:ins>
      <w:commentRangeStart w:id="188"/>
      <w:commentRangeStart w:id="189"/>
      <w:proofErr w:type="spellStart"/>
      <w:ins w:author="Nahle, Wassim (W.)" w:date="2021-06-17T14:59:00Z" w:id="190">
        <w:r>
          <w:rPr>
            <w:rFonts w:cs="Arial"/>
            <w:color w:val="000000"/>
          </w:rPr>
          <w:t>HotspotVisibilityCommand</w:t>
        </w:r>
      </w:ins>
      <w:commentRangeEnd w:id="188"/>
      <w:proofErr w:type="spellEnd"/>
      <w:r w:rsidR="006837F7">
        <w:rPr>
          <w:rStyle w:val="CommentReference"/>
          <w:b w:val="0"/>
          <w:bCs w:val="0"/>
          <w:iCs w:val="0"/>
        </w:rPr>
        <w:commentReference w:id="188"/>
      </w:r>
      <w:commentRangeEnd w:id="189"/>
      <w:r w:rsidR="00630C14">
        <w:rPr>
          <w:rStyle w:val="CommentReference"/>
          <w:b w:val="0"/>
          <w:bCs w:val="0"/>
          <w:iCs w:val="0"/>
        </w:rPr>
        <w:commentReference w:id="189"/>
      </w:r>
    </w:p>
    <w:p w:rsidR="002A3965" w:rsidP="002A3965" w:rsidRDefault="002A3965" w14:paraId="1300E86C" w14:textId="64A4BD0F">
      <w:r>
        <w:t xml:space="preserve">Message Endpoint: </w:t>
      </w:r>
      <w:r w:rsidRPr="00BB2195">
        <w:t>SERVICES/</w:t>
      </w:r>
      <w:r>
        <w:t>REQUEST</w:t>
      </w:r>
      <w:r w:rsidRPr="00BB2195">
        <w:t>/TCU/WHSS/</w:t>
      </w:r>
      <w:r>
        <w:t>HOTSPOT_VISIBILITY</w:t>
      </w:r>
      <w:r w:rsidR="00094AE3">
        <w:t>:</w:t>
      </w:r>
    </w:p>
    <w:p w:rsidR="00094AE3" w:rsidP="002A3965" w:rsidRDefault="00094AE3" w14:paraId="1EF5DFD0" w14:textId="5997FB10"/>
    <w:p w:rsidR="00094AE3" w:rsidP="00094AE3" w:rsidRDefault="00094AE3" w14:paraId="074A9036" w14:textId="29AB3A6B">
      <w:pPr>
        <w:rPr>
          <w:rFonts w:cs="Arial" w:eastAsiaTheme="minorHAnsi"/>
        </w:rPr>
      </w:pPr>
      <w:r>
        <w:t xml:space="preserve">This API is used to request a change to the Hotpot Visibility from the </w:t>
      </w:r>
      <w:proofErr w:type="spellStart"/>
      <w:r>
        <w:rPr>
          <w:rFonts w:cs="Arial" w:eastAsiaTheme="minorHAnsi"/>
        </w:rPr>
        <w:t>WifiHotSpotOnBoardClient</w:t>
      </w:r>
      <w:proofErr w:type="spellEnd"/>
    </w:p>
    <w:p w:rsidR="00094AE3" w:rsidP="002A3965" w:rsidRDefault="00094AE3" w14:paraId="3687801C" w14:textId="28ECD68E"/>
    <w:p w:rsidR="002A3965" w:rsidP="002A3965" w:rsidRDefault="002A3965" w14:paraId="24E1216C" w14:textId="0C82198B">
      <w:r>
        <w:t>Message Structure:</w:t>
      </w:r>
      <w:r w:rsidR="00094AE3">
        <w:t xml:space="preserve"> Request</w:t>
      </w:r>
    </w:p>
    <w:p w:rsidR="000D63BB" w:rsidP="002A3965" w:rsidRDefault="000D63BB" w14:paraId="15305E90" w14:textId="7BA878B9">
      <w:pPr>
        <w:rPr>
          <w:ins w:author="Nahle, Wassim (W.)" w:date="2021-05-27T15:06:00Z" w:id="191"/>
        </w:rPr>
      </w:pPr>
    </w:p>
    <w:tbl>
      <w:tblPr>
        <w:tblW w:w="10075" w:type="dxa"/>
        <w:jc w:val="center"/>
        <w:tblLayout w:type="fixed"/>
        <w:tblCellMar>
          <w:left w:w="10" w:type="dxa"/>
          <w:right w:w="10" w:type="dxa"/>
        </w:tblCellMar>
        <w:tblLook w:val="0000" w:firstRow="0" w:lastRow="0" w:firstColumn="0" w:lastColumn="0" w:noHBand="0" w:noVBand="0"/>
      </w:tblPr>
      <w:tblGrid>
        <w:gridCol w:w="1255"/>
        <w:gridCol w:w="900"/>
        <w:gridCol w:w="823"/>
        <w:gridCol w:w="900"/>
        <w:gridCol w:w="1697"/>
        <w:gridCol w:w="1260"/>
        <w:gridCol w:w="3240"/>
      </w:tblGrid>
      <w:tr w:rsidR="000D63BB" w:rsidTr="00C72BE0" w14:paraId="2EFD0A7D" w14:textId="77777777">
        <w:trPr>
          <w:jc w:val="center"/>
          <w:ins w:author="Nahle, Wassim (W.)" w:date="2021-05-27T15:06:00Z" w:id="192"/>
        </w:trPr>
        <w:tc>
          <w:tcPr>
            <w:tcW w:w="2155"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0D63BB" w:rsidP="00C72BE0" w:rsidRDefault="000D63BB" w14:paraId="05FF4684" w14:textId="77777777">
            <w:pPr>
              <w:spacing w:line="251" w:lineRule="auto"/>
              <w:jc w:val="right"/>
              <w:rPr>
                <w:ins w:author="Nahle, Wassim (W.)" w:date="2021-05-27T15:06:00Z" w:id="193"/>
              </w:rPr>
            </w:pPr>
            <w:ins w:author="Nahle, Wassim (W.)" w:date="2021-05-27T15:06:00Z" w:id="194">
              <w:r>
                <w:rPr>
                  <w:b/>
                </w:rPr>
                <w:t>Method Type</w:t>
              </w:r>
            </w:ins>
          </w:p>
        </w:tc>
        <w:tc>
          <w:tcPr>
            <w:tcW w:w="7920" w:type="dxa"/>
            <w:gridSpan w:val="5"/>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vAlign w:val="center"/>
          </w:tcPr>
          <w:p w:rsidR="000D63BB" w:rsidP="00C72BE0" w:rsidRDefault="000D63BB" w14:paraId="2D40EE27" w14:textId="77777777">
            <w:pPr>
              <w:spacing w:line="251" w:lineRule="auto"/>
              <w:rPr>
                <w:ins w:author="Nahle, Wassim (W.)" w:date="2021-05-27T15:06:00Z" w:id="195"/>
              </w:rPr>
            </w:pPr>
            <w:ins w:author="Nahle, Wassim (W.)" w:date="2021-05-27T15:06:00Z" w:id="196">
              <w:r>
                <w:rPr>
                  <w:rFonts w:cs="Arial"/>
                  <w:szCs w:val="22"/>
                </w:rPr>
                <w:t>Fire &amp; Forget</w:t>
              </w:r>
            </w:ins>
          </w:p>
        </w:tc>
      </w:tr>
      <w:tr w:rsidR="000D63BB" w:rsidTr="00C72BE0" w14:paraId="069323C1" w14:textId="77777777">
        <w:trPr>
          <w:jc w:val="center"/>
          <w:ins w:author="Nahle, Wassim (W.)" w:date="2021-05-27T15:06:00Z" w:id="197"/>
        </w:trPr>
        <w:tc>
          <w:tcPr>
            <w:tcW w:w="2155"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0D63BB" w:rsidP="00C72BE0" w:rsidRDefault="000D63BB" w14:paraId="3C88195A" w14:textId="77777777">
            <w:pPr>
              <w:spacing w:line="251" w:lineRule="auto"/>
              <w:jc w:val="right"/>
              <w:rPr>
                <w:ins w:author="Nahle, Wassim (W.)" w:date="2021-05-27T15:06:00Z" w:id="198"/>
              </w:rPr>
            </w:pPr>
            <w:ins w:author="Nahle, Wassim (W.)" w:date="2021-05-27T15:06:00Z" w:id="199">
              <w:r>
                <w:rPr>
                  <w:b/>
                </w:rPr>
                <w:t>QoS Level</w:t>
              </w:r>
            </w:ins>
          </w:p>
        </w:tc>
        <w:tc>
          <w:tcPr>
            <w:tcW w:w="7920" w:type="dxa"/>
            <w:gridSpan w:val="5"/>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vAlign w:val="center"/>
          </w:tcPr>
          <w:p w:rsidR="000D63BB" w:rsidP="00C72BE0" w:rsidRDefault="000D63BB" w14:paraId="4C417786" w14:textId="77777777">
            <w:pPr>
              <w:spacing w:line="251" w:lineRule="auto"/>
              <w:rPr>
                <w:ins w:author="Nahle, Wassim (W.)" w:date="2021-05-27T15:06:00Z" w:id="200"/>
              </w:rPr>
            </w:pPr>
            <w:ins w:author="Nahle, Wassim (W.)" w:date="2021-05-27T15:06:00Z" w:id="201">
              <w:r>
                <w:t>1</w:t>
              </w:r>
            </w:ins>
          </w:p>
        </w:tc>
      </w:tr>
      <w:tr w:rsidR="000D63BB" w:rsidTr="00C72BE0" w14:paraId="6627D395" w14:textId="77777777">
        <w:trPr>
          <w:jc w:val="center"/>
          <w:ins w:author="Nahle, Wassim (W.)" w:date="2021-05-27T15:06:00Z" w:id="202"/>
        </w:trPr>
        <w:tc>
          <w:tcPr>
            <w:tcW w:w="2155"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0D63BB" w:rsidP="00C72BE0" w:rsidRDefault="000D63BB" w14:paraId="55CF4EF2" w14:textId="77777777">
            <w:pPr>
              <w:spacing w:line="251" w:lineRule="auto"/>
              <w:jc w:val="right"/>
              <w:rPr>
                <w:ins w:author="Nahle, Wassim (W.)" w:date="2021-05-27T15:06:00Z" w:id="203"/>
              </w:rPr>
            </w:pPr>
            <w:ins w:author="Nahle, Wassim (W.)" w:date="2021-05-27T15:06:00Z" w:id="204">
              <w:r>
                <w:rPr>
                  <w:b/>
                </w:rPr>
                <w:t>Retained</w:t>
              </w:r>
            </w:ins>
          </w:p>
        </w:tc>
        <w:tc>
          <w:tcPr>
            <w:tcW w:w="7920" w:type="dxa"/>
            <w:gridSpan w:val="5"/>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vAlign w:val="center"/>
          </w:tcPr>
          <w:p w:rsidR="000D63BB" w:rsidP="00C72BE0" w:rsidRDefault="000D63BB" w14:paraId="0D147DB9" w14:textId="77777777">
            <w:pPr>
              <w:spacing w:line="251" w:lineRule="auto"/>
              <w:rPr>
                <w:ins w:author="Nahle, Wassim (W.)" w:date="2021-05-27T15:06:00Z" w:id="205"/>
              </w:rPr>
            </w:pPr>
            <w:ins w:author="Nahle, Wassim (W.)" w:date="2021-05-27T15:06:00Z" w:id="206">
              <w:r>
                <w:t>No</w:t>
              </w:r>
            </w:ins>
          </w:p>
        </w:tc>
      </w:tr>
      <w:tr w:rsidR="000D63BB" w:rsidTr="00C72BE0" w14:paraId="3CBAF157" w14:textId="77777777">
        <w:trPr>
          <w:trHeight w:val="70"/>
          <w:jc w:val="center"/>
          <w:ins w:author="Nahle, Wassim (W.)" w:date="2021-05-27T15:06:00Z" w:id="207"/>
        </w:trPr>
        <w:tc>
          <w:tcPr>
            <w:tcW w:w="10075" w:type="dxa"/>
            <w:gridSpan w:val="7"/>
            <w:tcBorders>
              <w:top w:val="single" w:color="000000" w:sz="4" w:space="0"/>
              <w:left w:val="single" w:color="000000" w:sz="4" w:space="0"/>
              <w:bottom w:val="single" w:color="000000" w:sz="4" w:space="0"/>
              <w:right w:val="single" w:color="000000" w:sz="4" w:space="0"/>
            </w:tcBorders>
            <w:shd w:val="clear" w:color="auto" w:fill="808080"/>
            <w:tcMar>
              <w:top w:w="0" w:type="dxa"/>
              <w:left w:w="108" w:type="dxa"/>
              <w:bottom w:w="0" w:type="dxa"/>
              <w:right w:w="108" w:type="dxa"/>
            </w:tcMar>
          </w:tcPr>
          <w:p w:rsidR="000D63BB" w:rsidP="00C72BE0" w:rsidRDefault="000D63BB" w14:paraId="20ECEFDF" w14:textId="77777777">
            <w:pPr>
              <w:spacing w:line="251" w:lineRule="auto"/>
              <w:rPr>
                <w:ins w:author="Nahle, Wassim (W.)" w:date="2021-05-27T15:06:00Z" w:id="208"/>
                <w:sz w:val="8"/>
              </w:rPr>
            </w:pPr>
          </w:p>
        </w:tc>
      </w:tr>
      <w:tr w:rsidR="000D63BB" w:rsidTr="00C72BE0" w14:paraId="1659E0F7" w14:textId="77777777">
        <w:trPr>
          <w:jc w:val="center"/>
          <w:ins w:author="Nahle, Wassim (W.)" w:date="2021-05-27T15:06:00Z" w:id="209"/>
        </w:trPr>
        <w:tc>
          <w:tcPr>
            <w:tcW w:w="1255"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tcPr>
          <w:p w:rsidR="000D63BB" w:rsidP="00C72BE0" w:rsidRDefault="000D63BB" w14:paraId="6AC95A57" w14:textId="77777777">
            <w:pPr>
              <w:jc w:val="center"/>
              <w:rPr>
                <w:ins w:author="Nahle, Wassim (W.)" w:date="2021-05-27T15:06:00Z" w:id="210"/>
                <w:b/>
              </w:rPr>
            </w:pPr>
            <w:ins w:author="Nahle, Wassim (W.)" w:date="2021-05-27T15:06:00Z" w:id="211">
              <w:r>
                <w:rPr>
                  <w:b/>
                </w:rPr>
                <w:t>R/O</w:t>
              </w:r>
            </w:ins>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000D63BB" w:rsidP="00C72BE0" w:rsidRDefault="000D63BB" w14:paraId="499B9D3D" w14:textId="77777777">
            <w:pPr>
              <w:rPr>
                <w:ins w:author="Nahle, Wassim (W.)" w:date="2021-05-27T15:06:00Z" w:id="212"/>
                <w:b/>
              </w:rPr>
            </w:pPr>
            <w:ins w:author="Nahle, Wassim (W.)" w:date="2021-05-27T15:06:00Z" w:id="213">
              <w:r>
                <w:rPr>
                  <w:b/>
                </w:rPr>
                <w:t>Name</w:t>
              </w:r>
            </w:ins>
          </w:p>
        </w:tc>
        <w:tc>
          <w:tcPr>
            <w:tcW w:w="900"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tcPr>
          <w:p w:rsidR="000D63BB" w:rsidP="00C72BE0" w:rsidRDefault="000D63BB" w14:paraId="71EBFAB5" w14:textId="77777777">
            <w:pPr>
              <w:rPr>
                <w:ins w:author="Nahle, Wassim (W.)" w:date="2021-05-27T15:06:00Z" w:id="214"/>
                <w:b/>
              </w:rPr>
            </w:pPr>
            <w:ins w:author="Nahle, Wassim (W.)" w:date="2021-05-27T15:06:00Z" w:id="215">
              <w:r>
                <w:rPr>
                  <w:b/>
                </w:rPr>
                <w:t>Type</w:t>
              </w:r>
            </w:ins>
          </w:p>
        </w:tc>
        <w:tc>
          <w:tcPr>
            <w:tcW w:w="1697"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000D63BB" w:rsidP="00C72BE0" w:rsidRDefault="000D63BB" w14:paraId="04FDF1E3" w14:textId="77777777">
            <w:pPr>
              <w:rPr>
                <w:ins w:author="Nahle, Wassim (W.)" w:date="2021-05-27T15:06:00Z" w:id="216"/>
                <w:b/>
              </w:rPr>
            </w:pPr>
            <w:ins w:author="Nahle, Wassim (W.)" w:date="2021-05-27T15:06:00Z" w:id="217">
              <w:r>
                <w:rPr>
                  <w:b/>
                </w:rPr>
                <w:t>Literals</w:t>
              </w:r>
            </w:ins>
          </w:p>
        </w:tc>
        <w:tc>
          <w:tcPr>
            <w:tcW w:w="1260"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000D63BB" w:rsidP="00C72BE0" w:rsidRDefault="000D63BB" w14:paraId="1D3535F5" w14:textId="77777777">
            <w:pPr>
              <w:rPr>
                <w:ins w:author="Nahle, Wassim (W.)" w:date="2021-05-27T15:06:00Z" w:id="218"/>
                <w:b/>
              </w:rPr>
            </w:pPr>
            <w:ins w:author="Nahle, Wassim (W.)" w:date="2021-05-27T15:06:00Z" w:id="219">
              <w:r>
                <w:rPr>
                  <w:b/>
                </w:rPr>
                <w:t>Value</w:t>
              </w:r>
            </w:ins>
          </w:p>
        </w:tc>
        <w:tc>
          <w:tcPr>
            <w:tcW w:w="3240"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000D63BB" w:rsidP="00C72BE0" w:rsidRDefault="000D63BB" w14:paraId="1D63BD17" w14:textId="77777777">
            <w:pPr>
              <w:rPr>
                <w:ins w:author="Nahle, Wassim (W.)" w:date="2021-05-27T15:06:00Z" w:id="220"/>
                <w:b/>
              </w:rPr>
            </w:pPr>
            <w:ins w:author="Nahle, Wassim (W.)" w:date="2021-05-27T15:06:00Z" w:id="221">
              <w:r>
                <w:rPr>
                  <w:b/>
                </w:rPr>
                <w:t>Description</w:t>
              </w:r>
            </w:ins>
          </w:p>
        </w:tc>
      </w:tr>
      <w:tr w:rsidR="000D63BB" w:rsidTr="00C72BE0" w14:paraId="68864CA7" w14:textId="77777777">
        <w:trPr>
          <w:jc w:val="center"/>
          <w:ins w:author="Nahle, Wassim (W.)" w:date="2021-05-27T15:06:00Z" w:id="222"/>
        </w:trPr>
        <w:tc>
          <w:tcPr>
            <w:tcW w:w="10075" w:type="dxa"/>
            <w:gridSpan w:val="7"/>
            <w:tcBorders>
              <w:top w:val="single" w:color="000000" w:sz="4" w:space="0"/>
              <w:left w:val="single" w:color="000000" w:sz="4" w:space="0"/>
              <w:bottom w:val="single" w:color="000000" w:sz="4" w:space="0"/>
              <w:right w:val="single" w:color="000000" w:sz="4" w:space="0"/>
            </w:tcBorders>
            <w:shd w:val="clear" w:color="auto" w:fill="D9D9D9"/>
            <w:tcMar>
              <w:top w:w="0" w:type="dxa"/>
              <w:left w:w="108" w:type="dxa"/>
              <w:bottom w:w="0" w:type="dxa"/>
              <w:right w:w="108" w:type="dxa"/>
            </w:tcMar>
          </w:tcPr>
          <w:p w:rsidR="000D63BB" w:rsidP="00C72BE0" w:rsidRDefault="000D63BB" w14:paraId="111833C2" w14:textId="77777777">
            <w:pPr>
              <w:rPr>
                <w:ins w:author="Nahle, Wassim (W.)" w:date="2021-05-27T15:06:00Z" w:id="223"/>
                <w:b/>
              </w:rPr>
            </w:pPr>
            <w:ins w:author="Nahle, Wassim (W.)" w:date="2021-05-27T15:06:00Z" w:id="224">
              <w:r>
                <w:rPr>
                  <w:b/>
                </w:rPr>
                <w:t>Request</w:t>
              </w:r>
            </w:ins>
          </w:p>
        </w:tc>
      </w:tr>
      <w:tr w:rsidR="000D63BB" w:rsidTr="00C72BE0" w14:paraId="38174B1D" w14:textId="77777777">
        <w:trPr>
          <w:jc w:val="center"/>
          <w:ins w:author="Nahle, Wassim (W.)" w:date="2021-05-27T15:06:00Z" w:id="225"/>
        </w:trPr>
        <w:tc>
          <w:tcPr>
            <w:tcW w:w="125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0D63BB" w:rsidP="00C72BE0" w:rsidRDefault="000D63BB" w14:paraId="03377ED5" w14:textId="77777777">
            <w:pPr>
              <w:jc w:val="center"/>
              <w:rPr>
                <w:ins w:author="Nahle, Wassim (W.)" w:date="2021-05-27T15:06:00Z" w:id="226"/>
              </w:rPr>
            </w:pPr>
            <w:ins w:author="Nahle, Wassim (W.)" w:date="2021-05-27T15:06:00Z" w:id="227">
              <w:r>
                <w:t>R</w:t>
              </w:r>
            </w:ins>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0D63BB" w:rsidP="00C72BE0" w:rsidRDefault="000D63BB" w14:paraId="030974E5" w14:textId="77777777">
            <w:pPr>
              <w:rPr>
                <w:ins w:author="Nahle, Wassim (W.)" w:date="2021-05-27T15:06:00Z" w:id="228"/>
              </w:rPr>
            </w:pPr>
            <w:ins w:author="Nahle, Wassim (W.)" w:date="2021-05-27T15:06:00Z" w:id="229">
              <w:r>
                <w:t>Type</w:t>
              </w:r>
            </w:ins>
          </w:p>
        </w:tc>
        <w:tc>
          <w:tcPr>
            <w:tcW w:w="90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0D63BB" w:rsidP="00C72BE0" w:rsidRDefault="000D63BB" w14:paraId="1CD61B8F" w14:textId="77777777">
            <w:pPr>
              <w:rPr>
                <w:ins w:author="Nahle, Wassim (W.)" w:date="2021-05-27T15:06:00Z" w:id="230"/>
              </w:rPr>
            </w:pPr>
            <w:ins w:author="Nahle, Wassim (W.)" w:date="2021-05-27T15:06:00Z" w:id="231">
              <w:r>
                <w:t>Enum</w:t>
              </w:r>
            </w:ins>
          </w:p>
        </w:tc>
        <w:tc>
          <w:tcPr>
            <w:tcW w:w="169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0D63BB" w:rsidP="00C72BE0" w:rsidRDefault="000D63BB" w14:paraId="5CEC076C" w14:textId="77777777">
            <w:pPr>
              <w:pStyle w:val="ListParagraph"/>
              <w:numPr>
                <w:ilvl w:val="0"/>
                <w:numId w:val="158"/>
              </w:numPr>
              <w:suppressAutoHyphens/>
              <w:autoSpaceDN w:val="0"/>
              <w:contextualSpacing w:val="0"/>
              <w:textAlignment w:val="baseline"/>
              <w:rPr>
                <w:ins w:author="Nahle, Wassim (W.)" w:date="2021-05-27T15:06:00Z" w:id="232"/>
              </w:rPr>
            </w:pPr>
          </w:p>
        </w:tc>
        <w:tc>
          <w:tcPr>
            <w:tcW w:w="12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0D63BB" w:rsidP="00C72BE0" w:rsidRDefault="000D63BB" w14:paraId="65E5A18F" w14:textId="77777777">
            <w:pPr>
              <w:tabs>
                <w:tab w:val="left" w:pos="651"/>
              </w:tabs>
              <w:rPr>
                <w:ins w:author="Nahle, Wassim (W.)" w:date="2021-05-27T15:06:00Z" w:id="233"/>
              </w:rPr>
            </w:pPr>
            <w:ins w:author="Nahle, Wassim (W.)" w:date="2021-05-27T15:06:00Z" w:id="234">
              <w:r>
                <w:tab/>
              </w:r>
              <w:r>
                <w:t>-</w:t>
              </w:r>
            </w:ins>
          </w:p>
        </w:tc>
        <w:tc>
          <w:tcPr>
            <w:tcW w:w="324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0D63BB" w:rsidP="00C72BE0" w:rsidRDefault="000D63BB" w14:paraId="3573D74C" w14:textId="0015BBE7">
            <w:pPr>
              <w:rPr>
                <w:ins w:author="Nahle, Wassim (W.)" w:date="2021-05-27T15:06:00Z" w:id="235"/>
              </w:rPr>
            </w:pPr>
            <w:ins w:author="Nahle, Wassim (W.)" w:date="2021-05-27T15:06:00Z" w:id="236">
              <w:r w:rsidRPr="00E86195">
                <w:t>Request to change the hotspot's transmission of SSID status</w:t>
              </w:r>
            </w:ins>
          </w:p>
        </w:tc>
      </w:tr>
      <w:tr w:rsidR="000D63BB" w:rsidTr="00C72BE0" w14:paraId="226086E6" w14:textId="77777777">
        <w:trPr>
          <w:jc w:val="center"/>
          <w:ins w:author="Nahle, Wassim (W.)" w:date="2021-05-27T15:06:00Z" w:id="237"/>
        </w:trPr>
        <w:tc>
          <w:tcPr>
            <w:tcW w:w="125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0D63BB" w:rsidP="00C72BE0" w:rsidRDefault="000D63BB" w14:paraId="70A95C77" w14:textId="77777777">
            <w:pPr>
              <w:jc w:val="center"/>
              <w:rPr>
                <w:ins w:author="Nahle, Wassim (W.)" w:date="2021-05-27T15:06:00Z" w:id="238"/>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0D63BB" w:rsidP="00C72BE0" w:rsidRDefault="000D63BB" w14:paraId="2C4D45A1" w14:textId="77777777">
            <w:pPr>
              <w:rPr>
                <w:ins w:author="Nahle, Wassim (W.)" w:date="2021-05-27T15:06:00Z" w:id="239"/>
              </w:rPr>
            </w:pPr>
          </w:p>
        </w:tc>
        <w:tc>
          <w:tcPr>
            <w:tcW w:w="90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0D63BB" w:rsidP="00C72BE0" w:rsidRDefault="000D63BB" w14:paraId="2B7509D5" w14:textId="77777777">
            <w:pPr>
              <w:rPr>
                <w:ins w:author="Nahle, Wassim (W.)" w:date="2021-05-27T15:06:00Z" w:id="240"/>
              </w:rPr>
            </w:pPr>
          </w:p>
        </w:tc>
        <w:tc>
          <w:tcPr>
            <w:tcW w:w="169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0D63BB" w:rsidP="00C72BE0" w:rsidRDefault="000D63BB" w14:paraId="4406E9C6" w14:textId="77777777">
            <w:pPr>
              <w:rPr>
                <w:ins w:author="Nahle, Wassim (W.)" w:date="2021-05-27T15:06:00Z" w:id="241"/>
              </w:rPr>
            </w:pPr>
            <w:ins w:author="Nahle, Wassim (W.)" w:date="2021-05-27T15:06:00Z" w:id="242">
              <w:r>
                <w:t>Null</w:t>
              </w:r>
            </w:ins>
          </w:p>
        </w:tc>
        <w:tc>
          <w:tcPr>
            <w:tcW w:w="12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0D63BB" w:rsidP="00C72BE0" w:rsidRDefault="000D63BB" w14:paraId="58433003" w14:textId="77777777">
            <w:pPr>
              <w:rPr>
                <w:ins w:author="Nahle, Wassim (W.)" w:date="2021-05-27T15:06:00Z" w:id="243"/>
              </w:rPr>
            </w:pPr>
            <w:ins w:author="Nahle, Wassim (W.)" w:date="2021-05-27T15:06:00Z" w:id="244">
              <w:r>
                <w:t>0x0</w:t>
              </w:r>
            </w:ins>
          </w:p>
        </w:tc>
        <w:tc>
          <w:tcPr>
            <w:tcW w:w="324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0D63BB" w:rsidP="00C72BE0" w:rsidRDefault="000D63BB" w14:paraId="2495D030" w14:textId="77777777">
            <w:pPr>
              <w:rPr>
                <w:ins w:author="Nahle, Wassim (W.)" w:date="2021-05-27T15:06:00Z" w:id="245"/>
              </w:rPr>
            </w:pPr>
          </w:p>
        </w:tc>
      </w:tr>
      <w:tr w:rsidR="000D63BB" w:rsidTr="00C72BE0" w14:paraId="4440EF84" w14:textId="77777777">
        <w:trPr>
          <w:jc w:val="center"/>
          <w:ins w:author="Nahle, Wassim (W.)" w:date="2021-05-27T15:06:00Z" w:id="246"/>
        </w:trPr>
        <w:tc>
          <w:tcPr>
            <w:tcW w:w="125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0D63BB" w:rsidP="00C72BE0" w:rsidRDefault="000D63BB" w14:paraId="6C23E7A4" w14:textId="77777777">
            <w:pPr>
              <w:jc w:val="center"/>
              <w:rPr>
                <w:ins w:author="Nahle, Wassim (W.)" w:date="2021-05-27T15:06:00Z" w:id="247"/>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0D63BB" w:rsidP="00C72BE0" w:rsidRDefault="000D63BB" w14:paraId="387A605C" w14:textId="77777777">
            <w:pPr>
              <w:rPr>
                <w:ins w:author="Nahle, Wassim (W.)" w:date="2021-05-27T15:06:00Z" w:id="248"/>
              </w:rPr>
            </w:pPr>
          </w:p>
        </w:tc>
        <w:tc>
          <w:tcPr>
            <w:tcW w:w="90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0D63BB" w:rsidP="00C72BE0" w:rsidRDefault="000D63BB" w14:paraId="49CF84E9" w14:textId="77777777">
            <w:pPr>
              <w:rPr>
                <w:ins w:author="Nahle, Wassim (W.)" w:date="2021-05-27T15:06:00Z" w:id="249"/>
              </w:rPr>
            </w:pPr>
          </w:p>
        </w:tc>
        <w:tc>
          <w:tcPr>
            <w:tcW w:w="169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0D63BB" w:rsidP="00C72BE0" w:rsidRDefault="000D63BB" w14:paraId="392AB02B" w14:textId="77777777">
            <w:pPr>
              <w:rPr>
                <w:ins w:author="Nahle, Wassim (W.)" w:date="2021-05-27T15:06:00Z" w:id="250"/>
              </w:rPr>
            </w:pPr>
            <w:ins w:author="Nahle, Wassim (W.)" w:date="2021-05-27T15:06:00Z" w:id="251">
              <w:r>
                <w:t>Off</w:t>
              </w:r>
            </w:ins>
          </w:p>
        </w:tc>
        <w:tc>
          <w:tcPr>
            <w:tcW w:w="12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0D63BB" w:rsidP="00C72BE0" w:rsidRDefault="000D63BB" w14:paraId="35B52D13" w14:textId="77777777">
            <w:pPr>
              <w:rPr>
                <w:ins w:author="Nahle, Wassim (W.)" w:date="2021-05-27T15:06:00Z" w:id="252"/>
              </w:rPr>
            </w:pPr>
            <w:ins w:author="Nahle, Wassim (W.)" w:date="2021-05-27T15:06:00Z" w:id="253">
              <w:r>
                <w:t>0x1</w:t>
              </w:r>
            </w:ins>
          </w:p>
        </w:tc>
        <w:tc>
          <w:tcPr>
            <w:tcW w:w="324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0D63BB" w:rsidP="00C72BE0" w:rsidRDefault="000D63BB" w14:paraId="028F0860" w14:textId="77777777">
            <w:pPr>
              <w:rPr>
                <w:ins w:author="Nahle, Wassim (W.)" w:date="2021-05-27T15:06:00Z" w:id="254"/>
              </w:rPr>
            </w:pPr>
          </w:p>
        </w:tc>
      </w:tr>
      <w:tr w:rsidR="000D63BB" w:rsidTr="00C72BE0" w14:paraId="5D454E71" w14:textId="77777777">
        <w:trPr>
          <w:jc w:val="center"/>
          <w:ins w:author="Nahle, Wassim (W.)" w:date="2021-05-27T15:06:00Z" w:id="255"/>
        </w:trPr>
        <w:tc>
          <w:tcPr>
            <w:tcW w:w="125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0D63BB" w:rsidP="00C72BE0" w:rsidRDefault="000D63BB" w14:paraId="0A316DFB" w14:textId="77777777">
            <w:pPr>
              <w:jc w:val="center"/>
              <w:rPr>
                <w:ins w:author="Nahle, Wassim (W.)" w:date="2021-05-27T15:06:00Z" w:id="256"/>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0D63BB" w:rsidP="00C72BE0" w:rsidRDefault="000D63BB" w14:paraId="2554E431" w14:textId="77777777">
            <w:pPr>
              <w:rPr>
                <w:ins w:author="Nahle, Wassim (W.)" w:date="2021-05-27T15:06:00Z" w:id="257"/>
              </w:rPr>
            </w:pPr>
          </w:p>
        </w:tc>
        <w:tc>
          <w:tcPr>
            <w:tcW w:w="90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0D63BB" w:rsidP="00C72BE0" w:rsidRDefault="000D63BB" w14:paraId="44C2F382" w14:textId="77777777">
            <w:pPr>
              <w:rPr>
                <w:ins w:author="Nahle, Wassim (W.)" w:date="2021-05-27T15:06:00Z" w:id="258"/>
              </w:rPr>
            </w:pPr>
          </w:p>
        </w:tc>
        <w:tc>
          <w:tcPr>
            <w:tcW w:w="169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0D63BB" w:rsidP="00C72BE0" w:rsidRDefault="000D63BB" w14:paraId="0604958D" w14:textId="77777777">
            <w:pPr>
              <w:rPr>
                <w:ins w:author="Nahle, Wassim (W.)" w:date="2021-05-27T15:06:00Z" w:id="259"/>
              </w:rPr>
            </w:pPr>
            <w:ins w:author="Nahle, Wassim (W.)" w:date="2021-05-27T15:06:00Z" w:id="260">
              <w:r>
                <w:t>On</w:t>
              </w:r>
            </w:ins>
          </w:p>
        </w:tc>
        <w:tc>
          <w:tcPr>
            <w:tcW w:w="12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0D63BB" w:rsidP="00C72BE0" w:rsidRDefault="000D63BB" w14:paraId="78E9F519" w14:textId="77777777">
            <w:pPr>
              <w:rPr>
                <w:ins w:author="Nahle, Wassim (W.)" w:date="2021-05-27T15:06:00Z" w:id="261"/>
              </w:rPr>
            </w:pPr>
            <w:ins w:author="Nahle, Wassim (W.)" w:date="2021-05-27T15:06:00Z" w:id="262">
              <w:r>
                <w:t>0x2</w:t>
              </w:r>
            </w:ins>
          </w:p>
        </w:tc>
        <w:tc>
          <w:tcPr>
            <w:tcW w:w="324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0D63BB" w:rsidP="00C72BE0" w:rsidRDefault="000D63BB" w14:paraId="426CA6BC" w14:textId="77777777">
            <w:pPr>
              <w:rPr>
                <w:ins w:author="Nahle, Wassim (W.)" w:date="2021-05-27T15:06:00Z" w:id="263"/>
              </w:rPr>
            </w:pPr>
          </w:p>
        </w:tc>
      </w:tr>
      <w:tr w:rsidR="000D63BB" w:rsidTr="00C72BE0" w14:paraId="496F8B1F" w14:textId="77777777">
        <w:trPr>
          <w:jc w:val="center"/>
          <w:ins w:author="Nahle, Wassim (W.)" w:date="2021-05-27T15:06:00Z" w:id="264"/>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0D63BB" w:rsidP="00C72BE0" w:rsidRDefault="000D63BB" w14:paraId="46DF1E37" w14:textId="77777777">
            <w:pPr>
              <w:jc w:val="center"/>
              <w:rPr>
                <w:ins w:author="Nahle, Wassim (W.)" w:date="2021-05-27T15:06:00Z" w:id="265"/>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0D63BB" w:rsidP="00C72BE0" w:rsidRDefault="000D63BB" w14:paraId="789703A9" w14:textId="77777777">
            <w:pPr>
              <w:rPr>
                <w:ins w:author="Nahle, Wassim (W.)" w:date="2021-05-27T15:06:00Z" w:id="266"/>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0D63BB" w:rsidP="00C72BE0" w:rsidRDefault="000D63BB" w14:paraId="547468DF" w14:textId="77777777">
            <w:pPr>
              <w:rPr>
                <w:ins w:author="Nahle, Wassim (W.)" w:date="2021-05-27T15:06:00Z" w:id="267"/>
              </w:rPr>
            </w:pPr>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0D63BB" w:rsidP="00C72BE0" w:rsidRDefault="000D63BB" w14:paraId="10E8243B" w14:textId="77777777">
            <w:pPr>
              <w:rPr>
                <w:ins w:author="Nahle, Wassim (W.)" w:date="2021-05-27T15:06:00Z" w:id="268"/>
              </w:rPr>
            </w:pPr>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0D63BB" w:rsidP="00C72BE0" w:rsidRDefault="000D63BB" w14:paraId="34C2B085" w14:textId="77777777">
            <w:pPr>
              <w:rPr>
                <w:ins w:author="Nahle, Wassim (W.)" w:date="2021-05-27T15:06:00Z" w:id="269"/>
              </w:rPr>
            </w:pPr>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0D63BB" w:rsidP="00C72BE0" w:rsidRDefault="000D63BB" w14:paraId="2BFAA3ED" w14:textId="77777777">
            <w:pPr>
              <w:rPr>
                <w:ins w:author="Nahle, Wassim (W.)" w:date="2021-05-27T15:06:00Z" w:id="270"/>
              </w:rPr>
            </w:pPr>
          </w:p>
        </w:tc>
      </w:tr>
    </w:tbl>
    <w:p w:rsidRPr="00BB2195" w:rsidR="000D63BB" w:rsidP="002A3965" w:rsidRDefault="000D63BB" w14:paraId="092C5D2D" w14:textId="77777777">
      <w:pPr>
        <w:rPr>
          <w:ins w:author="Nahle, Wassim (W.)" w:date="2021-05-18T12:00:00Z" w:id="271"/>
        </w:rPr>
      </w:pPr>
    </w:p>
    <w:p w:rsidRPr="00BB2195" w:rsidR="002A3965" w:rsidP="002A3965" w:rsidRDefault="002A3965" w14:paraId="6BCBE9D3" w14:textId="77777777">
      <w:pPr>
        <w:rPr>
          <w:ins w:author="Nahle, Wassim (W.)" w:date="2021-05-18T12:00:00Z" w:id="272"/>
        </w:rPr>
      </w:pPr>
    </w:p>
    <w:p w:rsidRPr="00314F86" w:rsidR="002A3965" w:rsidP="002A3965" w:rsidRDefault="002A3965" w14:paraId="77A028FC" w14:textId="77777777">
      <w:pPr>
        <w:pStyle w:val="Heading4"/>
      </w:pPr>
      <w:r w:rsidRPr="00314F86">
        <w:t>MD-REQ-179294/A-</w:t>
      </w:r>
      <w:proofErr w:type="spellStart"/>
      <w:r w:rsidRPr="00314F86">
        <w:t>CarrierInfo_Rq</w:t>
      </w:r>
      <w:proofErr w:type="spellEnd"/>
    </w:p>
    <w:p w:rsidR="002A3965" w:rsidP="002A3965" w:rsidRDefault="00CB6504" w14:paraId="3EE8C887" w14:textId="5B494A7D">
      <w:pPr>
        <w:pStyle w:val="Heading5"/>
        <w:rPr>
          <w:ins w:author="Nahle, Wassim (W.)" w:date="2021-05-18T12:00:00Z" w:id="273"/>
        </w:rPr>
      </w:pPr>
      <w:ins w:author="Vega martinez, Oscar (O.)" w:date="2021-07-08T15:24:00Z" w:id="274">
        <w:r>
          <w:rPr>
            <w:rFonts w:cs="Arial"/>
            <w:color w:val="000000"/>
          </w:rPr>
          <w:t xml:space="preserve">MD-REQ-XXXXXX- </w:t>
        </w:r>
      </w:ins>
      <w:ins w:author="Vega martinez, Oscar (O.)" w:date="2021-07-09T13:41:00Z" w:id="275">
        <w:r w:rsidR="000D63EB">
          <w:t xml:space="preserve">CAN MESSAGE </w:t>
        </w:r>
      </w:ins>
      <w:proofErr w:type="spellStart"/>
      <w:r w:rsidRPr="00AD3F53" w:rsidR="0077404C">
        <w:rPr>
          <w:rFonts w:cs="Arial"/>
          <w:color w:val="000000"/>
        </w:rPr>
        <w:t>WifiCarrierInfo_B_Rq</w:t>
      </w:r>
      <w:proofErr w:type="spellEnd"/>
    </w:p>
    <w:p w:rsidRPr="00E40509" w:rsidR="0016137D" w:rsidP="0016137D" w:rsidRDefault="0016137D" w14:paraId="6ACC1E31" w14:textId="77777777">
      <w:r w:rsidRPr="00E40509">
        <w:t xml:space="preserve">Message Type: </w:t>
      </w:r>
      <w:r>
        <w:t>Request</w:t>
      </w:r>
    </w:p>
    <w:p w:rsidRPr="00E40509" w:rsidR="0016137D" w:rsidP="0016137D" w:rsidRDefault="0016137D" w14:paraId="33AF273A" w14:textId="77777777"/>
    <w:p w:rsidR="0016137D" w:rsidP="0016137D" w:rsidRDefault="0016137D" w14:paraId="6180A56C" w14:textId="77777777">
      <w:r>
        <w:t xml:space="preserve">This signal is used to request the Carrier Information from the </w:t>
      </w:r>
      <w:proofErr w:type="spellStart"/>
      <w:r>
        <w:t>WifiHotSpotServer</w:t>
      </w:r>
      <w:proofErr w:type="spellEnd"/>
    </w:p>
    <w:p w:rsidRPr="00E40509" w:rsidR="002A3965" w:rsidP="002A3965" w:rsidRDefault="002A3965" w14:paraId="0361C222" w14:textId="77777777"/>
    <w:tbl>
      <w:tblPr>
        <w:tblW w:w="860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000" w:firstRow="0" w:lastRow="0" w:firstColumn="0" w:lastColumn="0" w:noHBand="0" w:noVBand="0"/>
      </w:tblPr>
      <w:tblGrid>
        <w:gridCol w:w="889"/>
        <w:gridCol w:w="1439"/>
        <w:gridCol w:w="1087"/>
        <w:gridCol w:w="5193"/>
      </w:tblGrid>
      <w:tr w:rsidR="002A3965" w:rsidTr="0037634A" w14:paraId="552015C2" w14:textId="77777777">
        <w:trPr>
          <w:jc w:val="center"/>
        </w:trPr>
        <w:tc>
          <w:tcPr>
            <w:tcW w:w="889" w:type="dxa"/>
            <w:shd w:val="clear" w:color="auto" w:fill="BFBFBF" w:themeFill="background1" w:themeFillShade="BF"/>
            <w:vAlign w:val="center"/>
          </w:tcPr>
          <w:p w:rsidRPr="00E40509" w:rsidR="002A3965" w:rsidP="00120A45" w:rsidRDefault="002A3965" w14:paraId="586132B8" w14:textId="77777777">
            <w:pPr>
              <w:jc w:val="center"/>
              <w:rPr>
                <w:b/>
              </w:rPr>
            </w:pPr>
            <w:r w:rsidRPr="00E40509">
              <w:rPr>
                <w:b/>
              </w:rPr>
              <w:t>Name</w:t>
            </w:r>
          </w:p>
        </w:tc>
        <w:tc>
          <w:tcPr>
            <w:tcW w:w="1439" w:type="dxa"/>
            <w:shd w:val="clear" w:color="auto" w:fill="BFBFBF" w:themeFill="background1" w:themeFillShade="BF"/>
            <w:vAlign w:val="center"/>
          </w:tcPr>
          <w:p w:rsidRPr="00E40509" w:rsidR="002A3965" w:rsidP="00120A45" w:rsidRDefault="002A3965" w14:paraId="23E3A8AB" w14:textId="77777777">
            <w:pPr>
              <w:jc w:val="center"/>
              <w:rPr>
                <w:b/>
              </w:rPr>
            </w:pPr>
            <w:r w:rsidRPr="00E40509">
              <w:rPr>
                <w:b/>
              </w:rPr>
              <w:t>Literals</w:t>
            </w:r>
          </w:p>
        </w:tc>
        <w:tc>
          <w:tcPr>
            <w:tcW w:w="1087" w:type="dxa"/>
            <w:shd w:val="clear" w:color="auto" w:fill="BFBFBF" w:themeFill="background1" w:themeFillShade="BF"/>
            <w:vAlign w:val="center"/>
          </w:tcPr>
          <w:p w:rsidRPr="00E40509" w:rsidR="002A3965" w:rsidP="00120A45" w:rsidRDefault="002A3965" w14:paraId="6FCA6A35" w14:textId="77777777">
            <w:pPr>
              <w:jc w:val="center"/>
              <w:rPr>
                <w:b/>
              </w:rPr>
            </w:pPr>
            <w:r w:rsidRPr="00E40509">
              <w:rPr>
                <w:b/>
              </w:rPr>
              <w:t>Value</w:t>
            </w:r>
          </w:p>
        </w:tc>
        <w:tc>
          <w:tcPr>
            <w:tcW w:w="5193" w:type="dxa"/>
            <w:shd w:val="clear" w:color="auto" w:fill="BFBFBF" w:themeFill="background1" w:themeFillShade="BF"/>
            <w:vAlign w:val="center"/>
          </w:tcPr>
          <w:p w:rsidRPr="00E40509" w:rsidR="002A3965" w:rsidP="00120A45" w:rsidRDefault="002A3965" w14:paraId="43595509" w14:textId="77777777">
            <w:pPr>
              <w:jc w:val="center"/>
              <w:rPr>
                <w:b/>
              </w:rPr>
            </w:pPr>
            <w:r w:rsidRPr="00E40509">
              <w:rPr>
                <w:b/>
              </w:rPr>
              <w:t>Description</w:t>
            </w:r>
          </w:p>
        </w:tc>
      </w:tr>
      <w:tr w:rsidR="002A3965" w:rsidTr="009749D4" w14:paraId="3AA4E2DE" w14:textId="77777777">
        <w:trPr>
          <w:jc w:val="center"/>
        </w:trPr>
        <w:tc>
          <w:tcPr>
            <w:tcW w:w="889" w:type="dxa"/>
          </w:tcPr>
          <w:p w:rsidR="002A3965" w:rsidP="00120A45" w:rsidRDefault="002A3965" w14:paraId="4AEF8500" w14:textId="77777777">
            <w:pPr>
              <w:spacing w:line="276" w:lineRule="auto"/>
              <w:rPr>
                <w:szCs w:val="22"/>
              </w:rPr>
            </w:pPr>
            <w:r>
              <w:t xml:space="preserve">Type </w:t>
            </w:r>
          </w:p>
        </w:tc>
        <w:tc>
          <w:tcPr>
            <w:tcW w:w="1439" w:type="dxa"/>
          </w:tcPr>
          <w:p w:rsidR="002A3965" w:rsidP="00120A45" w:rsidRDefault="002A3965" w14:paraId="61CE1C73" w14:textId="77777777">
            <w:pPr>
              <w:spacing w:line="276" w:lineRule="auto"/>
              <w:rPr>
                <w:szCs w:val="22"/>
              </w:rPr>
            </w:pPr>
            <w:r>
              <w:t>-</w:t>
            </w:r>
          </w:p>
        </w:tc>
        <w:tc>
          <w:tcPr>
            <w:tcW w:w="1087" w:type="dxa"/>
          </w:tcPr>
          <w:p w:rsidR="002A3965" w:rsidP="00120A45" w:rsidRDefault="002A3965" w14:paraId="3B26649C" w14:textId="77777777">
            <w:pPr>
              <w:spacing w:line="276" w:lineRule="auto"/>
              <w:rPr>
                <w:szCs w:val="22"/>
              </w:rPr>
            </w:pPr>
            <w:r>
              <w:t>-</w:t>
            </w:r>
          </w:p>
        </w:tc>
        <w:tc>
          <w:tcPr>
            <w:tcW w:w="5193" w:type="dxa"/>
          </w:tcPr>
          <w:p w:rsidR="002A3965" w:rsidP="00120A45" w:rsidRDefault="002A3965" w14:paraId="4AEE7FAD" w14:textId="77777777">
            <w:pPr>
              <w:spacing w:line="276" w:lineRule="auto"/>
              <w:rPr>
                <w:szCs w:val="22"/>
              </w:rPr>
            </w:pPr>
            <w:r>
              <w:t>Carrier Info request from center stack</w:t>
            </w:r>
          </w:p>
        </w:tc>
      </w:tr>
      <w:tr w:rsidR="002A3965" w:rsidTr="009749D4" w14:paraId="0CEBC476" w14:textId="77777777">
        <w:trPr>
          <w:jc w:val="center"/>
        </w:trPr>
        <w:tc>
          <w:tcPr>
            <w:tcW w:w="889" w:type="dxa"/>
          </w:tcPr>
          <w:p w:rsidR="002A3965" w:rsidP="00120A45" w:rsidRDefault="002A3965" w14:paraId="62A04260" w14:textId="77777777">
            <w:pPr>
              <w:spacing w:line="276" w:lineRule="auto"/>
              <w:rPr>
                <w:szCs w:val="22"/>
              </w:rPr>
            </w:pPr>
          </w:p>
        </w:tc>
        <w:tc>
          <w:tcPr>
            <w:tcW w:w="1439" w:type="dxa"/>
          </w:tcPr>
          <w:p w:rsidR="002A3965" w:rsidP="00120A45" w:rsidRDefault="002A3965" w14:paraId="391F5403" w14:textId="77777777">
            <w:pPr>
              <w:spacing w:line="276" w:lineRule="auto"/>
              <w:rPr>
                <w:szCs w:val="22"/>
              </w:rPr>
            </w:pPr>
            <w:proofErr w:type="spellStart"/>
            <w:r>
              <w:t>NoRequest</w:t>
            </w:r>
            <w:proofErr w:type="spellEnd"/>
          </w:p>
        </w:tc>
        <w:tc>
          <w:tcPr>
            <w:tcW w:w="1087" w:type="dxa"/>
          </w:tcPr>
          <w:p w:rsidR="002A3965" w:rsidP="00120A45" w:rsidRDefault="002A3965" w14:paraId="01E6C997" w14:textId="77777777">
            <w:pPr>
              <w:spacing w:line="276" w:lineRule="auto"/>
              <w:rPr>
                <w:szCs w:val="22"/>
              </w:rPr>
            </w:pPr>
            <w:r>
              <w:t>0x0</w:t>
            </w:r>
          </w:p>
        </w:tc>
        <w:tc>
          <w:tcPr>
            <w:tcW w:w="5193" w:type="dxa"/>
          </w:tcPr>
          <w:p w:rsidR="002A3965" w:rsidP="00120A45" w:rsidRDefault="002A3965" w14:paraId="0DD058CF" w14:textId="77777777">
            <w:pPr>
              <w:spacing w:line="276" w:lineRule="auto"/>
              <w:rPr>
                <w:szCs w:val="22"/>
              </w:rPr>
            </w:pPr>
          </w:p>
        </w:tc>
      </w:tr>
      <w:tr w:rsidR="002A3965" w:rsidTr="009749D4" w14:paraId="083AD6C0" w14:textId="77777777">
        <w:trPr>
          <w:jc w:val="center"/>
        </w:trPr>
        <w:tc>
          <w:tcPr>
            <w:tcW w:w="889" w:type="dxa"/>
          </w:tcPr>
          <w:p w:rsidR="002A3965" w:rsidP="00120A45" w:rsidRDefault="002A3965" w14:paraId="4BDCA361" w14:textId="77777777">
            <w:pPr>
              <w:spacing w:line="276" w:lineRule="auto"/>
              <w:rPr>
                <w:szCs w:val="22"/>
              </w:rPr>
            </w:pPr>
          </w:p>
        </w:tc>
        <w:tc>
          <w:tcPr>
            <w:tcW w:w="1439" w:type="dxa"/>
          </w:tcPr>
          <w:p w:rsidR="002A3965" w:rsidP="00120A45" w:rsidRDefault="002A3965" w14:paraId="6A74A923" w14:textId="77777777">
            <w:pPr>
              <w:spacing w:line="276" w:lineRule="auto"/>
              <w:rPr>
                <w:szCs w:val="22"/>
              </w:rPr>
            </w:pPr>
            <w:r>
              <w:t>Request</w:t>
            </w:r>
          </w:p>
        </w:tc>
        <w:tc>
          <w:tcPr>
            <w:tcW w:w="1087" w:type="dxa"/>
          </w:tcPr>
          <w:p w:rsidR="002A3965" w:rsidP="00120A45" w:rsidRDefault="002A3965" w14:paraId="188988F2" w14:textId="77777777">
            <w:pPr>
              <w:spacing w:line="276" w:lineRule="auto"/>
              <w:rPr>
                <w:szCs w:val="22"/>
              </w:rPr>
            </w:pPr>
            <w:r>
              <w:t>0x1</w:t>
            </w:r>
          </w:p>
        </w:tc>
        <w:tc>
          <w:tcPr>
            <w:tcW w:w="5193" w:type="dxa"/>
          </w:tcPr>
          <w:p w:rsidR="002A3965" w:rsidP="00120A45" w:rsidRDefault="002A3965" w14:paraId="6F576E99" w14:textId="77777777">
            <w:pPr>
              <w:spacing w:line="276" w:lineRule="auto"/>
              <w:rPr>
                <w:szCs w:val="22"/>
              </w:rPr>
            </w:pPr>
          </w:p>
        </w:tc>
      </w:tr>
    </w:tbl>
    <w:p w:rsidR="002A3965" w:rsidP="002A3965" w:rsidRDefault="002A3965" w14:paraId="544D3E45" w14:textId="77777777"/>
    <w:p w:rsidR="002A3965" w:rsidP="002A3965" w:rsidRDefault="002A3965" w14:paraId="325AB196" w14:textId="77777777"/>
    <w:p w:rsidR="00F154E3" w:rsidP="002A3965" w:rsidRDefault="00F154E3" w14:paraId="46B26507" w14:textId="25BB742E">
      <w:pPr>
        <w:pStyle w:val="Heading5"/>
        <w:rPr>
          <w:ins w:author="Nahle, Wassim (W.)" w:date="2021-06-17T15:00:00Z" w:id="276"/>
        </w:rPr>
      </w:pPr>
      <w:ins w:author="Nahle, Wassim (W.)" w:date="2021-06-17T15:00:00Z" w:id="277">
        <w:r>
          <w:rPr>
            <w:rFonts w:cs="Arial"/>
            <w:color w:val="000000"/>
          </w:rPr>
          <w:t>MD-REQ-XXXXXX-</w:t>
        </w:r>
      </w:ins>
      <w:ins w:author="Vega martinez, Oscar (O.)" w:date="2021-07-09T09:49:00Z" w:id="278">
        <w:r w:rsidR="009749D4">
          <w:rPr>
            <w:rFonts w:cs="Arial"/>
            <w:color w:val="000000"/>
          </w:rPr>
          <w:t xml:space="preserve"> </w:t>
        </w:r>
      </w:ins>
      <w:ins w:author="Vega martinez, Oscar (O.)" w:date="2021-07-09T13:40:00Z" w:id="279">
        <w:r w:rsidR="000D63EB">
          <w:rPr>
            <w:rFonts w:cs="Arial"/>
            <w:color w:val="000000"/>
          </w:rPr>
          <w:t xml:space="preserve">SOA MESSAGE </w:t>
        </w:r>
      </w:ins>
      <w:commentRangeStart w:id="280"/>
      <w:commentRangeStart w:id="281"/>
      <w:proofErr w:type="spellStart"/>
      <w:ins w:author="Nahle, Wassim (W.)" w:date="2021-06-17T15:00:00Z" w:id="282">
        <w:r>
          <w:rPr>
            <w:rFonts w:cs="Arial"/>
            <w:color w:val="000000"/>
          </w:rPr>
          <w:t>CarrierInfoCommand</w:t>
        </w:r>
      </w:ins>
      <w:commentRangeEnd w:id="280"/>
      <w:proofErr w:type="spellEnd"/>
      <w:r w:rsidR="006837F7">
        <w:rPr>
          <w:rStyle w:val="CommentReference"/>
          <w:b w:val="0"/>
          <w:bCs w:val="0"/>
          <w:iCs w:val="0"/>
        </w:rPr>
        <w:commentReference w:id="280"/>
      </w:r>
      <w:commentRangeEnd w:id="281"/>
      <w:r w:rsidR="00314F86">
        <w:rPr>
          <w:rStyle w:val="CommentReference"/>
          <w:b w:val="0"/>
          <w:bCs w:val="0"/>
          <w:iCs w:val="0"/>
        </w:rPr>
        <w:commentReference w:id="281"/>
      </w:r>
    </w:p>
    <w:p w:rsidR="002A3965" w:rsidP="002A3965" w:rsidRDefault="002A3965" w14:paraId="41A812CB" w14:textId="28687C50">
      <w:pPr>
        <w:rPr>
          <w:ins w:author="Nahle, Wassim (W.)" w:date="2021-06-15T17:51:00Z" w:id="283"/>
        </w:rPr>
      </w:pPr>
      <w:ins w:author="Nahle, Wassim (W.)" w:date="2021-05-18T12:00:00Z" w:id="284">
        <w:r>
          <w:t xml:space="preserve">Message Endpoint: </w:t>
        </w:r>
        <w:r w:rsidRPr="00BB2195">
          <w:t>SERVICES/</w:t>
        </w:r>
        <w:r>
          <w:t>REQUEST</w:t>
        </w:r>
        <w:r w:rsidRPr="00BB2195">
          <w:t>/TCU/WHSS/</w:t>
        </w:r>
        <w:r>
          <w:t>CARRIER_INFO</w:t>
        </w:r>
      </w:ins>
      <w:ins w:author="Nahle, Wassim (W.)" w:date="2021-06-15T17:51:00Z" w:id="285">
        <w:r w:rsidR="0058331D">
          <w:t>:</w:t>
        </w:r>
      </w:ins>
    </w:p>
    <w:p w:rsidR="0058331D" w:rsidP="002A3965" w:rsidRDefault="0058331D" w14:paraId="4B75CA2D" w14:textId="00D9F446">
      <w:pPr>
        <w:rPr>
          <w:ins w:author="Nahle, Wassim (W.)" w:date="2021-06-15T17:51:00Z" w:id="286"/>
        </w:rPr>
      </w:pPr>
    </w:p>
    <w:p w:rsidR="0058331D" w:rsidP="0058331D" w:rsidRDefault="0058331D" w14:paraId="00C4BF34" w14:textId="204446DF">
      <w:pPr>
        <w:rPr>
          <w:ins w:author="Nahle, Wassim (W.)" w:date="2021-06-15T17:51:00Z" w:id="287"/>
        </w:rPr>
      </w:pPr>
      <w:ins w:author="Nahle, Wassim (W.)" w:date="2021-06-15T17:51:00Z" w:id="288">
        <w:r>
          <w:t xml:space="preserve">This </w:t>
        </w:r>
      </w:ins>
      <w:ins w:author="Nahle, Wassim (W.)" w:date="2021-06-15T17:52:00Z" w:id="289">
        <w:r>
          <w:t>API</w:t>
        </w:r>
      </w:ins>
      <w:ins w:author="Nahle, Wassim (W.)" w:date="2021-06-15T17:51:00Z" w:id="290">
        <w:r>
          <w:t xml:space="preserve"> is used to request the Carrier Information from the </w:t>
        </w:r>
        <w:proofErr w:type="spellStart"/>
        <w:r>
          <w:t>WifiHotSpotServer</w:t>
        </w:r>
        <w:proofErr w:type="spellEnd"/>
      </w:ins>
    </w:p>
    <w:p w:rsidR="002A3965" w:rsidP="002A3965" w:rsidRDefault="002A3965" w14:paraId="67E5CFBC" w14:textId="248D0CCE">
      <w:pPr>
        <w:rPr>
          <w:ins w:author="Nahle, Wassim (W.)" w:date="2021-05-26T14:12:00Z" w:id="291"/>
        </w:rPr>
      </w:pPr>
      <w:ins w:author="Nahle, Wassim (W.)" w:date="2021-05-18T12:00:00Z" w:id="292">
        <w:r>
          <w:t>Message Structure:</w:t>
        </w:r>
      </w:ins>
      <w:ins w:author="Nahle, Wassim (W.)" w:date="2021-06-15T17:51:00Z" w:id="293">
        <w:r w:rsidR="0058331D">
          <w:t xml:space="preserve"> Request</w:t>
        </w:r>
      </w:ins>
    </w:p>
    <w:p w:rsidR="00B5495F" w:rsidP="002A3965" w:rsidRDefault="00B5495F" w14:paraId="1098716E" w14:textId="434432EC">
      <w:pPr>
        <w:rPr>
          <w:ins w:author="Nahle, Wassim (W.)" w:date="2021-05-26T14:12:00Z" w:id="294"/>
        </w:rPr>
      </w:pPr>
    </w:p>
    <w:p w:rsidRPr="00BB2195" w:rsidR="00B5495F" w:rsidP="002A3965" w:rsidRDefault="00B5495F" w14:paraId="20643731" w14:textId="77777777">
      <w:pPr>
        <w:rPr>
          <w:ins w:author="Nahle, Wassim (W.)" w:date="2021-05-18T12:00:00Z" w:id="295"/>
        </w:rPr>
      </w:pPr>
    </w:p>
    <w:tbl>
      <w:tblPr>
        <w:tblW w:w="10075" w:type="dxa"/>
        <w:jc w:val="center"/>
        <w:tblLayout w:type="fixed"/>
        <w:tblCellMar>
          <w:left w:w="10" w:type="dxa"/>
          <w:right w:w="10" w:type="dxa"/>
        </w:tblCellMar>
        <w:tblLook w:val="04A0" w:firstRow="1" w:lastRow="0" w:firstColumn="1" w:lastColumn="0" w:noHBand="0" w:noVBand="1"/>
      </w:tblPr>
      <w:tblGrid>
        <w:gridCol w:w="1255"/>
        <w:gridCol w:w="900"/>
        <w:gridCol w:w="823"/>
        <w:gridCol w:w="900"/>
        <w:gridCol w:w="1697"/>
        <w:gridCol w:w="1260"/>
        <w:gridCol w:w="3240"/>
      </w:tblGrid>
      <w:tr w:rsidR="00B5495F" w:rsidTr="00C72BE0" w14:paraId="09326CA2" w14:textId="77777777">
        <w:trPr>
          <w:jc w:val="center"/>
          <w:ins w:author="Nahle, Wassim (W.)" w:date="2021-05-26T14:12:00Z" w:id="296"/>
        </w:trPr>
        <w:tc>
          <w:tcPr>
            <w:tcW w:w="2155"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B5495F" w:rsidP="00C72BE0" w:rsidRDefault="00B5495F" w14:paraId="48E96B23" w14:textId="77777777">
            <w:pPr>
              <w:spacing w:line="251" w:lineRule="auto"/>
              <w:jc w:val="right"/>
              <w:rPr>
                <w:ins w:author="Nahle, Wassim (W.)" w:date="2021-05-26T14:12:00Z" w:id="297"/>
              </w:rPr>
            </w:pPr>
            <w:bookmarkStart w:name="_Hlk73021263" w:id="298"/>
            <w:ins w:author="Nahle, Wassim (W.)" w:date="2021-05-26T14:12:00Z" w:id="299">
              <w:r>
                <w:rPr>
                  <w:b/>
                </w:rPr>
                <w:t>Method Type</w:t>
              </w:r>
            </w:ins>
          </w:p>
        </w:tc>
        <w:tc>
          <w:tcPr>
            <w:tcW w:w="7920" w:type="dxa"/>
            <w:gridSpan w:val="5"/>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vAlign w:val="center"/>
          </w:tcPr>
          <w:p w:rsidR="00B5495F" w:rsidP="00C72BE0" w:rsidRDefault="00B5495F" w14:paraId="3DBFFBFA" w14:textId="543FB663">
            <w:pPr>
              <w:spacing w:line="251" w:lineRule="auto"/>
              <w:rPr>
                <w:ins w:author="Nahle, Wassim (W.)" w:date="2021-05-26T14:12:00Z" w:id="300"/>
              </w:rPr>
            </w:pPr>
            <w:ins w:author="Nahle, Wassim (W.)" w:date="2021-05-26T14:12:00Z" w:id="301">
              <w:r>
                <w:rPr>
                  <w:rFonts w:cs="Arial"/>
                  <w:szCs w:val="22"/>
                </w:rPr>
                <w:t xml:space="preserve">One-Shot </w:t>
              </w:r>
            </w:ins>
            <w:ins w:author="Nahle, Wassim (W.)" w:date="2021-05-26T14:17:00Z" w:id="302">
              <w:r w:rsidR="00326792">
                <w:rPr>
                  <w:rFonts w:cs="Arial"/>
                  <w:szCs w:val="22"/>
                </w:rPr>
                <w:t>A-SYNC</w:t>
              </w:r>
            </w:ins>
          </w:p>
        </w:tc>
      </w:tr>
      <w:tr w:rsidR="00B5495F" w:rsidTr="00C72BE0" w14:paraId="56792E79" w14:textId="77777777">
        <w:trPr>
          <w:jc w:val="center"/>
          <w:ins w:author="Nahle, Wassim (W.)" w:date="2021-05-26T14:12:00Z" w:id="303"/>
        </w:trPr>
        <w:tc>
          <w:tcPr>
            <w:tcW w:w="2155"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B5495F" w:rsidP="00C72BE0" w:rsidRDefault="00B5495F" w14:paraId="6E7E28EA" w14:textId="77777777">
            <w:pPr>
              <w:spacing w:line="251" w:lineRule="auto"/>
              <w:jc w:val="right"/>
              <w:rPr>
                <w:ins w:author="Nahle, Wassim (W.)" w:date="2021-05-26T14:12:00Z" w:id="304"/>
              </w:rPr>
            </w:pPr>
            <w:ins w:author="Nahle, Wassim (W.)" w:date="2021-05-26T14:12:00Z" w:id="305">
              <w:r>
                <w:rPr>
                  <w:b/>
                </w:rPr>
                <w:t>QoS Level</w:t>
              </w:r>
            </w:ins>
          </w:p>
        </w:tc>
        <w:tc>
          <w:tcPr>
            <w:tcW w:w="7920" w:type="dxa"/>
            <w:gridSpan w:val="5"/>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vAlign w:val="center"/>
          </w:tcPr>
          <w:p w:rsidR="00B5495F" w:rsidP="00C72BE0" w:rsidRDefault="00B5495F" w14:paraId="78F47D55" w14:textId="77777777">
            <w:pPr>
              <w:spacing w:line="251" w:lineRule="auto"/>
              <w:rPr>
                <w:ins w:author="Nahle, Wassim (W.)" w:date="2021-05-26T14:12:00Z" w:id="306"/>
              </w:rPr>
            </w:pPr>
            <w:ins w:author="Nahle, Wassim (W.)" w:date="2021-05-26T14:12:00Z" w:id="307">
              <w:r>
                <w:t>1</w:t>
              </w:r>
            </w:ins>
          </w:p>
        </w:tc>
      </w:tr>
      <w:tr w:rsidR="00B5495F" w:rsidTr="00C72BE0" w14:paraId="6B43E29C" w14:textId="77777777">
        <w:trPr>
          <w:jc w:val="center"/>
          <w:ins w:author="Nahle, Wassim (W.)" w:date="2021-05-26T14:12:00Z" w:id="308"/>
        </w:trPr>
        <w:tc>
          <w:tcPr>
            <w:tcW w:w="2155"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B5495F" w:rsidP="00C72BE0" w:rsidRDefault="00B5495F" w14:paraId="01F8B6E5" w14:textId="77777777">
            <w:pPr>
              <w:spacing w:line="251" w:lineRule="auto"/>
              <w:jc w:val="right"/>
              <w:rPr>
                <w:ins w:author="Nahle, Wassim (W.)" w:date="2021-05-26T14:12:00Z" w:id="309"/>
              </w:rPr>
            </w:pPr>
            <w:ins w:author="Nahle, Wassim (W.)" w:date="2021-05-26T14:12:00Z" w:id="310">
              <w:r>
                <w:rPr>
                  <w:b/>
                </w:rPr>
                <w:lastRenderedPageBreak/>
                <w:t>Retained</w:t>
              </w:r>
            </w:ins>
          </w:p>
        </w:tc>
        <w:tc>
          <w:tcPr>
            <w:tcW w:w="7920" w:type="dxa"/>
            <w:gridSpan w:val="5"/>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vAlign w:val="center"/>
          </w:tcPr>
          <w:p w:rsidR="00B5495F" w:rsidP="00C72BE0" w:rsidRDefault="00B5495F" w14:paraId="3D8D27FD" w14:textId="77777777">
            <w:pPr>
              <w:spacing w:line="251" w:lineRule="auto"/>
              <w:rPr>
                <w:ins w:author="Nahle, Wassim (W.)" w:date="2021-05-26T14:12:00Z" w:id="311"/>
              </w:rPr>
            </w:pPr>
            <w:ins w:author="Nahle, Wassim (W.)" w:date="2021-05-26T14:12:00Z" w:id="312">
              <w:r>
                <w:t>No</w:t>
              </w:r>
            </w:ins>
          </w:p>
        </w:tc>
      </w:tr>
      <w:tr w:rsidR="00B5495F" w:rsidTr="00C72BE0" w14:paraId="519237B5" w14:textId="77777777">
        <w:trPr>
          <w:trHeight w:val="70"/>
          <w:jc w:val="center"/>
          <w:ins w:author="Nahle, Wassim (W.)" w:date="2021-05-26T14:12:00Z" w:id="313"/>
        </w:trPr>
        <w:tc>
          <w:tcPr>
            <w:tcW w:w="10075" w:type="dxa"/>
            <w:gridSpan w:val="7"/>
            <w:tcBorders>
              <w:top w:val="single" w:color="000000" w:sz="4" w:space="0"/>
              <w:left w:val="single" w:color="000000" w:sz="4" w:space="0"/>
              <w:bottom w:val="single" w:color="000000" w:sz="4" w:space="0"/>
              <w:right w:val="single" w:color="000000" w:sz="4" w:space="0"/>
            </w:tcBorders>
            <w:shd w:val="clear" w:color="auto" w:fill="808080"/>
            <w:tcMar>
              <w:top w:w="0" w:type="dxa"/>
              <w:left w:w="108" w:type="dxa"/>
              <w:bottom w:w="0" w:type="dxa"/>
              <w:right w:w="108" w:type="dxa"/>
            </w:tcMar>
          </w:tcPr>
          <w:p w:rsidR="00B5495F" w:rsidP="00C72BE0" w:rsidRDefault="00B5495F" w14:paraId="26597961" w14:textId="77777777">
            <w:pPr>
              <w:spacing w:line="251" w:lineRule="auto"/>
              <w:rPr>
                <w:ins w:author="Nahle, Wassim (W.)" w:date="2021-05-26T14:12:00Z" w:id="314"/>
                <w:sz w:val="8"/>
              </w:rPr>
            </w:pPr>
          </w:p>
        </w:tc>
      </w:tr>
      <w:tr w:rsidR="00B5495F" w:rsidTr="00C72BE0" w14:paraId="5198EBD6" w14:textId="77777777">
        <w:trPr>
          <w:jc w:val="center"/>
          <w:ins w:author="Nahle, Wassim (W.)" w:date="2021-05-26T14:12:00Z" w:id="315"/>
        </w:trPr>
        <w:tc>
          <w:tcPr>
            <w:tcW w:w="1255"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tcPr>
          <w:p w:rsidR="00B5495F" w:rsidP="00C72BE0" w:rsidRDefault="00B5495F" w14:paraId="717000CE" w14:textId="77777777">
            <w:pPr>
              <w:jc w:val="center"/>
              <w:rPr>
                <w:ins w:author="Nahle, Wassim (W.)" w:date="2021-05-26T14:12:00Z" w:id="316"/>
                <w:b/>
              </w:rPr>
            </w:pPr>
            <w:ins w:author="Nahle, Wassim (W.)" w:date="2021-05-26T14:12:00Z" w:id="317">
              <w:r>
                <w:rPr>
                  <w:b/>
                </w:rPr>
                <w:t>R/O</w:t>
              </w:r>
            </w:ins>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00B5495F" w:rsidP="00C72BE0" w:rsidRDefault="00B5495F" w14:paraId="70DBC7CF" w14:textId="77777777">
            <w:pPr>
              <w:rPr>
                <w:ins w:author="Nahle, Wassim (W.)" w:date="2021-05-26T14:12:00Z" w:id="318"/>
                <w:b/>
              </w:rPr>
            </w:pPr>
            <w:ins w:author="Nahle, Wassim (W.)" w:date="2021-05-26T14:12:00Z" w:id="319">
              <w:r>
                <w:rPr>
                  <w:b/>
                </w:rPr>
                <w:t>Name</w:t>
              </w:r>
            </w:ins>
          </w:p>
        </w:tc>
        <w:tc>
          <w:tcPr>
            <w:tcW w:w="900"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tcPr>
          <w:p w:rsidR="00B5495F" w:rsidP="00C72BE0" w:rsidRDefault="00B5495F" w14:paraId="3A8D3C79" w14:textId="77777777">
            <w:pPr>
              <w:rPr>
                <w:ins w:author="Nahle, Wassim (W.)" w:date="2021-05-26T14:12:00Z" w:id="320"/>
                <w:b/>
              </w:rPr>
            </w:pPr>
            <w:ins w:author="Nahle, Wassim (W.)" w:date="2021-05-26T14:12:00Z" w:id="321">
              <w:r>
                <w:rPr>
                  <w:b/>
                </w:rPr>
                <w:t>Type</w:t>
              </w:r>
            </w:ins>
          </w:p>
        </w:tc>
        <w:tc>
          <w:tcPr>
            <w:tcW w:w="1697"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00B5495F" w:rsidP="00C72BE0" w:rsidRDefault="00B5495F" w14:paraId="5755B390" w14:textId="77777777">
            <w:pPr>
              <w:rPr>
                <w:ins w:author="Nahle, Wassim (W.)" w:date="2021-05-26T14:12:00Z" w:id="322"/>
                <w:b/>
              </w:rPr>
            </w:pPr>
            <w:ins w:author="Nahle, Wassim (W.)" w:date="2021-05-26T14:12:00Z" w:id="323">
              <w:r>
                <w:rPr>
                  <w:b/>
                </w:rPr>
                <w:t>Literals</w:t>
              </w:r>
            </w:ins>
          </w:p>
        </w:tc>
        <w:tc>
          <w:tcPr>
            <w:tcW w:w="1260"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00B5495F" w:rsidP="00C72BE0" w:rsidRDefault="00B5495F" w14:paraId="0DD691B4" w14:textId="77777777">
            <w:pPr>
              <w:rPr>
                <w:ins w:author="Nahle, Wassim (W.)" w:date="2021-05-26T14:12:00Z" w:id="324"/>
                <w:b/>
              </w:rPr>
            </w:pPr>
            <w:ins w:author="Nahle, Wassim (W.)" w:date="2021-05-26T14:12:00Z" w:id="325">
              <w:r>
                <w:rPr>
                  <w:b/>
                </w:rPr>
                <w:t>Value</w:t>
              </w:r>
            </w:ins>
          </w:p>
        </w:tc>
        <w:tc>
          <w:tcPr>
            <w:tcW w:w="3240"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00B5495F" w:rsidP="00C72BE0" w:rsidRDefault="00B5495F" w14:paraId="7BA05990" w14:textId="77777777">
            <w:pPr>
              <w:rPr>
                <w:ins w:author="Nahle, Wassim (W.)" w:date="2021-05-26T14:12:00Z" w:id="326"/>
                <w:b/>
              </w:rPr>
            </w:pPr>
            <w:ins w:author="Nahle, Wassim (W.)" w:date="2021-05-26T14:12:00Z" w:id="327">
              <w:r>
                <w:rPr>
                  <w:b/>
                </w:rPr>
                <w:t>Description</w:t>
              </w:r>
            </w:ins>
          </w:p>
        </w:tc>
      </w:tr>
      <w:tr w:rsidR="00B5495F" w:rsidTr="00C72BE0" w14:paraId="7352EBDD" w14:textId="77777777">
        <w:trPr>
          <w:jc w:val="center"/>
          <w:ins w:author="Nahle, Wassim (W.)" w:date="2021-05-26T14:12:00Z" w:id="328"/>
        </w:trPr>
        <w:tc>
          <w:tcPr>
            <w:tcW w:w="10075" w:type="dxa"/>
            <w:gridSpan w:val="7"/>
            <w:tcBorders>
              <w:top w:val="single" w:color="000000" w:sz="4" w:space="0"/>
              <w:left w:val="single" w:color="000000" w:sz="4" w:space="0"/>
              <w:bottom w:val="single" w:color="000000" w:sz="4" w:space="0"/>
              <w:right w:val="single" w:color="000000" w:sz="4" w:space="0"/>
            </w:tcBorders>
            <w:shd w:val="clear" w:color="auto" w:fill="D9D9D9"/>
            <w:tcMar>
              <w:top w:w="0" w:type="dxa"/>
              <w:left w:w="108" w:type="dxa"/>
              <w:bottom w:w="0" w:type="dxa"/>
              <w:right w:w="108" w:type="dxa"/>
            </w:tcMar>
          </w:tcPr>
          <w:p w:rsidR="00B5495F" w:rsidP="00C72BE0" w:rsidRDefault="00B5495F" w14:paraId="729C5AC3" w14:textId="77777777">
            <w:pPr>
              <w:rPr>
                <w:ins w:author="Nahle, Wassim (W.)" w:date="2021-05-26T14:12:00Z" w:id="329"/>
                <w:b/>
              </w:rPr>
            </w:pPr>
            <w:ins w:author="Nahle, Wassim (W.)" w:date="2021-05-26T14:12:00Z" w:id="330">
              <w:r>
                <w:rPr>
                  <w:b/>
                </w:rPr>
                <w:t>Request</w:t>
              </w:r>
            </w:ins>
          </w:p>
        </w:tc>
      </w:tr>
      <w:tr w:rsidR="00684A9F" w:rsidTr="00C72BE0" w14:paraId="27020BAE" w14:textId="77777777">
        <w:trPr>
          <w:jc w:val="center"/>
          <w:ins w:author="Nahle, Wassim (W.)" w:date="2021-05-26T14:12:00Z" w:id="331"/>
        </w:trPr>
        <w:tc>
          <w:tcPr>
            <w:tcW w:w="125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684A9F" w:rsidP="00684A9F" w:rsidRDefault="00684A9F" w14:paraId="4F2F7565" w14:textId="77777777">
            <w:pPr>
              <w:jc w:val="center"/>
              <w:rPr>
                <w:ins w:author="Nahle, Wassim (W.)" w:date="2021-05-26T14:12:00Z" w:id="332"/>
              </w:rPr>
            </w:pPr>
            <w:commentRangeStart w:id="333"/>
            <w:ins w:author="Nahle, Wassim (W.)" w:date="2021-05-26T14:12:00Z" w:id="334">
              <w:r>
                <w:t>R</w:t>
              </w:r>
            </w:ins>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684A9F" w:rsidP="00684A9F" w:rsidRDefault="00684A9F" w14:paraId="6AB7841F" w14:textId="77777777">
            <w:pPr>
              <w:rPr>
                <w:ins w:author="Nahle, Wassim (W.)" w:date="2021-05-26T14:12:00Z" w:id="335"/>
              </w:rPr>
            </w:pPr>
            <w:ins w:author="Nahle, Wassim (W.)" w:date="2021-05-26T14:12:00Z" w:id="336">
              <w:r>
                <w:t>Type</w:t>
              </w:r>
            </w:ins>
          </w:p>
        </w:tc>
        <w:tc>
          <w:tcPr>
            <w:tcW w:w="90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684A9F" w:rsidP="00684A9F" w:rsidRDefault="00684A9F" w14:paraId="1D5490B3" w14:textId="77777777">
            <w:pPr>
              <w:rPr>
                <w:ins w:author="Nahle, Wassim (W.)" w:date="2021-05-26T14:12:00Z" w:id="337"/>
              </w:rPr>
            </w:pPr>
            <w:ins w:author="Nahle, Wassim (W.)" w:date="2021-05-26T14:12:00Z" w:id="338">
              <w:r>
                <w:t>Enum</w:t>
              </w:r>
            </w:ins>
          </w:p>
        </w:tc>
        <w:tc>
          <w:tcPr>
            <w:tcW w:w="169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684A9F" w:rsidP="00684A9F" w:rsidRDefault="00684A9F" w14:paraId="503FEB08" w14:textId="77777777">
            <w:pPr>
              <w:pStyle w:val="ListParagraph"/>
              <w:numPr>
                <w:ilvl w:val="0"/>
                <w:numId w:val="157"/>
              </w:numPr>
              <w:suppressAutoHyphens/>
              <w:autoSpaceDN w:val="0"/>
              <w:contextualSpacing w:val="0"/>
              <w:textAlignment w:val="baseline"/>
              <w:rPr>
                <w:ins w:author="Nahle, Wassim (W.)" w:date="2021-05-26T14:12:00Z" w:id="339"/>
              </w:rPr>
            </w:pPr>
          </w:p>
        </w:tc>
        <w:tc>
          <w:tcPr>
            <w:tcW w:w="12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684A9F" w:rsidP="00684A9F" w:rsidRDefault="00684A9F" w14:paraId="3F28811A" w14:textId="77777777">
            <w:pPr>
              <w:tabs>
                <w:tab w:val="left" w:pos="651"/>
              </w:tabs>
              <w:rPr>
                <w:ins w:author="Nahle, Wassim (W.)" w:date="2021-05-26T14:12:00Z" w:id="340"/>
              </w:rPr>
            </w:pPr>
            <w:ins w:author="Nahle, Wassim (W.)" w:date="2021-05-26T14:12:00Z" w:id="341">
              <w:r>
                <w:tab/>
              </w:r>
              <w:r>
                <w:t>-</w:t>
              </w:r>
            </w:ins>
          </w:p>
        </w:tc>
        <w:tc>
          <w:tcPr>
            <w:tcW w:w="324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684A9F" w:rsidP="00684A9F" w:rsidRDefault="00684A9F" w14:paraId="0FED8B34" w14:textId="7E2EFAF7">
            <w:pPr>
              <w:rPr>
                <w:ins w:author="Nahle, Wassim (W.)" w:date="2021-05-26T14:12:00Z" w:id="342"/>
              </w:rPr>
            </w:pPr>
            <w:ins w:author="Nahle, Wassim (W.)" w:date="2021-06-11T09:29:00Z" w:id="343">
              <w:r>
                <w:t>Carrier Info request from center stack</w:t>
              </w:r>
            </w:ins>
            <w:commentRangeEnd w:id="333"/>
            <w:r w:rsidR="006837F7">
              <w:rPr>
                <w:rStyle w:val="CommentReference"/>
              </w:rPr>
              <w:commentReference w:id="333"/>
            </w:r>
          </w:p>
        </w:tc>
      </w:tr>
      <w:tr w:rsidR="00684A9F" w:rsidTr="00C72BE0" w14:paraId="67FBFC6D" w14:textId="77777777">
        <w:trPr>
          <w:jc w:val="center"/>
          <w:ins w:author="Nahle, Wassim (W.)" w:date="2021-05-26T14:12:00Z" w:id="344"/>
        </w:trPr>
        <w:tc>
          <w:tcPr>
            <w:tcW w:w="125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684A9F" w:rsidP="00684A9F" w:rsidRDefault="00684A9F" w14:paraId="1486D81F" w14:textId="77777777">
            <w:pPr>
              <w:jc w:val="center"/>
              <w:rPr>
                <w:ins w:author="Nahle, Wassim (W.)" w:date="2021-05-26T14:12:00Z" w:id="345"/>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684A9F" w:rsidP="00684A9F" w:rsidRDefault="00684A9F" w14:paraId="141DE2CC" w14:textId="77777777">
            <w:pPr>
              <w:rPr>
                <w:ins w:author="Nahle, Wassim (W.)" w:date="2021-05-26T14:12:00Z" w:id="346"/>
              </w:rPr>
            </w:pPr>
          </w:p>
        </w:tc>
        <w:tc>
          <w:tcPr>
            <w:tcW w:w="90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684A9F" w:rsidP="00684A9F" w:rsidRDefault="00684A9F" w14:paraId="5992752A" w14:textId="77777777">
            <w:pPr>
              <w:rPr>
                <w:ins w:author="Nahle, Wassim (W.)" w:date="2021-05-26T14:12:00Z" w:id="347"/>
              </w:rPr>
            </w:pPr>
          </w:p>
        </w:tc>
        <w:tc>
          <w:tcPr>
            <w:tcW w:w="169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684A9F" w:rsidP="00024680" w:rsidRDefault="00684A9F" w14:paraId="62A5A9EB" w14:textId="45AE5BF2">
            <w:pPr>
              <w:tabs>
                <w:tab w:val="left" w:pos="978"/>
              </w:tabs>
              <w:rPr>
                <w:ins w:author="Nahle, Wassim (W.)" w:date="2021-05-26T14:12:00Z" w:id="348"/>
              </w:rPr>
            </w:pPr>
            <w:ins w:author="Nahle, Wassim (W.)" w:date="2021-05-26T14:32:00Z" w:id="349">
              <w:r>
                <w:t>No Request</w:t>
              </w:r>
            </w:ins>
          </w:p>
        </w:tc>
        <w:tc>
          <w:tcPr>
            <w:tcW w:w="12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684A9F" w:rsidP="00684A9F" w:rsidRDefault="00684A9F" w14:paraId="08747829" w14:textId="27BAC8D0">
            <w:pPr>
              <w:rPr>
                <w:ins w:author="Nahle, Wassim (W.)" w:date="2021-05-26T14:12:00Z" w:id="350"/>
              </w:rPr>
            </w:pPr>
            <w:ins w:author="Nahle, Wassim (W.)" w:date="2021-05-26T14:32:00Z" w:id="351">
              <w:r>
                <w:t>0</w:t>
              </w:r>
            </w:ins>
          </w:p>
        </w:tc>
        <w:tc>
          <w:tcPr>
            <w:tcW w:w="324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684A9F" w:rsidP="00684A9F" w:rsidRDefault="00684A9F" w14:paraId="773283EC" w14:textId="77777777">
            <w:pPr>
              <w:rPr>
                <w:ins w:author="Nahle, Wassim (W.)" w:date="2021-05-26T14:12:00Z" w:id="352"/>
              </w:rPr>
            </w:pPr>
          </w:p>
        </w:tc>
      </w:tr>
      <w:tr w:rsidR="00684A9F" w:rsidTr="00C72BE0" w14:paraId="769E1FBC" w14:textId="77777777">
        <w:trPr>
          <w:jc w:val="center"/>
          <w:ins w:author="Nahle, Wassim (W.)" w:date="2021-05-26T14:12:00Z" w:id="353"/>
        </w:trPr>
        <w:tc>
          <w:tcPr>
            <w:tcW w:w="125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684A9F" w:rsidP="00684A9F" w:rsidRDefault="00684A9F" w14:paraId="490FE000" w14:textId="77777777">
            <w:pPr>
              <w:jc w:val="center"/>
              <w:rPr>
                <w:ins w:author="Nahle, Wassim (W.)" w:date="2021-05-26T14:12:00Z" w:id="354"/>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684A9F" w:rsidP="00684A9F" w:rsidRDefault="00684A9F" w14:paraId="01114A41" w14:textId="77777777">
            <w:pPr>
              <w:rPr>
                <w:ins w:author="Nahle, Wassim (W.)" w:date="2021-05-26T14:12:00Z" w:id="355"/>
              </w:rPr>
            </w:pPr>
          </w:p>
        </w:tc>
        <w:tc>
          <w:tcPr>
            <w:tcW w:w="90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684A9F" w:rsidP="00684A9F" w:rsidRDefault="00684A9F" w14:paraId="0F5A4275" w14:textId="77777777">
            <w:pPr>
              <w:rPr>
                <w:ins w:author="Nahle, Wassim (W.)" w:date="2021-05-26T14:12:00Z" w:id="356"/>
              </w:rPr>
            </w:pPr>
          </w:p>
        </w:tc>
        <w:tc>
          <w:tcPr>
            <w:tcW w:w="169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684A9F" w:rsidP="00684A9F" w:rsidRDefault="00684A9F" w14:paraId="14B447BE" w14:textId="5DA9912A">
            <w:pPr>
              <w:rPr>
                <w:ins w:author="Nahle, Wassim (W.)" w:date="2021-05-26T14:12:00Z" w:id="357"/>
              </w:rPr>
            </w:pPr>
            <w:ins w:author="Nahle, Wassim (W.)" w:date="2021-05-26T14:33:00Z" w:id="358">
              <w:r>
                <w:t>Request</w:t>
              </w:r>
            </w:ins>
          </w:p>
        </w:tc>
        <w:tc>
          <w:tcPr>
            <w:tcW w:w="12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684A9F" w:rsidP="00684A9F" w:rsidRDefault="00684A9F" w14:paraId="6330FCB4" w14:textId="4F289752">
            <w:pPr>
              <w:rPr>
                <w:ins w:author="Nahle, Wassim (W.)" w:date="2021-05-26T14:12:00Z" w:id="359"/>
              </w:rPr>
            </w:pPr>
            <w:ins w:author="Nahle, Wassim (W.)" w:date="2021-05-26T14:33:00Z" w:id="360">
              <w:r>
                <w:t>1</w:t>
              </w:r>
            </w:ins>
          </w:p>
        </w:tc>
        <w:tc>
          <w:tcPr>
            <w:tcW w:w="324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684A9F" w:rsidP="00684A9F" w:rsidRDefault="00684A9F" w14:paraId="695B822E" w14:textId="77777777">
            <w:pPr>
              <w:rPr>
                <w:ins w:author="Nahle, Wassim (W.)" w:date="2021-05-26T14:12:00Z" w:id="361"/>
              </w:rPr>
            </w:pPr>
          </w:p>
        </w:tc>
      </w:tr>
      <w:tr w:rsidR="00684A9F" w:rsidTr="00C72BE0" w14:paraId="51859DA9" w14:textId="77777777">
        <w:trPr>
          <w:jc w:val="center"/>
          <w:ins w:author="Nahle, Wassim (W.)" w:date="2021-05-26T14:12:00Z" w:id="362"/>
        </w:trPr>
        <w:tc>
          <w:tcPr>
            <w:tcW w:w="125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684A9F" w:rsidP="00684A9F" w:rsidRDefault="00684A9F" w14:paraId="2B346742" w14:textId="77777777">
            <w:pPr>
              <w:jc w:val="center"/>
              <w:rPr>
                <w:ins w:author="Nahle, Wassim (W.)" w:date="2021-05-26T14:12:00Z" w:id="363"/>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684A9F" w:rsidP="00684A9F" w:rsidRDefault="00684A9F" w14:paraId="146A217A" w14:textId="77777777">
            <w:pPr>
              <w:rPr>
                <w:ins w:author="Nahle, Wassim (W.)" w:date="2021-05-26T14:12:00Z" w:id="364"/>
              </w:rPr>
            </w:pPr>
          </w:p>
        </w:tc>
        <w:tc>
          <w:tcPr>
            <w:tcW w:w="90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684A9F" w:rsidP="00684A9F" w:rsidRDefault="00684A9F" w14:paraId="4692F845" w14:textId="77777777">
            <w:pPr>
              <w:rPr>
                <w:ins w:author="Nahle, Wassim (W.)" w:date="2021-05-26T14:12:00Z" w:id="365"/>
              </w:rPr>
            </w:pPr>
          </w:p>
        </w:tc>
        <w:tc>
          <w:tcPr>
            <w:tcW w:w="169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684A9F" w:rsidP="00684A9F" w:rsidRDefault="00684A9F" w14:paraId="0F4B5CB1" w14:textId="34703B33">
            <w:pPr>
              <w:rPr>
                <w:ins w:author="Nahle, Wassim (W.)" w:date="2021-05-26T14:12:00Z" w:id="366"/>
              </w:rPr>
            </w:pPr>
          </w:p>
        </w:tc>
        <w:tc>
          <w:tcPr>
            <w:tcW w:w="12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684A9F" w:rsidP="00684A9F" w:rsidRDefault="00684A9F" w14:paraId="592F9BCF" w14:textId="4D32E461">
            <w:pPr>
              <w:rPr>
                <w:ins w:author="Nahle, Wassim (W.)" w:date="2021-05-26T14:12:00Z" w:id="367"/>
              </w:rPr>
            </w:pPr>
          </w:p>
        </w:tc>
        <w:tc>
          <w:tcPr>
            <w:tcW w:w="324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684A9F" w:rsidP="00684A9F" w:rsidRDefault="00684A9F" w14:paraId="1279462B" w14:textId="77777777">
            <w:pPr>
              <w:rPr>
                <w:ins w:author="Nahle, Wassim (W.)" w:date="2021-05-26T14:12:00Z" w:id="368"/>
              </w:rPr>
            </w:pPr>
          </w:p>
        </w:tc>
      </w:tr>
      <w:tr w:rsidR="00684A9F" w:rsidTr="00C72BE0" w14:paraId="2AB883D2" w14:textId="77777777">
        <w:trPr>
          <w:jc w:val="center"/>
          <w:ins w:author="Nahle, Wassim (W.)" w:date="2021-05-26T14:12:00Z" w:id="369"/>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684A9F" w:rsidP="00684A9F" w:rsidRDefault="00684A9F" w14:paraId="0DFE4586" w14:textId="77777777">
            <w:pPr>
              <w:jc w:val="center"/>
              <w:rPr>
                <w:ins w:author="Nahle, Wassim (W.)" w:date="2021-05-26T14:12:00Z" w:id="370"/>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684A9F" w:rsidP="00684A9F" w:rsidRDefault="00684A9F" w14:paraId="6EBDD315" w14:textId="77777777">
            <w:pPr>
              <w:rPr>
                <w:ins w:author="Nahle, Wassim (W.)" w:date="2021-05-26T14:12:00Z" w:id="371"/>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684A9F" w:rsidP="00684A9F" w:rsidRDefault="00684A9F" w14:paraId="0357CFAF" w14:textId="77777777">
            <w:pPr>
              <w:rPr>
                <w:ins w:author="Nahle, Wassim (W.)" w:date="2021-05-26T14:12:00Z" w:id="372"/>
              </w:rPr>
            </w:pPr>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684A9F" w:rsidP="00684A9F" w:rsidRDefault="00684A9F" w14:paraId="5AC71436" w14:textId="77777777">
            <w:pPr>
              <w:rPr>
                <w:ins w:author="Nahle, Wassim (W.)" w:date="2021-05-26T14:12:00Z" w:id="373"/>
              </w:rPr>
            </w:pPr>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684A9F" w:rsidP="00684A9F" w:rsidRDefault="00684A9F" w14:paraId="225F38D5" w14:textId="77777777">
            <w:pPr>
              <w:rPr>
                <w:ins w:author="Nahle, Wassim (W.)" w:date="2021-05-26T14:12:00Z" w:id="374"/>
              </w:rPr>
            </w:pPr>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684A9F" w:rsidP="00684A9F" w:rsidRDefault="00684A9F" w14:paraId="3A13F55B" w14:textId="77777777">
            <w:pPr>
              <w:rPr>
                <w:ins w:author="Nahle, Wassim (W.)" w:date="2021-05-26T14:12:00Z" w:id="375"/>
              </w:rPr>
            </w:pPr>
          </w:p>
        </w:tc>
      </w:tr>
      <w:tr w:rsidR="00684A9F" w:rsidTr="00C72BE0" w14:paraId="09F6E1D3" w14:textId="77777777">
        <w:trPr>
          <w:jc w:val="center"/>
          <w:ins w:author="Nahle, Wassim (W.)" w:date="2021-05-26T14:12:00Z" w:id="376"/>
        </w:trPr>
        <w:tc>
          <w:tcPr>
            <w:tcW w:w="10075" w:type="dxa"/>
            <w:gridSpan w:val="7"/>
            <w:tcBorders>
              <w:top w:val="single" w:color="000000" w:sz="4" w:space="0"/>
              <w:left w:val="single" w:color="000000" w:sz="4" w:space="0"/>
              <w:bottom w:val="single" w:color="000000" w:sz="4" w:space="0"/>
              <w:right w:val="single" w:color="000000" w:sz="4" w:space="0"/>
            </w:tcBorders>
            <w:shd w:val="clear" w:color="auto" w:fill="D9D9D9"/>
            <w:tcMar>
              <w:top w:w="0" w:type="dxa"/>
              <w:left w:w="108" w:type="dxa"/>
              <w:bottom w:w="0" w:type="dxa"/>
              <w:right w:w="108" w:type="dxa"/>
            </w:tcMar>
          </w:tcPr>
          <w:p w:rsidR="00684A9F" w:rsidP="00684A9F" w:rsidRDefault="00684A9F" w14:paraId="03A5C804" w14:textId="77777777">
            <w:pPr>
              <w:rPr>
                <w:ins w:author="Nahle, Wassim (W.)" w:date="2021-05-26T14:12:00Z" w:id="377"/>
              </w:rPr>
            </w:pPr>
            <w:ins w:author="Nahle, Wassim (W.)" w:date="2021-05-26T14:12:00Z" w:id="378">
              <w:r>
                <w:rPr>
                  <w:b/>
                </w:rPr>
                <w:t>Response</w:t>
              </w:r>
            </w:ins>
          </w:p>
        </w:tc>
      </w:tr>
      <w:tr w:rsidR="00684A9F" w:rsidTr="00024680" w14:paraId="312A778A" w14:textId="77777777">
        <w:trPr>
          <w:jc w:val="center"/>
          <w:ins w:author="Nahle, Wassim (W.)" w:date="2021-05-26T14:12:00Z" w:id="379"/>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684A9F" w:rsidP="00684A9F" w:rsidRDefault="00684A9F" w14:paraId="5F42211C" w14:textId="7EDDB3F2">
            <w:pPr>
              <w:jc w:val="center"/>
              <w:rPr>
                <w:ins w:author="Nahle, Wassim (W.)" w:date="2021-05-26T14:12:00Z" w:id="380"/>
              </w:rPr>
            </w:pPr>
            <w:ins w:author="Nahle, Wassim (W.)" w:date="2021-06-01T15:04:00Z" w:id="381">
              <w:r>
                <w:t>R</w:t>
              </w:r>
            </w:ins>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684A9F" w:rsidP="00684A9F" w:rsidRDefault="00684A9F" w14:paraId="06FD17A0" w14:textId="632D878A">
            <w:pPr>
              <w:rPr>
                <w:ins w:author="Nahle, Wassim (W.)" w:date="2021-05-26T14:12:00Z" w:id="382"/>
              </w:rPr>
            </w:pPr>
            <w:ins w:author="Nahle, Wassim (W.)" w:date="2021-05-26T14:41:00Z" w:id="383">
              <w:r>
                <w:t>Ford Landing page URL</w:t>
              </w:r>
            </w:ins>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684A9F" w:rsidP="00684A9F" w:rsidRDefault="00684A9F" w14:paraId="3680108B" w14:textId="26E7F435">
            <w:pPr>
              <w:rPr>
                <w:ins w:author="Nahle, Wassim (W.)" w:date="2021-05-26T14:12:00Z" w:id="384"/>
              </w:rPr>
            </w:pPr>
            <w:ins w:author="Nahle, Wassim (W.)" w:date="2021-05-26T14:41:00Z" w:id="385">
              <w:r>
                <w:t>String</w:t>
              </w:r>
            </w:ins>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684A9F" w:rsidP="00684A9F" w:rsidRDefault="00684A9F" w14:paraId="6A077FE8" w14:textId="59EC97F9">
            <w:pPr>
              <w:rPr>
                <w:ins w:author="Nahle, Wassim (W.)" w:date="2021-05-26T14:12:00Z" w:id="386"/>
              </w:rPr>
            </w:pPr>
            <w:ins w:author="Nahle, Wassim (W.)" w:date="2021-05-26T14:41:00Z" w:id="387">
              <w:r>
                <w:t>-</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684A9F" w:rsidP="00684A9F" w:rsidRDefault="00684A9F" w14:paraId="3CC2D833" w14:textId="6DDD14AC">
            <w:pPr>
              <w:rPr>
                <w:ins w:author="Nahle, Wassim (W.)" w:date="2021-05-26T14:12:00Z" w:id="388"/>
              </w:rPr>
            </w:pPr>
            <w:commentRangeStart w:id="389"/>
            <w:commentRangeStart w:id="390"/>
            <w:ins w:author="Nahle, Wassim (W.)" w:date="2021-05-26T14:41:00Z" w:id="391">
              <w:r>
                <w:t>-</w:t>
              </w:r>
            </w:ins>
            <w:commentRangeEnd w:id="389"/>
            <w:r w:rsidR="006837F7">
              <w:rPr>
                <w:rStyle w:val="CommentReference"/>
              </w:rPr>
              <w:commentReference w:id="389"/>
            </w:r>
            <w:commentRangeEnd w:id="390"/>
            <w:r w:rsidR="00803EF8">
              <w:rPr>
                <w:rStyle w:val="CommentReference"/>
              </w:rPr>
              <w:commentReference w:id="390"/>
            </w:r>
            <w:ins w:author="Vega martinez, Oscar (O.)" w:date="2021-07-13T15:54:00Z" w:id="392">
              <w:r w:rsidR="00803EF8">
                <w:t>192 Characters</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684A9F" w:rsidP="00684A9F" w:rsidRDefault="00684A9F" w14:paraId="1054B436" w14:textId="77777777">
            <w:pPr>
              <w:spacing w:line="276" w:lineRule="auto"/>
              <w:rPr>
                <w:ins w:author="Nahle, Wassim (W.)" w:date="2021-05-26T14:41:00Z" w:id="393"/>
              </w:rPr>
            </w:pPr>
            <w:ins w:author="Nahle, Wassim (W.)" w:date="2021-05-26T14:41:00Z" w:id="394">
              <w:r>
                <w:t xml:space="preserve">Ford website displayed to update plan based on data availability and region. </w:t>
              </w:r>
            </w:ins>
          </w:p>
          <w:p w:rsidR="00684A9F" w:rsidP="00684A9F" w:rsidRDefault="00684A9F" w14:paraId="19ECEC1B" w14:textId="1C92401B">
            <w:pPr>
              <w:rPr>
                <w:ins w:author="Nahle, Wassim (W.)" w:date="2021-05-26T14:12:00Z" w:id="395"/>
              </w:rPr>
            </w:pPr>
            <w:ins w:author="Nahle, Wassim (W.)" w:date="2021-05-26T14:41:00Z" w:id="396">
              <w:r>
                <w:t>Data array that consists of textual information up to 192 characters in length, plus end of string</w:t>
              </w:r>
            </w:ins>
          </w:p>
        </w:tc>
      </w:tr>
      <w:tr w:rsidR="00684A9F" w:rsidTr="00024680" w14:paraId="2AE80B3E" w14:textId="77777777">
        <w:trPr>
          <w:jc w:val="center"/>
          <w:ins w:author="Nahle, Wassim (W.)" w:date="2021-05-26T14:12:00Z" w:id="397"/>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684A9F" w:rsidP="00684A9F" w:rsidRDefault="006837F7" w14:paraId="4538B7A8" w14:textId="7DAD368C">
            <w:pPr>
              <w:jc w:val="center"/>
              <w:rPr>
                <w:ins w:author="Nahle, Wassim (W.)" w:date="2021-05-26T14:12:00Z" w:id="398"/>
              </w:rPr>
            </w:pPr>
            <w:ins w:author="Borrelli, Matthew (M.T.)" w:date="2021-07-07T09:33:00Z" w:id="399">
              <w:r>
                <w:t>R</w:t>
              </w:r>
            </w:ins>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684A9F" w:rsidP="00684A9F" w:rsidRDefault="00684A9F" w14:paraId="2BEA8FA9" w14:textId="67977540">
            <w:pPr>
              <w:rPr>
                <w:ins w:author="Nahle, Wassim (W.)" w:date="2021-05-26T14:12:00Z" w:id="400"/>
              </w:rPr>
            </w:pPr>
            <w:ins w:author="Nahle, Wassim (W.)" w:date="2021-05-26T14:29:00Z" w:id="401">
              <w:r>
                <w:t>Lincoln Landing page URL</w:t>
              </w:r>
            </w:ins>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684A9F" w:rsidP="00684A9F" w:rsidRDefault="00684A9F" w14:paraId="609601E3" w14:textId="65C8F317">
            <w:pPr>
              <w:rPr>
                <w:ins w:author="Nahle, Wassim (W.)" w:date="2021-05-26T14:12:00Z" w:id="402"/>
              </w:rPr>
            </w:pPr>
            <w:ins w:author="Nahle, Wassim (W.)" w:date="2021-05-26T14:29:00Z" w:id="403">
              <w:r>
                <w:t>String-</w:t>
              </w:r>
            </w:ins>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684A9F" w:rsidP="00684A9F" w:rsidRDefault="00684A9F" w14:paraId="75D343D8" w14:textId="3C120DF4">
            <w:pPr>
              <w:rPr>
                <w:ins w:author="Nahle, Wassim (W.)" w:date="2021-05-26T14:12:00Z" w:id="404"/>
              </w:rPr>
            </w:pPr>
            <w:ins w:author="Nahle, Wassim (W.)" w:date="2021-05-26T14:29:00Z" w:id="405">
              <w:r>
                <w:t>-</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684A9F" w:rsidP="00684A9F" w:rsidRDefault="00684A9F" w14:paraId="44DEA244" w14:textId="3A069BAA">
            <w:pPr>
              <w:rPr>
                <w:ins w:author="Nahle, Wassim (W.)" w:date="2021-05-26T14:12:00Z" w:id="406"/>
              </w:rPr>
            </w:pPr>
            <w:ins w:author="Nahle, Wassim (W.)" w:date="2021-05-26T14:32:00Z" w:id="407">
              <w:r>
                <w:t>-</w:t>
              </w:r>
            </w:ins>
            <w:ins w:author="Vega martinez, Oscar (O.)" w:date="2021-07-13T15:54:00Z" w:id="408">
              <w:r w:rsidR="00803EF8">
                <w:t>192 Characters</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684A9F" w:rsidP="00684A9F" w:rsidRDefault="00684A9F" w14:paraId="2C03DAA7" w14:textId="782559AB">
            <w:pPr>
              <w:rPr>
                <w:ins w:author="Nahle, Wassim (W.)" w:date="2021-05-26T14:12:00Z" w:id="409"/>
              </w:rPr>
            </w:pPr>
            <w:ins w:author="Nahle, Wassim (W.)" w:date="2021-05-26T14:31:00Z" w:id="410">
              <w:r>
                <w:t>Lincoln website displayed to update plan based on data availability and region.</w:t>
              </w:r>
              <w:r>
                <w:br/>
              </w:r>
              <w:r>
                <w:t>Data array that consists of textual information up to 192 characters in length, plus end of string</w:t>
              </w:r>
            </w:ins>
          </w:p>
        </w:tc>
      </w:tr>
      <w:tr w:rsidR="00684A9F" w:rsidTr="00024680" w14:paraId="220B9ABC" w14:textId="77777777">
        <w:trPr>
          <w:jc w:val="center"/>
          <w:ins w:author="Nahle, Wassim (W.)" w:date="2021-05-26T14:12:00Z" w:id="411"/>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684A9F" w:rsidP="00684A9F" w:rsidRDefault="006837F7" w14:paraId="23040372" w14:textId="79129982">
            <w:pPr>
              <w:jc w:val="center"/>
              <w:rPr>
                <w:ins w:author="Nahle, Wassim (W.)" w:date="2021-05-26T14:12:00Z" w:id="412"/>
              </w:rPr>
            </w:pPr>
            <w:ins w:author="Borrelli, Matthew (M.T.)" w:date="2021-07-07T09:33:00Z" w:id="413">
              <w:r>
                <w:t>R</w:t>
              </w:r>
            </w:ins>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684A9F" w:rsidP="00684A9F" w:rsidRDefault="00684A9F" w14:paraId="6C04EF8C" w14:textId="0493A057">
            <w:pPr>
              <w:rPr>
                <w:ins w:author="Nahle, Wassim (W.)" w:date="2021-05-26T14:12:00Z" w:id="414"/>
              </w:rPr>
            </w:pPr>
            <w:ins w:author="Nahle, Wassim (W.)" w:date="2021-05-26T14:29:00Z" w:id="415">
              <w:r>
                <w:t>Ford Phone Number</w:t>
              </w:r>
            </w:ins>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684A9F" w:rsidP="00684A9F" w:rsidRDefault="00684A9F" w14:paraId="1466C479" w14:textId="242B820D">
            <w:pPr>
              <w:rPr>
                <w:ins w:author="Nahle, Wassim (W.)" w:date="2021-05-26T14:12:00Z" w:id="416"/>
              </w:rPr>
            </w:pPr>
            <w:ins w:author="Nahle, Wassim (W.)" w:date="2021-05-26T14:29:00Z" w:id="417">
              <w:r>
                <w:t>String</w:t>
              </w:r>
            </w:ins>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684A9F" w:rsidP="00684A9F" w:rsidRDefault="00684A9F" w14:paraId="458C1E1D" w14:textId="39BCC918">
            <w:pPr>
              <w:rPr>
                <w:ins w:author="Nahle, Wassim (W.)" w:date="2021-05-26T14:12:00Z" w:id="418"/>
              </w:rPr>
            </w:pPr>
            <w:ins w:author="Nahle, Wassim (W.)" w:date="2021-05-26T14:29:00Z" w:id="419">
              <w:r>
                <w:t>-</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684A9F" w:rsidP="00684A9F" w:rsidRDefault="00684A9F" w14:paraId="2B6C154E" w14:textId="541B0FA8">
            <w:pPr>
              <w:rPr>
                <w:ins w:author="Nahle, Wassim (W.)" w:date="2021-05-26T14:12:00Z" w:id="420"/>
              </w:rPr>
            </w:pPr>
            <w:ins w:author="Nahle, Wassim (W.)" w:date="2021-05-26T14:31:00Z" w:id="421">
              <w:r>
                <w:t>-</w:t>
              </w:r>
            </w:ins>
            <w:ins w:author="Vega martinez, Oscar (O.)" w:date="2021-07-13T15:54:00Z" w:id="422">
              <w:r w:rsidR="00803EF8">
                <w:t>24 Characters</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684A9F" w:rsidP="00684A9F" w:rsidRDefault="00684A9F" w14:paraId="6C7A11D9" w14:textId="4BEDDDA5">
            <w:pPr>
              <w:rPr>
                <w:ins w:author="Nahle, Wassim (W.)" w:date="2021-05-26T14:12:00Z" w:id="423"/>
              </w:rPr>
            </w:pPr>
            <w:ins w:author="Nahle, Wassim (W.)" w:date="2021-05-26T14:31:00Z" w:id="424">
              <w:r>
                <w:t>Ford specific phone number displayed to update plan.</w:t>
              </w:r>
              <w:r>
                <w:br/>
              </w:r>
              <w:r>
                <w:t>Data array that consists of textual information up to 24 characters in length, plus end of string</w:t>
              </w:r>
            </w:ins>
          </w:p>
        </w:tc>
      </w:tr>
      <w:tr w:rsidR="00684A9F" w:rsidTr="00024680" w14:paraId="064B7C10" w14:textId="77777777">
        <w:trPr>
          <w:jc w:val="center"/>
          <w:ins w:author="Nahle, Wassim (W.)" w:date="2021-05-26T14:12:00Z" w:id="425"/>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684A9F" w:rsidP="00684A9F" w:rsidRDefault="006837F7" w14:paraId="323BDD2A" w14:textId="59980BC8">
            <w:pPr>
              <w:jc w:val="center"/>
              <w:rPr>
                <w:ins w:author="Nahle, Wassim (W.)" w:date="2021-05-26T14:12:00Z" w:id="426"/>
              </w:rPr>
            </w:pPr>
            <w:ins w:author="Borrelli, Matthew (M.T.)" w:date="2021-07-07T09:33:00Z" w:id="427">
              <w:r>
                <w:t>R</w:t>
              </w:r>
            </w:ins>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684A9F" w:rsidP="00684A9F" w:rsidRDefault="00684A9F" w14:paraId="3DA056F2" w14:textId="0F55A73A">
            <w:pPr>
              <w:rPr>
                <w:ins w:author="Nahle, Wassim (W.)" w:date="2021-05-26T14:12:00Z" w:id="428"/>
              </w:rPr>
            </w:pPr>
            <w:ins w:author="Nahle, Wassim (W.)" w:date="2021-05-26T14:29:00Z" w:id="429">
              <w:r>
                <w:t>Lincoln Phone Number</w:t>
              </w:r>
            </w:ins>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684A9F" w:rsidP="00684A9F" w:rsidRDefault="00684A9F" w14:paraId="4B344EB7" w14:textId="6E3EFD71">
            <w:pPr>
              <w:rPr>
                <w:ins w:author="Nahle, Wassim (W.)" w:date="2021-05-26T14:12:00Z" w:id="430"/>
              </w:rPr>
            </w:pPr>
            <w:ins w:author="Nahle, Wassim (W.)" w:date="2021-05-26T14:30:00Z" w:id="431">
              <w:r>
                <w:t>String</w:t>
              </w:r>
            </w:ins>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684A9F" w:rsidP="00684A9F" w:rsidRDefault="00684A9F" w14:paraId="30BCA34A" w14:textId="7D9247CE">
            <w:pPr>
              <w:rPr>
                <w:ins w:author="Nahle, Wassim (W.)" w:date="2021-05-26T14:12:00Z" w:id="432"/>
              </w:rPr>
            </w:pPr>
            <w:ins w:author="Nahle, Wassim (W.)" w:date="2021-05-26T14:29:00Z" w:id="433">
              <w:r>
                <w:t>-</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684A9F" w:rsidP="00684A9F" w:rsidRDefault="00684A9F" w14:paraId="4FD11B6F" w14:textId="5A0977D9">
            <w:pPr>
              <w:rPr>
                <w:ins w:author="Nahle, Wassim (W.)" w:date="2021-05-26T14:12:00Z" w:id="434"/>
              </w:rPr>
            </w:pPr>
            <w:ins w:author="Nahle, Wassim (W.)" w:date="2021-05-26T14:31:00Z" w:id="435">
              <w:r>
                <w:t>-</w:t>
              </w:r>
            </w:ins>
            <w:ins w:author="Vega martinez, Oscar (O.)" w:date="2021-07-13T15:54:00Z" w:id="436">
              <w:r w:rsidR="00803EF8">
                <w:t>24 Characters</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684A9F" w:rsidP="00684A9F" w:rsidRDefault="00684A9F" w14:paraId="24164B17" w14:textId="7F5CEBC3">
            <w:pPr>
              <w:rPr>
                <w:ins w:author="Nahle, Wassim (W.)" w:date="2021-05-26T14:12:00Z" w:id="437"/>
              </w:rPr>
            </w:pPr>
            <w:ins w:author="Nahle, Wassim (W.)" w:date="2021-05-26T14:31:00Z" w:id="438">
              <w:r>
                <w:t>Lincoln specific phone number displayed to update plan.</w:t>
              </w:r>
              <w:r>
                <w:br/>
              </w:r>
              <w:r>
                <w:t>Data array that consists of textual information up to 24 characters in length, plus end of string</w:t>
              </w:r>
            </w:ins>
          </w:p>
        </w:tc>
      </w:tr>
      <w:tr w:rsidR="00684A9F" w:rsidTr="00C72BE0" w14:paraId="7CFEFDEE" w14:textId="77777777">
        <w:trPr>
          <w:jc w:val="center"/>
          <w:ins w:author="Nahle, Wassim (W.)" w:date="2021-05-26T14:12:00Z" w:id="439"/>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684A9F" w:rsidP="00684A9F" w:rsidRDefault="006837F7" w14:paraId="18E328F6" w14:textId="3908E5BA">
            <w:pPr>
              <w:jc w:val="center"/>
              <w:rPr>
                <w:ins w:author="Nahle, Wassim (W.)" w:date="2021-05-26T14:12:00Z" w:id="440"/>
              </w:rPr>
            </w:pPr>
            <w:ins w:author="Borrelli, Matthew (M.T.)" w:date="2021-07-07T09:33:00Z" w:id="441">
              <w:r>
                <w:t>R</w:t>
              </w:r>
            </w:ins>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684A9F" w:rsidP="00684A9F" w:rsidRDefault="00684A9F" w14:paraId="5DA73337" w14:textId="4A30CC94">
            <w:pPr>
              <w:rPr>
                <w:ins w:author="Nahle, Wassim (W.)" w:date="2021-05-26T14:12:00Z" w:id="442"/>
              </w:rPr>
            </w:pPr>
            <w:commentRangeStart w:id="443"/>
            <w:commentRangeStart w:id="444"/>
            <w:commentRangeStart w:id="445"/>
            <w:ins w:author="Nahle, Wassim (W.)" w:date="2021-05-26T14:43:00Z" w:id="446">
              <w:r>
                <w:t xml:space="preserve">Error Execution Code </w:t>
              </w:r>
            </w:ins>
            <w:commentRangeEnd w:id="443"/>
            <w:r w:rsidR="006837F7">
              <w:rPr>
                <w:rStyle w:val="CommentReference"/>
              </w:rPr>
              <w:commentReference w:id="443"/>
            </w:r>
            <w:commentRangeEnd w:id="444"/>
            <w:r w:rsidR="00476B57">
              <w:rPr>
                <w:rStyle w:val="CommentReference"/>
              </w:rPr>
              <w:commentReference w:id="444"/>
            </w:r>
            <w:commentRangeEnd w:id="445"/>
            <w:r w:rsidR="0048424E">
              <w:rPr>
                <w:rStyle w:val="CommentReference"/>
              </w:rPr>
              <w:commentReference w:id="445"/>
            </w: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684A9F" w:rsidP="00684A9F" w:rsidRDefault="00684A9F" w14:paraId="7264BA9D" w14:textId="5D764C19">
            <w:pPr>
              <w:rPr>
                <w:ins w:author="Nahle, Wassim (W.)" w:date="2021-05-26T14:12:00Z" w:id="447"/>
              </w:rPr>
            </w:pPr>
            <w:ins w:author="Nahle, Wassim (W.)" w:date="2021-05-26T14:43:00Z" w:id="448">
              <w:r>
                <w:t>Enum</w:t>
              </w:r>
            </w:ins>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684A9F" w:rsidP="00684A9F" w:rsidRDefault="00684A9F" w14:paraId="1D581FFC" w14:textId="5B150308">
            <w:pPr>
              <w:rPr>
                <w:ins w:author="Nahle, Wassim (W.)" w:date="2021-05-26T14:12:00Z" w:id="449"/>
              </w:rPr>
            </w:pPr>
            <w:ins w:author="Nahle, Wassim (W.)" w:date="2021-05-26T14:44:00Z" w:id="450">
              <w:r>
                <w:t>-</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684A9F" w:rsidP="00684A9F" w:rsidRDefault="00684A9F" w14:paraId="58CFBF44" w14:textId="5022268E">
            <w:pPr>
              <w:rPr>
                <w:ins w:author="Nahle, Wassim (W.)" w:date="2021-05-26T14:12:00Z" w:id="451"/>
              </w:rPr>
            </w:pPr>
            <w:ins w:author="Nahle, Wassim (W.)" w:date="2021-05-26T14:44:00Z" w:id="452">
              <w:r>
                <w:t>-</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684A9F" w:rsidP="00684A9F" w:rsidRDefault="00684A9F" w14:paraId="34E980CD" w14:textId="77942046">
            <w:pPr>
              <w:rPr>
                <w:ins w:author="Nahle, Wassim (W.)" w:date="2021-05-26T14:12:00Z" w:id="453"/>
              </w:rPr>
            </w:pPr>
            <w:ins w:author="Nahle, Wassim (W.)" w:date="2021-05-26T14:44:00Z" w:id="454">
              <w:r>
                <w:t>Return Code</w:t>
              </w:r>
            </w:ins>
          </w:p>
        </w:tc>
      </w:tr>
      <w:tr w:rsidR="00684A9F" w:rsidTr="00C72BE0" w14:paraId="7DDF03E4" w14:textId="77777777">
        <w:trPr>
          <w:jc w:val="center"/>
          <w:ins w:author="Nahle, Wassim (W.)" w:date="2021-05-26T14:44:00Z" w:id="455"/>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684A9F" w:rsidP="00684A9F" w:rsidRDefault="00684A9F" w14:paraId="7B6F259F" w14:textId="77777777">
            <w:pPr>
              <w:jc w:val="center"/>
              <w:rPr>
                <w:ins w:author="Nahle, Wassim (W.)" w:date="2021-05-26T14:44:00Z" w:id="456"/>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684A9F" w:rsidP="00684A9F" w:rsidRDefault="00684A9F" w14:paraId="72032F88" w14:textId="77777777">
            <w:pPr>
              <w:rPr>
                <w:ins w:author="Nahle, Wassim (W.)" w:date="2021-05-26T14:44:00Z" w:id="457"/>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684A9F" w:rsidP="00684A9F" w:rsidRDefault="00684A9F" w14:paraId="7F436E76" w14:textId="77777777">
            <w:pPr>
              <w:rPr>
                <w:ins w:author="Nahle, Wassim (W.)" w:date="2021-05-26T14:44:00Z" w:id="458"/>
              </w:rPr>
            </w:pPr>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684A9F" w:rsidP="00684A9F" w:rsidRDefault="00684A9F" w14:paraId="58F1A106" w14:textId="13F44583">
            <w:pPr>
              <w:rPr>
                <w:ins w:author="Nahle, Wassim (W.)" w:date="2021-05-26T14:44:00Z" w:id="459"/>
              </w:rPr>
            </w:pPr>
            <w:proofErr w:type="spellStart"/>
            <w:ins w:author="Nahle, Wassim (W.)" w:date="2021-05-26T14:44:00Z" w:id="460">
              <w:r>
                <w:t>Error_Code</w:t>
              </w:r>
              <w:proofErr w:type="spellEnd"/>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684A9F" w:rsidP="00684A9F" w:rsidRDefault="00684A9F" w14:paraId="48BB3C45" w14:textId="61C17E49">
            <w:pPr>
              <w:rPr>
                <w:ins w:author="Nahle, Wassim (W.)" w:date="2021-05-26T14:44:00Z" w:id="461"/>
              </w:rPr>
            </w:pPr>
            <w:ins w:author="Nahle, Wassim (W.)" w:date="2021-05-26T14:45:00Z" w:id="462">
              <w:r>
                <w:t>0</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684A9F" w:rsidP="00684A9F" w:rsidRDefault="00684A9F" w14:paraId="5203FBC8" w14:textId="53E14957">
            <w:pPr>
              <w:rPr>
                <w:ins w:author="Nahle, Wassim (W.)" w:date="2021-05-26T14:44:00Z" w:id="463"/>
              </w:rPr>
            </w:pPr>
            <w:ins w:author="Nahle, Wassim (W.)" w:date="2021-05-26T14:45:00Z" w:id="464">
              <w:r>
                <w:t>Error/Failure</w:t>
              </w:r>
            </w:ins>
          </w:p>
        </w:tc>
      </w:tr>
      <w:tr w:rsidR="00684A9F" w:rsidTr="00C72BE0" w14:paraId="66F804E9" w14:textId="77777777">
        <w:trPr>
          <w:jc w:val="center"/>
          <w:ins w:author="Nahle, Wassim (W.)" w:date="2021-05-26T14:45:00Z" w:id="465"/>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684A9F" w:rsidP="00684A9F" w:rsidRDefault="00684A9F" w14:paraId="38A79042" w14:textId="77777777">
            <w:pPr>
              <w:jc w:val="center"/>
              <w:rPr>
                <w:ins w:author="Nahle, Wassim (W.)" w:date="2021-05-26T14:45:00Z" w:id="466"/>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684A9F" w:rsidP="00684A9F" w:rsidRDefault="00684A9F" w14:paraId="0F55FA43" w14:textId="77777777">
            <w:pPr>
              <w:rPr>
                <w:ins w:author="Nahle, Wassim (W.)" w:date="2021-05-26T14:45:00Z" w:id="467"/>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684A9F" w:rsidP="00684A9F" w:rsidRDefault="00684A9F" w14:paraId="706E9E59" w14:textId="77777777">
            <w:pPr>
              <w:rPr>
                <w:ins w:author="Nahle, Wassim (W.)" w:date="2021-05-26T14:45:00Z" w:id="468"/>
              </w:rPr>
            </w:pPr>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684A9F" w:rsidP="00684A9F" w:rsidRDefault="00684A9F" w14:paraId="5EBDBD82" w14:textId="040819A5">
            <w:pPr>
              <w:rPr>
                <w:ins w:author="Nahle, Wassim (W.)" w:date="2021-05-26T14:45:00Z" w:id="469"/>
              </w:rPr>
            </w:pPr>
            <w:proofErr w:type="spellStart"/>
            <w:ins w:author="Nahle, Wassim (W.)" w:date="2021-05-26T14:45:00Z" w:id="470">
              <w:r>
                <w:t>Success_Code</w:t>
              </w:r>
              <w:proofErr w:type="spellEnd"/>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684A9F" w:rsidP="00684A9F" w:rsidRDefault="00684A9F" w14:paraId="301C03C3" w14:textId="04C781A0">
            <w:pPr>
              <w:rPr>
                <w:ins w:author="Nahle, Wassim (W.)" w:date="2021-05-26T14:45:00Z" w:id="471"/>
              </w:rPr>
            </w:pPr>
            <w:ins w:author="Nahle, Wassim (W.)" w:date="2021-05-26T14:45:00Z" w:id="472">
              <w:r>
                <w:t>1</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684A9F" w:rsidP="00684A9F" w:rsidRDefault="00684A9F" w14:paraId="3DC91A05" w14:textId="286D19DA">
            <w:pPr>
              <w:rPr>
                <w:ins w:author="Nahle, Wassim (W.)" w:date="2021-05-26T14:45:00Z" w:id="473"/>
              </w:rPr>
            </w:pPr>
            <w:ins w:author="Nahle, Wassim (W.)" w:date="2021-05-26T14:45:00Z" w:id="474">
              <w:r>
                <w:t>Success</w:t>
              </w:r>
            </w:ins>
          </w:p>
        </w:tc>
      </w:tr>
      <w:bookmarkEnd w:id="298"/>
    </w:tbl>
    <w:p w:rsidRPr="00BB2195" w:rsidR="002A3965" w:rsidP="002A3965" w:rsidRDefault="002A3965" w14:paraId="765F3EE7" w14:textId="77777777">
      <w:pPr>
        <w:rPr>
          <w:ins w:author="Nahle, Wassim (W.)" w:date="2021-05-18T12:00:00Z" w:id="475"/>
        </w:rPr>
      </w:pPr>
    </w:p>
    <w:p w:rsidRPr="00425A3B" w:rsidR="002A3965" w:rsidP="002A3965" w:rsidRDefault="002A3965" w14:paraId="0F121A03" w14:textId="77777777">
      <w:pPr>
        <w:rPr>
          <w:ins w:author="Nahle, Wassim (W.)" w:date="2021-05-18T12:00:00Z" w:id="476"/>
        </w:rPr>
      </w:pPr>
    </w:p>
    <w:p w:rsidR="002A3965" w:rsidP="002A3965" w:rsidRDefault="002A3965" w14:paraId="447CB0C4" w14:textId="77777777">
      <w:pPr>
        <w:pStyle w:val="Heading4"/>
      </w:pPr>
      <w:r w:rsidRPr="00B9479B">
        <w:t>MD-REQ-179296/B-</w:t>
      </w:r>
      <w:proofErr w:type="spellStart"/>
      <w:r w:rsidRPr="00B9479B">
        <w:t>DataUsage_Rq</w:t>
      </w:r>
      <w:proofErr w:type="spellEnd"/>
    </w:p>
    <w:p w:rsidR="002A3965" w:rsidP="002A3965" w:rsidRDefault="00CB6504" w14:paraId="7AFEF042" w14:textId="6C88789B">
      <w:pPr>
        <w:pStyle w:val="Heading5"/>
        <w:rPr>
          <w:ins w:author="Nahle, Wassim (W.)" w:date="2021-05-18T12:00:00Z" w:id="477"/>
        </w:rPr>
      </w:pPr>
      <w:ins w:author="Vega martinez, Oscar (O.)" w:date="2021-07-08T15:25:00Z" w:id="478">
        <w:r>
          <w:rPr>
            <w:rFonts w:cs="Arial"/>
            <w:color w:val="000000"/>
          </w:rPr>
          <w:t xml:space="preserve">MD-REQ-XXXXXX- </w:t>
        </w:r>
      </w:ins>
      <w:ins w:author="Vega martinez, Oscar (O.)" w:date="2021-07-09T13:41:00Z" w:id="479">
        <w:r w:rsidR="000D63EB">
          <w:t xml:space="preserve">CAN MESSAGE </w:t>
        </w:r>
      </w:ins>
      <w:proofErr w:type="spellStart"/>
      <w:r w:rsidRPr="00AD3F53" w:rsidR="0077404C">
        <w:rPr>
          <w:rFonts w:cs="Arial"/>
          <w:color w:val="000000"/>
        </w:rPr>
        <w:t>WifiDataUsage_D_Rq</w:t>
      </w:r>
      <w:proofErr w:type="spellEnd"/>
    </w:p>
    <w:p w:rsidRPr="00E40509" w:rsidR="0016137D" w:rsidP="0016137D" w:rsidRDefault="0016137D" w14:paraId="1CCFF73B" w14:textId="77777777">
      <w:r w:rsidRPr="00E40509">
        <w:t xml:space="preserve">Message Type: </w:t>
      </w:r>
      <w:r>
        <w:t>Request</w:t>
      </w:r>
    </w:p>
    <w:p w:rsidRPr="00E40509" w:rsidR="0016137D" w:rsidP="0016137D" w:rsidRDefault="0016137D" w14:paraId="714C4E4C" w14:textId="77777777"/>
    <w:p w:rsidR="0016137D" w:rsidP="0016137D" w:rsidRDefault="0016137D" w14:paraId="1764BED6" w14:textId="77777777">
      <w:r>
        <w:t xml:space="preserve">This signal is used for the </w:t>
      </w:r>
      <w:proofErr w:type="spellStart"/>
      <w:r>
        <w:t>WifiHotSpotOnBoardClient</w:t>
      </w:r>
      <w:proofErr w:type="spellEnd"/>
      <w:r>
        <w:t xml:space="preserve"> to request the current data usage variables from the </w:t>
      </w:r>
      <w:proofErr w:type="spellStart"/>
      <w:r>
        <w:t>WifiHotSpotServer</w:t>
      </w:r>
      <w:proofErr w:type="spellEnd"/>
      <w:r>
        <w:t xml:space="preserve">, to request a refresh of this data from the </w:t>
      </w:r>
      <w:proofErr w:type="spellStart"/>
      <w:r>
        <w:t>WifiHotSpotOffBoardClient</w:t>
      </w:r>
      <w:proofErr w:type="spellEnd"/>
      <w:r>
        <w:t xml:space="preserve"> with an expected response, or to request a refresh of this data from the </w:t>
      </w:r>
      <w:proofErr w:type="spellStart"/>
      <w:r>
        <w:t>WifiHotSpotOffBoardClient</w:t>
      </w:r>
      <w:proofErr w:type="spellEnd"/>
      <w:r>
        <w:t xml:space="preserve"> without an expected response.</w:t>
      </w:r>
    </w:p>
    <w:p w:rsidRPr="00E40509" w:rsidR="002A3965" w:rsidP="002A3965" w:rsidRDefault="002A3965" w14:paraId="21541A07" w14:textId="77777777"/>
    <w:tbl>
      <w:tblPr>
        <w:tblW w:w="900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000" w:firstRow="0" w:lastRow="0" w:firstColumn="0" w:lastColumn="0" w:noHBand="0" w:noVBand="0"/>
      </w:tblPr>
      <w:tblGrid>
        <w:gridCol w:w="889"/>
        <w:gridCol w:w="2983"/>
        <w:gridCol w:w="900"/>
        <w:gridCol w:w="4230"/>
      </w:tblGrid>
      <w:tr w:rsidR="002A3965" w:rsidTr="00A10966" w14:paraId="7211A5A9" w14:textId="77777777">
        <w:trPr>
          <w:jc w:val="center"/>
        </w:trPr>
        <w:tc>
          <w:tcPr>
            <w:tcW w:w="889" w:type="dxa"/>
            <w:shd w:val="clear" w:color="auto" w:fill="BFBFBF" w:themeFill="background1" w:themeFillShade="BF"/>
          </w:tcPr>
          <w:p w:rsidRPr="00E40509" w:rsidR="002A3965" w:rsidP="003F23F1" w:rsidRDefault="002A3965" w14:paraId="3277305F" w14:textId="77777777">
            <w:pPr>
              <w:jc w:val="center"/>
              <w:rPr>
                <w:b/>
              </w:rPr>
            </w:pPr>
            <w:r w:rsidRPr="00E40509">
              <w:rPr>
                <w:b/>
              </w:rPr>
              <w:t>Name</w:t>
            </w:r>
          </w:p>
        </w:tc>
        <w:tc>
          <w:tcPr>
            <w:tcW w:w="2983" w:type="dxa"/>
            <w:shd w:val="clear" w:color="auto" w:fill="BFBFBF" w:themeFill="background1" w:themeFillShade="BF"/>
          </w:tcPr>
          <w:p w:rsidRPr="00E40509" w:rsidR="002A3965" w:rsidP="003F23F1" w:rsidRDefault="002A3965" w14:paraId="21877E56" w14:textId="77777777">
            <w:pPr>
              <w:jc w:val="center"/>
              <w:rPr>
                <w:b/>
              </w:rPr>
            </w:pPr>
            <w:r w:rsidRPr="00E40509">
              <w:rPr>
                <w:b/>
              </w:rPr>
              <w:t>Literals</w:t>
            </w:r>
          </w:p>
        </w:tc>
        <w:tc>
          <w:tcPr>
            <w:tcW w:w="900" w:type="dxa"/>
            <w:shd w:val="clear" w:color="auto" w:fill="BFBFBF" w:themeFill="background1" w:themeFillShade="BF"/>
          </w:tcPr>
          <w:p w:rsidRPr="00E40509" w:rsidR="002A3965" w:rsidP="003F23F1" w:rsidRDefault="002A3965" w14:paraId="66066A34" w14:textId="77777777">
            <w:pPr>
              <w:jc w:val="center"/>
              <w:rPr>
                <w:b/>
              </w:rPr>
            </w:pPr>
            <w:r w:rsidRPr="00E40509">
              <w:rPr>
                <w:b/>
              </w:rPr>
              <w:t>Value</w:t>
            </w:r>
          </w:p>
        </w:tc>
        <w:tc>
          <w:tcPr>
            <w:tcW w:w="4230" w:type="dxa"/>
            <w:shd w:val="clear" w:color="auto" w:fill="BFBFBF" w:themeFill="background1" w:themeFillShade="BF"/>
          </w:tcPr>
          <w:p w:rsidRPr="00E40509" w:rsidR="002A3965" w:rsidP="003F23F1" w:rsidRDefault="002A3965" w14:paraId="1F25393D" w14:textId="77777777">
            <w:pPr>
              <w:jc w:val="center"/>
              <w:rPr>
                <w:b/>
              </w:rPr>
            </w:pPr>
            <w:r w:rsidRPr="00E40509">
              <w:rPr>
                <w:b/>
              </w:rPr>
              <w:t>Description</w:t>
            </w:r>
          </w:p>
        </w:tc>
      </w:tr>
      <w:tr w:rsidR="002A3965" w:rsidTr="00E01873" w14:paraId="4A1826A8" w14:textId="77777777">
        <w:trPr>
          <w:jc w:val="center"/>
        </w:trPr>
        <w:tc>
          <w:tcPr>
            <w:tcW w:w="889" w:type="dxa"/>
          </w:tcPr>
          <w:p w:rsidR="002A3965" w:rsidP="003F23F1" w:rsidRDefault="002A3965" w14:paraId="2A0D2FB2" w14:textId="77777777">
            <w:pPr>
              <w:spacing w:line="276" w:lineRule="auto"/>
              <w:rPr>
                <w:szCs w:val="22"/>
              </w:rPr>
            </w:pPr>
            <w:r>
              <w:t xml:space="preserve">Type </w:t>
            </w:r>
          </w:p>
        </w:tc>
        <w:tc>
          <w:tcPr>
            <w:tcW w:w="2983" w:type="dxa"/>
          </w:tcPr>
          <w:p w:rsidR="002A3965" w:rsidP="003F23F1" w:rsidRDefault="002A3965" w14:paraId="56EB7756" w14:textId="77777777">
            <w:pPr>
              <w:spacing w:line="276" w:lineRule="auto"/>
              <w:rPr>
                <w:szCs w:val="22"/>
              </w:rPr>
            </w:pPr>
            <w:r>
              <w:t>-</w:t>
            </w:r>
          </w:p>
        </w:tc>
        <w:tc>
          <w:tcPr>
            <w:tcW w:w="900" w:type="dxa"/>
          </w:tcPr>
          <w:p w:rsidR="002A3965" w:rsidP="003F23F1" w:rsidRDefault="002A3965" w14:paraId="224DF683" w14:textId="77777777">
            <w:pPr>
              <w:spacing w:line="276" w:lineRule="auto"/>
              <w:rPr>
                <w:szCs w:val="22"/>
              </w:rPr>
            </w:pPr>
            <w:r>
              <w:t>-</w:t>
            </w:r>
          </w:p>
        </w:tc>
        <w:tc>
          <w:tcPr>
            <w:tcW w:w="4230" w:type="dxa"/>
          </w:tcPr>
          <w:p w:rsidR="002A3965" w:rsidP="003F23F1" w:rsidRDefault="002A3965" w14:paraId="23F6B205" w14:textId="77777777">
            <w:pPr>
              <w:spacing w:line="276" w:lineRule="auto"/>
              <w:rPr>
                <w:szCs w:val="22"/>
              </w:rPr>
            </w:pPr>
            <w:r>
              <w:t>Data Usage request from center stack</w:t>
            </w:r>
          </w:p>
        </w:tc>
      </w:tr>
      <w:tr w:rsidR="002A3965" w:rsidTr="00E01873" w14:paraId="791DB29C" w14:textId="77777777">
        <w:trPr>
          <w:jc w:val="center"/>
        </w:trPr>
        <w:tc>
          <w:tcPr>
            <w:tcW w:w="889" w:type="dxa"/>
          </w:tcPr>
          <w:p w:rsidR="002A3965" w:rsidP="003F23F1" w:rsidRDefault="002A3965" w14:paraId="1B8FE7C1" w14:textId="77777777">
            <w:pPr>
              <w:spacing w:line="276" w:lineRule="auto"/>
              <w:rPr>
                <w:szCs w:val="22"/>
              </w:rPr>
            </w:pPr>
          </w:p>
        </w:tc>
        <w:tc>
          <w:tcPr>
            <w:tcW w:w="2983" w:type="dxa"/>
          </w:tcPr>
          <w:p w:rsidR="002A3965" w:rsidP="003F23F1" w:rsidRDefault="002A3965" w14:paraId="7ABAA017" w14:textId="77777777">
            <w:pPr>
              <w:spacing w:line="276" w:lineRule="auto"/>
              <w:rPr>
                <w:szCs w:val="22"/>
              </w:rPr>
            </w:pPr>
            <w:r>
              <w:t>Null</w:t>
            </w:r>
          </w:p>
        </w:tc>
        <w:tc>
          <w:tcPr>
            <w:tcW w:w="900" w:type="dxa"/>
          </w:tcPr>
          <w:p w:rsidR="002A3965" w:rsidP="003F23F1" w:rsidRDefault="002A3965" w14:paraId="649C8F69" w14:textId="77777777">
            <w:pPr>
              <w:spacing w:line="276" w:lineRule="auto"/>
              <w:rPr>
                <w:szCs w:val="22"/>
              </w:rPr>
            </w:pPr>
            <w:r>
              <w:t>0x0</w:t>
            </w:r>
          </w:p>
        </w:tc>
        <w:tc>
          <w:tcPr>
            <w:tcW w:w="4230" w:type="dxa"/>
          </w:tcPr>
          <w:p w:rsidR="002A3965" w:rsidP="003F23F1" w:rsidRDefault="002A3965" w14:paraId="65368F20" w14:textId="77777777">
            <w:pPr>
              <w:spacing w:line="276" w:lineRule="auto"/>
              <w:rPr>
                <w:szCs w:val="22"/>
              </w:rPr>
            </w:pPr>
          </w:p>
        </w:tc>
      </w:tr>
      <w:tr w:rsidR="002A3965" w:rsidTr="00E01873" w14:paraId="485105B9" w14:textId="77777777">
        <w:trPr>
          <w:jc w:val="center"/>
        </w:trPr>
        <w:tc>
          <w:tcPr>
            <w:tcW w:w="889" w:type="dxa"/>
          </w:tcPr>
          <w:p w:rsidR="002A3965" w:rsidP="003F23F1" w:rsidRDefault="002A3965" w14:paraId="035A11C6" w14:textId="77777777">
            <w:pPr>
              <w:spacing w:line="276" w:lineRule="auto"/>
              <w:rPr>
                <w:szCs w:val="22"/>
              </w:rPr>
            </w:pPr>
          </w:p>
        </w:tc>
        <w:tc>
          <w:tcPr>
            <w:tcW w:w="2983" w:type="dxa"/>
          </w:tcPr>
          <w:p w:rsidR="002A3965" w:rsidP="003F23F1" w:rsidRDefault="002A3965" w14:paraId="3168793A" w14:textId="77777777">
            <w:pPr>
              <w:spacing w:line="276" w:lineRule="auto"/>
              <w:rPr>
                <w:szCs w:val="22"/>
              </w:rPr>
            </w:pPr>
            <w:proofErr w:type="spellStart"/>
            <w:r>
              <w:t>CurrentData</w:t>
            </w:r>
            <w:proofErr w:type="spellEnd"/>
          </w:p>
        </w:tc>
        <w:tc>
          <w:tcPr>
            <w:tcW w:w="900" w:type="dxa"/>
          </w:tcPr>
          <w:p w:rsidR="002A3965" w:rsidP="003F23F1" w:rsidRDefault="002A3965" w14:paraId="0FFF6490" w14:textId="77777777">
            <w:pPr>
              <w:spacing w:line="276" w:lineRule="auto"/>
              <w:rPr>
                <w:szCs w:val="22"/>
              </w:rPr>
            </w:pPr>
            <w:r>
              <w:t>0x1</w:t>
            </w:r>
          </w:p>
        </w:tc>
        <w:tc>
          <w:tcPr>
            <w:tcW w:w="4230" w:type="dxa"/>
          </w:tcPr>
          <w:p w:rsidR="002A3965" w:rsidP="003F23F1" w:rsidRDefault="002A3965" w14:paraId="53C1AE85" w14:textId="77777777">
            <w:pPr>
              <w:spacing w:line="276" w:lineRule="auto"/>
              <w:rPr>
                <w:szCs w:val="22"/>
              </w:rPr>
            </w:pPr>
          </w:p>
        </w:tc>
      </w:tr>
      <w:tr w:rsidR="002A3965" w:rsidTr="00E01873" w14:paraId="42850596" w14:textId="77777777">
        <w:trPr>
          <w:jc w:val="center"/>
        </w:trPr>
        <w:tc>
          <w:tcPr>
            <w:tcW w:w="889" w:type="dxa"/>
          </w:tcPr>
          <w:p w:rsidR="002A3965" w:rsidP="003F23F1" w:rsidRDefault="002A3965" w14:paraId="67556924" w14:textId="77777777">
            <w:pPr>
              <w:spacing w:line="276" w:lineRule="auto"/>
              <w:rPr>
                <w:szCs w:val="22"/>
              </w:rPr>
            </w:pPr>
          </w:p>
        </w:tc>
        <w:tc>
          <w:tcPr>
            <w:tcW w:w="2983" w:type="dxa"/>
          </w:tcPr>
          <w:p w:rsidR="002A3965" w:rsidP="003F23F1" w:rsidRDefault="002A3965" w14:paraId="52AF693C" w14:textId="77777777">
            <w:pPr>
              <w:spacing w:line="276" w:lineRule="auto"/>
              <w:rPr>
                <w:szCs w:val="22"/>
              </w:rPr>
            </w:pPr>
            <w:proofErr w:type="spellStart"/>
            <w:r>
              <w:t>RefreshData</w:t>
            </w:r>
            <w:proofErr w:type="spellEnd"/>
          </w:p>
        </w:tc>
        <w:tc>
          <w:tcPr>
            <w:tcW w:w="900" w:type="dxa"/>
          </w:tcPr>
          <w:p w:rsidR="002A3965" w:rsidP="003F23F1" w:rsidRDefault="002A3965" w14:paraId="2E6516DD" w14:textId="77777777">
            <w:pPr>
              <w:spacing w:line="276" w:lineRule="auto"/>
              <w:rPr>
                <w:szCs w:val="22"/>
              </w:rPr>
            </w:pPr>
            <w:r>
              <w:t>0x2</w:t>
            </w:r>
          </w:p>
        </w:tc>
        <w:tc>
          <w:tcPr>
            <w:tcW w:w="4230" w:type="dxa"/>
          </w:tcPr>
          <w:p w:rsidR="002A3965" w:rsidP="003F23F1" w:rsidRDefault="002A3965" w14:paraId="772ADD9F" w14:textId="77777777">
            <w:pPr>
              <w:spacing w:line="276" w:lineRule="auto"/>
              <w:rPr>
                <w:szCs w:val="22"/>
              </w:rPr>
            </w:pPr>
          </w:p>
        </w:tc>
      </w:tr>
      <w:tr w:rsidR="002A3965" w:rsidTr="00E01873" w14:paraId="64BE763B" w14:textId="77777777">
        <w:trPr>
          <w:jc w:val="center"/>
        </w:trPr>
        <w:tc>
          <w:tcPr>
            <w:tcW w:w="889" w:type="dxa"/>
          </w:tcPr>
          <w:p w:rsidR="002A3965" w:rsidP="003F23F1" w:rsidRDefault="002A3965" w14:paraId="043429D5" w14:textId="77777777">
            <w:pPr>
              <w:spacing w:line="276" w:lineRule="auto"/>
              <w:rPr>
                <w:szCs w:val="22"/>
              </w:rPr>
            </w:pPr>
          </w:p>
        </w:tc>
        <w:tc>
          <w:tcPr>
            <w:tcW w:w="2983" w:type="dxa"/>
          </w:tcPr>
          <w:p w:rsidR="002A3965" w:rsidP="003F23F1" w:rsidRDefault="002A3965" w14:paraId="603577CA" w14:textId="77777777">
            <w:pPr>
              <w:spacing w:line="276" w:lineRule="auto"/>
            </w:pPr>
            <w:proofErr w:type="spellStart"/>
            <w:r w:rsidRPr="00181337">
              <w:t>RefreshDataNoResponse</w:t>
            </w:r>
            <w:proofErr w:type="spellEnd"/>
          </w:p>
        </w:tc>
        <w:tc>
          <w:tcPr>
            <w:tcW w:w="900" w:type="dxa"/>
          </w:tcPr>
          <w:p w:rsidR="002A3965" w:rsidP="003F23F1" w:rsidRDefault="002A3965" w14:paraId="7E416F0C" w14:textId="77777777">
            <w:pPr>
              <w:spacing w:line="276" w:lineRule="auto"/>
            </w:pPr>
            <w:r>
              <w:t>0x3</w:t>
            </w:r>
          </w:p>
        </w:tc>
        <w:tc>
          <w:tcPr>
            <w:tcW w:w="4230" w:type="dxa"/>
          </w:tcPr>
          <w:p w:rsidR="002A3965" w:rsidP="003F23F1" w:rsidRDefault="002A3965" w14:paraId="2F4E2A6D" w14:textId="77777777">
            <w:pPr>
              <w:spacing w:line="276" w:lineRule="auto"/>
              <w:rPr>
                <w:szCs w:val="22"/>
              </w:rPr>
            </w:pPr>
          </w:p>
        </w:tc>
      </w:tr>
    </w:tbl>
    <w:p w:rsidRPr="00425A3B" w:rsidR="002A3965" w:rsidP="002A3965" w:rsidRDefault="002A3965" w14:paraId="79CA9F14" w14:textId="77777777"/>
    <w:p w:rsidR="00CF2D19" w:rsidP="002A3965" w:rsidRDefault="00CF2D19" w14:paraId="4C26D82D" w14:textId="4A87B789">
      <w:pPr>
        <w:pStyle w:val="Heading5"/>
        <w:rPr>
          <w:ins w:author="Nahle, Wassim (W.)" w:date="2021-06-17T15:01:00Z" w:id="480"/>
        </w:rPr>
      </w:pPr>
      <w:ins w:author="Nahle, Wassim (W.)" w:date="2021-06-17T15:01:00Z" w:id="481">
        <w:r>
          <w:rPr>
            <w:rFonts w:cs="Arial"/>
            <w:color w:val="000000"/>
          </w:rPr>
          <w:lastRenderedPageBreak/>
          <w:t>MD-REQ-XXXXXX-</w:t>
        </w:r>
      </w:ins>
      <w:ins w:author="Vega martinez, Oscar (O.)" w:date="2021-07-09T09:49:00Z" w:id="482">
        <w:r w:rsidR="009749D4">
          <w:rPr>
            <w:rFonts w:cs="Arial"/>
            <w:color w:val="000000"/>
          </w:rPr>
          <w:t xml:space="preserve"> </w:t>
        </w:r>
      </w:ins>
      <w:ins w:author="Vega martinez, Oscar (O.)" w:date="2021-07-09T13:40:00Z" w:id="483">
        <w:r w:rsidR="000D63EB">
          <w:rPr>
            <w:rFonts w:cs="Arial"/>
            <w:color w:val="000000"/>
          </w:rPr>
          <w:t xml:space="preserve">SOA MESSAGE </w:t>
        </w:r>
      </w:ins>
      <w:commentRangeStart w:id="484"/>
      <w:commentRangeStart w:id="485"/>
      <w:proofErr w:type="spellStart"/>
      <w:ins w:author="Nahle, Wassim (W.)" w:date="2021-06-17T15:01:00Z" w:id="486">
        <w:r>
          <w:rPr>
            <w:rFonts w:cs="Arial"/>
            <w:color w:val="000000"/>
          </w:rPr>
          <w:t>DataUsageCommand</w:t>
        </w:r>
      </w:ins>
      <w:commentRangeEnd w:id="484"/>
      <w:proofErr w:type="spellEnd"/>
      <w:r w:rsidR="006837F7">
        <w:rPr>
          <w:rStyle w:val="CommentReference"/>
          <w:b w:val="0"/>
          <w:bCs w:val="0"/>
          <w:iCs w:val="0"/>
        </w:rPr>
        <w:commentReference w:id="484"/>
      </w:r>
      <w:commentRangeEnd w:id="485"/>
      <w:r w:rsidR="00DA4FCB">
        <w:rPr>
          <w:rStyle w:val="CommentReference"/>
          <w:b w:val="0"/>
          <w:bCs w:val="0"/>
          <w:iCs w:val="0"/>
        </w:rPr>
        <w:commentReference w:id="485"/>
      </w:r>
    </w:p>
    <w:p w:rsidR="002A3965" w:rsidP="002A3965" w:rsidRDefault="002A3965" w14:paraId="28E8FFD7" w14:textId="78E7CF56">
      <w:pPr>
        <w:rPr>
          <w:ins w:author="Vega martinez, Oscar (O.)" w:date="2021-07-09T09:49:00Z" w:id="487"/>
        </w:rPr>
      </w:pPr>
      <w:commentRangeStart w:id="488"/>
      <w:ins w:author="Nahle, Wassim (W.)" w:date="2021-05-18T12:00:00Z" w:id="489">
        <w:r>
          <w:t xml:space="preserve">Message Endpoint: </w:t>
        </w:r>
        <w:r w:rsidRPr="00BB2195">
          <w:t>SERVICES/</w:t>
        </w:r>
        <w:r>
          <w:t>REQUEST</w:t>
        </w:r>
        <w:r w:rsidRPr="00BB2195">
          <w:t>/TCU/WHSS/</w:t>
        </w:r>
        <w:r>
          <w:t>DATA_USAGE</w:t>
        </w:r>
      </w:ins>
      <w:commentRangeEnd w:id="488"/>
      <w:r w:rsidR="00F44DCC">
        <w:rPr>
          <w:rStyle w:val="CommentReference"/>
        </w:rPr>
        <w:commentReference w:id="488"/>
      </w:r>
      <w:ins w:author="Nahle, Wassim (W.)" w:date="2021-06-15T17:51:00Z" w:id="490">
        <w:r w:rsidR="002E6C15">
          <w:t>:</w:t>
        </w:r>
      </w:ins>
    </w:p>
    <w:p w:rsidR="009749D4" w:rsidP="002A3965" w:rsidRDefault="009749D4" w14:paraId="700A0848" w14:textId="77777777">
      <w:pPr>
        <w:rPr>
          <w:ins w:author="Nahle, Wassim (W.)" w:date="2021-06-15T17:51:00Z" w:id="491"/>
        </w:rPr>
      </w:pPr>
    </w:p>
    <w:p w:rsidR="002E6C15" w:rsidP="002E6C15" w:rsidRDefault="002E6C15" w14:paraId="7D1D519C" w14:textId="17B3678A">
      <w:pPr>
        <w:rPr>
          <w:ins w:author="Nahle, Wassim (W.)" w:date="2021-06-15T17:51:00Z" w:id="492"/>
        </w:rPr>
      </w:pPr>
      <w:ins w:author="Nahle, Wassim (W.)" w:date="2021-06-15T17:51:00Z" w:id="493">
        <w:r>
          <w:t xml:space="preserve">This API is used for the </w:t>
        </w:r>
        <w:proofErr w:type="spellStart"/>
        <w:r>
          <w:t>WifiHotSpotOnBoardClient</w:t>
        </w:r>
        <w:proofErr w:type="spellEnd"/>
        <w:r>
          <w:t xml:space="preserve"> to request the current data usage variables from the </w:t>
        </w:r>
        <w:proofErr w:type="spellStart"/>
        <w:r>
          <w:t>WifiHotSpotServer</w:t>
        </w:r>
        <w:proofErr w:type="spellEnd"/>
        <w:r>
          <w:t xml:space="preserve">, to request a refresh of this data from the </w:t>
        </w:r>
        <w:proofErr w:type="spellStart"/>
        <w:r>
          <w:t>WifiHotSpotOffBoardClient</w:t>
        </w:r>
        <w:proofErr w:type="spellEnd"/>
        <w:r>
          <w:t xml:space="preserve"> with an expected response, or to request a refresh of this data from the </w:t>
        </w:r>
        <w:proofErr w:type="spellStart"/>
        <w:r>
          <w:t>WifiHotSpotOffBoardClient</w:t>
        </w:r>
        <w:proofErr w:type="spellEnd"/>
        <w:r>
          <w:t xml:space="preserve"> without an expected response.</w:t>
        </w:r>
      </w:ins>
    </w:p>
    <w:p w:rsidR="002E6C15" w:rsidP="002A3965" w:rsidRDefault="002E6C15" w14:paraId="2D90BAE2" w14:textId="77777777">
      <w:pPr>
        <w:rPr>
          <w:ins w:author="Nahle, Wassim (W.)" w:date="2021-05-18T12:00:00Z" w:id="494"/>
        </w:rPr>
      </w:pPr>
    </w:p>
    <w:p w:rsidR="002A3965" w:rsidP="002A3965" w:rsidRDefault="002A3965" w14:paraId="0DABB2B3" w14:textId="491094AC">
      <w:pPr>
        <w:rPr>
          <w:ins w:author="Nahle, Wassim (W.)" w:date="2021-05-27T15:10:00Z" w:id="495"/>
        </w:rPr>
      </w:pPr>
      <w:ins w:author="Nahle, Wassim (W.)" w:date="2021-05-18T12:00:00Z" w:id="496">
        <w:r>
          <w:t>Message Structure:</w:t>
        </w:r>
      </w:ins>
      <w:ins w:author="Nahle, Wassim (W.)" w:date="2021-06-15T17:51:00Z" w:id="497">
        <w:r w:rsidR="002E6C15">
          <w:t xml:space="preserve"> Request</w:t>
        </w:r>
      </w:ins>
    </w:p>
    <w:p w:rsidR="000D63BB" w:rsidP="002A3965" w:rsidRDefault="000D63BB" w14:paraId="095D5218" w14:textId="5C230A81">
      <w:pPr>
        <w:rPr>
          <w:ins w:author="Nahle, Wassim (W.)" w:date="2021-05-27T15:10:00Z" w:id="498"/>
        </w:rPr>
      </w:pPr>
    </w:p>
    <w:tbl>
      <w:tblPr>
        <w:tblW w:w="10075" w:type="dxa"/>
        <w:jc w:val="center"/>
        <w:tblLayout w:type="fixed"/>
        <w:tblCellMar>
          <w:left w:w="10" w:type="dxa"/>
          <w:right w:w="10" w:type="dxa"/>
        </w:tblCellMar>
        <w:tblLook w:val="04A0" w:firstRow="1" w:lastRow="0" w:firstColumn="1" w:lastColumn="0" w:noHBand="0" w:noVBand="1"/>
      </w:tblPr>
      <w:tblGrid>
        <w:gridCol w:w="1255"/>
        <w:gridCol w:w="1170"/>
        <w:gridCol w:w="2160"/>
        <w:gridCol w:w="1530"/>
        <w:gridCol w:w="990"/>
        <w:gridCol w:w="2970"/>
      </w:tblGrid>
      <w:tr w:rsidR="000D63BB" w:rsidTr="00C12D85" w14:paraId="7C244DF4" w14:textId="77777777">
        <w:trPr>
          <w:jc w:val="center"/>
          <w:ins w:author="Nahle, Wassim (W.)" w:date="2021-05-27T15:10:00Z" w:id="499"/>
        </w:trPr>
        <w:tc>
          <w:tcPr>
            <w:tcW w:w="2425"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0D63BB" w:rsidP="00C72BE0" w:rsidRDefault="000D63BB" w14:paraId="6B295D30" w14:textId="77777777">
            <w:pPr>
              <w:spacing w:line="251" w:lineRule="auto"/>
              <w:jc w:val="right"/>
              <w:rPr>
                <w:ins w:author="Nahle, Wassim (W.)" w:date="2021-05-27T15:10:00Z" w:id="500"/>
              </w:rPr>
            </w:pPr>
            <w:commentRangeStart w:id="501"/>
            <w:ins w:author="Nahle, Wassim (W.)" w:date="2021-05-27T15:10:00Z" w:id="502">
              <w:r>
                <w:rPr>
                  <w:b/>
                </w:rPr>
                <w:t>Method Type</w:t>
              </w:r>
            </w:ins>
            <w:commentRangeEnd w:id="501"/>
            <w:ins w:author="Nahle, Wassim (W.)" w:date="2021-06-01T15:07:00Z" w:id="503">
              <w:r w:rsidR="00BE2518">
                <w:rPr>
                  <w:rStyle w:val="CommentReference"/>
                </w:rPr>
                <w:commentReference w:id="501"/>
              </w:r>
            </w:ins>
          </w:p>
        </w:tc>
        <w:tc>
          <w:tcPr>
            <w:tcW w:w="7650" w:type="dxa"/>
            <w:gridSpan w:val="4"/>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vAlign w:val="center"/>
          </w:tcPr>
          <w:p w:rsidR="000D63BB" w:rsidP="00C72BE0" w:rsidRDefault="000D63BB" w14:paraId="2CE8DAF2" w14:textId="77777777">
            <w:pPr>
              <w:spacing w:line="251" w:lineRule="auto"/>
              <w:rPr>
                <w:ins w:author="Nahle, Wassim (W.)" w:date="2021-05-27T15:10:00Z" w:id="504"/>
              </w:rPr>
            </w:pPr>
            <w:ins w:author="Nahle, Wassim (W.)" w:date="2021-05-27T15:10:00Z" w:id="505">
              <w:r>
                <w:rPr>
                  <w:rFonts w:cs="Arial"/>
                  <w:szCs w:val="22"/>
                </w:rPr>
                <w:t>One-Shot A-SYNC</w:t>
              </w:r>
            </w:ins>
          </w:p>
        </w:tc>
      </w:tr>
      <w:tr w:rsidR="000D63BB" w:rsidTr="00C12D85" w14:paraId="1A22CD3F" w14:textId="77777777">
        <w:trPr>
          <w:jc w:val="center"/>
          <w:ins w:author="Nahle, Wassim (W.)" w:date="2021-05-27T15:10:00Z" w:id="506"/>
        </w:trPr>
        <w:tc>
          <w:tcPr>
            <w:tcW w:w="2425"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0D63BB" w:rsidP="00C72BE0" w:rsidRDefault="000D63BB" w14:paraId="17CF73E4" w14:textId="77777777">
            <w:pPr>
              <w:spacing w:line="251" w:lineRule="auto"/>
              <w:jc w:val="right"/>
              <w:rPr>
                <w:ins w:author="Nahle, Wassim (W.)" w:date="2021-05-27T15:10:00Z" w:id="507"/>
              </w:rPr>
            </w:pPr>
            <w:ins w:author="Nahle, Wassim (W.)" w:date="2021-05-27T15:10:00Z" w:id="508">
              <w:r>
                <w:rPr>
                  <w:b/>
                </w:rPr>
                <w:t>QoS Level</w:t>
              </w:r>
            </w:ins>
          </w:p>
        </w:tc>
        <w:tc>
          <w:tcPr>
            <w:tcW w:w="7650" w:type="dxa"/>
            <w:gridSpan w:val="4"/>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vAlign w:val="center"/>
          </w:tcPr>
          <w:p w:rsidR="000D63BB" w:rsidP="00C72BE0" w:rsidRDefault="000D63BB" w14:paraId="0C9DBB30" w14:textId="77777777">
            <w:pPr>
              <w:spacing w:line="251" w:lineRule="auto"/>
              <w:rPr>
                <w:ins w:author="Nahle, Wassim (W.)" w:date="2021-05-27T15:10:00Z" w:id="509"/>
              </w:rPr>
            </w:pPr>
            <w:ins w:author="Nahle, Wassim (W.)" w:date="2021-05-27T15:10:00Z" w:id="510">
              <w:r>
                <w:t>1</w:t>
              </w:r>
            </w:ins>
          </w:p>
        </w:tc>
      </w:tr>
      <w:tr w:rsidR="000D63BB" w:rsidTr="00C12D85" w14:paraId="0AC04D21" w14:textId="77777777">
        <w:trPr>
          <w:jc w:val="center"/>
          <w:ins w:author="Nahle, Wassim (W.)" w:date="2021-05-27T15:10:00Z" w:id="511"/>
        </w:trPr>
        <w:tc>
          <w:tcPr>
            <w:tcW w:w="2425"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0D63BB" w:rsidP="00C72BE0" w:rsidRDefault="000D63BB" w14:paraId="4428B531" w14:textId="77777777">
            <w:pPr>
              <w:spacing w:line="251" w:lineRule="auto"/>
              <w:jc w:val="right"/>
              <w:rPr>
                <w:ins w:author="Nahle, Wassim (W.)" w:date="2021-05-27T15:10:00Z" w:id="512"/>
              </w:rPr>
            </w:pPr>
            <w:ins w:author="Nahle, Wassim (W.)" w:date="2021-05-27T15:10:00Z" w:id="513">
              <w:r>
                <w:rPr>
                  <w:b/>
                </w:rPr>
                <w:t>Retained</w:t>
              </w:r>
            </w:ins>
          </w:p>
        </w:tc>
        <w:tc>
          <w:tcPr>
            <w:tcW w:w="7650" w:type="dxa"/>
            <w:gridSpan w:val="4"/>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vAlign w:val="center"/>
          </w:tcPr>
          <w:p w:rsidR="000D63BB" w:rsidP="00C72BE0" w:rsidRDefault="000D63BB" w14:paraId="68BBE154" w14:textId="77777777">
            <w:pPr>
              <w:spacing w:line="251" w:lineRule="auto"/>
              <w:rPr>
                <w:ins w:author="Nahle, Wassim (W.)" w:date="2021-05-27T15:10:00Z" w:id="514"/>
              </w:rPr>
            </w:pPr>
            <w:ins w:author="Nahle, Wassim (W.)" w:date="2021-05-27T15:10:00Z" w:id="515">
              <w:r>
                <w:t>No</w:t>
              </w:r>
            </w:ins>
          </w:p>
        </w:tc>
      </w:tr>
      <w:tr w:rsidR="000D63BB" w:rsidTr="00C72BE0" w14:paraId="6AB8B9F6" w14:textId="77777777">
        <w:trPr>
          <w:trHeight w:val="70"/>
          <w:jc w:val="center"/>
          <w:ins w:author="Nahle, Wassim (W.)" w:date="2021-05-27T15:10:00Z" w:id="516"/>
        </w:trPr>
        <w:tc>
          <w:tcPr>
            <w:tcW w:w="10075" w:type="dxa"/>
            <w:gridSpan w:val="6"/>
            <w:tcBorders>
              <w:top w:val="single" w:color="000000" w:sz="4" w:space="0"/>
              <w:left w:val="single" w:color="000000" w:sz="4" w:space="0"/>
              <w:bottom w:val="single" w:color="000000" w:sz="4" w:space="0"/>
              <w:right w:val="single" w:color="000000" w:sz="4" w:space="0"/>
            </w:tcBorders>
            <w:shd w:val="clear" w:color="auto" w:fill="808080"/>
            <w:tcMar>
              <w:top w:w="0" w:type="dxa"/>
              <w:left w:w="108" w:type="dxa"/>
              <w:bottom w:w="0" w:type="dxa"/>
              <w:right w:w="108" w:type="dxa"/>
            </w:tcMar>
          </w:tcPr>
          <w:p w:rsidR="000D63BB" w:rsidP="00C72BE0" w:rsidRDefault="000D63BB" w14:paraId="0E5B96E6" w14:textId="77777777">
            <w:pPr>
              <w:spacing w:line="251" w:lineRule="auto"/>
              <w:rPr>
                <w:ins w:author="Nahle, Wassim (W.)" w:date="2021-05-27T15:10:00Z" w:id="517"/>
                <w:sz w:val="8"/>
              </w:rPr>
            </w:pPr>
          </w:p>
        </w:tc>
      </w:tr>
      <w:tr w:rsidR="00557291" w:rsidTr="00C12D85" w14:paraId="27162BAF" w14:textId="77777777">
        <w:trPr>
          <w:jc w:val="center"/>
          <w:ins w:author="Nahle, Wassim (W.)" w:date="2021-05-27T15:10:00Z" w:id="518"/>
        </w:trPr>
        <w:tc>
          <w:tcPr>
            <w:tcW w:w="1255"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tcPr>
          <w:p w:rsidR="000D63BB" w:rsidP="00C72BE0" w:rsidRDefault="000D63BB" w14:paraId="4BC30C5A" w14:textId="77777777">
            <w:pPr>
              <w:jc w:val="center"/>
              <w:rPr>
                <w:ins w:author="Nahle, Wassim (W.)" w:date="2021-05-27T15:10:00Z" w:id="519"/>
                <w:b/>
              </w:rPr>
            </w:pPr>
            <w:ins w:author="Nahle, Wassim (W.)" w:date="2021-05-27T15:10:00Z" w:id="520">
              <w:r>
                <w:rPr>
                  <w:b/>
                </w:rPr>
                <w:t>R/O</w:t>
              </w:r>
            </w:ins>
          </w:p>
        </w:tc>
        <w:tc>
          <w:tcPr>
            <w:tcW w:w="1170"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000D63BB" w:rsidP="00C72BE0" w:rsidRDefault="000D63BB" w14:paraId="14BDA773" w14:textId="77777777">
            <w:pPr>
              <w:rPr>
                <w:ins w:author="Nahle, Wassim (W.)" w:date="2021-05-27T15:10:00Z" w:id="521"/>
                <w:b/>
              </w:rPr>
            </w:pPr>
            <w:ins w:author="Nahle, Wassim (W.)" w:date="2021-05-27T15:10:00Z" w:id="522">
              <w:r>
                <w:rPr>
                  <w:b/>
                </w:rPr>
                <w:t>Name</w:t>
              </w:r>
            </w:ins>
          </w:p>
        </w:tc>
        <w:tc>
          <w:tcPr>
            <w:tcW w:w="2160"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tcPr>
          <w:p w:rsidR="000D63BB" w:rsidP="00C72BE0" w:rsidRDefault="000D63BB" w14:paraId="4ACD9695" w14:textId="77777777">
            <w:pPr>
              <w:rPr>
                <w:ins w:author="Nahle, Wassim (W.)" w:date="2021-05-27T15:10:00Z" w:id="523"/>
                <w:b/>
              </w:rPr>
            </w:pPr>
            <w:ins w:author="Nahle, Wassim (W.)" w:date="2021-05-27T15:10:00Z" w:id="524">
              <w:r>
                <w:rPr>
                  <w:b/>
                </w:rPr>
                <w:t>Type</w:t>
              </w:r>
            </w:ins>
          </w:p>
        </w:tc>
        <w:tc>
          <w:tcPr>
            <w:tcW w:w="1530"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000D63BB" w:rsidP="00C72BE0" w:rsidRDefault="000D63BB" w14:paraId="4C16A79F" w14:textId="77777777">
            <w:pPr>
              <w:rPr>
                <w:ins w:author="Nahle, Wassim (W.)" w:date="2021-05-27T15:10:00Z" w:id="525"/>
                <w:b/>
              </w:rPr>
            </w:pPr>
            <w:ins w:author="Nahle, Wassim (W.)" w:date="2021-05-27T15:10:00Z" w:id="526">
              <w:r>
                <w:rPr>
                  <w:b/>
                </w:rPr>
                <w:t>Literals</w:t>
              </w:r>
            </w:ins>
          </w:p>
        </w:tc>
        <w:tc>
          <w:tcPr>
            <w:tcW w:w="990"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000D63BB" w:rsidP="00C72BE0" w:rsidRDefault="000D63BB" w14:paraId="1C296245" w14:textId="77777777">
            <w:pPr>
              <w:rPr>
                <w:ins w:author="Nahle, Wassim (W.)" w:date="2021-05-27T15:10:00Z" w:id="527"/>
                <w:b/>
              </w:rPr>
            </w:pPr>
            <w:ins w:author="Nahle, Wassim (W.)" w:date="2021-05-27T15:10:00Z" w:id="528">
              <w:r>
                <w:rPr>
                  <w:b/>
                </w:rPr>
                <w:t>Value</w:t>
              </w:r>
            </w:ins>
          </w:p>
        </w:tc>
        <w:tc>
          <w:tcPr>
            <w:tcW w:w="2970"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000D63BB" w:rsidP="00C72BE0" w:rsidRDefault="000D63BB" w14:paraId="7AABACEE" w14:textId="77777777">
            <w:pPr>
              <w:rPr>
                <w:ins w:author="Nahle, Wassim (W.)" w:date="2021-05-27T15:10:00Z" w:id="529"/>
                <w:b/>
              </w:rPr>
            </w:pPr>
            <w:ins w:author="Nahle, Wassim (W.)" w:date="2021-05-27T15:10:00Z" w:id="530">
              <w:r>
                <w:rPr>
                  <w:b/>
                </w:rPr>
                <w:t>Description</w:t>
              </w:r>
            </w:ins>
          </w:p>
        </w:tc>
      </w:tr>
      <w:tr w:rsidR="000D63BB" w:rsidTr="00C72BE0" w14:paraId="680DE0C4" w14:textId="77777777">
        <w:trPr>
          <w:jc w:val="center"/>
          <w:ins w:author="Nahle, Wassim (W.)" w:date="2021-05-27T15:10:00Z" w:id="531"/>
        </w:trPr>
        <w:tc>
          <w:tcPr>
            <w:tcW w:w="10075" w:type="dxa"/>
            <w:gridSpan w:val="6"/>
            <w:tcBorders>
              <w:top w:val="single" w:color="000000" w:sz="4" w:space="0"/>
              <w:left w:val="single" w:color="000000" w:sz="4" w:space="0"/>
              <w:bottom w:val="single" w:color="000000" w:sz="4" w:space="0"/>
              <w:right w:val="single" w:color="000000" w:sz="4" w:space="0"/>
            </w:tcBorders>
            <w:shd w:val="clear" w:color="auto" w:fill="D9D9D9"/>
            <w:tcMar>
              <w:top w:w="0" w:type="dxa"/>
              <w:left w:w="108" w:type="dxa"/>
              <w:bottom w:w="0" w:type="dxa"/>
              <w:right w:w="108" w:type="dxa"/>
            </w:tcMar>
          </w:tcPr>
          <w:p w:rsidR="000D63BB" w:rsidP="00C72BE0" w:rsidRDefault="000D63BB" w14:paraId="1896B0EB" w14:textId="77777777">
            <w:pPr>
              <w:rPr>
                <w:ins w:author="Nahle, Wassim (W.)" w:date="2021-05-27T15:10:00Z" w:id="532"/>
                <w:b/>
              </w:rPr>
            </w:pPr>
            <w:ins w:author="Nahle, Wassim (W.)" w:date="2021-05-27T15:10:00Z" w:id="533">
              <w:r>
                <w:rPr>
                  <w:b/>
                </w:rPr>
                <w:t>Request</w:t>
              </w:r>
            </w:ins>
          </w:p>
        </w:tc>
      </w:tr>
      <w:tr w:rsidR="00557291" w:rsidTr="00C12D85" w14:paraId="00F27523" w14:textId="77777777">
        <w:trPr>
          <w:jc w:val="center"/>
          <w:ins w:author="Nahle, Wassim (W.)" w:date="2021-05-27T15:10:00Z" w:id="534"/>
        </w:trPr>
        <w:tc>
          <w:tcPr>
            <w:tcW w:w="125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0D63BB" w:rsidP="000D63BB" w:rsidRDefault="000D63BB" w14:paraId="77749E49" w14:textId="77777777">
            <w:pPr>
              <w:jc w:val="center"/>
              <w:rPr>
                <w:ins w:author="Nahle, Wassim (W.)" w:date="2021-05-27T15:10:00Z" w:id="535"/>
              </w:rPr>
            </w:pPr>
            <w:ins w:author="Nahle, Wassim (W.)" w:date="2021-05-27T15:10:00Z" w:id="536">
              <w:r>
                <w:t>R</w:t>
              </w:r>
            </w:ins>
          </w:p>
        </w:tc>
        <w:tc>
          <w:tcPr>
            <w:tcW w:w="117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0D63BB" w:rsidP="000D63BB" w:rsidRDefault="000D63BB" w14:paraId="4FE9439D" w14:textId="2A9F812B">
            <w:pPr>
              <w:rPr>
                <w:ins w:author="Nahle, Wassim (W.)" w:date="2021-05-27T15:10:00Z" w:id="537"/>
              </w:rPr>
            </w:pPr>
            <w:ins w:author="Nahle, Wassim (W.)" w:date="2021-05-27T15:13:00Z" w:id="538">
              <w:r>
                <w:t xml:space="preserve">Type </w:t>
              </w:r>
            </w:ins>
          </w:p>
        </w:tc>
        <w:tc>
          <w:tcPr>
            <w:tcW w:w="21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0D63BB" w:rsidP="000D63BB" w:rsidRDefault="000D63BB" w14:paraId="42D3C9DB" w14:textId="04EFC55D">
            <w:pPr>
              <w:rPr>
                <w:ins w:author="Nahle, Wassim (W.)" w:date="2021-05-27T15:10:00Z" w:id="539"/>
              </w:rPr>
            </w:pPr>
            <w:ins w:author="Nahle, Wassim (W.)" w:date="2021-05-27T15:14:00Z" w:id="540">
              <w:r>
                <w:t>Enum</w:t>
              </w:r>
            </w:ins>
          </w:p>
        </w:tc>
        <w:tc>
          <w:tcPr>
            <w:tcW w:w="153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0D63BB" w:rsidP="00C12D85" w:rsidRDefault="000D63BB" w14:paraId="51F3BF02" w14:textId="63A8603E">
            <w:pPr>
              <w:suppressAutoHyphens/>
              <w:autoSpaceDN w:val="0"/>
              <w:textAlignment w:val="baseline"/>
              <w:rPr>
                <w:ins w:author="Nahle, Wassim (W.)" w:date="2021-05-27T15:10:00Z" w:id="541"/>
              </w:rPr>
            </w:pPr>
            <w:ins w:author="Nahle, Wassim (W.)" w:date="2021-05-27T15:15:00Z" w:id="542">
              <w:r>
                <w:t>-</w:t>
              </w:r>
            </w:ins>
          </w:p>
        </w:tc>
        <w:tc>
          <w:tcPr>
            <w:tcW w:w="99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0D63BB" w:rsidP="000D63BB" w:rsidRDefault="000D63BB" w14:paraId="0EF39183" w14:textId="4D811419">
            <w:pPr>
              <w:tabs>
                <w:tab w:val="left" w:pos="651"/>
              </w:tabs>
              <w:rPr>
                <w:ins w:author="Nahle, Wassim (W.)" w:date="2021-05-27T15:10:00Z" w:id="543"/>
              </w:rPr>
            </w:pPr>
            <w:ins w:author="Nahle, Wassim (W.)" w:date="2021-05-27T15:15:00Z" w:id="544">
              <w:r>
                <w:t>-</w:t>
              </w:r>
            </w:ins>
          </w:p>
        </w:tc>
        <w:tc>
          <w:tcPr>
            <w:tcW w:w="297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0D63BB" w:rsidP="000D63BB" w:rsidRDefault="000D63BB" w14:paraId="312203A4" w14:textId="2C7328AE">
            <w:pPr>
              <w:rPr>
                <w:ins w:author="Nahle, Wassim (W.)" w:date="2021-05-27T15:10:00Z" w:id="545"/>
              </w:rPr>
            </w:pPr>
            <w:ins w:author="Nahle, Wassim (W.)" w:date="2021-05-27T15:14:00Z" w:id="546">
              <w:r>
                <w:t>Data Usage request from center stack</w:t>
              </w:r>
            </w:ins>
          </w:p>
        </w:tc>
      </w:tr>
      <w:tr w:rsidR="00557291" w:rsidTr="00C12D85" w14:paraId="501988EF" w14:textId="77777777">
        <w:trPr>
          <w:jc w:val="center"/>
          <w:ins w:author="Nahle, Wassim (W.)" w:date="2021-05-27T15:10:00Z" w:id="547"/>
        </w:trPr>
        <w:tc>
          <w:tcPr>
            <w:tcW w:w="125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0D63BB" w:rsidP="000D63BB" w:rsidRDefault="000D63BB" w14:paraId="708468EC" w14:textId="77777777">
            <w:pPr>
              <w:jc w:val="center"/>
              <w:rPr>
                <w:ins w:author="Nahle, Wassim (W.)" w:date="2021-05-27T15:10:00Z" w:id="548"/>
              </w:rPr>
            </w:pPr>
          </w:p>
        </w:tc>
        <w:tc>
          <w:tcPr>
            <w:tcW w:w="117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0D63BB" w:rsidP="000D63BB" w:rsidRDefault="000D63BB" w14:paraId="22BA2232" w14:textId="77777777">
            <w:pPr>
              <w:rPr>
                <w:ins w:author="Nahle, Wassim (W.)" w:date="2021-05-27T15:10:00Z" w:id="549"/>
              </w:rPr>
            </w:pPr>
          </w:p>
        </w:tc>
        <w:tc>
          <w:tcPr>
            <w:tcW w:w="21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0D63BB" w:rsidP="000D63BB" w:rsidRDefault="000D63BB" w14:paraId="59BE8BF0" w14:textId="089298C3">
            <w:pPr>
              <w:rPr>
                <w:ins w:author="Nahle, Wassim (W.)" w:date="2021-05-27T15:10:00Z" w:id="550"/>
              </w:rPr>
            </w:pPr>
            <w:ins w:author="Nahle, Wassim (W.)" w:date="2021-05-27T15:13:00Z" w:id="551">
              <w:r>
                <w:t>Null</w:t>
              </w:r>
            </w:ins>
          </w:p>
        </w:tc>
        <w:tc>
          <w:tcPr>
            <w:tcW w:w="153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0D63BB" w:rsidP="000D63BB" w:rsidRDefault="000D63BB" w14:paraId="7E0B63BB" w14:textId="75BF7BE7">
            <w:pPr>
              <w:tabs>
                <w:tab w:val="left" w:pos="978"/>
              </w:tabs>
              <w:rPr>
                <w:ins w:author="Nahle, Wassim (W.)" w:date="2021-05-27T15:10:00Z" w:id="552"/>
              </w:rPr>
            </w:pPr>
            <w:ins w:author="Nahle, Wassim (W.)" w:date="2021-05-27T15:15:00Z" w:id="553">
              <w:r>
                <w:t>-</w:t>
              </w:r>
            </w:ins>
          </w:p>
        </w:tc>
        <w:tc>
          <w:tcPr>
            <w:tcW w:w="99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0D63BB" w:rsidP="000D63BB" w:rsidRDefault="000D63BB" w14:paraId="15FDEC34" w14:textId="139ECD17">
            <w:pPr>
              <w:rPr>
                <w:ins w:author="Nahle, Wassim (W.)" w:date="2021-05-27T15:10:00Z" w:id="554"/>
              </w:rPr>
            </w:pPr>
            <w:ins w:author="Nahle, Wassim (W.)" w:date="2021-05-27T15:14:00Z" w:id="555">
              <w:r>
                <w:t>0x0</w:t>
              </w:r>
            </w:ins>
          </w:p>
        </w:tc>
        <w:tc>
          <w:tcPr>
            <w:tcW w:w="297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0D63BB" w:rsidP="000D63BB" w:rsidRDefault="000D63BB" w14:paraId="495B56B0" w14:textId="77777777">
            <w:pPr>
              <w:rPr>
                <w:ins w:author="Nahle, Wassim (W.)" w:date="2021-05-27T15:10:00Z" w:id="556"/>
              </w:rPr>
            </w:pPr>
          </w:p>
        </w:tc>
      </w:tr>
      <w:tr w:rsidR="00557291" w:rsidTr="00C12D85" w14:paraId="40111810" w14:textId="77777777">
        <w:trPr>
          <w:jc w:val="center"/>
          <w:ins w:author="Nahle, Wassim (W.)" w:date="2021-05-27T15:10:00Z" w:id="557"/>
        </w:trPr>
        <w:tc>
          <w:tcPr>
            <w:tcW w:w="125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0D63BB" w:rsidP="000D63BB" w:rsidRDefault="000D63BB" w14:paraId="7EA72158" w14:textId="77777777">
            <w:pPr>
              <w:jc w:val="center"/>
              <w:rPr>
                <w:ins w:author="Nahle, Wassim (W.)" w:date="2021-05-27T15:10:00Z" w:id="558"/>
              </w:rPr>
            </w:pPr>
          </w:p>
        </w:tc>
        <w:tc>
          <w:tcPr>
            <w:tcW w:w="117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0D63BB" w:rsidP="000D63BB" w:rsidRDefault="000D63BB" w14:paraId="6CB73C14" w14:textId="77777777">
            <w:pPr>
              <w:rPr>
                <w:ins w:author="Nahle, Wassim (W.)" w:date="2021-05-27T15:10:00Z" w:id="559"/>
              </w:rPr>
            </w:pPr>
          </w:p>
        </w:tc>
        <w:tc>
          <w:tcPr>
            <w:tcW w:w="21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0D63BB" w:rsidP="000D63BB" w:rsidRDefault="000D63BB" w14:paraId="4C88C912" w14:textId="3FDBA17A">
            <w:pPr>
              <w:rPr>
                <w:ins w:author="Nahle, Wassim (W.)" w:date="2021-05-27T15:10:00Z" w:id="560"/>
              </w:rPr>
            </w:pPr>
            <w:proofErr w:type="spellStart"/>
            <w:ins w:author="Nahle, Wassim (W.)" w:date="2021-05-27T15:13:00Z" w:id="561">
              <w:r>
                <w:t>CurrentData</w:t>
              </w:r>
            </w:ins>
            <w:proofErr w:type="spellEnd"/>
          </w:p>
        </w:tc>
        <w:tc>
          <w:tcPr>
            <w:tcW w:w="153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0D63BB" w:rsidP="000D63BB" w:rsidRDefault="000D63BB" w14:paraId="3696907B" w14:textId="4886C850">
            <w:pPr>
              <w:rPr>
                <w:ins w:author="Nahle, Wassim (W.)" w:date="2021-05-27T15:10:00Z" w:id="562"/>
              </w:rPr>
            </w:pPr>
            <w:ins w:author="Nahle, Wassim (W.)" w:date="2021-05-27T15:15:00Z" w:id="563">
              <w:r>
                <w:t>-</w:t>
              </w:r>
            </w:ins>
          </w:p>
        </w:tc>
        <w:tc>
          <w:tcPr>
            <w:tcW w:w="99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0D63BB" w:rsidP="000D63BB" w:rsidRDefault="000D63BB" w14:paraId="49318976" w14:textId="4E2E97B6">
            <w:pPr>
              <w:rPr>
                <w:ins w:author="Nahle, Wassim (W.)" w:date="2021-05-27T15:10:00Z" w:id="564"/>
              </w:rPr>
            </w:pPr>
            <w:ins w:author="Nahle, Wassim (W.)" w:date="2021-05-27T15:14:00Z" w:id="565">
              <w:r>
                <w:t>0x1</w:t>
              </w:r>
            </w:ins>
          </w:p>
        </w:tc>
        <w:tc>
          <w:tcPr>
            <w:tcW w:w="297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0D63BB" w:rsidP="000D63BB" w:rsidRDefault="000D63BB" w14:paraId="0C735859" w14:textId="77777777">
            <w:pPr>
              <w:rPr>
                <w:ins w:author="Nahle, Wassim (W.)" w:date="2021-05-27T15:10:00Z" w:id="566"/>
              </w:rPr>
            </w:pPr>
          </w:p>
        </w:tc>
      </w:tr>
      <w:tr w:rsidR="00557291" w:rsidTr="00C12D85" w14:paraId="0BD86129" w14:textId="77777777">
        <w:trPr>
          <w:jc w:val="center"/>
          <w:ins w:author="Nahle, Wassim (W.)" w:date="2021-05-27T15:10:00Z" w:id="567"/>
        </w:trPr>
        <w:tc>
          <w:tcPr>
            <w:tcW w:w="125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0D63BB" w:rsidP="000D63BB" w:rsidRDefault="000D63BB" w14:paraId="6AD4ED76" w14:textId="77777777">
            <w:pPr>
              <w:jc w:val="center"/>
              <w:rPr>
                <w:ins w:author="Nahle, Wassim (W.)" w:date="2021-05-27T15:10:00Z" w:id="568"/>
              </w:rPr>
            </w:pPr>
          </w:p>
        </w:tc>
        <w:tc>
          <w:tcPr>
            <w:tcW w:w="117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0D63BB" w:rsidP="000D63BB" w:rsidRDefault="000D63BB" w14:paraId="05A6A4EF" w14:textId="77777777">
            <w:pPr>
              <w:rPr>
                <w:ins w:author="Nahle, Wassim (W.)" w:date="2021-05-27T15:10:00Z" w:id="569"/>
              </w:rPr>
            </w:pPr>
          </w:p>
        </w:tc>
        <w:tc>
          <w:tcPr>
            <w:tcW w:w="21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0D63BB" w:rsidP="000D63BB" w:rsidRDefault="000D63BB" w14:paraId="65120903" w14:textId="474AC58F">
            <w:pPr>
              <w:rPr>
                <w:ins w:author="Nahle, Wassim (W.)" w:date="2021-05-27T15:10:00Z" w:id="570"/>
              </w:rPr>
            </w:pPr>
            <w:proofErr w:type="spellStart"/>
            <w:ins w:author="Nahle, Wassim (W.)" w:date="2021-05-27T15:13:00Z" w:id="571">
              <w:r>
                <w:t>RefreshData</w:t>
              </w:r>
            </w:ins>
            <w:proofErr w:type="spellEnd"/>
          </w:p>
        </w:tc>
        <w:tc>
          <w:tcPr>
            <w:tcW w:w="153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0D63BB" w:rsidP="000D63BB" w:rsidRDefault="000D63BB" w14:paraId="7FF0AE06" w14:textId="16369F37">
            <w:pPr>
              <w:rPr>
                <w:ins w:author="Nahle, Wassim (W.)" w:date="2021-05-27T15:10:00Z" w:id="572"/>
              </w:rPr>
            </w:pPr>
            <w:ins w:author="Nahle, Wassim (W.)" w:date="2021-05-27T15:15:00Z" w:id="573">
              <w:r>
                <w:t>-</w:t>
              </w:r>
            </w:ins>
          </w:p>
        </w:tc>
        <w:tc>
          <w:tcPr>
            <w:tcW w:w="99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0D63BB" w:rsidP="000D63BB" w:rsidRDefault="000D63BB" w14:paraId="4F5118A3" w14:textId="6C7F0F56">
            <w:pPr>
              <w:rPr>
                <w:ins w:author="Nahle, Wassim (W.)" w:date="2021-05-27T15:10:00Z" w:id="574"/>
              </w:rPr>
            </w:pPr>
            <w:ins w:author="Nahle, Wassim (W.)" w:date="2021-05-27T15:14:00Z" w:id="575">
              <w:r>
                <w:t>0x2</w:t>
              </w:r>
            </w:ins>
          </w:p>
        </w:tc>
        <w:tc>
          <w:tcPr>
            <w:tcW w:w="297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0D63BB" w:rsidP="000D63BB" w:rsidRDefault="000D63BB" w14:paraId="752AF3D0" w14:textId="77777777">
            <w:pPr>
              <w:rPr>
                <w:ins w:author="Nahle, Wassim (W.)" w:date="2021-05-27T15:10:00Z" w:id="576"/>
              </w:rPr>
            </w:pPr>
          </w:p>
        </w:tc>
      </w:tr>
      <w:tr w:rsidR="00557291" w:rsidTr="00C12D85" w14:paraId="7CB8568D" w14:textId="77777777">
        <w:trPr>
          <w:jc w:val="center"/>
          <w:ins w:author="Nahle, Wassim (W.)" w:date="2021-05-27T15:10:00Z" w:id="577"/>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0D63BB" w:rsidP="000D63BB" w:rsidRDefault="000D63BB" w14:paraId="07141945" w14:textId="77777777">
            <w:pPr>
              <w:jc w:val="center"/>
              <w:rPr>
                <w:ins w:author="Nahle, Wassim (W.)" w:date="2021-05-27T15:10:00Z" w:id="578"/>
              </w:rPr>
            </w:pPr>
          </w:p>
        </w:tc>
        <w:tc>
          <w:tcPr>
            <w:tcW w:w="117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0D63BB" w:rsidP="000D63BB" w:rsidRDefault="000D63BB" w14:paraId="291A2876" w14:textId="77777777">
            <w:pPr>
              <w:rPr>
                <w:ins w:author="Nahle, Wassim (W.)" w:date="2021-05-27T15:10:00Z" w:id="579"/>
              </w:rPr>
            </w:pPr>
          </w:p>
        </w:tc>
        <w:tc>
          <w:tcPr>
            <w:tcW w:w="21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0D63BB" w:rsidP="00535A64" w:rsidRDefault="000D63BB" w14:paraId="6B8EF9C7" w14:textId="115208A2">
            <w:pPr>
              <w:rPr>
                <w:ins w:author="Nahle, Wassim (W.)" w:date="2021-05-27T15:10:00Z" w:id="580"/>
              </w:rPr>
            </w:pPr>
            <w:proofErr w:type="spellStart"/>
            <w:ins w:author="Nahle, Wassim (W.)" w:date="2021-05-27T15:15:00Z" w:id="581">
              <w:r w:rsidRPr="00181337">
                <w:t>RefreshDataNoResponse</w:t>
              </w:r>
            </w:ins>
            <w:proofErr w:type="spellEnd"/>
          </w:p>
        </w:tc>
        <w:tc>
          <w:tcPr>
            <w:tcW w:w="153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0D63BB" w:rsidP="000D63BB" w:rsidRDefault="000D63BB" w14:paraId="671128FF" w14:textId="1321E40E">
            <w:pPr>
              <w:rPr>
                <w:ins w:author="Nahle, Wassim (W.)" w:date="2021-05-27T15:10:00Z" w:id="582"/>
              </w:rPr>
            </w:pPr>
            <w:ins w:author="Nahle, Wassim (W.)" w:date="2021-05-27T15:15:00Z" w:id="583">
              <w:r>
                <w:t>-</w:t>
              </w:r>
            </w:ins>
          </w:p>
        </w:tc>
        <w:tc>
          <w:tcPr>
            <w:tcW w:w="99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0D63BB" w:rsidP="000D63BB" w:rsidRDefault="000D63BB" w14:paraId="185EB972" w14:textId="43637737">
            <w:pPr>
              <w:rPr>
                <w:ins w:author="Nahle, Wassim (W.)" w:date="2021-05-27T15:10:00Z" w:id="584"/>
              </w:rPr>
            </w:pPr>
            <w:ins w:author="Nahle, Wassim (W.)" w:date="2021-05-27T15:15:00Z" w:id="585">
              <w:r>
                <w:t>0x3</w:t>
              </w:r>
            </w:ins>
          </w:p>
        </w:tc>
        <w:tc>
          <w:tcPr>
            <w:tcW w:w="297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0D63BB" w:rsidP="000D63BB" w:rsidRDefault="000D63BB" w14:paraId="04FD1918" w14:textId="77777777">
            <w:pPr>
              <w:rPr>
                <w:ins w:author="Nahle, Wassim (W.)" w:date="2021-05-27T15:10:00Z" w:id="586"/>
              </w:rPr>
            </w:pPr>
          </w:p>
        </w:tc>
      </w:tr>
      <w:tr w:rsidR="000D63BB" w:rsidTr="00C72BE0" w14:paraId="359A0AA9" w14:textId="77777777">
        <w:trPr>
          <w:jc w:val="center"/>
          <w:ins w:author="Nahle, Wassim (W.)" w:date="2021-05-27T15:10:00Z" w:id="587"/>
        </w:trPr>
        <w:tc>
          <w:tcPr>
            <w:tcW w:w="10075" w:type="dxa"/>
            <w:gridSpan w:val="6"/>
            <w:tcBorders>
              <w:top w:val="single" w:color="000000" w:sz="4" w:space="0"/>
              <w:left w:val="single" w:color="000000" w:sz="4" w:space="0"/>
              <w:bottom w:val="single" w:color="000000" w:sz="4" w:space="0"/>
              <w:right w:val="single" w:color="000000" w:sz="4" w:space="0"/>
            </w:tcBorders>
            <w:shd w:val="clear" w:color="auto" w:fill="D9D9D9"/>
            <w:tcMar>
              <w:top w:w="0" w:type="dxa"/>
              <w:left w:w="108" w:type="dxa"/>
              <w:bottom w:w="0" w:type="dxa"/>
              <w:right w:w="108" w:type="dxa"/>
            </w:tcMar>
          </w:tcPr>
          <w:p w:rsidR="000D63BB" w:rsidP="000D63BB" w:rsidRDefault="000D63BB" w14:paraId="46DD5F33" w14:textId="77777777">
            <w:pPr>
              <w:rPr>
                <w:ins w:author="Nahle, Wassim (W.)" w:date="2021-05-27T15:10:00Z" w:id="588"/>
              </w:rPr>
            </w:pPr>
            <w:ins w:author="Nahle, Wassim (W.)" w:date="2021-05-27T15:10:00Z" w:id="589">
              <w:r>
                <w:rPr>
                  <w:b/>
                </w:rPr>
                <w:t>Response</w:t>
              </w:r>
            </w:ins>
          </w:p>
        </w:tc>
      </w:tr>
      <w:tr w:rsidR="00E73113" w:rsidTr="00BE2518" w14:paraId="712B99DB" w14:textId="77777777">
        <w:trPr>
          <w:jc w:val="center"/>
          <w:ins w:author="Nahle, Wassim (W.)" w:date="2021-06-01T15:17:00Z" w:id="590"/>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E73113" w:rsidP="000D63BB" w:rsidRDefault="00E73113" w14:paraId="50F48CEE" w14:textId="77777777">
            <w:pPr>
              <w:jc w:val="center"/>
              <w:rPr>
                <w:ins w:author="Nahle, Wassim (W.)" w:date="2021-06-01T15:17:00Z" w:id="591"/>
              </w:rPr>
            </w:pPr>
          </w:p>
        </w:tc>
        <w:tc>
          <w:tcPr>
            <w:tcW w:w="117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E73113" w:rsidP="000D63BB" w:rsidRDefault="00E73113" w14:paraId="50CF5A9B" w14:textId="77777777">
            <w:pPr>
              <w:rPr>
                <w:ins w:author="Nahle, Wassim (W.)" w:date="2021-06-01T15:17:00Z" w:id="592"/>
              </w:rPr>
            </w:pPr>
          </w:p>
        </w:tc>
        <w:tc>
          <w:tcPr>
            <w:tcW w:w="21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E73113" w:rsidP="000D63BB" w:rsidRDefault="00E73113" w14:paraId="3DD3D0F0" w14:textId="77777777">
            <w:pPr>
              <w:rPr>
                <w:ins w:author="Nahle, Wassim (W.)" w:date="2021-06-01T15:17:00Z" w:id="593"/>
              </w:rPr>
            </w:pPr>
          </w:p>
        </w:tc>
        <w:tc>
          <w:tcPr>
            <w:tcW w:w="153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E73113" w:rsidP="000D63BB" w:rsidRDefault="00E73113" w14:paraId="02035EDC" w14:textId="77777777">
            <w:pPr>
              <w:rPr>
                <w:ins w:author="Nahle, Wassim (W.)" w:date="2021-06-01T15:17:00Z" w:id="594"/>
              </w:rPr>
            </w:pPr>
          </w:p>
        </w:tc>
        <w:tc>
          <w:tcPr>
            <w:tcW w:w="99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E73113" w:rsidP="000D63BB" w:rsidRDefault="00E73113" w14:paraId="565ABEF7" w14:textId="77777777">
            <w:pPr>
              <w:rPr>
                <w:ins w:author="Nahle, Wassim (W.)" w:date="2021-06-01T15:17:00Z" w:id="595"/>
              </w:rPr>
            </w:pPr>
          </w:p>
        </w:tc>
        <w:tc>
          <w:tcPr>
            <w:tcW w:w="297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E73113" w:rsidP="000D63BB" w:rsidRDefault="00E73113" w14:paraId="725CE78A" w14:textId="77777777">
            <w:pPr>
              <w:rPr>
                <w:ins w:author="Nahle, Wassim (W.)" w:date="2021-06-01T15:17:00Z" w:id="596"/>
              </w:rPr>
            </w:pPr>
          </w:p>
        </w:tc>
      </w:tr>
      <w:tr w:rsidR="00557291" w:rsidTr="00C12D85" w14:paraId="06208262" w14:textId="77777777">
        <w:trPr>
          <w:jc w:val="center"/>
          <w:ins w:author="Nahle, Wassim (W.)" w:date="2021-05-27T15:10:00Z" w:id="597"/>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0D63BB" w:rsidP="000D63BB" w:rsidRDefault="00E73113" w14:paraId="7197B4C8" w14:textId="3C170714">
            <w:pPr>
              <w:jc w:val="center"/>
              <w:rPr>
                <w:ins w:author="Nahle, Wassim (W.)" w:date="2021-05-27T15:10:00Z" w:id="598"/>
              </w:rPr>
            </w:pPr>
            <w:ins w:author="Nahle, Wassim (W.)" w:date="2021-06-01T15:14:00Z" w:id="599">
              <w:r>
                <w:t>O</w:t>
              </w:r>
            </w:ins>
          </w:p>
        </w:tc>
        <w:tc>
          <w:tcPr>
            <w:tcW w:w="117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0D63BB" w:rsidP="000D63BB" w:rsidRDefault="000D63BB" w14:paraId="63FF501E" w14:textId="260A080E">
            <w:pPr>
              <w:rPr>
                <w:ins w:author="Nahle, Wassim (W.)" w:date="2021-05-27T15:10:00Z" w:id="600"/>
              </w:rPr>
            </w:pPr>
            <w:ins w:author="Nahle, Wassim (W.)" w:date="2021-05-27T15:16:00Z" w:id="601">
              <w:r>
                <w:t xml:space="preserve">Error Execution Code </w:t>
              </w:r>
            </w:ins>
          </w:p>
        </w:tc>
        <w:tc>
          <w:tcPr>
            <w:tcW w:w="21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0D63BB" w:rsidP="000D63BB" w:rsidRDefault="000D63BB" w14:paraId="54B18BA7" w14:textId="69E3CBDD">
            <w:pPr>
              <w:rPr>
                <w:ins w:author="Nahle, Wassim (W.)" w:date="2021-05-27T15:10:00Z" w:id="602"/>
              </w:rPr>
            </w:pPr>
            <w:ins w:author="Nahle, Wassim (W.)" w:date="2021-05-27T15:16:00Z" w:id="603">
              <w:r>
                <w:t>Enum</w:t>
              </w:r>
            </w:ins>
          </w:p>
        </w:tc>
        <w:tc>
          <w:tcPr>
            <w:tcW w:w="153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0D63BB" w:rsidP="000D63BB" w:rsidRDefault="000D63BB" w14:paraId="3A477011" w14:textId="6310C1C3">
            <w:pPr>
              <w:rPr>
                <w:ins w:author="Nahle, Wassim (W.)" w:date="2021-05-27T15:10:00Z" w:id="604"/>
              </w:rPr>
            </w:pPr>
            <w:ins w:author="Nahle, Wassim (W.)" w:date="2021-05-27T15:16:00Z" w:id="605">
              <w:r>
                <w:t>-</w:t>
              </w:r>
            </w:ins>
          </w:p>
        </w:tc>
        <w:tc>
          <w:tcPr>
            <w:tcW w:w="99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0D63BB" w:rsidP="000D63BB" w:rsidRDefault="000D63BB" w14:paraId="61A31351" w14:textId="14E645EF">
            <w:pPr>
              <w:rPr>
                <w:ins w:author="Nahle, Wassim (W.)" w:date="2021-05-27T15:10:00Z" w:id="606"/>
              </w:rPr>
            </w:pPr>
            <w:ins w:author="Nahle, Wassim (W.)" w:date="2021-05-27T15:16:00Z" w:id="607">
              <w:r>
                <w:t>-</w:t>
              </w:r>
            </w:ins>
          </w:p>
        </w:tc>
        <w:tc>
          <w:tcPr>
            <w:tcW w:w="297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0D63BB" w:rsidP="000D63BB" w:rsidRDefault="000D63BB" w14:paraId="6536E5F3" w14:textId="6115B179">
            <w:pPr>
              <w:rPr>
                <w:ins w:author="Nahle, Wassim (W.)" w:date="2021-05-27T15:10:00Z" w:id="608"/>
              </w:rPr>
            </w:pPr>
            <w:ins w:author="Nahle, Wassim (W.)" w:date="2021-05-27T15:16:00Z" w:id="609">
              <w:r>
                <w:t>Return Code</w:t>
              </w:r>
            </w:ins>
          </w:p>
        </w:tc>
      </w:tr>
      <w:tr w:rsidR="00557291" w:rsidTr="00C12D85" w14:paraId="21949A42" w14:textId="77777777">
        <w:trPr>
          <w:jc w:val="center"/>
          <w:ins w:author="Nahle, Wassim (W.)" w:date="2021-05-27T15:10:00Z" w:id="610"/>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557291" w:rsidP="00557291" w:rsidRDefault="00557291" w14:paraId="28369AAE" w14:textId="30A738B9">
            <w:pPr>
              <w:jc w:val="center"/>
              <w:rPr>
                <w:ins w:author="Nahle, Wassim (W.)" w:date="2021-05-27T15:10:00Z" w:id="611"/>
              </w:rPr>
            </w:pPr>
          </w:p>
        </w:tc>
        <w:tc>
          <w:tcPr>
            <w:tcW w:w="117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557291" w:rsidP="00557291" w:rsidRDefault="00557291" w14:paraId="51D8DE13" w14:textId="5AC3C943">
            <w:pPr>
              <w:rPr>
                <w:ins w:author="Nahle, Wassim (W.)" w:date="2021-05-27T15:10:00Z" w:id="612"/>
              </w:rPr>
            </w:pPr>
          </w:p>
        </w:tc>
        <w:tc>
          <w:tcPr>
            <w:tcW w:w="21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557291" w:rsidP="00557291" w:rsidRDefault="00557291" w14:paraId="07CC6914" w14:textId="266AEB06">
            <w:pPr>
              <w:rPr>
                <w:ins w:author="Nahle, Wassim (W.)" w:date="2021-05-27T15:10:00Z" w:id="613"/>
              </w:rPr>
            </w:pPr>
            <w:proofErr w:type="spellStart"/>
            <w:ins w:author="Nahle, Wassim (W.)" w:date="2021-05-27T15:21:00Z" w:id="614">
              <w:r>
                <w:t>Error</w:t>
              </w:r>
            </w:ins>
            <w:ins w:author="Nahle, Wassim (W.)" w:date="2021-06-08T15:08:00Z" w:id="615">
              <w:r w:rsidR="00383155">
                <w:t>General</w:t>
              </w:r>
            </w:ins>
            <w:proofErr w:type="spellEnd"/>
          </w:p>
        </w:tc>
        <w:tc>
          <w:tcPr>
            <w:tcW w:w="153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557291" w:rsidP="00557291" w:rsidRDefault="00557291" w14:paraId="47E7E681" w14:textId="6B83BE6A">
            <w:pPr>
              <w:rPr>
                <w:ins w:author="Nahle, Wassim (W.)" w:date="2021-05-27T15:10:00Z" w:id="616"/>
              </w:rPr>
            </w:pPr>
            <w:ins w:author="Nahle, Wassim (W.)" w:date="2021-05-27T15:21:00Z" w:id="617">
              <w:r>
                <w:t>0</w:t>
              </w:r>
            </w:ins>
          </w:p>
        </w:tc>
        <w:tc>
          <w:tcPr>
            <w:tcW w:w="99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557291" w:rsidP="00557291" w:rsidRDefault="00557291" w14:paraId="2682AC38" w14:textId="382CC74B">
            <w:pPr>
              <w:rPr>
                <w:ins w:author="Nahle, Wassim (W.)" w:date="2021-05-27T15:10:00Z" w:id="618"/>
              </w:rPr>
            </w:pPr>
            <w:ins w:author="Nahle, Wassim (W.)" w:date="2021-05-27T15:21:00Z" w:id="619">
              <w:r>
                <w:t>Error/Failure</w:t>
              </w:r>
            </w:ins>
          </w:p>
        </w:tc>
        <w:tc>
          <w:tcPr>
            <w:tcW w:w="297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557291" w:rsidP="00557291" w:rsidRDefault="00557291" w14:paraId="7E15B383" w14:textId="07749EEB">
            <w:pPr>
              <w:rPr>
                <w:ins w:author="Nahle, Wassim (W.)" w:date="2021-05-27T15:10:00Z" w:id="620"/>
              </w:rPr>
            </w:pPr>
            <w:proofErr w:type="spellStart"/>
            <w:ins w:author="Nahle, Wassim (W.)" w:date="2021-05-27T15:21:00Z" w:id="621">
              <w:r>
                <w:t>Error_Code</w:t>
              </w:r>
            </w:ins>
            <w:proofErr w:type="spellEnd"/>
          </w:p>
        </w:tc>
      </w:tr>
      <w:tr w:rsidR="00557291" w:rsidTr="00C12D85" w14:paraId="7CEC6021" w14:textId="77777777">
        <w:trPr>
          <w:jc w:val="center"/>
          <w:ins w:author="Nahle, Wassim (W.)" w:date="2021-05-27T15:10:00Z" w:id="622"/>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557291" w:rsidP="00557291" w:rsidRDefault="00557291" w14:paraId="5CEE9E95" w14:textId="5A775FE8">
            <w:pPr>
              <w:jc w:val="center"/>
              <w:rPr>
                <w:ins w:author="Nahle, Wassim (W.)" w:date="2021-05-27T15:10:00Z" w:id="623"/>
              </w:rPr>
            </w:pPr>
          </w:p>
        </w:tc>
        <w:tc>
          <w:tcPr>
            <w:tcW w:w="117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557291" w:rsidP="00557291" w:rsidRDefault="00557291" w14:paraId="49469458" w14:textId="57AE5557">
            <w:pPr>
              <w:rPr>
                <w:ins w:author="Nahle, Wassim (W.)" w:date="2021-05-27T15:10:00Z" w:id="624"/>
              </w:rPr>
            </w:pPr>
          </w:p>
        </w:tc>
        <w:tc>
          <w:tcPr>
            <w:tcW w:w="21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557291" w:rsidP="00557291" w:rsidRDefault="00557291" w14:paraId="33B5C21F" w14:textId="2D7F6266">
            <w:pPr>
              <w:rPr>
                <w:ins w:author="Nahle, Wassim (W.)" w:date="2021-05-27T15:10:00Z" w:id="625"/>
              </w:rPr>
            </w:pPr>
            <w:ins w:author="Nahle, Wassim (W.)" w:date="2021-05-27T15:21:00Z" w:id="626">
              <w:r>
                <w:t>Success</w:t>
              </w:r>
            </w:ins>
          </w:p>
        </w:tc>
        <w:tc>
          <w:tcPr>
            <w:tcW w:w="153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557291" w:rsidP="00557291" w:rsidRDefault="00557291" w14:paraId="5EE4E40B" w14:textId="28060669">
            <w:pPr>
              <w:rPr>
                <w:ins w:author="Nahle, Wassim (W.)" w:date="2021-05-27T15:10:00Z" w:id="627"/>
              </w:rPr>
            </w:pPr>
            <w:ins w:author="Nahle, Wassim (W.)" w:date="2021-05-27T15:21:00Z" w:id="628">
              <w:r>
                <w:t>1</w:t>
              </w:r>
            </w:ins>
          </w:p>
        </w:tc>
        <w:tc>
          <w:tcPr>
            <w:tcW w:w="99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557291" w:rsidP="00557291" w:rsidRDefault="00557291" w14:paraId="0E0D7076" w14:textId="0A30A69E">
            <w:pPr>
              <w:rPr>
                <w:ins w:author="Nahle, Wassim (W.)" w:date="2021-05-27T15:10:00Z" w:id="629"/>
              </w:rPr>
            </w:pPr>
            <w:ins w:author="Nahle, Wassim (W.)" w:date="2021-05-27T15:21:00Z" w:id="630">
              <w:r>
                <w:t>Success</w:t>
              </w:r>
            </w:ins>
          </w:p>
        </w:tc>
        <w:tc>
          <w:tcPr>
            <w:tcW w:w="297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557291" w:rsidP="00557291" w:rsidRDefault="00557291" w14:paraId="34A01903" w14:textId="20015498">
            <w:pPr>
              <w:rPr>
                <w:ins w:author="Nahle, Wassim (W.)" w:date="2021-05-27T15:10:00Z" w:id="631"/>
              </w:rPr>
            </w:pPr>
            <w:proofErr w:type="spellStart"/>
            <w:ins w:author="Nahle, Wassim (W.)" w:date="2021-05-27T15:21:00Z" w:id="632">
              <w:r>
                <w:t>Success_Code</w:t>
              </w:r>
            </w:ins>
            <w:proofErr w:type="spellEnd"/>
          </w:p>
        </w:tc>
      </w:tr>
      <w:tr w:rsidR="00557291" w:rsidTr="00C12D85" w14:paraId="2B564FC2" w14:textId="77777777">
        <w:trPr>
          <w:jc w:val="center"/>
          <w:ins w:author="Nahle, Wassim (W.)" w:date="2021-05-27T15:10:00Z" w:id="633"/>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0D63BB" w:rsidP="000D63BB" w:rsidRDefault="000D63BB" w14:paraId="1330BC3D" w14:textId="77777777">
            <w:pPr>
              <w:jc w:val="center"/>
              <w:rPr>
                <w:ins w:author="Nahle, Wassim (W.)" w:date="2021-05-27T15:10:00Z" w:id="634"/>
              </w:rPr>
            </w:pPr>
          </w:p>
        </w:tc>
        <w:tc>
          <w:tcPr>
            <w:tcW w:w="117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0D63BB" w:rsidP="000D63BB" w:rsidRDefault="000D63BB" w14:paraId="4FB23984" w14:textId="045E610B">
            <w:pPr>
              <w:rPr>
                <w:ins w:author="Nahle, Wassim (W.)" w:date="2021-05-27T15:10:00Z" w:id="635"/>
              </w:rPr>
            </w:pPr>
            <w:commentRangeStart w:id="636"/>
          </w:p>
        </w:tc>
        <w:commentRangeEnd w:id="636"/>
        <w:tc>
          <w:tcPr>
            <w:tcW w:w="21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0D63BB" w:rsidP="000D63BB" w:rsidRDefault="00E41A60" w14:paraId="03555021" w14:textId="604C4CBF">
            <w:pPr>
              <w:rPr>
                <w:ins w:author="Nahle, Wassim (W.)" w:date="2021-05-27T15:10:00Z" w:id="637"/>
              </w:rPr>
            </w:pPr>
            <w:ins w:author="Nahle, Wassim (W.)" w:date="2021-06-08T15:07:00Z" w:id="638">
              <w:r w:rsidRPr="00383155" w:rsidDel="00E41A60">
                <w:rPr>
                  <w:rPrChange w:author="Nahle, Wassim (W.)" w:date="2021-06-08T15:08:00Z" w:id="639">
                    <w:rPr>
                      <w:rStyle w:val="CommentReference"/>
                    </w:rPr>
                  </w:rPrChange>
                </w:rPr>
                <w:t xml:space="preserve"> </w:t>
              </w:r>
            </w:ins>
            <w:del w:author="Nahle, Wassim (W.)" w:date="2021-06-08T15:07:00Z" w:id="640">
              <w:r w:rsidRPr="00383155" w:rsidDel="00E41A60" w:rsidR="00C4427C">
                <w:rPr>
                  <w:rPrChange w:author="Nahle, Wassim (W.)" w:date="2021-06-08T15:08:00Z" w:id="641">
                    <w:rPr>
                      <w:rStyle w:val="CommentReference"/>
                    </w:rPr>
                  </w:rPrChange>
                </w:rPr>
                <w:commentReference w:id="636"/>
              </w:r>
            </w:del>
            <w:proofErr w:type="spellStart"/>
            <w:ins w:author="Nahle, Wassim (W.)" w:date="2021-06-08T15:07:00Z" w:id="642">
              <w:r w:rsidRPr="00383155" w:rsidR="00184463">
                <w:rPr>
                  <w:rPrChange w:author="Nahle, Wassim (W.)" w:date="2021-06-08T15:08:00Z" w:id="643">
                    <w:rPr>
                      <w:rStyle w:val="CommentReference"/>
                    </w:rPr>
                  </w:rPrChange>
                </w:rPr>
                <w:t>ImmediateWait</w:t>
              </w:r>
            </w:ins>
            <w:proofErr w:type="spellEnd"/>
          </w:p>
        </w:tc>
        <w:tc>
          <w:tcPr>
            <w:tcW w:w="153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0D63BB" w:rsidP="000D63BB" w:rsidRDefault="00184463" w14:paraId="7AEFA6ED" w14:textId="6A2926C2">
            <w:pPr>
              <w:rPr>
                <w:ins w:author="Nahle, Wassim (W.)" w:date="2021-05-27T15:10:00Z" w:id="644"/>
              </w:rPr>
            </w:pPr>
            <w:ins w:author="Nahle, Wassim (W.)" w:date="2021-06-08T15:07:00Z" w:id="645">
              <w:r>
                <w:t>2</w:t>
              </w:r>
            </w:ins>
          </w:p>
        </w:tc>
        <w:tc>
          <w:tcPr>
            <w:tcW w:w="99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0D63BB" w:rsidP="000D63BB" w:rsidRDefault="00E73113" w14:paraId="56E3C0FE" w14:textId="68A524C5">
            <w:pPr>
              <w:rPr>
                <w:ins w:author="Nahle, Wassim (W.)" w:date="2021-05-27T15:10:00Z" w:id="646"/>
              </w:rPr>
            </w:pPr>
            <w:ins w:author="Nahle, Wassim (W.)" w:date="2021-06-01T15:17:00Z" w:id="647">
              <w:r>
                <w:t>Wait</w:t>
              </w:r>
            </w:ins>
          </w:p>
        </w:tc>
        <w:tc>
          <w:tcPr>
            <w:tcW w:w="297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0D63BB" w:rsidP="000D63BB" w:rsidRDefault="00E73113" w14:paraId="7A6FBA98" w14:textId="3474F03D">
            <w:pPr>
              <w:rPr>
                <w:ins w:author="Nahle, Wassim (W.)" w:date="2021-05-27T15:10:00Z" w:id="648"/>
              </w:rPr>
            </w:pPr>
            <w:ins w:author="Nahle, Wassim (W.)" w:date="2021-06-01T15:17:00Z" w:id="649">
              <w:r>
                <w:t xml:space="preserve">Immediate wait </w:t>
              </w:r>
            </w:ins>
          </w:p>
        </w:tc>
      </w:tr>
      <w:tr w:rsidR="00557291" w:rsidTr="00C12D85" w14:paraId="32E4145E" w14:textId="77777777">
        <w:trPr>
          <w:jc w:val="center"/>
          <w:ins w:author="Nahle, Wassim (W.)" w:date="2021-05-27T15:10:00Z" w:id="650"/>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0D63BB" w:rsidP="000D63BB" w:rsidRDefault="00B87AD5" w14:paraId="293E86BE" w14:textId="67D3DF13">
            <w:pPr>
              <w:jc w:val="center"/>
              <w:rPr>
                <w:ins w:author="Nahle, Wassim (W.)" w:date="2021-05-27T15:10:00Z" w:id="651"/>
              </w:rPr>
            </w:pPr>
            <w:commentRangeStart w:id="652"/>
            <w:ins w:author="Nahle, Wassim (W.)" w:date="2021-06-01T15:36:00Z" w:id="653">
              <w:r>
                <w:t>O</w:t>
              </w:r>
            </w:ins>
          </w:p>
        </w:tc>
        <w:tc>
          <w:tcPr>
            <w:tcW w:w="117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0D63BB" w:rsidP="000D63BB" w:rsidRDefault="00B87AD5" w14:paraId="5EC3E284" w14:textId="3EFAF6BC">
            <w:pPr>
              <w:rPr>
                <w:ins w:author="Nahle, Wassim (W.)" w:date="2021-05-27T15:10:00Z" w:id="654"/>
              </w:rPr>
            </w:pPr>
            <w:proofErr w:type="spellStart"/>
            <w:ins w:author="Nahle, Wassim (W.)" w:date="2021-06-01T15:36:00Z" w:id="655">
              <w:r>
                <w:t>DataUsageInformation</w:t>
              </w:r>
            </w:ins>
            <w:proofErr w:type="spellEnd"/>
          </w:p>
        </w:tc>
        <w:tc>
          <w:tcPr>
            <w:tcW w:w="21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0D63BB" w:rsidP="000D63BB" w:rsidRDefault="00B87AD5" w14:paraId="1BD5C456" w14:textId="4549F181">
            <w:pPr>
              <w:rPr>
                <w:ins w:author="Nahle, Wassim (W.)" w:date="2021-05-27T15:10:00Z" w:id="656"/>
              </w:rPr>
            </w:pPr>
            <w:proofErr w:type="spellStart"/>
            <w:ins w:author="Nahle, Wassim (W.)" w:date="2021-06-01T15:36:00Z" w:id="657">
              <w:r>
                <w:t>DataUsageIn</w:t>
              </w:r>
            </w:ins>
            <w:ins w:author="Nahle, Wassim (W.)" w:date="2021-06-01T15:37:00Z" w:id="658">
              <w:r>
                <w:t>formation</w:t>
              </w:r>
            </w:ins>
            <w:proofErr w:type="spellEnd"/>
          </w:p>
        </w:tc>
        <w:tc>
          <w:tcPr>
            <w:tcW w:w="153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0D63BB" w:rsidP="000D63BB" w:rsidRDefault="00B87AD5" w14:paraId="72D9DDAC" w14:textId="40C2C119">
            <w:pPr>
              <w:rPr>
                <w:ins w:author="Nahle, Wassim (W.)" w:date="2021-05-27T15:10:00Z" w:id="659"/>
              </w:rPr>
            </w:pPr>
            <w:ins w:author="Nahle, Wassim (W.)" w:date="2021-06-01T15:37:00Z" w:id="660">
              <w:r>
                <w:t>-</w:t>
              </w:r>
            </w:ins>
          </w:p>
        </w:tc>
        <w:tc>
          <w:tcPr>
            <w:tcW w:w="99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0D63BB" w:rsidP="000D63BB" w:rsidRDefault="00B87AD5" w14:paraId="2B1A05CC" w14:textId="0A76B0C1">
            <w:pPr>
              <w:rPr>
                <w:ins w:author="Nahle, Wassim (W.)" w:date="2021-05-27T15:10:00Z" w:id="661"/>
              </w:rPr>
            </w:pPr>
            <w:ins w:author="Nahle, Wassim (W.)" w:date="2021-06-01T15:37:00Z" w:id="662">
              <w:r>
                <w:t>-</w:t>
              </w:r>
            </w:ins>
          </w:p>
        </w:tc>
        <w:tc>
          <w:tcPr>
            <w:tcW w:w="297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0D63BB" w:rsidP="000D63BB" w:rsidRDefault="00B87AD5" w14:paraId="205D35C2" w14:textId="5DD7C397">
            <w:pPr>
              <w:rPr>
                <w:ins w:author="Nahle, Wassim (W.)" w:date="2021-05-27T15:10:00Z" w:id="663"/>
              </w:rPr>
            </w:pPr>
            <w:ins w:author="Nahle, Wassim (W.)" w:date="2021-06-01T15:38:00Z" w:id="664">
              <w:r>
                <w:t xml:space="preserve">onboard client for the current </w:t>
              </w:r>
            </w:ins>
            <w:ins w:author="Nahle, Wassim (W.)" w:date="2021-06-01T15:39:00Z" w:id="665">
              <w:r>
                <w:t xml:space="preserve">state of the connected plans </w:t>
              </w:r>
            </w:ins>
            <w:ins w:author="Nahle, Wassim (W.)" w:date="2021-06-01T15:38:00Z" w:id="666">
              <w:r>
                <w:t>data usage response</w:t>
              </w:r>
            </w:ins>
            <w:ins w:author="Nahle, Wassim (W.)" w:date="2021-06-01T15:39:00Z" w:id="667">
              <w:r>
                <w:t>.</w:t>
              </w:r>
            </w:ins>
            <w:commentRangeEnd w:id="652"/>
            <w:r w:rsidR="006837F7">
              <w:rPr>
                <w:rStyle w:val="CommentReference"/>
              </w:rPr>
              <w:commentReference w:id="652"/>
            </w:r>
          </w:p>
        </w:tc>
      </w:tr>
      <w:tr w:rsidR="00557291" w:rsidTr="00C12D85" w14:paraId="4B4CC870" w14:textId="77777777">
        <w:trPr>
          <w:jc w:val="center"/>
          <w:ins w:author="Nahle, Wassim (W.)" w:date="2021-05-27T15:10:00Z" w:id="668"/>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0D63BB" w:rsidP="000D63BB" w:rsidRDefault="000D63BB" w14:paraId="72EE1929" w14:textId="77777777">
            <w:pPr>
              <w:jc w:val="center"/>
              <w:rPr>
                <w:ins w:author="Nahle, Wassim (W.)" w:date="2021-05-27T15:10:00Z" w:id="669"/>
              </w:rPr>
            </w:pPr>
          </w:p>
        </w:tc>
        <w:tc>
          <w:tcPr>
            <w:tcW w:w="117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0D63BB" w:rsidP="000D63BB" w:rsidRDefault="000D63BB" w14:paraId="334830E2" w14:textId="77777777">
            <w:pPr>
              <w:rPr>
                <w:ins w:author="Nahle, Wassim (W.)" w:date="2021-05-27T15:10:00Z" w:id="670"/>
              </w:rPr>
            </w:pPr>
          </w:p>
        </w:tc>
        <w:tc>
          <w:tcPr>
            <w:tcW w:w="21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0D63BB" w:rsidP="000D63BB" w:rsidRDefault="000D63BB" w14:paraId="738812A8" w14:textId="77777777">
            <w:pPr>
              <w:rPr>
                <w:ins w:author="Nahle, Wassim (W.)" w:date="2021-05-27T15:10:00Z" w:id="671"/>
              </w:rPr>
            </w:pPr>
          </w:p>
        </w:tc>
        <w:tc>
          <w:tcPr>
            <w:tcW w:w="153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0D63BB" w:rsidP="000D63BB" w:rsidRDefault="000D63BB" w14:paraId="4640BEF3" w14:textId="2F21C09F">
            <w:pPr>
              <w:rPr>
                <w:ins w:author="Nahle, Wassim (W.)" w:date="2021-05-27T15:10:00Z" w:id="672"/>
              </w:rPr>
            </w:pPr>
          </w:p>
        </w:tc>
        <w:tc>
          <w:tcPr>
            <w:tcW w:w="99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0D63BB" w:rsidP="000D63BB" w:rsidRDefault="000D63BB" w14:paraId="3CEA5D4C" w14:textId="0CDAE7CE">
            <w:pPr>
              <w:rPr>
                <w:ins w:author="Nahle, Wassim (W.)" w:date="2021-05-27T15:10:00Z" w:id="673"/>
              </w:rPr>
            </w:pPr>
          </w:p>
        </w:tc>
        <w:tc>
          <w:tcPr>
            <w:tcW w:w="297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0D63BB" w:rsidP="000D63BB" w:rsidRDefault="000D63BB" w14:paraId="060A1177" w14:textId="126020E7">
            <w:pPr>
              <w:rPr>
                <w:ins w:author="Nahle, Wassim (W.)" w:date="2021-05-27T15:10:00Z" w:id="674"/>
              </w:rPr>
            </w:pPr>
          </w:p>
        </w:tc>
      </w:tr>
    </w:tbl>
    <w:p w:rsidRPr="00BB2195" w:rsidR="000D63BB" w:rsidP="002A3965" w:rsidRDefault="000D63BB" w14:paraId="4756E203" w14:textId="77777777">
      <w:pPr>
        <w:rPr>
          <w:ins w:author="Nahle, Wassim (W.)" w:date="2021-05-18T12:00:00Z" w:id="675"/>
        </w:rPr>
      </w:pPr>
    </w:p>
    <w:p w:rsidR="002A3965" w:rsidP="002A3965" w:rsidRDefault="002A3965" w14:paraId="2489E02A" w14:textId="4ACB8AD5">
      <w:pPr>
        <w:spacing w:after="160" w:line="259" w:lineRule="auto"/>
        <w:rPr>
          <w:ins w:author="Nahle, Wassim (W.)" w:date="2021-05-18T12:00:00Z" w:id="676"/>
          <w:b/>
          <w:bCs/>
          <w:i/>
          <w:szCs w:val="28"/>
        </w:rPr>
      </w:pPr>
    </w:p>
    <w:p w:rsidR="002A3965" w:rsidP="002A3965" w:rsidRDefault="002A3965" w14:paraId="58696E3E" w14:textId="77777777">
      <w:pPr>
        <w:pStyle w:val="Heading4"/>
      </w:pPr>
      <w:r w:rsidRPr="00B9479B">
        <w:t>MD-REQ-179298/B-</w:t>
      </w:r>
      <w:proofErr w:type="spellStart"/>
      <w:r w:rsidRPr="00B9479B">
        <w:t>DeviceList_Rq</w:t>
      </w:r>
      <w:proofErr w:type="spellEnd"/>
    </w:p>
    <w:p w:rsidR="002A3965" w:rsidP="002A3965" w:rsidRDefault="00CB6504" w14:paraId="65066F90" w14:textId="2C9E83F6">
      <w:pPr>
        <w:pStyle w:val="Heading5"/>
        <w:rPr>
          <w:ins w:author="Nahle, Wassim (W.)" w:date="2021-05-18T12:00:00Z" w:id="677"/>
        </w:rPr>
      </w:pPr>
      <w:ins w:author="Vega martinez, Oscar (O.)" w:date="2021-07-08T15:34:00Z" w:id="678">
        <w:r w:rsidRPr="00B9479B">
          <w:t>MD-REQ-</w:t>
        </w:r>
        <w:r>
          <w:t>XXXXXX</w:t>
        </w:r>
        <w:r w:rsidRPr="00B9479B">
          <w:t>-</w:t>
        </w:r>
        <w:r w:rsidRPr="006B1FA9">
          <w:rPr>
            <w:rFonts w:cs="Arial"/>
            <w:color w:val="000000"/>
          </w:rPr>
          <w:t xml:space="preserve"> </w:t>
        </w:r>
      </w:ins>
      <w:ins w:author="Vega martinez, Oscar (O.)" w:date="2021-07-09T13:41:00Z" w:id="679">
        <w:r w:rsidR="000D63EB">
          <w:t xml:space="preserve">CAN MESSAGE </w:t>
        </w:r>
      </w:ins>
      <w:proofErr w:type="spellStart"/>
      <w:ins w:author="Vega martinez, Oscar (O.)" w:date="2021-07-09T10:02:00Z" w:id="680">
        <w:r w:rsidRPr="00AD7D06" w:rsidR="00AD7D06">
          <w:t>WifiDevcList_D_Rq</w:t>
        </w:r>
        <w:proofErr w:type="spellEnd"/>
        <w:r w:rsidRPr="00AD7D06" w:rsidR="00AD7D06">
          <w:t xml:space="preserve">, </w:t>
        </w:r>
        <w:proofErr w:type="spellStart"/>
        <w:r w:rsidRPr="00AD7D06" w:rsidR="00AD7D06">
          <w:t>WifiDevcListIndx_No_Rq</w:t>
        </w:r>
        <w:proofErr w:type="spellEnd"/>
        <w:r w:rsidRPr="00AD7D06" w:rsidR="00AD7D06">
          <w:t xml:space="preserve">, </w:t>
        </w:r>
        <w:proofErr w:type="spellStart"/>
        <w:r w:rsidRPr="00AD7D06" w:rsidR="00AD7D06">
          <w:t>WifiDevcListSize_D_Rq</w:t>
        </w:r>
      </w:ins>
      <w:proofErr w:type="spellEnd"/>
    </w:p>
    <w:p w:rsidRPr="00E40509" w:rsidR="00AD7D06" w:rsidP="00AD7D06" w:rsidRDefault="00AD7D06" w14:paraId="7BDB9CFC" w14:textId="77777777">
      <w:r w:rsidRPr="00E40509">
        <w:t xml:space="preserve">Message Type: </w:t>
      </w:r>
      <w:r>
        <w:t>Request</w:t>
      </w:r>
    </w:p>
    <w:p w:rsidRPr="00E40509" w:rsidR="00AD7D06" w:rsidP="00AD7D06" w:rsidRDefault="00AD7D06" w14:paraId="332265C9" w14:textId="77777777"/>
    <w:p w:rsidR="00AD7D06" w:rsidP="00AD7D06" w:rsidRDefault="00AD7D06" w14:paraId="49A79BC6" w14:textId="77777777">
      <w:r>
        <w:t xml:space="preserve">This signal is used to request from the </w:t>
      </w:r>
      <w:proofErr w:type="spellStart"/>
      <w:r>
        <w:t>WifiHotSpotServer</w:t>
      </w:r>
      <w:proofErr w:type="spellEnd"/>
      <w:r>
        <w:t xml:space="preserve"> the current list of connected or blocked devices.</w:t>
      </w:r>
    </w:p>
    <w:p w:rsidRPr="00E40509" w:rsidR="002A3965" w:rsidP="002A3965" w:rsidRDefault="002A3965" w14:paraId="42F2D2D6" w14:textId="77777777"/>
    <w:tbl>
      <w:tblPr>
        <w:tblW w:w="930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000" w:firstRow="0" w:lastRow="0" w:firstColumn="0" w:lastColumn="0" w:noHBand="0" w:noVBand="0"/>
      </w:tblPr>
      <w:tblGrid>
        <w:gridCol w:w="1635"/>
        <w:gridCol w:w="1831"/>
        <w:gridCol w:w="1333"/>
        <w:gridCol w:w="4503"/>
      </w:tblGrid>
      <w:tr w:rsidR="002A3965" w:rsidTr="00A10966" w14:paraId="79FF81EB" w14:textId="77777777">
        <w:trPr>
          <w:trHeight w:val="352"/>
          <w:jc w:val="center"/>
        </w:trPr>
        <w:tc>
          <w:tcPr>
            <w:tcW w:w="1635" w:type="dxa"/>
            <w:shd w:val="clear" w:color="auto" w:fill="BFBFBF" w:themeFill="background1" w:themeFillShade="BF"/>
          </w:tcPr>
          <w:p w:rsidRPr="00E40509" w:rsidR="002A3965" w:rsidP="00A10966" w:rsidRDefault="002A3965" w14:paraId="788F2851" w14:textId="77777777">
            <w:pPr>
              <w:jc w:val="center"/>
              <w:rPr>
                <w:b/>
              </w:rPr>
            </w:pPr>
            <w:r w:rsidRPr="00E40509">
              <w:rPr>
                <w:b/>
              </w:rPr>
              <w:t>Name</w:t>
            </w:r>
          </w:p>
        </w:tc>
        <w:tc>
          <w:tcPr>
            <w:tcW w:w="1831" w:type="dxa"/>
            <w:shd w:val="clear" w:color="auto" w:fill="BFBFBF" w:themeFill="background1" w:themeFillShade="BF"/>
          </w:tcPr>
          <w:p w:rsidRPr="00E40509" w:rsidR="002A3965" w:rsidP="00A10966" w:rsidRDefault="002A3965" w14:paraId="270A9DB1" w14:textId="77777777">
            <w:pPr>
              <w:jc w:val="center"/>
              <w:rPr>
                <w:b/>
              </w:rPr>
            </w:pPr>
            <w:r w:rsidRPr="00E40509">
              <w:rPr>
                <w:b/>
              </w:rPr>
              <w:t>Literals</w:t>
            </w:r>
          </w:p>
        </w:tc>
        <w:tc>
          <w:tcPr>
            <w:tcW w:w="1333" w:type="dxa"/>
            <w:shd w:val="clear" w:color="auto" w:fill="BFBFBF" w:themeFill="background1" w:themeFillShade="BF"/>
          </w:tcPr>
          <w:p w:rsidRPr="00E40509" w:rsidR="002A3965" w:rsidP="00A10966" w:rsidRDefault="002A3965" w14:paraId="5D50694A" w14:textId="77777777">
            <w:pPr>
              <w:jc w:val="center"/>
              <w:rPr>
                <w:b/>
              </w:rPr>
            </w:pPr>
            <w:r w:rsidRPr="00E40509">
              <w:rPr>
                <w:b/>
              </w:rPr>
              <w:t>Value</w:t>
            </w:r>
          </w:p>
        </w:tc>
        <w:tc>
          <w:tcPr>
            <w:tcW w:w="4503" w:type="dxa"/>
            <w:shd w:val="clear" w:color="auto" w:fill="BFBFBF" w:themeFill="background1" w:themeFillShade="BF"/>
          </w:tcPr>
          <w:p w:rsidRPr="00E40509" w:rsidR="002A3965" w:rsidP="00A10966" w:rsidRDefault="002A3965" w14:paraId="70E41B7D" w14:textId="77777777">
            <w:pPr>
              <w:jc w:val="center"/>
              <w:rPr>
                <w:b/>
              </w:rPr>
            </w:pPr>
            <w:r w:rsidRPr="00E40509">
              <w:rPr>
                <w:b/>
              </w:rPr>
              <w:t>Description</w:t>
            </w:r>
          </w:p>
        </w:tc>
      </w:tr>
      <w:tr w:rsidRPr="00407A91" w:rsidR="002A3965" w:rsidTr="00E01873" w14:paraId="48076AC7" w14:textId="77777777">
        <w:trPr>
          <w:jc w:val="center"/>
        </w:trPr>
        <w:tc>
          <w:tcPr>
            <w:tcW w:w="1635" w:type="dxa"/>
            <w:tcBorders>
              <w:top w:val="single" w:color="auto" w:sz="4" w:space="0"/>
              <w:left w:val="single" w:color="auto" w:sz="4" w:space="0"/>
              <w:bottom w:val="single" w:color="auto" w:sz="4" w:space="0"/>
              <w:right w:val="single" w:color="auto" w:sz="4" w:space="0"/>
            </w:tcBorders>
            <w:shd w:val="clear" w:color="auto" w:fill="auto"/>
          </w:tcPr>
          <w:p w:rsidRPr="00407A91" w:rsidR="002A3965" w:rsidP="00E01873" w:rsidRDefault="002A3965" w14:paraId="5A2809C8" w14:textId="77777777">
            <w:pPr>
              <w:rPr>
                <w:szCs w:val="22"/>
              </w:rPr>
            </w:pPr>
            <w:proofErr w:type="spellStart"/>
            <w:r w:rsidRPr="00407A91">
              <w:rPr>
                <w:szCs w:val="22"/>
              </w:rPr>
              <w:t>ListType</w:t>
            </w:r>
            <w:proofErr w:type="spellEnd"/>
          </w:p>
        </w:tc>
        <w:tc>
          <w:tcPr>
            <w:tcW w:w="1831" w:type="dxa"/>
            <w:tcBorders>
              <w:top w:val="single" w:color="auto" w:sz="4" w:space="0"/>
              <w:left w:val="single" w:color="auto" w:sz="4" w:space="0"/>
              <w:bottom w:val="single" w:color="auto" w:sz="4" w:space="0"/>
              <w:right w:val="single" w:color="auto" w:sz="4" w:space="0"/>
            </w:tcBorders>
            <w:shd w:val="clear" w:color="auto" w:fill="auto"/>
          </w:tcPr>
          <w:p w:rsidRPr="00407A91" w:rsidR="002A3965" w:rsidP="00E01873" w:rsidRDefault="002A3965" w14:paraId="4D0C2FC6" w14:textId="77777777">
            <w:pPr>
              <w:rPr>
                <w:szCs w:val="22"/>
              </w:rPr>
            </w:pPr>
            <w:r w:rsidRPr="00407A91">
              <w:rPr>
                <w:szCs w:val="22"/>
              </w:rPr>
              <w:t>-</w:t>
            </w:r>
          </w:p>
        </w:tc>
        <w:tc>
          <w:tcPr>
            <w:tcW w:w="1333" w:type="dxa"/>
            <w:tcBorders>
              <w:top w:val="single" w:color="auto" w:sz="4" w:space="0"/>
              <w:left w:val="single" w:color="auto" w:sz="4" w:space="0"/>
              <w:bottom w:val="single" w:color="auto" w:sz="4" w:space="0"/>
              <w:right w:val="single" w:color="auto" w:sz="4" w:space="0"/>
            </w:tcBorders>
            <w:shd w:val="clear" w:color="auto" w:fill="auto"/>
          </w:tcPr>
          <w:p w:rsidRPr="00407A91" w:rsidR="002A3965" w:rsidP="00E01873" w:rsidRDefault="002A3965" w14:paraId="67918AE8" w14:textId="77777777">
            <w:pPr>
              <w:rPr>
                <w:szCs w:val="22"/>
              </w:rPr>
            </w:pPr>
            <w:r w:rsidRPr="00407A91">
              <w:rPr>
                <w:szCs w:val="22"/>
              </w:rPr>
              <w:t>-</w:t>
            </w:r>
          </w:p>
        </w:tc>
        <w:tc>
          <w:tcPr>
            <w:tcW w:w="4503" w:type="dxa"/>
            <w:tcBorders>
              <w:top w:val="single" w:color="auto" w:sz="4" w:space="0"/>
              <w:left w:val="single" w:color="auto" w:sz="4" w:space="0"/>
              <w:bottom w:val="single" w:color="auto" w:sz="4" w:space="0"/>
              <w:right w:val="single" w:color="auto" w:sz="4" w:space="0"/>
            </w:tcBorders>
            <w:shd w:val="clear" w:color="auto" w:fill="auto"/>
          </w:tcPr>
          <w:p w:rsidRPr="00407A91" w:rsidR="002A3965" w:rsidP="00E01873" w:rsidRDefault="002A3965" w14:paraId="558AC72A" w14:textId="77777777">
            <w:pPr>
              <w:rPr>
                <w:szCs w:val="22"/>
              </w:rPr>
            </w:pPr>
            <w:r w:rsidRPr="00407A91">
              <w:rPr>
                <w:szCs w:val="22"/>
              </w:rPr>
              <w:t>Type of List being requested</w:t>
            </w:r>
          </w:p>
        </w:tc>
      </w:tr>
      <w:tr w:rsidRPr="00407A91" w:rsidR="002A3965" w:rsidTr="00E01873" w14:paraId="783569A9" w14:textId="77777777">
        <w:trPr>
          <w:jc w:val="center"/>
        </w:trPr>
        <w:tc>
          <w:tcPr>
            <w:tcW w:w="1635" w:type="dxa"/>
            <w:tcBorders>
              <w:top w:val="single" w:color="auto" w:sz="4" w:space="0"/>
              <w:left w:val="single" w:color="auto" w:sz="4" w:space="0"/>
              <w:bottom w:val="single" w:color="auto" w:sz="4" w:space="0"/>
              <w:right w:val="single" w:color="auto" w:sz="4" w:space="0"/>
            </w:tcBorders>
            <w:shd w:val="clear" w:color="auto" w:fill="auto"/>
          </w:tcPr>
          <w:p w:rsidRPr="00407A91" w:rsidR="002A3965" w:rsidP="00E01873" w:rsidRDefault="002A3965" w14:paraId="5F9829EF" w14:textId="77777777">
            <w:pPr>
              <w:rPr>
                <w:szCs w:val="22"/>
              </w:rPr>
            </w:pPr>
            <w:r w:rsidRPr="00407A91">
              <w:rPr>
                <w:szCs w:val="22"/>
              </w:rPr>
              <w:t> </w:t>
            </w:r>
          </w:p>
        </w:tc>
        <w:tc>
          <w:tcPr>
            <w:tcW w:w="1831" w:type="dxa"/>
            <w:tcBorders>
              <w:top w:val="single" w:color="auto" w:sz="4" w:space="0"/>
              <w:left w:val="single" w:color="auto" w:sz="4" w:space="0"/>
              <w:bottom w:val="single" w:color="auto" w:sz="4" w:space="0"/>
              <w:right w:val="single" w:color="auto" w:sz="4" w:space="0"/>
            </w:tcBorders>
            <w:shd w:val="clear" w:color="auto" w:fill="auto"/>
          </w:tcPr>
          <w:p w:rsidRPr="00407A91" w:rsidR="002A3965" w:rsidP="00E01873" w:rsidRDefault="002A3965" w14:paraId="6B8DA743" w14:textId="77777777">
            <w:pPr>
              <w:rPr>
                <w:szCs w:val="22"/>
              </w:rPr>
            </w:pPr>
            <w:r>
              <w:t>Null</w:t>
            </w:r>
          </w:p>
        </w:tc>
        <w:tc>
          <w:tcPr>
            <w:tcW w:w="1333" w:type="dxa"/>
            <w:tcBorders>
              <w:top w:val="single" w:color="auto" w:sz="4" w:space="0"/>
              <w:left w:val="single" w:color="auto" w:sz="4" w:space="0"/>
              <w:bottom w:val="single" w:color="auto" w:sz="4" w:space="0"/>
              <w:right w:val="single" w:color="auto" w:sz="4" w:space="0"/>
            </w:tcBorders>
            <w:shd w:val="clear" w:color="auto" w:fill="auto"/>
          </w:tcPr>
          <w:p w:rsidRPr="00407A91" w:rsidR="002A3965" w:rsidP="00E01873" w:rsidRDefault="002A3965" w14:paraId="3456B5B1" w14:textId="77777777">
            <w:pPr>
              <w:rPr>
                <w:szCs w:val="22"/>
              </w:rPr>
            </w:pPr>
            <w:r w:rsidRPr="00407A91">
              <w:rPr>
                <w:szCs w:val="22"/>
              </w:rPr>
              <w:t>0x00</w:t>
            </w:r>
          </w:p>
        </w:tc>
        <w:tc>
          <w:tcPr>
            <w:tcW w:w="4503" w:type="dxa"/>
            <w:tcBorders>
              <w:top w:val="single" w:color="auto" w:sz="4" w:space="0"/>
              <w:left w:val="single" w:color="auto" w:sz="4" w:space="0"/>
              <w:bottom w:val="single" w:color="auto" w:sz="4" w:space="0"/>
              <w:right w:val="single" w:color="auto" w:sz="4" w:space="0"/>
            </w:tcBorders>
            <w:shd w:val="clear" w:color="auto" w:fill="auto"/>
          </w:tcPr>
          <w:p w:rsidRPr="00407A91" w:rsidR="002A3965" w:rsidP="00E01873" w:rsidRDefault="002A3965" w14:paraId="7D8526FB" w14:textId="77777777">
            <w:pPr>
              <w:rPr>
                <w:szCs w:val="22"/>
              </w:rPr>
            </w:pPr>
            <w:r w:rsidRPr="00407A91">
              <w:rPr>
                <w:szCs w:val="22"/>
              </w:rPr>
              <w:t> </w:t>
            </w:r>
          </w:p>
        </w:tc>
      </w:tr>
      <w:tr w:rsidRPr="00407A91" w:rsidR="002A3965" w:rsidTr="00E01873" w14:paraId="04136104" w14:textId="77777777">
        <w:trPr>
          <w:jc w:val="center"/>
        </w:trPr>
        <w:tc>
          <w:tcPr>
            <w:tcW w:w="1635" w:type="dxa"/>
            <w:tcBorders>
              <w:top w:val="single" w:color="auto" w:sz="4" w:space="0"/>
              <w:left w:val="single" w:color="auto" w:sz="4" w:space="0"/>
              <w:bottom w:val="single" w:color="auto" w:sz="4" w:space="0"/>
              <w:right w:val="single" w:color="auto" w:sz="4" w:space="0"/>
            </w:tcBorders>
            <w:shd w:val="clear" w:color="auto" w:fill="auto"/>
          </w:tcPr>
          <w:p w:rsidRPr="00407A91" w:rsidR="002A3965" w:rsidP="00E01873" w:rsidRDefault="002A3965" w14:paraId="3423699D" w14:textId="77777777">
            <w:pPr>
              <w:rPr>
                <w:szCs w:val="22"/>
              </w:rPr>
            </w:pPr>
            <w:r w:rsidRPr="00407A91">
              <w:rPr>
                <w:szCs w:val="22"/>
              </w:rPr>
              <w:t> </w:t>
            </w:r>
          </w:p>
        </w:tc>
        <w:tc>
          <w:tcPr>
            <w:tcW w:w="1831" w:type="dxa"/>
            <w:tcBorders>
              <w:top w:val="single" w:color="auto" w:sz="4" w:space="0"/>
              <w:left w:val="single" w:color="auto" w:sz="4" w:space="0"/>
              <w:bottom w:val="single" w:color="auto" w:sz="4" w:space="0"/>
              <w:right w:val="single" w:color="auto" w:sz="4" w:space="0"/>
            </w:tcBorders>
            <w:shd w:val="clear" w:color="auto" w:fill="auto"/>
          </w:tcPr>
          <w:p w:rsidRPr="00407A91" w:rsidR="002A3965" w:rsidP="00E01873" w:rsidRDefault="002A3965" w14:paraId="4D977132" w14:textId="77777777">
            <w:pPr>
              <w:rPr>
                <w:szCs w:val="22"/>
              </w:rPr>
            </w:pPr>
            <w:proofErr w:type="spellStart"/>
            <w:r w:rsidRPr="00407A91">
              <w:rPr>
                <w:szCs w:val="22"/>
              </w:rPr>
              <w:t>ConnectedList</w:t>
            </w:r>
            <w:proofErr w:type="spellEnd"/>
          </w:p>
        </w:tc>
        <w:tc>
          <w:tcPr>
            <w:tcW w:w="1333" w:type="dxa"/>
            <w:tcBorders>
              <w:top w:val="single" w:color="auto" w:sz="4" w:space="0"/>
              <w:left w:val="single" w:color="auto" w:sz="4" w:space="0"/>
              <w:bottom w:val="single" w:color="auto" w:sz="4" w:space="0"/>
              <w:right w:val="single" w:color="auto" w:sz="4" w:space="0"/>
            </w:tcBorders>
            <w:shd w:val="clear" w:color="auto" w:fill="auto"/>
          </w:tcPr>
          <w:p w:rsidRPr="00407A91" w:rsidR="002A3965" w:rsidP="00E01873" w:rsidRDefault="002A3965" w14:paraId="45DE57BE" w14:textId="77777777">
            <w:pPr>
              <w:rPr>
                <w:szCs w:val="22"/>
              </w:rPr>
            </w:pPr>
            <w:r w:rsidRPr="00407A91">
              <w:rPr>
                <w:szCs w:val="22"/>
              </w:rPr>
              <w:t>0x01</w:t>
            </w:r>
          </w:p>
        </w:tc>
        <w:tc>
          <w:tcPr>
            <w:tcW w:w="4503" w:type="dxa"/>
            <w:tcBorders>
              <w:top w:val="single" w:color="auto" w:sz="4" w:space="0"/>
              <w:left w:val="single" w:color="auto" w:sz="4" w:space="0"/>
              <w:bottom w:val="single" w:color="auto" w:sz="4" w:space="0"/>
              <w:right w:val="single" w:color="auto" w:sz="4" w:space="0"/>
            </w:tcBorders>
            <w:shd w:val="clear" w:color="auto" w:fill="auto"/>
          </w:tcPr>
          <w:p w:rsidRPr="00407A91" w:rsidR="002A3965" w:rsidP="00E01873" w:rsidRDefault="002A3965" w14:paraId="7DD8DFEC" w14:textId="77777777">
            <w:pPr>
              <w:rPr>
                <w:szCs w:val="22"/>
              </w:rPr>
            </w:pPr>
            <w:r w:rsidRPr="00407A91">
              <w:rPr>
                <w:szCs w:val="22"/>
              </w:rPr>
              <w:t> </w:t>
            </w:r>
          </w:p>
        </w:tc>
      </w:tr>
      <w:tr w:rsidRPr="00407A91" w:rsidR="002A3965" w:rsidTr="00E01873" w14:paraId="569009E1" w14:textId="77777777">
        <w:trPr>
          <w:jc w:val="center"/>
        </w:trPr>
        <w:tc>
          <w:tcPr>
            <w:tcW w:w="1635" w:type="dxa"/>
            <w:tcBorders>
              <w:top w:val="single" w:color="auto" w:sz="4" w:space="0"/>
              <w:left w:val="single" w:color="auto" w:sz="4" w:space="0"/>
              <w:bottom w:val="single" w:color="auto" w:sz="4" w:space="0"/>
              <w:right w:val="single" w:color="auto" w:sz="4" w:space="0"/>
            </w:tcBorders>
            <w:shd w:val="clear" w:color="auto" w:fill="auto"/>
          </w:tcPr>
          <w:p w:rsidRPr="00407A91" w:rsidR="002A3965" w:rsidP="00E01873" w:rsidRDefault="002A3965" w14:paraId="767D88BA" w14:textId="77777777">
            <w:pPr>
              <w:rPr>
                <w:szCs w:val="22"/>
              </w:rPr>
            </w:pPr>
            <w:r w:rsidRPr="00407A91">
              <w:rPr>
                <w:szCs w:val="22"/>
              </w:rPr>
              <w:t> </w:t>
            </w:r>
          </w:p>
        </w:tc>
        <w:tc>
          <w:tcPr>
            <w:tcW w:w="1831" w:type="dxa"/>
            <w:tcBorders>
              <w:top w:val="single" w:color="auto" w:sz="4" w:space="0"/>
              <w:left w:val="single" w:color="auto" w:sz="4" w:space="0"/>
              <w:bottom w:val="single" w:color="auto" w:sz="4" w:space="0"/>
              <w:right w:val="single" w:color="auto" w:sz="4" w:space="0"/>
            </w:tcBorders>
            <w:shd w:val="clear" w:color="auto" w:fill="auto"/>
          </w:tcPr>
          <w:p w:rsidRPr="00407A91" w:rsidR="002A3965" w:rsidP="00E01873" w:rsidRDefault="002A3965" w14:paraId="48F34334" w14:textId="77777777">
            <w:pPr>
              <w:rPr>
                <w:szCs w:val="22"/>
              </w:rPr>
            </w:pPr>
            <w:proofErr w:type="spellStart"/>
            <w:r w:rsidRPr="00407A91">
              <w:rPr>
                <w:szCs w:val="22"/>
              </w:rPr>
              <w:t>BlockedList</w:t>
            </w:r>
            <w:proofErr w:type="spellEnd"/>
          </w:p>
        </w:tc>
        <w:tc>
          <w:tcPr>
            <w:tcW w:w="1333" w:type="dxa"/>
            <w:tcBorders>
              <w:top w:val="single" w:color="auto" w:sz="4" w:space="0"/>
              <w:left w:val="single" w:color="auto" w:sz="4" w:space="0"/>
              <w:bottom w:val="single" w:color="auto" w:sz="4" w:space="0"/>
              <w:right w:val="single" w:color="auto" w:sz="4" w:space="0"/>
            </w:tcBorders>
            <w:shd w:val="clear" w:color="auto" w:fill="auto"/>
          </w:tcPr>
          <w:p w:rsidRPr="00407A91" w:rsidR="002A3965" w:rsidP="00E01873" w:rsidRDefault="002A3965" w14:paraId="3765F0A4" w14:textId="77777777">
            <w:pPr>
              <w:rPr>
                <w:szCs w:val="22"/>
              </w:rPr>
            </w:pPr>
            <w:r w:rsidRPr="00407A91">
              <w:rPr>
                <w:szCs w:val="22"/>
              </w:rPr>
              <w:t>0x02</w:t>
            </w:r>
          </w:p>
        </w:tc>
        <w:tc>
          <w:tcPr>
            <w:tcW w:w="4503" w:type="dxa"/>
            <w:tcBorders>
              <w:top w:val="single" w:color="auto" w:sz="4" w:space="0"/>
              <w:left w:val="single" w:color="auto" w:sz="4" w:space="0"/>
              <w:bottom w:val="single" w:color="auto" w:sz="4" w:space="0"/>
              <w:right w:val="single" w:color="auto" w:sz="4" w:space="0"/>
            </w:tcBorders>
            <w:shd w:val="clear" w:color="auto" w:fill="auto"/>
          </w:tcPr>
          <w:p w:rsidRPr="00407A91" w:rsidR="002A3965" w:rsidP="00E01873" w:rsidRDefault="002A3965" w14:paraId="5CCD99BF" w14:textId="77777777">
            <w:pPr>
              <w:rPr>
                <w:szCs w:val="22"/>
              </w:rPr>
            </w:pPr>
            <w:r w:rsidRPr="00407A91">
              <w:rPr>
                <w:szCs w:val="22"/>
              </w:rPr>
              <w:t> </w:t>
            </w:r>
          </w:p>
        </w:tc>
      </w:tr>
      <w:tr w:rsidRPr="00407A91" w:rsidR="002A3965" w:rsidTr="00E01873" w14:paraId="37B2FA05" w14:textId="77777777">
        <w:trPr>
          <w:jc w:val="center"/>
        </w:trPr>
        <w:tc>
          <w:tcPr>
            <w:tcW w:w="1635" w:type="dxa"/>
            <w:tcBorders>
              <w:top w:val="single" w:color="auto" w:sz="4" w:space="0"/>
              <w:left w:val="single" w:color="auto" w:sz="4" w:space="0"/>
              <w:bottom w:val="single" w:color="auto" w:sz="4" w:space="0"/>
              <w:right w:val="single" w:color="auto" w:sz="4" w:space="0"/>
            </w:tcBorders>
            <w:shd w:val="clear" w:color="auto" w:fill="auto"/>
          </w:tcPr>
          <w:p w:rsidRPr="00407A91" w:rsidR="002A3965" w:rsidP="00E01873" w:rsidRDefault="002A3965" w14:paraId="6ED7E03E" w14:textId="77777777">
            <w:pPr>
              <w:rPr>
                <w:szCs w:val="22"/>
              </w:rPr>
            </w:pPr>
            <w:r w:rsidRPr="00407A91">
              <w:rPr>
                <w:szCs w:val="22"/>
              </w:rPr>
              <w:t> </w:t>
            </w:r>
          </w:p>
        </w:tc>
        <w:tc>
          <w:tcPr>
            <w:tcW w:w="1831" w:type="dxa"/>
            <w:tcBorders>
              <w:top w:val="single" w:color="auto" w:sz="4" w:space="0"/>
              <w:left w:val="single" w:color="auto" w:sz="4" w:space="0"/>
              <w:bottom w:val="single" w:color="auto" w:sz="4" w:space="0"/>
              <w:right w:val="single" w:color="auto" w:sz="4" w:space="0"/>
            </w:tcBorders>
            <w:shd w:val="clear" w:color="auto" w:fill="auto"/>
          </w:tcPr>
          <w:p w:rsidRPr="00407A91" w:rsidR="002A3965" w:rsidP="00E01873" w:rsidRDefault="002A3965" w14:paraId="6AC28CC1" w14:textId="77777777">
            <w:pPr>
              <w:rPr>
                <w:szCs w:val="22"/>
              </w:rPr>
            </w:pPr>
            <w:proofErr w:type="spellStart"/>
            <w:r>
              <w:rPr>
                <w:szCs w:val="22"/>
              </w:rPr>
              <w:t>NotEntry</w:t>
            </w:r>
            <w:proofErr w:type="spellEnd"/>
          </w:p>
        </w:tc>
        <w:tc>
          <w:tcPr>
            <w:tcW w:w="1333" w:type="dxa"/>
            <w:tcBorders>
              <w:top w:val="single" w:color="auto" w:sz="4" w:space="0"/>
              <w:left w:val="single" w:color="auto" w:sz="4" w:space="0"/>
              <w:bottom w:val="single" w:color="auto" w:sz="4" w:space="0"/>
              <w:right w:val="single" w:color="auto" w:sz="4" w:space="0"/>
            </w:tcBorders>
            <w:shd w:val="clear" w:color="auto" w:fill="auto"/>
          </w:tcPr>
          <w:p w:rsidRPr="00407A91" w:rsidR="002A3965" w:rsidP="00E01873" w:rsidRDefault="002A3965" w14:paraId="449EA70C" w14:textId="77777777">
            <w:pPr>
              <w:rPr>
                <w:szCs w:val="22"/>
              </w:rPr>
            </w:pPr>
            <w:r w:rsidRPr="00407A91">
              <w:rPr>
                <w:szCs w:val="22"/>
              </w:rPr>
              <w:t>0x0</w:t>
            </w:r>
            <w:r>
              <w:rPr>
                <w:szCs w:val="22"/>
              </w:rPr>
              <w:t>3</w:t>
            </w:r>
          </w:p>
        </w:tc>
        <w:tc>
          <w:tcPr>
            <w:tcW w:w="4503" w:type="dxa"/>
            <w:tcBorders>
              <w:top w:val="single" w:color="auto" w:sz="4" w:space="0"/>
              <w:left w:val="single" w:color="auto" w:sz="4" w:space="0"/>
              <w:bottom w:val="single" w:color="auto" w:sz="4" w:space="0"/>
              <w:right w:val="single" w:color="auto" w:sz="4" w:space="0"/>
            </w:tcBorders>
            <w:shd w:val="clear" w:color="auto" w:fill="auto"/>
          </w:tcPr>
          <w:p w:rsidRPr="00407A91" w:rsidR="002A3965" w:rsidP="00E01873" w:rsidRDefault="002A3965" w14:paraId="157B5685" w14:textId="77777777">
            <w:pPr>
              <w:rPr>
                <w:szCs w:val="22"/>
              </w:rPr>
            </w:pPr>
            <w:r w:rsidRPr="00407A91">
              <w:rPr>
                <w:szCs w:val="22"/>
              </w:rPr>
              <w:t> </w:t>
            </w:r>
          </w:p>
        </w:tc>
      </w:tr>
      <w:tr w:rsidRPr="00407A91" w:rsidR="002A3965" w:rsidTr="00E01873" w14:paraId="6D17B131" w14:textId="77777777">
        <w:trPr>
          <w:jc w:val="center"/>
        </w:trPr>
        <w:tc>
          <w:tcPr>
            <w:tcW w:w="1635" w:type="dxa"/>
            <w:tcBorders>
              <w:top w:val="single" w:color="auto" w:sz="4" w:space="0"/>
              <w:left w:val="single" w:color="auto" w:sz="4" w:space="0"/>
              <w:bottom w:val="single" w:color="auto" w:sz="4" w:space="0"/>
              <w:right w:val="single" w:color="auto" w:sz="4" w:space="0"/>
            </w:tcBorders>
            <w:shd w:val="clear" w:color="auto" w:fill="auto"/>
          </w:tcPr>
          <w:p w:rsidRPr="00407A91" w:rsidR="002A3965" w:rsidP="00E01873" w:rsidRDefault="002A3965" w14:paraId="682E5327" w14:textId="77777777">
            <w:pPr>
              <w:rPr>
                <w:szCs w:val="22"/>
              </w:rPr>
            </w:pPr>
            <w:r w:rsidRPr="00407A91">
              <w:rPr>
                <w:szCs w:val="22"/>
              </w:rPr>
              <w:t> </w:t>
            </w:r>
          </w:p>
        </w:tc>
        <w:tc>
          <w:tcPr>
            <w:tcW w:w="1831" w:type="dxa"/>
            <w:tcBorders>
              <w:top w:val="single" w:color="auto" w:sz="4" w:space="0"/>
              <w:left w:val="single" w:color="auto" w:sz="4" w:space="0"/>
              <w:bottom w:val="single" w:color="auto" w:sz="4" w:space="0"/>
              <w:right w:val="single" w:color="auto" w:sz="4" w:space="0"/>
            </w:tcBorders>
            <w:shd w:val="clear" w:color="auto" w:fill="auto"/>
          </w:tcPr>
          <w:p w:rsidRPr="00407A91" w:rsidR="002A3965" w:rsidP="00E01873" w:rsidRDefault="002A3965" w14:paraId="5438E7FE" w14:textId="77777777">
            <w:pPr>
              <w:rPr>
                <w:szCs w:val="22"/>
              </w:rPr>
            </w:pPr>
            <w:proofErr w:type="spellStart"/>
            <w:r w:rsidRPr="00407A91">
              <w:rPr>
                <w:szCs w:val="22"/>
              </w:rPr>
              <w:t>No</w:t>
            </w:r>
            <w:r>
              <w:rPr>
                <w:szCs w:val="22"/>
              </w:rPr>
              <w:t>tUsed</w:t>
            </w:r>
            <w:proofErr w:type="spellEnd"/>
          </w:p>
        </w:tc>
        <w:tc>
          <w:tcPr>
            <w:tcW w:w="1333" w:type="dxa"/>
            <w:tcBorders>
              <w:top w:val="single" w:color="auto" w:sz="4" w:space="0"/>
              <w:left w:val="single" w:color="auto" w:sz="4" w:space="0"/>
              <w:bottom w:val="single" w:color="auto" w:sz="4" w:space="0"/>
              <w:right w:val="single" w:color="auto" w:sz="4" w:space="0"/>
            </w:tcBorders>
            <w:shd w:val="clear" w:color="auto" w:fill="auto"/>
          </w:tcPr>
          <w:p w:rsidRPr="00407A91" w:rsidR="002A3965" w:rsidP="00E01873" w:rsidRDefault="002A3965" w14:paraId="2628D989" w14:textId="77777777">
            <w:pPr>
              <w:rPr>
                <w:szCs w:val="22"/>
              </w:rPr>
            </w:pPr>
            <w:r w:rsidRPr="00407A91">
              <w:rPr>
                <w:szCs w:val="22"/>
              </w:rPr>
              <w:t>0x</w:t>
            </w:r>
            <w:r>
              <w:rPr>
                <w:szCs w:val="22"/>
              </w:rPr>
              <w:t>04-0x</w:t>
            </w:r>
            <w:r w:rsidRPr="00407A91">
              <w:rPr>
                <w:szCs w:val="22"/>
              </w:rPr>
              <w:t>07</w:t>
            </w:r>
          </w:p>
        </w:tc>
        <w:tc>
          <w:tcPr>
            <w:tcW w:w="4503" w:type="dxa"/>
            <w:tcBorders>
              <w:top w:val="single" w:color="auto" w:sz="4" w:space="0"/>
              <w:left w:val="single" w:color="auto" w:sz="4" w:space="0"/>
              <w:bottom w:val="single" w:color="auto" w:sz="4" w:space="0"/>
              <w:right w:val="single" w:color="auto" w:sz="4" w:space="0"/>
            </w:tcBorders>
            <w:shd w:val="clear" w:color="auto" w:fill="auto"/>
          </w:tcPr>
          <w:p w:rsidRPr="00407A91" w:rsidR="002A3965" w:rsidP="00E01873" w:rsidRDefault="002A3965" w14:paraId="082E2395" w14:textId="77777777">
            <w:pPr>
              <w:rPr>
                <w:szCs w:val="22"/>
              </w:rPr>
            </w:pPr>
            <w:r w:rsidRPr="00407A91">
              <w:rPr>
                <w:szCs w:val="22"/>
              </w:rPr>
              <w:t> </w:t>
            </w:r>
          </w:p>
        </w:tc>
      </w:tr>
      <w:tr w:rsidRPr="00407A91" w:rsidR="002A3965" w:rsidTr="00E01873" w14:paraId="1876C674" w14:textId="77777777">
        <w:trPr>
          <w:jc w:val="center"/>
        </w:trPr>
        <w:tc>
          <w:tcPr>
            <w:tcW w:w="1635" w:type="dxa"/>
            <w:tcBorders>
              <w:top w:val="single" w:color="auto" w:sz="4" w:space="0"/>
              <w:left w:val="single" w:color="auto" w:sz="4" w:space="0"/>
              <w:bottom w:val="single" w:color="auto" w:sz="4" w:space="0"/>
              <w:right w:val="single" w:color="auto" w:sz="4" w:space="0"/>
            </w:tcBorders>
            <w:shd w:val="clear" w:color="auto" w:fill="auto"/>
          </w:tcPr>
          <w:p w:rsidRPr="00407A91" w:rsidR="002A3965" w:rsidP="00E01873" w:rsidRDefault="002A3965" w14:paraId="40F58921" w14:textId="77777777">
            <w:pPr>
              <w:rPr>
                <w:szCs w:val="22"/>
              </w:rPr>
            </w:pPr>
            <w:proofErr w:type="spellStart"/>
            <w:r w:rsidRPr="00407A91">
              <w:rPr>
                <w:szCs w:val="22"/>
              </w:rPr>
              <w:t>StartingIndex</w:t>
            </w:r>
            <w:proofErr w:type="spellEnd"/>
          </w:p>
        </w:tc>
        <w:tc>
          <w:tcPr>
            <w:tcW w:w="1831" w:type="dxa"/>
            <w:tcBorders>
              <w:top w:val="single" w:color="auto" w:sz="4" w:space="0"/>
              <w:left w:val="single" w:color="auto" w:sz="4" w:space="0"/>
              <w:bottom w:val="single" w:color="auto" w:sz="4" w:space="0"/>
              <w:right w:val="single" w:color="auto" w:sz="4" w:space="0"/>
            </w:tcBorders>
            <w:shd w:val="clear" w:color="auto" w:fill="auto"/>
          </w:tcPr>
          <w:p w:rsidRPr="00407A91" w:rsidR="002A3965" w:rsidP="00E01873" w:rsidRDefault="002A3965" w14:paraId="269A9939" w14:textId="77777777">
            <w:pPr>
              <w:rPr>
                <w:szCs w:val="22"/>
              </w:rPr>
            </w:pPr>
            <w:r w:rsidRPr="00407A91">
              <w:rPr>
                <w:szCs w:val="22"/>
              </w:rPr>
              <w:t>-</w:t>
            </w:r>
          </w:p>
        </w:tc>
        <w:tc>
          <w:tcPr>
            <w:tcW w:w="1333" w:type="dxa"/>
            <w:tcBorders>
              <w:top w:val="single" w:color="auto" w:sz="4" w:space="0"/>
              <w:left w:val="single" w:color="auto" w:sz="4" w:space="0"/>
              <w:bottom w:val="single" w:color="auto" w:sz="4" w:space="0"/>
              <w:right w:val="single" w:color="auto" w:sz="4" w:space="0"/>
            </w:tcBorders>
            <w:shd w:val="clear" w:color="auto" w:fill="auto"/>
          </w:tcPr>
          <w:p w:rsidRPr="00407A91" w:rsidR="002A3965" w:rsidP="00E01873" w:rsidRDefault="002A3965" w14:paraId="13F4D835" w14:textId="77777777">
            <w:pPr>
              <w:rPr>
                <w:szCs w:val="22"/>
              </w:rPr>
            </w:pPr>
            <w:r w:rsidRPr="00407A91">
              <w:rPr>
                <w:szCs w:val="22"/>
              </w:rPr>
              <w:t>-</w:t>
            </w:r>
          </w:p>
        </w:tc>
        <w:tc>
          <w:tcPr>
            <w:tcW w:w="4503" w:type="dxa"/>
            <w:tcBorders>
              <w:top w:val="single" w:color="auto" w:sz="4" w:space="0"/>
              <w:left w:val="single" w:color="auto" w:sz="4" w:space="0"/>
              <w:bottom w:val="single" w:color="auto" w:sz="4" w:space="0"/>
              <w:right w:val="single" w:color="auto" w:sz="4" w:space="0"/>
            </w:tcBorders>
            <w:shd w:val="clear" w:color="auto" w:fill="auto"/>
          </w:tcPr>
          <w:p w:rsidRPr="00407A91" w:rsidR="002A3965" w:rsidP="00E01873" w:rsidRDefault="002A3965" w14:paraId="33171B15" w14:textId="77777777">
            <w:pPr>
              <w:rPr>
                <w:szCs w:val="22"/>
              </w:rPr>
            </w:pPr>
            <w:r w:rsidRPr="00407A91">
              <w:rPr>
                <w:szCs w:val="22"/>
              </w:rPr>
              <w:t>Starting point for the list</w:t>
            </w:r>
          </w:p>
        </w:tc>
      </w:tr>
      <w:tr w:rsidRPr="00407A91" w:rsidR="002A3965" w:rsidTr="00E01873" w14:paraId="4DCB431C" w14:textId="77777777">
        <w:trPr>
          <w:jc w:val="center"/>
        </w:trPr>
        <w:tc>
          <w:tcPr>
            <w:tcW w:w="1635" w:type="dxa"/>
            <w:tcBorders>
              <w:top w:val="single" w:color="auto" w:sz="4" w:space="0"/>
              <w:left w:val="single" w:color="auto" w:sz="4" w:space="0"/>
              <w:bottom w:val="single" w:color="auto" w:sz="4" w:space="0"/>
              <w:right w:val="single" w:color="auto" w:sz="4" w:space="0"/>
            </w:tcBorders>
            <w:shd w:val="clear" w:color="auto" w:fill="auto"/>
          </w:tcPr>
          <w:p w:rsidRPr="00407A91" w:rsidR="002A3965" w:rsidP="00E01873" w:rsidRDefault="002A3965" w14:paraId="1FA8111B" w14:textId="77777777">
            <w:pPr>
              <w:rPr>
                <w:szCs w:val="22"/>
              </w:rPr>
            </w:pPr>
            <w:r w:rsidRPr="00407A91">
              <w:rPr>
                <w:szCs w:val="22"/>
              </w:rPr>
              <w:t> </w:t>
            </w:r>
          </w:p>
        </w:tc>
        <w:tc>
          <w:tcPr>
            <w:tcW w:w="1831" w:type="dxa"/>
            <w:tcBorders>
              <w:top w:val="single" w:color="auto" w:sz="4" w:space="0"/>
              <w:left w:val="single" w:color="auto" w:sz="4" w:space="0"/>
              <w:bottom w:val="single" w:color="auto" w:sz="4" w:space="0"/>
              <w:right w:val="single" w:color="auto" w:sz="4" w:space="0"/>
            </w:tcBorders>
            <w:shd w:val="clear" w:color="auto" w:fill="auto"/>
          </w:tcPr>
          <w:p w:rsidRPr="00407A91" w:rsidR="002A3965" w:rsidP="00E01873" w:rsidRDefault="002A3965" w14:paraId="0DA4FECC" w14:textId="77777777">
            <w:pPr>
              <w:rPr>
                <w:szCs w:val="22"/>
              </w:rPr>
            </w:pPr>
            <w:r>
              <w:t>Null</w:t>
            </w:r>
          </w:p>
        </w:tc>
        <w:tc>
          <w:tcPr>
            <w:tcW w:w="1333" w:type="dxa"/>
            <w:tcBorders>
              <w:top w:val="single" w:color="auto" w:sz="4" w:space="0"/>
              <w:left w:val="single" w:color="auto" w:sz="4" w:space="0"/>
              <w:bottom w:val="single" w:color="auto" w:sz="4" w:space="0"/>
              <w:right w:val="single" w:color="auto" w:sz="4" w:space="0"/>
            </w:tcBorders>
            <w:shd w:val="clear" w:color="auto" w:fill="auto"/>
          </w:tcPr>
          <w:p w:rsidRPr="00407A91" w:rsidR="002A3965" w:rsidP="00E01873" w:rsidRDefault="002A3965" w14:paraId="0DCF7E40" w14:textId="77777777">
            <w:pPr>
              <w:rPr>
                <w:szCs w:val="22"/>
              </w:rPr>
            </w:pPr>
            <w:r w:rsidRPr="00407A91">
              <w:rPr>
                <w:szCs w:val="22"/>
              </w:rPr>
              <w:t>0x00</w:t>
            </w:r>
          </w:p>
        </w:tc>
        <w:tc>
          <w:tcPr>
            <w:tcW w:w="4503" w:type="dxa"/>
            <w:tcBorders>
              <w:top w:val="single" w:color="auto" w:sz="4" w:space="0"/>
              <w:left w:val="single" w:color="auto" w:sz="4" w:space="0"/>
              <w:bottom w:val="single" w:color="auto" w:sz="4" w:space="0"/>
              <w:right w:val="single" w:color="auto" w:sz="4" w:space="0"/>
            </w:tcBorders>
            <w:shd w:val="clear" w:color="auto" w:fill="auto"/>
          </w:tcPr>
          <w:p w:rsidRPr="00407A91" w:rsidR="002A3965" w:rsidP="00E01873" w:rsidRDefault="002A3965" w14:paraId="6C2B222F" w14:textId="77777777">
            <w:pPr>
              <w:rPr>
                <w:szCs w:val="22"/>
              </w:rPr>
            </w:pPr>
            <w:r w:rsidRPr="00407A91">
              <w:rPr>
                <w:szCs w:val="22"/>
              </w:rPr>
              <w:t> </w:t>
            </w:r>
          </w:p>
        </w:tc>
      </w:tr>
      <w:tr w:rsidRPr="00407A91" w:rsidR="002A3965" w:rsidTr="00E01873" w14:paraId="2EC485C5" w14:textId="77777777">
        <w:trPr>
          <w:jc w:val="center"/>
        </w:trPr>
        <w:tc>
          <w:tcPr>
            <w:tcW w:w="1635" w:type="dxa"/>
            <w:tcBorders>
              <w:top w:val="single" w:color="auto" w:sz="4" w:space="0"/>
              <w:left w:val="single" w:color="auto" w:sz="4" w:space="0"/>
              <w:bottom w:val="single" w:color="auto" w:sz="4" w:space="0"/>
              <w:right w:val="single" w:color="auto" w:sz="4" w:space="0"/>
            </w:tcBorders>
            <w:shd w:val="clear" w:color="auto" w:fill="auto"/>
          </w:tcPr>
          <w:p w:rsidRPr="00407A91" w:rsidR="002A3965" w:rsidP="00E01873" w:rsidRDefault="002A3965" w14:paraId="09DA6184" w14:textId="77777777">
            <w:pPr>
              <w:rPr>
                <w:szCs w:val="22"/>
              </w:rPr>
            </w:pPr>
            <w:r w:rsidRPr="00407A91">
              <w:rPr>
                <w:szCs w:val="22"/>
              </w:rPr>
              <w:t> </w:t>
            </w:r>
          </w:p>
        </w:tc>
        <w:tc>
          <w:tcPr>
            <w:tcW w:w="1831" w:type="dxa"/>
            <w:tcBorders>
              <w:top w:val="single" w:color="auto" w:sz="4" w:space="0"/>
              <w:left w:val="single" w:color="auto" w:sz="4" w:space="0"/>
              <w:bottom w:val="single" w:color="auto" w:sz="4" w:space="0"/>
              <w:right w:val="single" w:color="auto" w:sz="4" w:space="0"/>
            </w:tcBorders>
            <w:shd w:val="clear" w:color="auto" w:fill="auto"/>
          </w:tcPr>
          <w:p w:rsidRPr="00407A91" w:rsidR="002A3965" w:rsidP="00E01873" w:rsidRDefault="002A3965" w14:paraId="19DBBE5A" w14:textId="77777777">
            <w:pPr>
              <w:rPr>
                <w:szCs w:val="22"/>
              </w:rPr>
            </w:pPr>
            <w:r w:rsidRPr="00407A91">
              <w:rPr>
                <w:szCs w:val="22"/>
              </w:rPr>
              <w:t>Start Index 1</w:t>
            </w:r>
          </w:p>
        </w:tc>
        <w:tc>
          <w:tcPr>
            <w:tcW w:w="1333" w:type="dxa"/>
            <w:tcBorders>
              <w:top w:val="single" w:color="auto" w:sz="4" w:space="0"/>
              <w:left w:val="single" w:color="auto" w:sz="4" w:space="0"/>
              <w:bottom w:val="single" w:color="auto" w:sz="4" w:space="0"/>
              <w:right w:val="single" w:color="auto" w:sz="4" w:space="0"/>
            </w:tcBorders>
            <w:shd w:val="clear" w:color="auto" w:fill="auto"/>
          </w:tcPr>
          <w:p w:rsidRPr="00407A91" w:rsidR="002A3965" w:rsidP="00E01873" w:rsidRDefault="002A3965" w14:paraId="1E223B6B" w14:textId="77777777">
            <w:pPr>
              <w:rPr>
                <w:szCs w:val="22"/>
              </w:rPr>
            </w:pPr>
            <w:r w:rsidRPr="00407A91">
              <w:rPr>
                <w:szCs w:val="22"/>
              </w:rPr>
              <w:t>0x01</w:t>
            </w:r>
          </w:p>
        </w:tc>
        <w:tc>
          <w:tcPr>
            <w:tcW w:w="4503" w:type="dxa"/>
            <w:tcBorders>
              <w:top w:val="single" w:color="auto" w:sz="4" w:space="0"/>
              <w:left w:val="single" w:color="auto" w:sz="4" w:space="0"/>
              <w:bottom w:val="single" w:color="auto" w:sz="4" w:space="0"/>
              <w:right w:val="single" w:color="auto" w:sz="4" w:space="0"/>
            </w:tcBorders>
            <w:shd w:val="clear" w:color="auto" w:fill="auto"/>
          </w:tcPr>
          <w:p w:rsidRPr="00407A91" w:rsidR="002A3965" w:rsidP="00E01873" w:rsidRDefault="002A3965" w14:paraId="224E3E9B" w14:textId="77777777">
            <w:pPr>
              <w:rPr>
                <w:szCs w:val="22"/>
              </w:rPr>
            </w:pPr>
            <w:r w:rsidRPr="00407A91">
              <w:rPr>
                <w:szCs w:val="22"/>
              </w:rPr>
              <w:t> </w:t>
            </w:r>
          </w:p>
        </w:tc>
      </w:tr>
      <w:tr w:rsidRPr="00407A91" w:rsidR="002A3965" w:rsidTr="00E01873" w14:paraId="09BF7BA3" w14:textId="77777777">
        <w:trPr>
          <w:jc w:val="center"/>
        </w:trPr>
        <w:tc>
          <w:tcPr>
            <w:tcW w:w="1635" w:type="dxa"/>
            <w:tcBorders>
              <w:top w:val="single" w:color="auto" w:sz="4" w:space="0"/>
              <w:left w:val="single" w:color="auto" w:sz="4" w:space="0"/>
              <w:bottom w:val="single" w:color="auto" w:sz="4" w:space="0"/>
              <w:right w:val="single" w:color="auto" w:sz="4" w:space="0"/>
            </w:tcBorders>
            <w:shd w:val="clear" w:color="auto" w:fill="auto"/>
          </w:tcPr>
          <w:p w:rsidRPr="00407A91" w:rsidR="002A3965" w:rsidP="00E01873" w:rsidRDefault="002A3965" w14:paraId="444C98A7" w14:textId="77777777">
            <w:pPr>
              <w:rPr>
                <w:szCs w:val="22"/>
              </w:rPr>
            </w:pPr>
            <w:r w:rsidRPr="00407A91">
              <w:rPr>
                <w:szCs w:val="22"/>
              </w:rPr>
              <w:t> </w:t>
            </w:r>
          </w:p>
        </w:tc>
        <w:tc>
          <w:tcPr>
            <w:tcW w:w="1831" w:type="dxa"/>
            <w:tcBorders>
              <w:top w:val="single" w:color="auto" w:sz="4" w:space="0"/>
              <w:left w:val="single" w:color="auto" w:sz="4" w:space="0"/>
              <w:bottom w:val="single" w:color="auto" w:sz="4" w:space="0"/>
              <w:right w:val="single" w:color="auto" w:sz="4" w:space="0"/>
            </w:tcBorders>
            <w:shd w:val="clear" w:color="auto" w:fill="auto"/>
          </w:tcPr>
          <w:p w:rsidRPr="00407A91" w:rsidR="002A3965" w:rsidP="00E01873" w:rsidRDefault="002A3965" w14:paraId="49892073" w14:textId="77777777">
            <w:pPr>
              <w:rPr>
                <w:szCs w:val="22"/>
              </w:rPr>
            </w:pPr>
            <w:r w:rsidRPr="00407A91">
              <w:rPr>
                <w:szCs w:val="22"/>
              </w:rPr>
              <w:t>Start Index 2</w:t>
            </w:r>
          </w:p>
        </w:tc>
        <w:tc>
          <w:tcPr>
            <w:tcW w:w="1333" w:type="dxa"/>
            <w:tcBorders>
              <w:top w:val="single" w:color="auto" w:sz="4" w:space="0"/>
              <w:left w:val="single" w:color="auto" w:sz="4" w:space="0"/>
              <w:bottom w:val="single" w:color="auto" w:sz="4" w:space="0"/>
              <w:right w:val="single" w:color="auto" w:sz="4" w:space="0"/>
            </w:tcBorders>
            <w:shd w:val="clear" w:color="auto" w:fill="auto"/>
          </w:tcPr>
          <w:p w:rsidRPr="00407A91" w:rsidR="002A3965" w:rsidP="00E01873" w:rsidRDefault="002A3965" w14:paraId="2CAEB731" w14:textId="77777777">
            <w:pPr>
              <w:rPr>
                <w:szCs w:val="22"/>
              </w:rPr>
            </w:pPr>
            <w:r w:rsidRPr="00407A91">
              <w:rPr>
                <w:szCs w:val="22"/>
              </w:rPr>
              <w:t>0x02</w:t>
            </w:r>
          </w:p>
        </w:tc>
        <w:tc>
          <w:tcPr>
            <w:tcW w:w="4503" w:type="dxa"/>
            <w:tcBorders>
              <w:top w:val="single" w:color="auto" w:sz="4" w:space="0"/>
              <w:left w:val="single" w:color="auto" w:sz="4" w:space="0"/>
              <w:bottom w:val="single" w:color="auto" w:sz="4" w:space="0"/>
              <w:right w:val="single" w:color="auto" w:sz="4" w:space="0"/>
            </w:tcBorders>
            <w:shd w:val="clear" w:color="auto" w:fill="auto"/>
          </w:tcPr>
          <w:p w:rsidRPr="00407A91" w:rsidR="002A3965" w:rsidP="00E01873" w:rsidRDefault="002A3965" w14:paraId="45B69D5B" w14:textId="77777777">
            <w:pPr>
              <w:rPr>
                <w:szCs w:val="22"/>
              </w:rPr>
            </w:pPr>
            <w:r w:rsidRPr="00407A91">
              <w:rPr>
                <w:szCs w:val="22"/>
              </w:rPr>
              <w:t> </w:t>
            </w:r>
          </w:p>
        </w:tc>
      </w:tr>
      <w:tr w:rsidRPr="00407A91" w:rsidR="002A3965" w:rsidTr="00E01873" w14:paraId="339A04C1" w14:textId="77777777">
        <w:trPr>
          <w:jc w:val="center"/>
        </w:trPr>
        <w:tc>
          <w:tcPr>
            <w:tcW w:w="1635" w:type="dxa"/>
            <w:tcBorders>
              <w:top w:val="single" w:color="auto" w:sz="4" w:space="0"/>
              <w:left w:val="single" w:color="auto" w:sz="4" w:space="0"/>
              <w:bottom w:val="single" w:color="auto" w:sz="4" w:space="0"/>
              <w:right w:val="single" w:color="auto" w:sz="4" w:space="0"/>
            </w:tcBorders>
            <w:shd w:val="clear" w:color="auto" w:fill="auto"/>
          </w:tcPr>
          <w:p w:rsidRPr="00407A91" w:rsidR="002A3965" w:rsidP="00E01873" w:rsidRDefault="002A3965" w14:paraId="11F6CBF3" w14:textId="77777777">
            <w:pPr>
              <w:rPr>
                <w:szCs w:val="22"/>
              </w:rPr>
            </w:pPr>
            <w:r w:rsidRPr="00407A91">
              <w:rPr>
                <w:szCs w:val="22"/>
              </w:rPr>
              <w:lastRenderedPageBreak/>
              <w:t> </w:t>
            </w:r>
          </w:p>
        </w:tc>
        <w:tc>
          <w:tcPr>
            <w:tcW w:w="1831" w:type="dxa"/>
            <w:tcBorders>
              <w:top w:val="single" w:color="auto" w:sz="4" w:space="0"/>
              <w:left w:val="single" w:color="auto" w:sz="4" w:space="0"/>
              <w:bottom w:val="single" w:color="auto" w:sz="4" w:space="0"/>
              <w:right w:val="single" w:color="auto" w:sz="4" w:space="0"/>
            </w:tcBorders>
            <w:shd w:val="clear" w:color="auto" w:fill="auto"/>
          </w:tcPr>
          <w:p w:rsidRPr="00407A91" w:rsidR="002A3965" w:rsidP="00E01873" w:rsidRDefault="002A3965" w14:paraId="43FAD170" w14:textId="77777777">
            <w:pPr>
              <w:rPr>
                <w:szCs w:val="22"/>
              </w:rPr>
            </w:pPr>
            <w:r w:rsidRPr="00407A91">
              <w:rPr>
                <w:szCs w:val="22"/>
              </w:rPr>
              <w:t>…</w:t>
            </w:r>
          </w:p>
        </w:tc>
        <w:tc>
          <w:tcPr>
            <w:tcW w:w="1333" w:type="dxa"/>
            <w:tcBorders>
              <w:top w:val="single" w:color="auto" w:sz="4" w:space="0"/>
              <w:left w:val="single" w:color="auto" w:sz="4" w:space="0"/>
              <w:bottom w:val="single" w:color="auto" w:sz="4" w:space="0"/>
              <w:right w:val="single" w:color="auto" w:sz="4" w:space="0"/>
            </w:tcBorders>
            <w:shd w:val="clear" w:color="auto" w:fill="auto"/>
          </w:tcPr>
          <w:p w:rsidRPr="00407A91" w:rsidR="002A3965" w:rsidP="00E01873" w:rsidRDefault="002A3965" w14:paraId="08419D51" w14:textId="77777777">
            <w:pPr>
              <w:rPr>
                <w:szCs w:val="22"/>
              </w:rPr>
            </w:pPr>
            <w:r w:rsidRPr="00407A91">
              <w:rPr>
                <w:szCs w:val="22"/>
              </w:rPr>
              <w:t>…</w:t>
            </w:r>
          </w:p>
        </w:tc>
        <w:tc>
          <w:tcPr>
            <w:tcW w:w="4503" w:type="dxa"/>
            <w:tcBorders>
              <w:top w:val="single" w:color="auto" w:sz="4" w:space="0"/>
              <w:left w:val="single" w:color="auto" w:sz="4" w:space="0"/>
              <w:bottom w:val="single" w:color="auto" w:sz="4" w:space="0"/>
              <w:right w:val="single" w:color="auto" w:sz="4" w:space="0"/>
            </w:tcBorders>
            <w:shd w:val="clear" w:color="auto" w:fill="auto"/>
          </w:tcPr>
          <w:p w:rsidRPr="00407A91" w:rsidR="002A3965" w:rsidP="00E01873" w:rsidRDefault="002A3965" w14:paraId="583CE7EB" w14:textId="77777777">
            <w:pPr>
              <w:rPr>
                <w:szCs w:val="22"/>
              </w:rPr>
            </w:pPr>
            <w:r w:rsidRPr="00407A91">
              <w:rPr>
                <w:szCs w:val="22"/>
              </w:rPr>
              <w:t> </w:t>
            </w:r>
          </w:p>
        </w:tc>
      </w:tr>
      <w:tr w:rsidRPr="00407A91" w:rsidR="002A3965" w:rsidTr="00E01873" w14:paraId="185FE655" w14:textId="77777777">
        <w:trPr>
          <w:jc w:val="center"/>
        </w:trPr>
        <w:tc>
          <w:tcPr>
            <w:tcW w:w="1635" w:type="dxa"/>
            <w:tcBorders>
              <w:top w:val="single" w:color="auto" w:sz="4" w:space="0"/>
              <w:left w:val="single" w:color="auto" w:sz="4" w:space="0"/>
              <w:bottom w:val="single" w:color="auto" w:sz="4" w:space="0"/>
              <w:right w:val="single" w:color="auto" w:sz="4" w:space="0"/>
            </w:tcBorders>
            <w:shd w:val="clear" w:color="auto" w:fill="auto"/>
          </w:tcPr>
          <w:p w:rsidRPr="00407A91" w:rsidR="002A3965" w:rsidP="00E01873" w:rsidRDefault="002A3965" w14:paraId="36B5268C" w14:textId="77777777">
            <w:pPr>
              <w:rPr>
                <w:szCs w:val="22"/>
              </w:rPr>
            </w:pPr>
            <w:r w:rsidRPr="00407A91">
              <w:rPr>
                <w:szCs w:val="22"/>
              </w:rPr>
              <w:t> </w:t>
            </w:r>
          </w:p>
        </w:tc>
        <w:tc>
          <w:tcPr>
            <w:tcW w:w="1831" w:type="dxa"/>
            <w:tcBorders>
              <w:top w:val="single" w:color="auto" w:sz="4" w:space="0"/>
              <w:left w:val="single" w:color="auto" w:sz="4" w:space="0"/>
              <w:bottom w:val="single" w:color="auto" w:sz="4" w:space="0"/>
              <w:right w:val="single" w:color="auto" w:sz="4" w:space="0"/>
            </w:tcBorders>
            <w:shd w:val="clear" w:color="auto" w:fill="auto"/>
          </w:tcPr>
          <w:p w:rsidRPr="00407A91" w:rsidR="002A3965" w:rsidP="00E01873" w:rsidRDefault="002A3965" w14:paraId="5E9498CE" w14:textId="77777777">
            <w:pPr>
              <w:rPr>
                <w:szCs w:val="22"/>
              </w:rPr>
            </w:pPr>
            <w:r w:rsidRPr="00407A91">
              <w:rPr>
                <w:szCs w:val="22"/>
              </w:rPr>
              <w:t>Start Index 255</w:t>
            </w:r>
          </w:p>
        </w:tc>
        <w:tc>
          <w:tcPr>
            <w:tcW w:w="1333" w:type="dxa"/>
            <w:tcBorders>
              <w:top w:val="single" w:color="auto" w:sz="4" w:space="0"/>
              <w:left w:val="single" w:color="auto" w:sz="4" w:space="0"/>
              <w:bottom w:val="single" w:color="auto" w:sz="4" w:space="0"/>
              <w:right w:val="single" w:color="auto" w:sz="4" w:space="0"/>
            </w:tcBorders>
            <w:shd w:val="clear" w:color="auto" w:fill="auto"/>
          </w:tcPr>
          <w:p w:rsidRPr="00407A91" w:rsidR="002A3965" w:rsidP="00E01873" w:rsidRDefault="002A3965" w14:paraId="05B70FC6" w14:textId="77777777">
            <w:pPr>
              <w:rPr>
                <w:szCs w:val="22"/>
              </w:rPr>
            </w:pPr>
            <w:r w:rsidRPr="00407A91">
              <w:rPr>
                <w:szCs w:val="22"/>
              </w:rPr>
              <w:t>0xFF</w:t>
            </w:r>
          </w:p>
        </w:tc>
        <w:tc>
          <w:tcPr>
            <w:tcW w:w="4503" w:type="dxa"/>
            <w:tcBorders>
              <w:top w:val="single" w:color="auto" w:sz="4" w:space="0"/>
              <w:left w:val="single" w:color="auto" w:sz="4" w:space="0"/>
              <w:bottom w:val="single" w:color="auto" w:sz="4" w:space="0"/>
              <w:right w:val="single" w:color="auto" w:sz="4" w:space="0"/>
            </w:tcBorders>
            <w:shd w:val="clear" w:color="auto" w:fill="auto"/>
          </w:tcPr>
          <w:p w:rsidRPr="00407A91" w:rsidR="002A3965" w:rsidP="00E01873" w:rsidRDefault="002A3965" w14:paraId="5AE4D8D9" w14:textId="77777777">
            <w:pPr>
              <w:rPr>
                <w:szCs w:val="22"/>
              </w:rPr>
            </w:pPr>
            <w:r w:rsidRPr="00407A91">
              <w:rPr>
                <w:szCs w:val="22"/>
              </w:rPr>
              <w:t> </w:t>
            </w:r>
          </w:p>
        </w:tc>
      </w:tr>
      <w:tr w:rsidRPr="00407A91" w:rsidR="002A3965" w:rsidTr="00E01873" w14:paraId="0020A1B0" w14:textId="77777777">
        <w:trPr>
          <w:jc w:val="center"/>
        </w:trPr>
        <w:tc>
          <w:tcPr>
            <w:tcW w:w="1635" w:type="dxa"/>
            <w:tcBorders>
              <w:top w:val="single" w:color="auto" w:sz="4" w:space="0"/>
              <w:left w:val="single" w:color="auto" w:sz="4" w:space="0"/>
              <w:bottom w:val="single" w:color="auto" w:sz="4" w:space="0"/>
              <w:right w:val="single" w:color="auto" w:sz="4" w:space="0"/>
            </w:tcBorders>
            <w:shd w:val="clear" w:color="auto" w:fill="auto"/>
          </w:tcPr>
          <w:p w:rsidRPr="00407A91" w:rsidR="002A3965" w:rsidP="00E01873" w:rsidRDefault="002A3965" w14:paraId="32141B21" w14:textId="77777777">
            <w:pPr>
              <w:rPr>
                <w:szCs w:val="22"/>
              </w:rPr>
            </w:pPr>
            <w:proofErr w:type="spellStart"/>
            <w:r w:rsidRPr="00407A91">
              <w:rPr>
                <w:szCs w:val="22"/>
              </w:rPr>
              <w:t>ListSize</w:t>
            </w:r>
            <w:proofErr w:type="spellEnd"/>
          </w:p>
        </w:tc>
        <w:tc>
          <w:tcPr>
            <w:tcW w:w="1831" w:type="dxa"/>
            <w:tcBorders>
              <w:top w:val="single" w:color="auto" w:sz="4" w:space="0"/>
              <w:left w:val="single" w:color="auto" w:sz="4" w:space="0"/>
              <w:bottom w:val="single" w:color="auto" w:sz="4" w:space="0"/>
              <w:right w:val="single" w:color="auto" w:sz="4" w:space="0"/>
            </w:tcBorders>
            <w:shd w:val="clear" w:color="auto" w:fill="auto"/>
          </w:tcPr>
          <w:p w:rsidRPr="00407A91" w:rsidR="002A3965" w:rsidP="00E01873" w:rsidRDefault="002A3965" w14:paraId="48618912" w14:textId="77777777">
            <w:pPr>
              <w:rPr>
                <w:szCs w:val="22"/>
              </w:rPr>
            </w:pPr>
            <w:r w:rsidRPr="00407A91">
              <w:rPr>
                <w:szCs w:val="22"/>
              </w:rPr>
              <w:t>-</w:t>
            </w:r>
          </w:p>
        </w:tc>
        <w:tc>
          <w:tcPr>
            <w:tcW w:w="1333" w:type="dxa"/>
            <w:tcBorders>
              <w:top w:val="single" w:color="auto" w:sz="4" w:space="0"/>
              <w:left w:val="single" w:color="auto" w:sz="4" w:space="0"/>
              <w:bottom w:val="single" w:color="auto" w:sz="4" w:space="0"/>
              <w:right w:val="single" w:color="auto" w:sz="4" w:space="0"/>
            </w:tcBorders>
            <w:shd w:val="clear" w:color="auto" w:fill="auto"/>
          </w:tcPr>
          <w:p w:rsidRPr="00407A91" w:rsidR="002A3965" w:rsidP="00E01873" w:rsidRDefault="002A3965" w14:paraId="60D44756" w14:textId="77777777">
            <w:pPr>
              <w:rPr>
                <w:szCs w:val="22"/>
              </w:rPr>
            </w:pPr>
            <w:r w:rsidRPr="00407A91">
              <w:rPr>
                <w:szCs w:val="22"/>
              </w:rPr>
              <w:t>-</w:t>
            </w:r>
          </w:p>
        </w:tc>
        <w:tc>
          <w:tcPr>
            <w:tcW w:w="4503" w:type="dxa"/>
            <w:tcBorders>
              <w:top w:val="single" w:color="auto" w:sz="4" w:space="0"/>
              <w:left w:val="single" w:color="auto" w:sz="4" w:space="0"/>
              <w:bottom w:val="single" w:color="auto" w:sz="4" w:space="0"/>
              <w:right w:val="single" w:color="auto" w:sz="4" w:space="0"/>
            </w:tcBorders>
            <w:shd w:val="clear" w:color="auto" w:fill="auto"/>
          </w:tcPr>
          <w:p w:rsidRPr="00407A91" w:rsidR="002A3965" w:rsidP="00E01873" w:rsidRDefault="002A3965" w14:paraId="4AC1993D" w14:textId="77777777">
            <w:pPr>
              <w:rPr>
                <w:szCs w:val="22"/>
              </w:rPr>
            </w:pPr>
            <w:r w:rsidRPr="00407A91">
              <w:rPr>
                <w:szCs w:val="22"/>
              </w:rPr>
              <w:t>Size of the list</w:t>
            </w:r>
          </w:p>
        </w:tc>
      </w:tr>
      <w:tr w:rsidRPr="00407A91" w:rsidR="002A3965" w:rsidTr="00E01873" w14:paraId="62D91A90" w14:textId="77777777">
        <w:trPr>
          <w:jc w:val="center"/>
        </w:trPr>
        <w:tc>
          <w:tcPr>
            <w:tcW w:w="1635" w:type="dxa"/>
            <w:tcBorders>
              <w:top w:val="single" w:color="auto" w:sz="4" w:space="0"/>
              <w:left w:val="single" w:color="auto" w:sz="4" w:space="0"/>
              <w:bottom w:val="single" w:color="auto" w:sz="4" w:space="0"/>
              <w:right w:val="single" w:color="auto" w:sz="4" w:space="0"/>
            </w:tcBorders>
            <w:shd w:val="clear" w:color="auto" w:fill="auto"/>
          </w:tcPr>
          <w:p w:rsidRPr="00407A91" w:rsidR="002A3965" w:rsidP="00E01873" w:rsidRDefault="002A3965" w14:paraId="7EE79F52" w14:textId="77777777">
            <w:pPr>
              <w:rPr>
                <w:szCs w:val="22"/>
              </w:rPr>
            </w:pPr>
            <w:r w:rsidRPr="00407A91">
              <w:rPr>
                <w:szCs w:val="22"/>
              </w:rPr>
              <w:t> </w:t>
            </w:r>
          </w:p>
        </w:tc>
        <w:tc>
          <w:tcPr>
            <w:tcW w:w="1831" w:type="dxa"/>
            <w:tcBorders>
              <w:top w:val="single" w:color="auto" w:sz="4" w:space="0"/>
              <w:left w:val="single" w:color="auto" w:sz="4" w:space="0"/>
              <w:bottom w:val="single" w:color="auto" w:sz="4" w:space="0"/>
              <w:right w:val="single" w:color="auto" w:sz="4" w:space="0"/>
            </w:tcBorders>
            <w:shd w:val="clear" w:color="auto" w:fill="auto"/>
          </w:tcPr>
          <w:p w:rsidRPr="00407A91" w:rsidR="002A3965" w:rsidP="00E01873" w:rsidRDefault="002A3965" w14:paraId="16D80A73" w14:textId="77777777">
            <w:pPr>
              <w:rPr>
                <w:szCs w:val="22"/>
              </w:rPr>
            </w:pPr>
            <w:r>
              <w:t>Null</w:t>
            </w:r>
          </w:p>
        </w:tc>
        <w:tc>
          <w:tcPr>
            <w:tcW w:w="1333" w:type="dxa"/>
            <w:tcBorders>
              <w:top w:val="single" w:color="auto" w:sz="4" w:space="0"/>
              <w:left w:val="single" w:color="auto" w:sz="4" w:space="0"/>
              <w:bottom w:val="single" w:color="auto" w:sz="4" w:space="0"/>
              <w:right w:val="single" w:color="auto" w:sz="4" w:space="0"/>
            </w:tcBorders>
            <w:shd w:val="clear" w:color="auto" w:fill="auto"/>
          </w:tcPr>
          <w:p w:rsidRPr="00407A91" w:rsidR="002A3965" w:rsidP="00E01873" w:rsidRDefault="002A3965" w14:paraId="791590CD" w14:textId="77777777">
            <w:pPr>
              <w:rPr>
                <w:szCs w:val="22"/>
              </w:rPr>
            </w:pPr>
            <w:r w:rsidRPr="00407A91">
              <w:rPr>
                <w:szCs w:val="22"/>
              </w:rPr>
              <w:t>0x00</w:t>
            </w:r>
          </w:p>
        </w:tc>
        <w:tc>
          <w:tcPr>
            <w:tcW w:w="4503" w:type="dxa"/>
            <w:tcBorders>
              <w:top w:val="single" w:color="auto" w:sz="4" w:space="0"/>
              <w:left w:val="single" w:color="auto" w:sz="4" w:space="0"/>
              <w:bottom w:val="single" w:color="auto" w:sz="4" w:space="0"/>
              <w:right w:val="single" w:color="auto" w:sz="4" w:space="0"/>
            </w:tcBorders>
            <w:shd w:val="clear" w:color="auto" w:fill="auto"/>
          </w:tcPr>
          <w:p w:rsidRPr="00407A91" w:rsidR="002A3965" w:rsidP="00E01873" w:rsidRDefault="002A3965" w14:paraId="4B60FD10" w14:textId="77777777">
            <w:pPr>
              <w:rPr>
                <w:szCs w:val="22"/>
              </w:rPr>
            </w:pPr>
            <w:r w:rsidRPr="00407A91">
              <w:rPr>
                <w:szCs w:val="22"/>
              </w:rPr>
              <w:t> </w:t>
            </w:r>
          </w:p>
        </w:tc>
      </w:tr>
      <w:tr w:rsidRPr="00407A91" w:rsidR="002A3965" w:rsidTr="00E01873" w14:paraId="37AA1933" w14:textId="77777777">
        <w:trPr>
          <w:jc w:val="center"/>
        </w:trPr>
        <w:tc>
          <w:tcPr>
            <w:tcW w:w="1635" w:type="dxa"/>
            <w:tcBorders>
              <w:top w:val="single" w:color="auto" w:sz="4" w:space="0"/>
              <w:left w:val="single" w:color="auto" w:sz="4" w:space="0"/>
              <w:bottom w:val="single" w:color="auto" w:sz="4" w:space="0"/>
              <w:right w:val="single" w:color="auto" w:sz="4" w:space="0"/>
            </w:tcBorders>
            <w:shd w:val="clear" w:color="auto" w:fill="auto"/>
          </w:tcPr>
          <w:p w:rsidRPr="00407A91" w:rsidR="002A3965" w:rsidP="00E01873" w:rsidRDefault="002A3965" w14:paraId="3DDCF8A7" w14:textId="77777777">
            <w:pPr>
              <w:rPr>
                <w:szCs w:val="22"/>
              </w:rPr>
            </w:pPr>
            <w:r w:rsidRPr="00407A91">
              <w:rPr>
                <w:szCs w:val="22"/>
              </w:rPr>
              <w:t> </w:t>
            </w:r>
          </w:p>
        </w:tc>
        <w:tc>
          <w:tcPr>
            <w:tcW w:w="1831" w:type="dxa"/>
            <w:tcBorders>
              <w:top w:val="single" w:color="auto" w:sz="4" w:space="0"/>
              <w:left w:val="single" w:color="auto" w:sz="4" w:space="0"/>
              <w:bottom w:val="single" w:color="auto" w:sz="4" w:space="0"/>
              <w:right w:val="single" w:color="auto" w:sz="4" w:space="0"/>
            </w:tcBorders>
            <w:shd w:val="clear" w:color="auto" w:fill="auto"/>
          </w:tcPr>
          <w:p w:rsidRPr="00407A91" w:rsidR="002A3965" w:rsidP="00E01873" w:rsidRDefault="002A3965" w14:paraId="613BFF8C" w14:textId="77777777">
            <w:pPr>
              <w:rPr>
                <w:szCs w:val="22"/>
              </w:rPr>
            </w:pPr>
            <w:r w:rsidRPr="00407A91">
              <w:rPr>
                <w:szCs w:val="22"/>
              </w:rPr>
              <w:t>List Size 1</w:t>
            </w:r>
          </w:p>
        </w:tc>
        <w:tc>
          <w:tcPr>
            <w:tcW w:w="1333" w:type="dxa"/>
            <w:tcBorders>
              <w:top w:val="single" w:color="auto" w:sz="4" w:space="0"/>
              <w:left w:val="single" w:color="auto" w:sz="4" w:space="0"/>
              <w:bottom w:val="single" w:color="auto" w:sz="4" w:space="0"/>
              <w:right w:val="single" w:color="auto" w:sz="4" w:space="0"/>
            </w:tcBorders>
            <w:shd w:val="clear" w:color="auto" w:fill="auto"/>
          </w:tcPr>
          <w:p w:rsidRPr="00407A91" w:rsidR="002A3965" w:rsidP="00E01873" w:rsidRDefault="002A3965" w14:paraId="55C798BE" w14:textId="77777777">
            <w:pPr>
              <w:rPr>
                <w:szCs w:val="22"/>
              </w:rPr>
            </w:pPr>
            <w:r w:rsidRPr="00407A91">
              <w:rPr>
                <w:szCs w:val="22"/>
              </w:rPr>
              <w:t>0x01</w:t>
            </w:r>
          </w:p>
        </w:tc>
        <w:tc>
          <w:tcPr>
            <w:tcW w:w="4503" w:type="dxa"/>
            <w:tcBorders>
              <w:top w:val="single" w:color="auto" w:sz="4" w:space="0"/>
              <w:left w:val="single" w:color="auto" w:sz="4" w:space="0"/>
              <w:bottom w:val="single" w:color="auto" w:sz="4" w:space="0"/>
              <w:right w:val="single" w:color="auto" w:sz="4" w:space="0"/>
            </w:tcBorders>
            <w:shd w:val="clear" w:color="auto" w:fill="auto"/>
          </w:tcPr>
          <w:p w:rsidRPr="00407A91" w:rsidR="002A3965" w:rsidP="00E01873" w:rsidRDefault="002A3965" w14:paraId="653B86AA" w14:textId="77777777">
            <w:pPr>
              <w:rPr>
                <w:szCs w:val="22"/>
              </w:rPr>
            </w:pPr>
            <w:r w:rsidRPr="00407A91">
              <w:rPr>
                <w:szCs w:val="22"/>
              </w:rPr>
              <w:t> </w:t>
            </w:r>
          </w:p>
        </w:tc>
      </w:tr>
      <w:tr w:rsidRPr="00407A91" w:rsidR="002A3965" w:rsidTr="00E01873" w14:paraId="43C0FF0C" w14:textId="77777777">
        <w:trPr>
          <w:jc w:val="center"/>
        </w:trPr>
        <w:tc>
          <w:tcPr>
            <w:tcW w:w="1635" w:type="dxa"/>
            <w:tcBorders>
              <w:top w:val="single" w:color="auto" w:sz="4" w:space="0"/>
              <w:left w:val="single" w:color="auto" w:sz="4" w:space="0"/>
              <w:bottom w:val="single" w:color="auto" w:sz="4" w:space="0"/>
              <w:right w:val="single" w:color="auto" w:sz="4" w:space="0"/>
            </w:tcBorders>
            <w:shd w:val="clear" w:color="auto" w:fill="auto"/>
          </w:tcPr>
          <w:p w:rsidRPr="00407A91" w:rsidR="002A3965" w:rsidP="00E01873" w:rsidRDefault="002A3965" w14:paraId="13959385" w14:textId="77777777">
            <w:pPr>
              <w:rPr>
                <w:szCs w:val="22"/>
              </w:rPr>
            </w:pPr>
            <w:r w:rsidRPr="00407A91">
              <w:rPr>
                <w:szCs w:val="22"/>
              </w:rPr>
              <w:t> </w:t>
            </w:r>
          </w:p>
        </w:tc>
        <w:tc>
          <w:tcPr>
            <w:tcW w:w="1831" w:type="dxa"/>
            <w:tcBorders>
              <w:top w:val="single" w:color="auto" w:sz="4" w:space="0"/>
              <w:left w:val="single" w:color="auto" w:sz="4" w:space="0"/>
              <w:bottom w:val="single" w:color="auto" w:sz="4" w:space="0"/>
              <w:right w:val="single" w:color="auto" w:sz="4" w:space="0"/>
            </w:tcBorders>
            <w:shd w:val="clear" w:color="auto" w:fill="auto"/>
          </w:tcPr>
          <w:p w:rsidRPr="00407A91" w:rsidR="002A3965" w:rsidP="00E01873" w:rsidRDefault="002A3965" w14:paraId="6C490E8F" w14:textId="77777777">
            <w:pPr>
              <w:rPr>
                <w:szCs w:val="22"/>
              </w:rPr>
            </w:pPr>
            <w:r w:rsidRPr="00407A91">
              <w:rPr>
                <w:szCs w:val="22"/>
              </w:rPr>
              <w:t>List Size 2</w:t>
            </w:r>
          </w:p>
        </w:tc>
        <w:tc>
          <w:tcPr>
            <w:tcW w:w="1333" w:type="dxa"/>
            <w:tcBorders>
              <w:top w:val="single" w:color="auto" w:sz="4" w:space="0"/>
              <w:left w:val="single" w:color="auto" w:sz="4" w:space="0"/>
              <w:bottom w:val="single" w:color="auto" w:sz="4" w:space="0"/>
              <w:right w:val="single" w:color="auto" w:sz="4" w:space="0"/>
            </w:tcBorders>
            <w:shd w:val="clear" w:color="auto" w:fill="auto"/>
          </w:tcPr>
          <w:p w:rsidRPr="00407A91" w:rsidR="002A3965" w:rsidP="00E01873" w:rsidRDefault="002A3965" w14:paraId="49C07B76" w14:textId="77777777">
            <w:pPr>
              <w:rPr>
                <w:szCs w:val="22"/>
              </w:rPr>
            </w:pPr>
            <w:r w:rsidRPr="00407A91">
              <w:rPr>
                <w:szCs w:val="22"/>
              </w:rPr>
              <w:t>0x02</w:t>
            </w:r>
          </w:p>
        </w:tc>
        <w:tc>
          <w:tcPr>
            <w:tcW w:w="4503" w:type="dxa"/>
            <w:tcBorders>
              <w:top w:val="single" w:color="auto" w:sz="4" w:space="0"/>
              <w:left w:val="single" w:color="auto" w:sz="4" w:space="0"/>
              <w:bottom w:val="single" w:color="auto" w:sz="4" w:space="0"/>
              <w:right w:val="single" w:color="auto" w:sz="4" w:space="0"/>
            </w:tcBorders>
            <w:shd w:val="clear" w:color="auto" w:fill="auto"/>
          </w:tcPr>
          <w:p w:rsidRPr="00407A91" w:rsidR="002A3965" w:rsidP="00E01873" w:rsidRDefault="002A3965" w14:paraId="784D2CEA" w14:textId="77777777">
            <w:pPr>
              <w:rPr>
                <w:szCs w:val="22"/>
              </w:rPr>
            </w:pPr>
            <w:r w:rsidRPr="00407A91">
              <w:rPr>
                <w:szCs w:val="22"/>
              </w:rPr>
              <w:t> </w:t>
            </w:r>
          </w:p>
        </w:tc>
      </w:tr>
      <w:tr w:rsidRPr="00407A91" w:rsidR="002A3965" w:rsidTr="00E01873" w14:paraId="273F216B" w14:textId="77777777">
        <w:trPr>
          <w:jc w:val="center"/>
        </w:trPr>
        <w:tc>
          <w:tcPr>
            <w:tcW w:w="1635" w:type="dxa"/>
            <w:tcBorders>
              <w:top w:val="single" w:color="auto" w:sz="4" w:space="0"/>
              <w:left w:val="single" w:color="auto" w:sz="4" w:space="0"/>
              <w:bottom w:val="single" w:color="auto" w:sz="4" w:space="0"/>
              <w:right w:val="single" w:color="auto" w:sz="4" w:space="0"/>
            </w:tcBorders>
            <w:shd w:val="clear" w:color="auto" w:fill="auto"/>
          </w:tcPr>
          <w:p w:rsidRPr="00407A91" w:rsidR="002A3965" w:rsidP="00E01873" w:rsidRDefault="002A3965" w14:paraId="5E055AE1" w14:textId="77777777">
            <w:pPr>
              <w:rPr>
                <w:szCs w:val="22"/>
              </w:rPr>
            </w:pPr>
            <w:r w:rsidRPr="00407A91">
              <w:rPr>
                <w:szCs w:val="22"/>
              </w:rPr>
              <w:t> </w:t>
            </w:r>
          </w:p>
        </w:tc>
        <w:tc>
          <w:tcPr>
            <w:tcW w:w="1831" w:type="dxa"/>
            <w:tcBorders>
              <w:top w:val="single" w:color="auto" w:sz="4" w:space="0"/>
              <w:left w:val="single" w:color="auto" w:sz="4" w:space="0"/>
              <w:bottom w:val="single" w:color="auto" w:sz="4" w:space="0"/>
              <w:right w:val="single" w:color="auto" w:sz="4" w:space="0"/>
            </w:tcBorders>
            <w:shd w:val="clear" w:color="auto" w:fill="auto"/>
          </w:tcPr>
          <w:p w:rsidRPr="00407A91" w:rsidR="002A3965" w:rsidP="00E01873" w:rsidRDefault="002A3965" w14:paraId="0E7C5CAE" w14:textId="77777777">
            <w:pPr>
              <w:rPr>
                <w:szCs w:val="22"/>
              </w:rPr>
            </w:pPr>
            <w:r w:rsidRPr="00407A91">
              <w:rPr>
                <w:szCs w:val="22"/>
              </w:rPr>
              <w:t>…</w:t>
            </w:r>
          </w:p>
        </w:tc>
        <w:tc>
          <w:tcPr>
            <w:tcW w:w="1333" w:type="dxa"/>
            <w:tcBorders>
              <w:top w:val="single" w:color="auto" w:sz="4" w:space="0"/>
              <w:left w:val="single" w:color="auto" w:sz="4" w:space="0"/>
              <w:bottom w:val="single" w:color="auto" w:sz="4" w:space="0"/>
              <w:right w:val="single" w:color="auto" w:sz="4" w:space="0"/>
            </w:tcBorders>
            <w:shd w:val="clear" w:color="auto" w:fill="auto"/>
          </w:tcPr>
          <w:p w:rsidRPr="00407A91" w:rsidR="002A3965" w:rsidP="00E01873" w:rsidRDefault="002A3965" w14:paraId="53FC4B1D" w14:textId="77777777">
            <w:pPr>
              <w:rPr>
                <w:szCs w:val="22"/>
              </w:rPr>
            </w:pPr>
            <w:r w:rsidRPr="00407A91">
              <w:rPr>
                <w:szCs w:val="22"/>
              </w:rPr>
              <w:t>…</w:t>
            </w:r>
          </w:p>
        </w:tc>
        <w:tc>
          <w:tcPr>
            <w:tcW w:w="4503" w:type="dxa"/>
            <w:tcBorders>
              <w:top w:val="single" w:color="auto" w:sz="4" w:space="0"/>
              <w:left w:val="single" w:color="auto" w:sz="4" w:space="0"/>
              <w:bottom w:val="single" w:color="auto" w:sz="4" w:space="0"/>
              <w:right w:val="single" w:color="auto" w:sz="4" w:space="0"/>
            </w:tcBorders>
            <w:shd w:val="clear" w:color="auto" w:fill="auto"/>
          </w:tcPr>
          <w:p w:rsidRPr="00407A91" w:rsidR="002A3965" w:rsidP="00E01873" w:rsidRDefault="002A3965" w14:paraId="10DA7174" w14:textId="77777777">
            <w:pPr>
              <w:rPr>
                <w:szCs w:val="22"/>
              </w:rPr>
            </w:pPr>
            <w:r w:rsidRPr="00407A91">
              <w:rPr>
                <w:szCs w:val="22"/>
              </w:rPr>
              <w:t> </w:t>
            </w:r>
          </w:p>
        </w:tc>
      </w:tr>
      <w:tr w:rsidRPr="00407A91" w:rsidR="002A3965" w:rsidTr="00E01873" w14:paraId="2F3ADAC7" w14:textId="77777777">
        <w:trPr>
          <w:jc w:val="center"/>
        </w:trPr>
        <w:tc>
          <w:tcPr>
            <w:tcW w:w="1635" w:type="dxa"/>
            <w:tcBorders>
              <w:top w:val="single" w:color="auto" w:sz="4" w:space="0"/>
              <w:left w:val="single" w:color="auto" w:sz="4" w:space="0"/>
              <w:bottom w:val="single" w:color="auto" w:sz="4" w:space="0"/>
              <w:right w:val="single" w:color="auto" w:sz="4" w:space="0"/>
            </w:tcBorders>
            <w:shd w:val="clear" w:color="auto" w:fill="auto"/>
          </w:tcPr>
          <w:p w:rsidRPr="00407A91" w:rsidR="002A3965" w:rsidP="00E01873" w:rsidRDefault="002A3965" w14:paraId="3BF1DB24" w14:textId="77777777">
            <w:pPr>
              <w:rPr>
                <w:szCs w:val="22"/>
              </w:rPr>
            </w:pPr>
            <w:r w:rsidRPr="00407A91">
              <w:rPr>
                <w:szCs w:val="22"/>
              </w:rPr>
              <w:t> </w:t>
            </w:r>
          </w:p>
        </w:tc>
        <w:tc>
          <w:tcPr>
            <w:tcW w:w="1831" w:type="dxa"/>
            <w:tcBorders>
              <w:top w:val="single" w:color="auto" w:sz="4" w:space="0"/>
              <w:left w:val="single" w:color="auto" w:sz="4" w:space="0"/>
              <w:bottom w:val="single" w:color="auto" w:sz="4" w:space="0"/>
              <w:right w:val="single" w:color="auto" w:sz="4" w:space="0"/>
            </w:tcBorders>
            <w:shd w:val="clear" w:color="auto" w:fill="auto"/>
          </w:tcPr>
          <w:p w:rsidRPr="00407A91" w:rsidR="002A3965" w:rsidP="00E01873" w:rsidRDefault="002A3965" w14:paraId="4870C2AD" w14:textId="77777777">
            <w:pPr>
              <w:rPr>
                <w:szCs w:val="22"/>
              </w:rPr>
            </w:pPr>
            <w:r w:rsidRPr="00407A91">
              <w:rPr>
                <w:szCs w:val="22"/>
              </w:rPr>
              <w:t xml:space="preserve">List Size </w:t>
            </w:r>
            <w:r>
              <w:rPr>
                <w:szCs w:val="22"/>
              </w:rPr>
              <w:t>31</w:t>
            </w:r>
          </w:p>
        </w:tc>
        <w:tc>
          <w:tcPr>
            <w:tcW w:w="1333" w:type="dxa"/>
            <w:tcBorders>
              <w:top w:val="single" w:color="auto" w:sz="4" w:space="0"/>
              <w:left w:val="single" w:color="auto" w:sz="4" w:space="0"/>
              <w:bottom w:val="single" w:color="auto" w:sz="4" w:space="0"/>
              <w:right w:val="single" w:color="auto" w:sz="4" w:space="0"/>
            </w:tcBorders>
            <w:shd w:val="clear" w:color="auto" w:fill="auto"/>
          </w:tcPr>
          <w:p w:rsidRPr="00407A91" w:rsidR="002A3965" w:rsidP="00E01873" w:rsidRDefault="002A3965" w14:paraId="28E95572" w14:textId="77777777">
            <w:pPr>
              <w:rPr>
                <w:szCs w:val="22"/>
              </w:rPr>
            </w:pPr>
            <w:r w:rsidRPr="00407A91">
              <w:rPr>
                <w:szCs w:val="22"/>
              </w:rPr>
              <w:t>0x1</w:t>
            </w:r>
            <w:r>
              <w:rPr>
                <w:szCs w:val="22"/>
              </w:rPr>
              <w:t>F</w:t>
            </w:r>
          </w:p>
        </w:tc>
        <w:tc>
          <w:tcPr>
            <w:tcW w:w="4503" w:type="dxa"/>
            <w:tcBorders>
              <w:top w:val="single" w:color="auto" w:sz="4" w:space="0"/>
              <w:left w:val="single" w:color="auto" w:sz="4" w:space="0"/>
              <w:bottom w:val="single" w:color="auto" w:sz="4" w:space="0"/>
              <w:right w:val="single" w:color="auto" w:sz="4" w:space="0"/>
            </w:tcBorders>
            <w:shd w:val="clear" w:color="auto" w:fill="auto"/>
          </w:tcPr>
          <w:p w:rsidRPr="00407A91" w:rsidR="002A3965" w:rsidP="00E01873" w:rsidRDefault="002A3965" w14:paraId="1A7FADCA" w14:textId="77777777">
            <w:pPr>
              <w:rPr>
                <w:szCs w:val="22"/>
              </w:rPr>
            </w:pPr>
            <w:r w:rsidRPr="00407A91">
              <w:rPr>
                <w:szCs w:val="22"/>
              </w:rPr>
              <w:t> </w:t>
            </w:r>
          </w:p>
        </w:tc>
      </w:tr>
      <w:tr w:rsidRPr="00407A91" w:rsidR="002A3965" w:rsidTr="00E01873" w14:paraId="7001C769" w14:textId="77777777">
        <w:trPr>
          <w:jc w:val="center"/>
        </w:trPr>
        <w:tc>
          <w:tcPr>
            <w:tcW w:w="1635" w:type="dxa"/>
            <w:tcBorders>
              <w:top w:val="single" w:color="auto" w:sz="4" w:space="0"/>
              <w:left w:val="single" w:color="auto" w:sz="4" w:space="0"/>
              <w:bottom w:val="single" w:color="auto" w:sz="4" w:space="0"/>
              <w:right w:val="single" w:color="auto" w:sz="4" w:space="0"/>
            </w:tcBorders>
            <w:shd w:val="clear" w:color="auto" w:fill="auto"/>
          </w:tcPr>
          <w:p w:rsidRPr="00407A91" w:rsidR="002A3965" w:rsidP="00E01873" w:rsidRDefault="002A3965" w14:paraId="7FE7C733" w14:textId="77777777">
            <w:pPr>
              <w:rPr>
                <w:szCs w:val="22"/>
              </w:rPr>
            </w:pPr>
          </w:p>
        </w:tc>
        <w:tc>
          <w:tcPr>
            <w:tcW w:w="1831" w:type="dxa"/>
            <w:tcBorders>
              <w:top w:val="single" w:color="auto" w:sz="4" w:space="0"/>
              <w:left w:val="single" w:color="auto" w:sz="4" w:space="0"/>
              <w:bottom w:val="single" w:color="auto" w:sz="4" w:space="0"/>
              <w:right w:val="single" w:color="auto" w:sz="4" w:space="0"/>
            </w:tcBorders>
            <w:shd w:val="clear" w:color="auto" w:fill="auto"/>
          </w:tcPr>
          <w:p w:rsidRPr="00407A91" w:rsidR="002A3965" w:rsidP="00E01873" w:rsidRDefault="002A3965" w14:paraId="79D1F798" w14:textId="77777777">
            <w:pPr>
              <w:rPr>
                <w:szCs w:val="22"/>
              </w:rPr>
            </w:pPr>
          </w:p>
        </w:tc>
        <w:tc>
          <w:tcPr>
            <w:tcW w:w="1333" w:type="dxa"/>
            <w:tcBorders>
              <w:top w:val="single" w:color="auto" w:sz="4" w:space="0"/>
              <w:left w:val="single" w:color="auto" w:sz="4" w:space="0"/>
              <w:bottom w:val="single" w:color="auto" w:sz="4" w:space="0"/>
              <w:right w:val="single" w:color="auto" w:sz="4" w:space="0"/>
            </w:tcBorders>
            <w:shd w:val="clear" w:color="auto" w:fill="auto"/>
          </w:tcPr>
          <w:p w:rsidRPr="00407A91" w:rsidR="002A3965" w:rsidP="00E01873" w:rsidRDefault="002A3965" w14:paraId="07147D08" w14:textId="77777777">
            <w:pPr>
              <w:rPr>
                <w:szCs w:val="22"/>
              </w:rPr>
            </w:pPr>
          </w:p>
        </w:tc>
        <w:tc>
          <w:tcPr>
            <w:tcW w:w="4503" w:type="dxa"/>
            <w:tcBorders>
              <w:top w:val="single" w:color="auto" w:sz="4" w:space="0"/>
              <w:left w:val="single" w:color="auto" w:sz="4" w:space="0"/>
              <w:bottom w:val="single" w:color="auto" w:sz="4" w:space="0"/>
              <w:right w:val="single" w:color="auto" w:sz="4" w:space="0"/>
            </w:tcBorders>
            <w:shd w:val="clear" w:color="auto" w:fill="auto"/>
          </w:tcPr>
          <w:p w:rsidRPr="00407A91" w:rsidR="002A3965" w:rsidP="00E01873" w:rsidRDefault="002A3965" w14:paraId="380D444B" w14:textId="77777777">
            <w:pPr>
              <w:rPr>
                <w:szCs w:val="22"/>
              </w:rPr>
            </w:pPr>
          </w:p>
        </w:tc>
      </w:tr>
    </w:tbl>
    <w:p w:rsidRPr="00A10966" w:rsidR="00A10966" w:rsidP="00A10966" w:rsidRDefault="00A10966" w14:paraId="50036E5D" w14:textId="77777777"/>
    <w:p w:rsidR="00BB108C" w:rsidP="002A3965" w:rsidRDefault="00BB108C" w14:paraId="15F54331" w14:textId="5839510D">
      <w:pPr>
        <w:pStyle w:val="Heading5"/>
        <w:rPr>
          <w:ins w:author="Nahle, Wassim (W.)" w:date="2021-06-17T15:02:00Z" w:id="681"/>
        </w:rPr>
      </w:pPr>
      <w:ins w:author="Nahle, Wassim (W.)" w:date="2021-06-17T15:02:00Z" w:id="682">
        <w:r>
          <w:rPr>
            <w:rFonts w:cs="Arial"/>
            <w:color w:val="000000"/>
          </w:rPr>
          <w:t>MD-REQ-XXXXXX-</w:t>
        </w:r>
      </w:ins>
      <w:ins w:author="Vega martinez, Oscar (O.)" w:date="2021-07-09T09:50:00Z" w:id="683">
        <w:r w:rsidR="009749D4">
          <w:rPr>
            <w:rFonts w:cs="Arial"/>
            <w:color w:val="000000"/>
          </w:rPr>
          <w:t xml:space="preserve"> </w:t>
        </w:r>
      </w:ins>
      <w:ins w:author="Vega martinez, Oscar (O.)" w:date="2021-07-09T13:40:00Z" w:id="684">
        <w:r w:rsidR="000D63EB">
          <w:rPr>
            <w:rFonts w:cs="Arial"/>
            <w:color w:val="000000"/>
          </w:rPr>
          <w:t xml:space="preserve">SOA MESSAGE </w:t>
        </w:r>
      </w:ins>
      <w:commentRangeStart w:id="685"/>
      <w:commentRangeStart w:id="686"/>
      <w:proofErr w:type="spellStart"/>
      <w:ins w:author="Nahle, Wassim (W.)" w:date="2021-06-17T15:02:00Z" w:id="687">
        <w:r>
          <w:rPr>
            <w:rFonts w:cs="Arial"/>
            <w:color w:val="000000"/>
          </w:rPr>
          <w:t>DeviceListCommand</w:t>
        </w:r>
      </w:ins>
      <w:commentRangeEnd w:id="685"/>
      <w:proofErr w:type="spellEnd"/>
      <w:r w:rsidR="006837F7">
        <w:rPr>
          <w:rStyle w:val="CommentReference"/>
          <w:b w:val="0"/>
          <w:bCs w:val="0"/>
          <w:iCs w:val="0"/>
        </w:rPr>
        <w:commentReference w:id="685"/>
      </w:r>
      <w:commentRangeEnd w:id="686"/>
      <w:r w:rsidR="00DA4FCB">
        <w:rPr>
          <w:rStyle w:val="CommentReference"/>
          <w:b w:val="0"/>
          <w:bCs w:val="0"/>
          <w:iCs w:val="0"/>
        </w:rPr>
        <w:commentReference w:id="686"/>
      </w:r>
    </w:p>
    <w:p w:rsidR="002A3965" w:rsidP="002A3965" w:rsidRDefault="002A3965" w14:paraId="721BFA94" w14:textId="27E534A0">
      <w:pPr>
        <w:rPr>
          <w:ins w:author="Nahle, Wassim (W.)" w:date="2021-06-15T17:50:00Z" w:id="688"/>
        </w:rPr>
      </w:pPr>
      <w:ins w:author="Nahle, Wassim (W.)" w:date="2021-05-18T12:00:00Z" w:id="689">
        <w:r>
          <w:t xml:space="preserve">Message Endpoint: </w:t>
        </w:r>
        <w:r w:rsidRPr="00BB2195">
          <w:t>SERVICES/</w:t>
        </w:r>
        <w:r>
          <w:t>REQUEST</w:t>
        </w:r>
        <w:r w:rsidRPr="00BB2195">
          <w:t>/TCU/WHSS/</w:t>
        </w:r>
        <w:r>
          <w:t>DEVICE</w:t>
        </w:r>
      </w:ins>
      <w:ins w:author="Nahle, Wassim (W.)" w:date="2021-06-08T15:16:00Z" w:id="690">
        <w:r w:rsidR="001E117E">
          <w:t xml:space="preserve"> LIST</w:t>
        </w:r>
      </w:ins>
      <w:ins w:author="Nahle, Wassim (W.)" w:date="2021-06-15T17:50:00Z" w:id="691">
        <w:r w:rsidR="002E6C15">
          <w:t>:</w:t>
        </w:r>
      </w:ins>
    </w:p>
    <w:p w:rsidR="002E6C15" w:rsidP="002A3965" w:rsidRDefault="002E6C15" w14:paraId="1F20B784" w14:textId="452D112E">
      <w:pPr>
        <w:rPr>
          <w:ins w:author="Nahle, Wassim (W.)" w:date="2021-06-15T17:50:00Z" w:id="692"/>
        </w:rPr>
      </w:pPr>
    </w:p>
    <w:p w:rsidR="002E6C15" w:rsidP="002E6C15" w:rsidRDefault="002E6C15" w14:paraId="2254EA36" w14:textId="4F1F1089">
      <w:pPr>
        <w:rPr>
          <w:ins w:author="Nahle, Wassim (W.)" w:date="2021-06-15T17:50:00Z" w:id="693"/>
        </w:rPr>
      </w:pPr>
      <w:ins w:author="Nahle, Wassim (W.)" w:date="2021-06-15T17:50:00Z" w:id="694">
        <w:r>
          <w:t xml:space="preserve">This API is used to request from the </w:t>
        </w:r>
        <w:proofErr w:type="spellStart"/>
        <w:r>
          <w:t>WifiHotSpotServer</w:t>
        </w:r>
        <w:proofErr w:type="spellEnd"/>
        <w:r>
          <w:t xml:space="preserve"> the current list of connected or blocked devices.</w:t>
        </w:r>
      </w:ins>
    </w:p>
    <w:p w:rsidRPr="00C12D85" w:rsidR="002E6C15" w:rsidP="002A3965" w:rsidRDefault="002E6C15" w14:paraId="6CF8DD76" w14:textId="72D832A8">
      <w:pPr>
        <w:rPr>
          <w:ins w:author="Nahle, Wassim (W.)" w:date="2021-05-18T12:00:00Z" w:id="695"/>
          <w:b/>
          <w:bCs/>
        </w:rPr>
      </w:pPr>
    </w:p>
    <w:p w:rsidRPr="00BB2195" w:rsidR="002A3965" w:rsidP="002A3965" w:rsidRDefault="002A3965" w14:paraId="3668E8F7" w14:textId="31E3BAE6">
      <w:pPr>
        <w:rPr>
          <w:ins w:author="Nahle, Wassim (W.)" w:date="2021-05-18T12:00:00Z" w:id="696"/>
        </w:rPr>
      </w:pPr>
      <w:ins w:author="Nahle, Wassim (W.)" w:date="2021-05-18T12:00:00Z" w:id="697">
        <w:r>
          <w:t>Message Structure:</w:t>
        </w:r>
      </w:ins>
      <w:ins w:author="Nahle, Wassim (W.)" w:date="2021-06-15T17:50:00Z" w:id="698">
        <w:r w:rsidR="002E6C15">
          <w:t xml:space="preserve"> Request</w:t>
        </w:r>
      </w:ins>
    </w:p>
    <w:p w:rsidR="002A3965" w:rsidP="002A3965" w:rsidRDefault="002A3965" w14:paraId="71BE2677" w14:textId="68F121C4">
      <w:pPr>
        <w:rPr>
          <w:ins w:author="Nahle, Wassim (W.)" w:date="2021-05-27T15:32:00Z" w:id="699"/>
        </w:rPr>
      </w:pPr>
    </w:p>
    <w:p w:rsidR="00535A64" w:rsidP="002A3965" w:rsidRDefault="00535A64" w14:paraId="05A93BBE" w14:textId="48658BD7">
      <w:pPr>
        <w:rPr>
          <w:ins w:author="Nahle, Wassim (W.)" w:date="2021-05-27T15:32:00Z" w:id="700"/>
        </w:rPr>
      </w:pPr>
    </w:p>
    <w:tbl>
      <w:tblPr>
        <w:tblW w:w="10075" w:type="dxa"/>
        <w:jc w:val="center"/>
        <w:tblLayout w:type="fixed"/>
        <w:tblCellMar>
          <w:left w:w="10" w:type="dxa"/>
          <w:right w:w="10" w:type="dxa"/>
        </w:tblCellMar>
        <w:tblLook w:val="04A0" w:firstRow="1" w:lastRow="0" w:firstColumn="1" w:lastColumn="0" w:noHBand="0" w:noVBand="1"/>
      </w:tblPr>
      <w:tblGrid>
        <w:gridCol w:w="1255"/>
        <w:gridCol w:w="900"/>
        <w:gridCol w:w="823"/>
        <w:gridCol w:w="900"/>
        <w:gridCol w:w="1697"/>
        <w:gridCol w:w="1260"/>
        <w:gridCol w:w="3240"/>
      </w:tblGrid>
      <w:tr w:rsidR="00535A64" w:rsidTr="00C72BE0" w14:paraId="6388EE13" w14:textId="77777777">
        <w:trPr>
          <w:jc w:val="center"/>
          <w:ins w:author="Nahle, Wassim (W.)" w:date="2021-05-27T15:32:00Z" w:id="701"/>
        </w:trPr>
        <w:tc>
          <w:tcPr>
            <w:tcW w:w="2155"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535A64" w:rsidP="00C72BE0" w:rsidRDefault="00535A64" w14:paraId="2E6CB13A" w14:textId="77777777">
            <w:pPr>
              <w:spacing w:line="251" w:lineRule="auto"/>
              <w:jc w:val="right"/>
              <w:rPr>
                <w:ins w:author="Nahle, Wassim (W.)" w:date="2021-05-27T15:32:00Z" w:id="702"/>
              </w:rPr>
            </w:pPr>
            <w:ins w:author="Nahle, Wassim (W.)" w:date="2021-05-27T15:32:00Z" w:id="703">
              <w:r>
                <w:rPr>
                  <w:b/>
                </w:rPr>
                <w:t>Method Type</w:t>
              </w:r>
            </w:ins>
          </w:p>
        </w:tc>
        <w:tc>
          <w:tcPr>
            <w:tcW w:w="7920" w:type="dxa"/>
            <w:gridSpan w:val="5"/>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vAlign w:val="center"/>
          </w:tcPr>
          <w:p w:rsidRPr="00C12D85" w:rsidR="00535A64" w:rsidP="00C72BE0" w:rsidRDefault="00535A64" w14:paraId="1AD7CAB9" w14:textId="121BBCC6">
            <w:pPr>
              <w:spacing w:line="251" w:lineRule="auto"/>
              <w:rPr>
                <w:ins w:author="Nahle, Wassim (W.)" w:date="2021-05-27T15:32:00Z" w:id="704"/>
                <w:highlight w:val="yellow"/>
              </w:rPr>
            </w:pPr>
            <w:commentRangeStart w:id="705"/>
            <w:commentRangeStart w:id="706"/>
            <w:ins w:author="Nahle, Wassim (W.)" w:date="2021-05-27T15:32:00Z" w:id="707">
              <w:r w:rsidRPr="00C37DD5">
                <w:t>One-Shot A-SYNC</w:t>
              </w:r>
            </w:ins>
            <w:commentRangeEnd w:id="705"/>
            <w:ins w:author="Nahle, Wassim (W.)" w:date="2021-06-08T15:17:00Z" w:id="708">
              <w:r w:rsidR="001450F7">
                <w:rPr>
                  <w:rStyle w:val="CommentReference"/>
                </w:rPr>
                <w:commentReference w:id="705"/>
              </w:r>
            </w:ins>
            <w:commentRangeEnd w:id="706"/>
            <w:r w:rsidR="006837F7">
              <w:rPr>
                <w:rStyle w:val="CommentReference"/>
              </w:rPr>
              <w:commentReference w:id="706"/>
            </w:r>
          </w:p>
        </w:tc>
      </w:tr>
      <w:tr w:rsidR="00535A64" w:rsidTr="00C72BE0" w14:paraId="1D7641FB" w14:textId="77777777">
        <w:trPr>
          <w:jc w:val="center"/>
          <w:ins w:author="Nahle, Wassim (W.)" w:date="2021-05-27T15:32:00Z" w:id="709"/>
        </w:trPr>
        <w:tc>
          <w:tcPr>
            <w:tcW w:w="2155"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535A64" w:rsidP="00C72BE0" w:rsidRDefault="00535A64" w14:paraId="17224B10" w14:textId="77777777">
            <w:pPr>
              <w:spacing w:line="251" w:lineRule="auto"/>
              <w:jc w:val="right"/>
              <w:rPr>
                <w:ins w:author="Nahle, Wassim (W.)" w:date="2021-05-27T15:32:00Z" w:id="710"/>
              </w:rPr>
            </w:pPr>
            <w:ins w:author="Nahle, Wassim (W.)" w:date="2021-05-27T15:32:00Z" w:id="711">
              <w:r>
                <w:rPr>
                  <w:b/>
                </w:rPr>
                <w:t>QoS Level</w:t>
              </w:r>
            </w:ins>
          </w:p>
        </w:tc>
        <w:tc>
          <w:tcPr>
            <w:tcW w:w="7920" w:type="dxa"/>
            <w:gridSpan w:val="5"/>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vAlign w:val="center"/>
          </w:tcPr>
          <w:p w:rsidR="00535A64" w:rsidP="00C72BE0" w:rsidRDefault="00535A64" w14:paraId="19A65777" w14:textId="77777777">
            <w:pPr>
              <w:spacing w:line="251" w:lineRule="auto"/>
              <w:rPr>
                <w:ins w:author="Nahle, Wassim (W.)" w:date="2021-05-27T15:32:00Z" w:id="712"/>
              </w:rPr>
            </w:pPr>
            <w:ins w:author="Nahle, Wassim (W.)" w:date="2021-05-27T15:32:00Z" w:id="713">
              <w:r>
                <w:t>1</w:t>
              </w:r>
            </w:ins>
          </w:p>
        </w:tc>
      </w:tr>
      <w:tr w:rsidR="00535A64" w:rsidTr="00C72BE0" w14:paraId="53FEE80D" w14:textId="77777777">
        <w:trPr>
          <w:jc w:val="center"/>
          <w:ins w:author="Nahle, Wassim (W.)" w:date="2021-05-27T15:32:00Z" w:id="714"/>
        </w:trPr>
        <w:tc>
          <w:tcPr>
            <w:tcW w:w="2155"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535A64" w:rsidP="00C72BE0" w:rsidRDefault="00535A64" w14:paraId="5CCDF42D" w14:textId="77777777">
            <w:pPr>
              <w:spacing w:line="251" w:lineRule="auto"/>
              <w:jc w:val="right"/>
              <w:rPr>
                <w:ins w:author="Nahle, Wassim (W.)" w:date="2021-05-27T15:32:00Z" w:id="715"/>
              </w:rPr>
            </w:pPr>
            <w:ins w:author="Nahle, Wassim (W.)" w:date="2021-05-27T15:32:00Z" w:id="716">
              <w:r>
                <w:rPr>
                  <w:b/>
                </w:rPr>
                <w:t>Retained</w:t>
              </w:r>
            </w:ins>
          </w:p>
        </w:tc>
        <w:tc>
          <w:tcPr>
            <w:tcW w:w="7920" w:type="dxa"/>
            <w:gridSpan w:val="5"/>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vAlign w:val="center"/>
          </w:tcPr>
          <w:p w:rsidR="00535A64" w:rsidP="00C72BE0" w:rsidRDefault="00535A64" w14:paraId="641D52D0" w14:textId="77777777">
            <w:pPr>
              <w:spacing w:line="251" w:lineRule="auto"/>
              <w:rPr>
                <w:ins w:author="Nahle, Wassim (W.)" w:date="2021-05-27T15:32:00Z" w:id="717"/>
              </w:rPr>
            </w:pPr>
            <w:ins w:author="Nahle, Wassim (W.)" w:date="2021-05-27T15:32:00Z" w:id="718">
              <w:r>
                <w:t>No</w:t>
              </w:r>
            </w:ins>
          </w:p>
        </w:tc>
      </w:tr>
      <w:tr w:rsidR="00535A64" w:rsidTr="00C72BE0" w14:paraId="615B85C5" w14:textId="77777777">
        <w:trPr>
          <w:trHeight w:val="70"/>
          <w:jc w:val="center"/>
          <w:ins w:author="Nahle, Wassim (W.)" w:date="2021-05-27T15:32:00Z" w:id="719"/>
        </w:trPr>
        <w:tc>
          <w:tcPr>
            <w:tcW w:w="10075" w:type="dxa"/>
            <w:gridSpan w:val="7"/>
            <w:tcBorders>
              <w:top w:val="single" w:color="000000" w:sz="4" w:space="0"/>
              <w:left w:val="single" w:color="000000" w:sz="4" w:space="0"/>
              <w:bottom w:val="single" w:color="000000" w:sz="4" w:space="0"/>
              <w:right w:val="single" w:color="000000" w:sz="4" w:space="0"/>
            </w:tcBorders>
            <w:shd w:val="clear" w:color="auto" w:fill="808080"/>
            <w:tcMar>
              <w:top w:w="0" w:type="dxa"/>
              <w:left w:w="108" w:type="dxa"/>
              <w:bottom w:w="0" w:type="dxa"/>
              <w:right w:w="108" w:type="dxa"/>
            </w:tcMar>
          </w:tcPr>
          <w:p w:rsidR="00535A64" w:rsidP="00C72BE0" w:rsidRDefault="00535A64" w14:paraId="7519298A" w14:textId="77777777">
            <w:pPr>
              <w:spacing w:line="251" w:lineRule="auto"/>
              <w:rPr>
                <w:ins w:author="Nahle, Wassim (W.)" w:date="2021-05-27T15:32:00Z" w:id="720"/>
                <w:sz w:val="8"/>
              </w:rPr>
            </w:pPr>
          </w:p>
        </w:tc>
      </w:tr>
      <w:tr w:rsidR="00535A64" w:rsidTr="00C72BE0" w14:paraId="6E01EA8E" w14:textId="77777777">
        <w:trPr>
          <w:jc w:val="center"/>
          <w:ins w:author="Nahle, Wassim (W.)" w:date="2021-05-27T15:32:00Z" w:id="721"/>
        </w:trPr>
        <w:tc>
          <w:tcPr>
            <w:tcW w:w="1255"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tcPr>
          <w:p w:rsidR="00535A64" w:rsidP="00C72BE0" w:rsidRDefault="00535A64" w14:paraId="0F27D37A" w14:textId="77777777">
            <w:pPr>
              <w:jc w:val="center"/>
              <w:rPr>
                <w:ins w:author="Nahle, Wassim (W.)" w:date="2021-05-27T15:32:00Z" w:id="722"/>
                <w:b/>
              </w:rPr>
            </w:pPr>
            <w:ins w:author="Nahle, Wassim (W.)" w:date="2021-05-27T15:32:00Z" w:id="723">
              <w:r>
                <w:rPr>
                  <w:b/>
                </w:rPr>
                <w:t>R/O</w:t>
              </w:r>
            </w:ins>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00535A64" w:rsidP="00C72BE0" w:rsidRDefault="00535A64" w14:paraId="05E89AEF" w14:textId="77777777">
            <w:pPr>
              <w:rPr>
                <w:ins w:author="Nahle, Wassim (W.)" w:date="2021-05-27T15:32:00Z" w:id="724"/>
                <w:b/>
              </w:rPr>
            </w:pPr>
            <w:ins w:author="Nahle, Wassim (W.)" w:date="2021-05-27T15:32:00Z" w:id="725">
              <w:r>
                <w:rPr>
                  <w:b/>
                </w:rPr>
                <w:t>Name</w:t>
              </w:r>
            </w:ins>
          </w:p>
        </w:tc>
        <w:tc>
          <w:tcPr>
            <w:tcW w:w="900"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tcPr>
          <w:p w:rsidR="00535A64" w:rsidP="00C72BE0" w:rsidRDefault="00535A64" w14:paraId="478C6B5C" w14:textId="77777777">
            <w:pPr>
              <w:rPr>
                <w:ins w:author="Nahle, Wassim (W.)" w:date="2021-05-27T15:32:00Z" w:id="726"/>
                <w:b/>
              </w:rPr>
            </w:pPr>
            <w:ins w:author="Nahle, Wassim (W.)" w:date="2021-05-27T15:32:00Z" w:id="727">
              <w:r>
                <w:rPr>
                  <w:b/>
                </w:rPr>
                <w:t>Type</w:t>
              </w:r>
            </w:ins>
          </w:p>
        </w:tc>
        <w:tc>
          <w:tcPr>
            <w:tcW w:w="1697"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00535A64" w:rsidP="00C72BE0" w:rsidRDefault="00535A64" w14:paraId="70FF8C86" w14:textId="77777777">
            <w:pPr>
              <w:rPr>
                <w:ins w:author="Nahle, Wassim (W.)" w:date="2021-05-27T15:32:00Z" w:id="728"/>
                <w:b/>
              </w:rPr>
            </w:pPr>
            <w:ins w:author="Nahle, Wassim (W.)" w:date="2021-05-27T15:32:00Z" w:id="729">
              <w:r>
                <w:rPr>
                  <w:b/>
                </w:rPr>
                <w:t>Literals</w:t>
              </w:r>
            </w:ins>
          </w:p>
        </w:tc>
        <w:tc>
          <w:tcPr>
            <w:tcW w:w="1260"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00535A64" w:rsidP="00C72BE0" w:rsidRDefault="00535A64" w14:paraId="16BEE44C" w14:textId="77777777">
            <w:pPr>
              <w:rPr>
                <w:ins w:author="Nahle, Wassim (W.)" w:date="2021-05-27T15:32:00Z" w:id="730"/>
                <w:b/>
              </w:rPr>
            </w:pPr>
            <w:ins w:author="Nahle, Wassim (W.)" w:date="2021-05-27T15:32:00Z" w:id="731">
              <w:r>
                <w:rPr>
                  <w:b/>
                </w:rPr>
                <w:t>Value</w:t>
              </w:r>
            </w:ins>
          </w:p>
        </w:tc>
        <w:tc>
          <w:tcPr>
            <w:tcW w:w="3240"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00535A64" w:rsidP="00C72BE0" w:rsidRDefault="00535A64" w14:paraId="3448F593" w14:textId="77777777">
            <w:pPr>
              <w:rPr>
                <w:ins w:author="Nahle, Wassim (W.)" w:date="2021-05-27T15:32:00Z" w:id="732"/>
                <w:b/>
              </w:rPr>
            </w:pPr>
            <w:ins w:author="Nahle, Wassim (W.)" w:date="2021-05-27T15:32:00Z" w:id="733">
              <w:r>
                <w:rPr>
                  <w:b/>
                </w:rPr>
                <w:t>Description</w:t>
              </w:r>
            </w:ins>
          </w:p>
        </w:tc>
      </w:tr>
      <w:tr w:rsidR="00535A64" w:rsidTr="00C72BE0" w14:paraId="6C20DF7D" w14:textId="77777777">
        <w:trPr>
          <w:jc w:val="center"/>
          <w:ins w:author="Nahle, Wassim (W.)" w:date="2021-05-27T15:32:00Z" w:id="734"/>
        </w:trPr>
        <w:tc>
          <w:tcPr>
            <w:tcW w:w="10075" w:type="dxa"/>
            <w:gridSpan w:val="7"/>
            <w:tcBorders>
              <w:top w:val="single" w:color="000000" w:sz="4" w:space="0"/>
              <w:left w:val="single" w:color="000000" w:sz="4" w:space="0"/>
              <w:bottom w:val="single" w:color="000000" w:sz="4" w:space="0"/>
              <w:right w:val="single" w:color="000000" w:sz="4" w:space="0"/>
            </w:tcBorders>
            <w:shd w:val="clear" w:color="auto" w:fill="D9D9D9"/>
            <w:tcMar>
              <w:top w:w="0" w:type="dxa"/>
              <w:left w:w="108" w:type="dxa"/>
              <w:bottom w:w="0" w:type="dxa"/>
              <w:right w:w="108" w:type="dxa"/>
            </w:tcMar>
          </w:tcPr>
          <w:p w:rsidR="00535A64" w:rsidP="00C72BE0" w:rsidRDefault="00535A64" w14:paraId="5A9047D7" w14:textId="77777777">
            <w:pPr>
              <w:rPr>
                <w:ins w:author="Nahle, Wassim (W.)" w:date="2021-05-27T15:32:00Z" w:id="735"/>
                <w:b/>
              </w:rPr>
            </w:pPr>
            <w:ins w:author="Nahle, Wassim (W.)" w:date="2021-05-27T15:32:00Z" w:id="736">
              <w:r>
                <w:rPr>
                  <w:b/>
                </w:rPr>
                <w:t>Request</w:t>
              </w:r>
            </w:ins>
          </w:p>
        </w:tc>
      </w:tr>
      <w:tr w:rsidR="0077745C" w:rsidTr="00C72BE0" w14:paraId="13586AF1" w14:textId="77777777">
        <w:trPr>
          <w:jc w:val="center"/>
          <w:ins w:author="Nahle, Wassim (W.)" w:date="2021-05-27T15:32:00Z" w:id="737"/>
        </w:trPr>
        <w:tc>
          <w:tcPr>
            <w:tcW w:w="125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77745C" w:rsidP="0077745C" w:rsidRDefault="0077745C" w14:paraId="442ABD30" w14:textId="77777777">
            <w:pPr>
              <w:jc w:val="center"/>
              <w:rPr>
                <w:ins w:author="Nahle, Wassim (W.)" w:date="2021-05-27T15:32:00Z" w:id="738"/>
              </w:rPr>
            </w:pPr>
            <w:ins w:author="Nahle, Wassim (W.)" w:date="2021-05-27T15:32:00Z" w:id="739">
              <w:r>
                <w:t>R</w:t>
              </w:r>
            </w:ins>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77745C" w:rsidP="0077745C" w:rsidRDefault="0077745C" w14:paraId="36A8C12A" w14:textId="32981427">
            <w:pPr>
              <w:rPr>
                <w:ins w:author="Nahle, Wassim (W.)" w:date="2021-05-27T15:32:00Z" w:id="740"/>
              </w:rPr>
            </w:pPr>
            <w:proofErr w:type="spellStart"/>
            <w:ins w:author="Nahle, Wassim (W.)" w:date="2021-05-27T15:32:00Z" w:id="741">
              <w:r>
                <w:t>ListType</w:t>
              </w:r>
              <w:proofErr w:type="spellEnd"/>
            </w:ins>
          </w:p>
        </w:tc>
        <w:tc>
          <w:tcPr>
            <w:tcW w:w="90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Pr="00C37DD5" w:rsidR="0077745C" w:rsidP="0077745C" w:rsidRDefault="0077745C" w14:paraId="0307433A" w14:textId="77777777">
            <w:pPr>
              <w:rPr>
                <w:ins w:author="Nahle, Wassim (W.)" w:date="2021-05-27T15:32:00Z" w:id="742"/>
              </w:rPr>
            </w:pPr>
            <w:ins w:author="Nahle, Wassim (W.)" w:date="2021-05-27T15:32:00Z" w:id="743">
              <w:r w:rsidRPr="00C37DD5">
                <w:t>Enum</w:t>
              </w:r>
            </w:ins>
          </w:p>
        </w:tc>
        <w:tc>
          <w:tcPr>
            <w:tcW w:w="169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77745C" w:rsidP="0077745C" w:rsidRDefault="0077745C" w14:paraId="48AAA8D0" w14:textId="77777777">
            <w:pPr>
              <w:pStyle w:val="ListParagraph"/>
              <w:numPr>
                <w:ilvl w:val="0"/>
                <w:numId w:val="157"/>
              </w:numPr>
              <w:suppressAutoHyphens/>
              <w:autoSpaceDN w:val="0"/>
              <w:contextualSpacing w:val="0"/>
              <w:textAlignment w:val="baseline"/>
              <w:rPr>
                <w:ins w:author="Nahle, Wassim (W.)" w:date="2021-05-27T15:32:00Z" w:id="744"/>
              </w:rPr>
            </w:pPr>
          </w:p>
        </w:tc>
        <w:tc>
          <w:tcPr>
            <w:tcW w:w="12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77745C" w:rsidP="0077745C" w:rsidRDefault="0077745C" w14:paraId="561B1BDD" w14:textId="77777777">
            <w:pPr>
              <w:tabs>
                <w:tab w:val="left" w:pos="651"/>
              </w:tabs>
              <w:rPr>
                <w:ins w:author="Nahle, Wassim (W.)" w:date="2021-05-27T15:32:00Z" w:id="745"/>
              </w:rPr>
            </w:pPr>
            <w:ins w:author="Nahle, Wassim (W.)" w:date="2021-05-27T15:32:00Z" w:id="746">
              <w:r>
                <w:tab/>
              </w:r>
              <w:r>
                <w:t>-</w:t>
              </w:r>
            </w:ins>
          </w:p>
        </w:tc>
        <w:tc>
          <w:tcPr>
            <w:tcW w:w="324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77745C" w:rsidP="0077745C" w:rsidRDefault="0077745C" w14:paraId="6908D821" w14:textId="66B3E4BF">
            <w:pPr>
              <w:rPr>
                <w:ins w:author="Nahle, Wassim (W.)" w:date="2021-05-27T15:32:00Z" w:id="747"/>
              </w:rPr>
            </w:pPr>
            <w:ins w:author="Nahle, Wassim (W.)" w:date="2021-05-27T15:36:00Z" w:id="748">
              <w:r w:rsidRPr="00A8721E">
                <w:t>Type of List being requested</w:t>
              </w:r>
            </w:ins>
          </w:p>
        </w:tc>
      </w:tr>
      <w:tr w:rsidR="0077745C" w:rsidTr="00C72BE0" w14:paraId="1912C3A9" w14:textId="77777777">
        <w:trPr>
          <w:jc w:val="center"/>
          <w:ins w:author="Nahle, Wassim (W.)" w:date="2021-05-27T15:32:00Z" w:id="749"/>
        </w:trPr>
        <w:tc>
          <w:tcPr>
            <w:tcW w:w="125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77745C" w:rsidP="0077745C" w:rsidRDefault="0077745C" w14:paraId="420B6A2E" w14:textId="77777777">
            <w:pPr>
              <w:jc w:val="center"/>
              <w:rPr>
                <w:ins w:author="Nahle, Wassim (W.)" w:date="2021-05-27T15:32:00Z" w:id="750"/>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77745C" w:rsidP="0077745C" w:rsidRDefault="0077745C" w14:paraId="4AF53D41" w14:textId="77777777">
            <w:pPr>
              <w:rPr>
                <w:ins w:author="Nahle, Wassim (W.)" w:date="2021-05-27T15:32:00Z" w:id="751"/>
              </w:rPr>
            </w:pPr>
          </w:p>
        </w:tc>
        <w:tc>
          <w:tcPr>
            <w:tcW w:w="90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77745C" w:rsidP="0077745C" w:rsidRDefault="0077745C" w14:paraId="3D3BB896" w14:textId="77777777">
            <w:pPr>
              <w:rPr>
                <w:ins w:author="Nahle, Wassim (W.)" w:date="2021-05-27T15:32:00Z" w:id="752"/>
              </w:rPr>
            </w:pPr>
          </w:p>
        </w:tc>
        <w:tc>
          <w:tcPr>
            <w:tcW w:w="169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77745C" w:rsidP="0077745C" w:rsidRDefault="0077745C" w14:paraId="37252164" w14:textId="23858268">
            <w:pPr>
              <w:tabs>
                <w:tab w:val="left" w:pos="978"/>
              </w:tabs>
              <w:rPr>
                <w:ins w:author="Nahle, Wassim (W.)" w:date="2021-05-27T15:32:00Z" w:id="753"/>
              </w:rPr>
            </w:pPr>
            <w:ins w:author="Nahle, Wassim (W.)" w:date="2021-05-27T15:36:00Z" w:id="754">
              <w:r>
                <w:t>Null</w:t>
              </w:r>
            </w:ins>
          </w:p>
        </w:tc>
        <w:tc>
          <w:tcPr>
            <w:tcW w:w="12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77745C" w:rsidP="0077745C" w:rsidRDefault="0077745C" w14:paraId="267EDD6F" w14:textId="1A8D2650">
            <w:pPr>
              <w:rPr>
                <w:ins w:author="Nahle, Wassim (W.)" w:date="2021-05-27T15:32:00Z" w:id="755"/>
              </w:rPr>
            </w:pPr>
            <w:ins w:author="Nahle, Wassim (W.)" w:date="2021-05-27T15:36:00Z" w:id="756">
              <w:r w:rsidRPr="00A8721E">
                <w:t>0x00</w:t>
              </w:r>
            </w:ins>
          </w:p>
        </w:tc>
        <w:tc>
          <w:tcPr>
            <w:tcW w:w="324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77745C" w:rsidP="0077745C" w:rsidRDefault="0077745C" w14:paraId="6C01B893" w14:textId="67B49BB6">
            <w:pPr>
              <w:rPr>
                <w:ins w:author="Nahle, Wassim (W.)" w:date="2021-05-27T15:32:00Z" w:id="757"/>
              </w:rPr>
            </w:pPr>
          </w:p>
        </w:tc>
      </w:tr>
      <w:tr w:rsidR="0077745C" w:rsidTr="00C72BE0" w14:paraId="019194DB" w14:textId="77777777">
        <w:trPr>
          <w:jc w:val="center"/>
          <w:ins w:author="Nahle, Wassim (W.)" w:date="2021-05-27T15:32:00Z" w:id="758"/>
        </w:trPr>
        <w:tc>
          <w:tcPr>
            <w:tcW w:w="125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77745C" w:rsidP="0077745C" w:rsidRDefault="0077745C" w14:paraId="7FE8DF5E" w14:textId="77777777">
            <w:pPr>
              <w:jc w:val="center"/>
              <w:rPr>
                <w:ins w:author="Nahle, Wassim (W.)" w:date="2021-05-27T15:32:00Z" w:id="759"/>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77745C" w:rsidP="0077745C" w:rsidRDefault="0077745C" w14:paraId="23CE0319" w14:textId="77777777">
            <w:pPr>
              <w:rPr>
                <w:ins w:author="Nahle, Wassim (W.)" w:date="2021-05-27T15:32:00Z" w:id="760"/>
              </w:rPr>
            </w:pPr>
          </w:p>
        </w:tc>
        <w:tc>
          <w:tcPr>
            <w:tcW w:w="90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77745C" w:rsidP="0077745C" w:rsidRDefault="0077745C" w14:paraId="3159A9EE" w14:textId="77777777">
            <w:pPr>
              <w:rPr>
                <w:ins w:author="Nahle, Wassim (W.)" w:date="2021-05-27T15:32:00Z" w:id="761"/>
              </w:rPr>
            </w:pPr>
          </w:p>
        </w:tc>
        <w:tc>
          <w:tcPr>
            <w:tcW w:w="169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77745C" w:rsidP="0077745C" w:rsidRDefault="0077745C" w14:paraId="57D8CCC0" w14:textId="6BE80195">
            <w:pPr>
              <w:rPr>
                <w:ins w:author="Nahle, Wassim (W.)" w:date="2021-05-27T15:32:00Z" w:id="762"/>
              </w:rPr>
            </w:pPr>
            <w:proofErr w:type="spellStart"/>
            <w:ins w:author="Nahle, Wassim (W.)" w:date="2021-05-27T15:36:00Z" w:id="763">
              <w:r w:rsidRPr="00A8721E">
                <w:t>ConnectedList</w:t>
              </w:r>
            </w:ins>
            <w:proofErr w:type="spellEnd"/>
          </w:p>
        </w:tc>
        <w:tc>
          <w:tcPr>
            <w:tcW w:w="12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77745C" w:rsidP="0077745C" w:rsidRDefault="0077745C" w14:paraId="3333D1EB" w14:textId="2070BF86">
            <w:pPr>
              <w:rPr>
                <w:ins w:author="Nahle, Wassim (W.)" w:date="2021-05-27T15:32:00Z" w:id="764"/>
              </w:rPr>
            </w:pPr>
            <w:ins w:author="Nahle, Wassim (W.)" w:date="2021-05-27T15:36:00Z" w:id="765">
              <w:r w:rsidRPr="00A8721E">
                <w:t>0x01</w:t>
              </w:r>
            </w:ins>
          </w:p>
        </w:tc>
        <w:tc>
          <w:tcPr>
            <w:tcW w:w="324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77745C" w:rsidP="0077745C" w:rsidRDefault="0077745C" w14:paraId="6608FAFC" w14:textId="58AC3B5E">
            <w:pPr>
              <w:rPr>
                <w:ins w:author="Nahle, Wassim (W.)" w:date="2021-05-27T15:32:00Z" w:id="766"/>
              </w:rPr>
            </w:pPr>
          </w:p>
        </w:tc>
      </w:tr>
      <w:tr w:rsidR="0077745C" w:rsidTr="00C72BE0" w14:paraId="797C5288" w14:textId="77777777">
        <w:trPr>
          <w:jc w:val="center"/>
          <w:ins w:author="Nahle, Wassim (W.)" w:date="2021-05-27T15:32:00Z" w:id="767"/>
        </w:trPr>
        <w:tc>
          <w:tcPr>
            <w:tcW w:w="125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77745C" w:rsidP="0077745C" w:rsidRDefault="0077745C" w14:paraId="490839F9" w14:textId="77777777">
            <w:pPr>
              <w:jc w:val="center"/>
              <w:rPr>
                <w:ins w:author="Nahle, Wassim (W.)" w:date="2021-05-27T15:32:00Z" w:id="768"/>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77745C" w:rsidP="0077745C" w:rsidRDefault="0077745C" w14:paraId="5BA4E9F0" w14:textId="77777777">
            <w:pPr>
              <w:rPr>
                <w:ins w:author="Nahle, Wassim (W.)" w:date="2021-05-27T15:32:00Z" w:id="769"/>
              </w:rPr>
            </w:pPr>
          </w:p>
        </w:tc>
        <w:tc>
          <w:tcPr>
            <w:tcW w:w="90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77745C" w:rsidP="0077745C" w:rsidRDefault="0077745C" w14:paraId="60AF7161" w14:textId="77777777">
            <w:pPr>
              <w:rPr>
                <w:ins w:author="Nahle, Wassim (W.)" w:date="2021-05-27T15:32:00Z" w:id="770"/>
              </w:rPr>
            </w:pPr>
          </w:p>
        </w:tc>
        <w:tc>
          <w:tcPr>
            <w:tcW w:w="169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77745C" w:rsidP="0077745C" w:rsidRDefault="0077745C" w14:paraId="459D843C" w14:textId="1B8F4819">
            <w:pPr>
              <w:rPr>
                <w:ins w:author="Nahle, Wassim (W.)" w:date="2021-05-27T15:32:00Z" w:id="771"/>
              </w:rPr>
            </w:pPr>
            <w:ins w:author="Nahle, Wassim (W.)" w:date="2021-05-27T15:36:00Z" w:id="772">
              <w:r>
                <w:t>Blocked List</w:t>
              </w:r>
            </w:ins>
          </w:p>
        </w:tc>
        <w:tc>
          <w:tcPr>
            <w:tcW w:w="12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77745C" w:rsidP="0077745C" w:rsidRDefault="0077745C" w14:paraId="46E6BE26" w14:textId="011FF349">
            <w:pPr>
              <w:rPr>
                <w:ins w:author="Nahle, Wassim (W.)" w:date="2021-05-27T15:32:00Z" w:id="773"/>
              </w:rPr>
            </w:pPr>
            <w:ins w:author="Nahle, Wassim (W.)" w:date="2021-05-27T15:36:00Z" w:id="774">
              <w:r>
                <w:t>0x02</w:t>
              </w:r>
            </w:ins>
          </w:p>
        </w:tc>
        <w:tc>
          <w:tcPr>
            <w:tcW w:w="324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77745C" w:rsidP="0077745C" w:rsidRDefault="0077745C" w14:paraId="1D19952B" w14:textId="77777777">
            <w:pPr>
              <w:rPr>
                <w:ins w:author="Nahle, Wassim (W.)" w:date="2021-05-27T15:32:00Z" w:id="775"/>
              </w:rPr>
            </w:pPr>
          </w:p>
        </w:tc>
      </w:tr>
      <w:tr w:rsidR="0077745C" w:rsidTr="00C72BE0" w14:paraId="646DC5B1" w14:textId="77777777">
        <w:trPr>
          <w:jc w:val="center"/>
          <w:ins w:author="Nahle, Wassim (W.)" w:date="2021-05-27T15:32:00Z" w:id="776"/>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77745C" w:rsidP="0077745C" w:rsidRDefault="0077745C" w14:paraId="31772949" w14:textId="77777777">
            <w:pPr>
              <w:jc w:val="center"/>
              <w:rPr>
                <w:ins w:author="Nahle, Wassim (W.)" w:date="2021-05-27T15:32:00Z" w:id="777"/>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77745C" w:rsidP="00C12D85" w:rsidRDefault="0077745C" w14:paraId="4377B55A" w14:textId="43F7CE0D">
            <w:pPr>
              <w:jc w:val="center"/>
              <w:rPr>
                <w:ins w:author="Nahle, Wassim (W.)" w:date="2021-05-27T15:32:00Z" w:id="778"/>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77745C" w:rsidP="0077745C" w:rsidRDefault="0077745C" w14:paraId="627523BF" w14:textId="206E5677">
            <w:pPr>
              <w:rPr>
                <w:ins w:author="Nahle, Wassim (W.)" w:date="2021-05-27T15:32:00Z" w:id="779"/>
              </w:rPr>
            </w:pPr>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77745C" w:rsidP="0077745C" w:rsidRDefault="0077745C" w14:paraId="42E93F5D" w14:textId="36255DC0">
            <w:pPr>
              <w:rPr>
                <w:ins w:author="Nahle, Wassim (W.)" w:date="2021-05-27T15:32:00Z" w:id="780"/>
              </w:rPr>
            </w:pPr>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77745C" w:rsidP="0077745C" w:rsidRDefault="0077745C" w14:paraId="0930989F" w14:textId="6097AF1A">
            <w:pPr>
              <w:rPr>
                <w:ins w:author="Nahle, Wassim (W.)" w:date="2021-05-27T15:32:00Z" w:id="781"/>
              </w:rPr>
            </w:pPr>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77745C" w:rsidP="0077745C" w:rsidRDefault="0077745C" w14:paraId="285BCA54" w14:textId="77777777">
            <w:pPr>
              <w:rPr>
                <w:ins w:author="Nahle, Wassim (W.)" w:date="2021-05-27T15:32:00Z" w:id="782"/>
              </w:rPr>
            </w:pPr>
          </w:p>
        </w:tc>
      </w:tr>
      <w:tr w:rsidR="0077745C" w:rsidTr="00C72BE0" w14:paraId="30C4FDCD" w14:textId="77777777">
        <w:trPr>
          <w:jc w:val="center"/>
          <w:ins w:author="Nahle, Wassim (W.)" w:date="2021-05-27T15:32:00Z" w:id="783"/>
        </w:trPr>
        <w:tc>
          <w:tcPr>
            <w:tcW w:w="10075" w:type="dxa"/>
            <w:gridSpan w:val="7"/>
            <w:tcBorders>
              <w:top w:val="single" w:color="000000" w:sz="4" w:space="0"/>
              <w:left w:val="single" w:color="000000" w:sz="4" w:space="0"/>
              <w:bottom w:val="single" w:color="000000" w:sz="4" w:space="0"/>
              <w:right w:val="single" w:color="000000" w:sz="4" w:space="0"/>
            </w:tcBorders>
            <w:shd w:val="clear" w:color="auto" w:fill="D9D9D9"/>
            <w:tcMar>
              <w:top w:w="0" w:type="dxa"/>
              <w:left w:w="108" w:type="dxa"/>
              <w:bottom w:w="0" w:type="dxa"/>
              <w:right w:w="108" w:type="dxa"/>
            </w:tcMar>
          </w:tcPr>
          <w:p w:rsidR="0077745C" w:rsidP="0077745C" w:rsidRDefault="0077745C" w14:paraId="6245F496" w14:textId="77777777">
            <w:pPr>
              <w:rPr>
                <w:ins w:author="Nahle, Wassim (W.)" w:date="2021-05-27T15:32:00Z" w:id="784"/>
              </w:rPr>
            </w:pPr>
            <w:ins w:author="Nahle, Wassim (W.)" w:date="2021-05-27T15:32:00Z" w:id="785">
              <w:r>
                <w:rPr>
                  <w:b/>
                </w:rPr>
                <w:t>Response</w:t>
              </w:r>
            </w:ins>
          </w:p>
        </w:tc>
      </w:tr>
      <w:tr w:rsidR="0077745C" w:rsidTr="00C12D85" w14:paraId="651E087D" w14:textId="77777777">
        <w:trPr>
          <w:jc w:val="center"/>
          <w:ins w:author="Nahle, Wassim (W.)" w:date="2021-05-27T15:32:00Z" w:id="786"/>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77745C" w:rsidP="0077745C" w:rsidRDefault="001E117E" w14:paraId="10497D1D" w14:textId="49EB0D5B">
            <w:pPr>
              <w:jc w:val="center"/>
              <w:rPr>
                <w:ins w:author="Nahle, Wassim (W.)" w:date="2021-05-27T15:32:00Z" w:id="787"/>
              </w:rPr>
            </w:pPr>
            <w:ins w:author="Nahle, Wassim (W.)" w:date="2021-06-08T15:14:00Z" w:id="788">
              <w:r>
                <w:t>R</w:t>
              </w:r>
            </w:ins>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77745C" w:rsidP="0077745C" w:rsidRDefault="0077745C" w14:paraId="6E517AA1" w14:textId="2114878A">
            <w:pPr>
              <w:rPr>
                <w:ins w:author="Nahle, Wassim (W.)" w:date="2021-05-27T15:32:00Z" w:id="789"/>
              </w:rPr>
            </w:pPr>
            <w:ins w:author="Nahle, Wassim (W.)" w:date="2021-05-27T15:35:00Z" w:id="790">
              <w:r>
                <w:t xml:space="preserve">Error Execution Code </w:t>
              </w:r>
            </w:ins>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77745C" w:rsidP="0077745C" w:rsidRDefault="0077745C" w14:paraId="46DA5C10" w14:textId="46C67393">
            <w:pPr>
              <w:rPr>
                <w:ins w:author="Nahle, Wassim (W.)" w:date="2021-05-27T15:32:00Z" w:id="791"/>
              </w:rPr>
            </w:pPr>
            <w:ins w:author="Nahle, Wassim (W.)" w:date="2021-05-27T15:35:00Z" w:id="792">
              <w:r>
                <w:t>Enum</w:t>
              </w:r>
            </w:ins>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77745C" w:rsidP="0077745C" w:rsidRDefault="0057241D" w14:paraId="420AA91B" w14:textId="17BCB232">
            <w:pPr>
              <w:rPr>
                <w:ins w:author="Nahle, Wassim (W.)" w:date="2021-05-27T15:32:00Z" w:id="793"/>
              </w:rPr>
            </w:pPr>
            <w:ins w:author="Vega martinez, Oscar (O.)" w:date="2021-07-08T11:02:00Z" w:id="794">
              <w:r>
                <w:t xml:space="preserve"> </w:t>
              </w:r>
            </w:ins>
            <w:ins w:author="Nahle, Wassim (W.)" w:date="2021-05-27T15:35:00Z" w:id="795">
              <w:r w:rsidR="0077745C">
                <w:t>-</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77745C" w:rsidP="0077745C" w:rsidRDefault="0077745C" w14:paraId="2E063BBD" w14:textId="095B2B10">
            <w:pPr>
              <w:rPr>
                <w:ins w:author="Nahle, Wassim (W.)" w:date="2021-05-27T15:32:00Z" w:id="796"/>
              </w:rPr>
            </w:pPr>
            <w:ins w:author="Nahle, Wassim (W.)" w:date="2021-05-27T15:35:00Z" w:id="797">
              <w:r>
                <w:t>-</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77745C" w:rsidP="0077745C" w:rsidRDefault="0077745C" w14:paraId="54FF66F8" w14:textId="165E5369">
            <w:pPr>
              <w:rPr>
                <w:ins w:author="Nahle, Wassim (W.)" w:date="2021-05-27T15:32:00Z" w:id="798"/>
              </w:rPr>
            </w:pPr>
            <w:ins w:author="Nahle, Wassim (W.)" w:date="2021-05-27T15:35:00Z" w:id="799">
              <w:r>
                <w:t>Return Code</w:t>
              </w:r>
            </w:ins>
          </w:p>
        </w:tc>
      </w:tr>
      <w:tr w:rsidR="0077745C" w:rsidTr="00C12D85" w14:paraId="39B94AB3" w14:textId="77777777">
        <w:trPr>
          <w:jc w:val="center"/>
          <w:ins w:author="Nahle, Wassim (W.)" w:date="2021-05-27T15:32:00Z" w:id="800"/>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77745C" w:rsidP="0077745C" w:rsidRDefault="0077745C" w14:paraId="4C389FCA" w14:textId="77777777">
            <w:pPr>
              <w:jc w:val="center"/>
              <w:rPr>
                <w:ins w:author="Nahle, Wassim (W.)" w:date="2021-05-27T15:32:00Z" w:id="801"/>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77745C" w:rsidP="0077745C" w:rsidRDefault="0077745C" w14:paraId="3356F64E" w14:textId="4F1DAE5A">
            <w:pPr>
              <w:rPr>
                <w:ins w:author="Nahle, Wassim (W.)" w:date="2021-05-27T15:32:00Z" w:id="802"/>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77745C" w:rsidP="0077745C" w:rsidRDefault="0077745C" w14:paraId="2A33D3B9" w14:textId="38FA75C2">
            <w:pPr>
              <w:rPr>
                <w:ins w:author="Nahle, Wassim (W.)" w:date="2021-05-27T15:32:00Z" w:id="803"/>
              </w:rPr>
            </w:pPr>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77745C" w:rsidP="0077745C" w:rsidRDefault="0077745C" w14:paraId="214E1B54" w14:textId="005AE655">
            <w:pPr>
              <w:rPr>
                <w:ins w:author="Nahle, Wassim (W.)" w:date="2021-05-27T15:32:00Z" w:id="804"/>
              </w:rPr>
            </w:pPr>
            <w:proofErr w:type="spellStart"/>
            <w:ins w:author="Nahle, Wassim (W.)" w:date="2021-05-27T15:35:00Z" w:id="805">
              <w:r>
                <w:t>Error</w:t>
              </w:r>
            </w:ins>
            <w:ins w:author="Nahle, Wassim (W.)" w:date="2021-06-08T15:12:00Z" w:id="806">
              <w:r w:rsidR="001D3C4C">
                <w:t>General</w:t>
              </w:r>
            </w:ins>
            <w:proofErr w:type="spellEnd"/>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77745C" w:rsidP="0077745C" w:rsidRDefault="0077745C" w14:paraId="4C7B250E" w14:textId="6D8F93C8">
            <w:pPr>
              <w:rPr>
                <w:ins w:author="Nahle, Wassim (W.)" w:date="2021-05-27T15:32:00Z" w:id="807"/>
              </w:rPr>
            </w:pPr>
            <w:ins w:author="Nahle, Wassim (W.)" w:date="2021-05-27T15:35:00Z" w:id="808">
              <w:r>
                <w:t>0</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77745C" w:rsidP="0077745C" w:rsidRDefault="0077745C" w14:paraId="2B496520" w14:textId="64CD42F7">
            <w:pPr>
              <w:rPr>
                <w:ins w:author="Nahle, Wassim (W.)" w:date="2021-05-27T15:32:00Z" w:id="809"/>
              </w:rPr>
            </w:pPr>
            <w:ins w:author="Nahle, Wassim (W.)" w:date="2021-05-27T15:35:00Z" w:id="810">
              <w:r>
                <w:t>Error/Failure</w:t>
              </w:r>
            </w:ins>
          </w:p>
        </w:tc>
      </w:tr>
      <w:tr w:rsidR="0077745C" w:rsidTr="00C12D85" w14:paraId="09B8D131" w14:textId="77777777">
        <w:trPr>
          <w:jc w:val="center"/>
          <w:ins w:author="Nahle, Wassim (W.)" w:date="2021-05-27T15:32:00Z" w:id="811"/>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77745C" w:rsidP="0077745C" w:rsidRDefault="0077745C" w14:paraId="14739936" w14:textId="77777777">
            <w:pPr>
              <w:jc w:val="center"/>
              <w:rPr>
                <w:ins w:author="Nahle, Wassim (W.)" w:date="2021-05-27T15:32:00Z" w:id="812"/>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77745C" w:rsidP="0077745C" w:rsidRDefault="0077745C" w14:paraId="31C95A79" w14:textId="245CA8D8">
            <w:pPr>
              <w:rPr>
                <w:ins w:author="Nahle, Wassim (W.)" w:date="2021-05-27T15:32:00Z" w:id="813"/>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77745C" w:rsidP="0077745C" w:rsidRDefault="0077745C" w14:paraId="14A0B418" w14:textId="11C638F8">
            <w:pPr>
              <w:rPr>
                <w:ins w:author="Nahle, Wassim (W.)" w:date="2021-05-27T15:32:00Z" w:id="814"/>
              </w:rPr>
            </w:pPr>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77745C" w:rsidP="0077745C" w:rsidRDefault="0077745C" w14:paraId="7429B1EA" w14:textId="09BFB1AB">
            <w:pPr>
              <w:rPr>
                <w:ins w:author="Nahle, Wassim (W.)" w:date="2021-05-27T15:32:00Z" w:id="815"/>
              </w:rPr>
            </w:pPr>
            <w:ins w:author="Nahle, Wassim (W.)" w:date="2021-05-27T15:35:00Z" w:id="816">
              <w:r>
                <w:t>Succes</w:t>
              </w:r>
            </w:ins>
            <w:ins w:author="Nahle, Wassim (W.)" w:date="2021-06-08T15:12:00Z" w:id="817">
              <w:r w:rsidR="001D3C4C">
                <w:t>s</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77745C" w:rsidP="0077745C" w:rsidRDefault="0077745C" w14:paraId="7E9B5CDC" w14:textId="76DF05FA">
            <w:pPr>
              <w:rPr>
                <w:ins w:author="Nahle, Wassim (W.)" w:date="2021-05-27T15:32:00Z" w:id="818"/>
              </w:rPr>
            </w:pPr>
            <w:ins w:author="Nahle, Wassim (W.)" w:date="2021-05-27T15:35:00Z" w:id="819">
              <w:r>
                <w:t>1</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77745C" w:rsidP="0077745C" w:rsidRDefault="0077745C" w14:paraId="294651B2" w14:textId="76A16684">
            <w:pPr>
              <w:rPr>
                <w:ins w:author="Nahle, Wassim (W.)" w:date="2021-05-27T15:32:00Z" w:id="820"/>
              </w:rPr>
            </w:pPr>
            <w:ins w:author="Nahle, Wassim (W.)" w:date="2021-05-27T15:35:00Z" w:id="821">
              <w:r>
                <w:t>Success</w:t>
              </w:r>
            </w:ins>
          </w:p>
        </w:tc>
      </w:tr>
      <w:tr w:rsidR="0077745C" w:rsidTr="00C72BE0" w14:paraId="5F4E37AF" w14:textId="77777777">
        <w:trPr>
          <w:jc w:val="center"/>
          <w:ins w:author="Nahle, Wassim (W.)" w:date="2021-05-27T15:32:00Z" w:id="822"/>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77745C" w:rsidP="0077745C" w:rsidRDefault="0077745C" w14:paraId="123DE8C5" w14:textId="77777777">
            <w:pPr>
              <w:jc w:val="center"/>
              <w:rPr>
                <w:ins w:author="Nahle, Wassim (W.)" w:date="2021-05-27T15:32:00Z" w:id="823"/>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77745C" w:rsidP="0077745C" w:rsidRDefault="0077745C" w14:paraId="6C17883C" w14:textId="0477BAF9">
            <w:pPr>
              <w:rPr>
                <w:ins w:author="Nahle, Wassim (W.)" w:date="2021-05-27T15:32:00Z" w:id="824"/>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77745C" w:rsidP="0077745C" w:rsidRDefault="0077745C" w14:paraId="5DD24840" w14:textId="4295B619">
            <w:pPr>
              <w:rPr>
                <w:ins w:author="Nahle, Wassim (W.)" w:date="2021-05-27T15:32:00Z" w:id="825"/>
              </w:rPr>
            </w:pPr>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77745C" w:rsidP="0077745C" w:rsidRDefault="001D3C4C" w14:paraId="672AB329" w14:textId="6E765FBF">
            <w:pPr>
              <w:rPr>
                <w:ins w:author="Nahle, Wassim (W.)" w:date="2021-05-27T15:32:00Z" w:id="826"/>
              </w:rPr>
            </w:pPr>
            <w:proofErr w:type="spellStart"/>
            <w:ins w:author="Nahle, Wassim (W.)" w:date="2021-06-08T15:12:00Z" w:id="827">
              <w:r>
                <w:t>ErrorInvalidArgument</w:t>
              </w:r>
            </w:ins>
            <w:proofErr w:type="spellEnd"/>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Pr="00C12D85" w:rsidR="0077745C" w:rsidP="0077745C" w:rsidRDefault="001D3C4C" w14:paraId="6C282C05" w14:textId="4FABC848">
            <w:pPr>
              <w:rPr>
                <w:ins w:author="Nahle, Wassim (W.)" w:date="2021-05-27T15:32:00Z" w:id="828"/>
                <w:highlight w:val="yellow"/>
              </w:rPr>
            </w:pPr>
            <w:ins w:author="Nahle, Wassim (W.)" w:date="2021-06-08T15:13:00Z" w:id="829">
              <w:r w:rsidRPr="00C12D85">
                <w:rPr>
                  <w:highlight w:val="yellow"/>
                </w:rPr>
                <w:t>4</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77745C" w:rsidP="0077745C" w:rsidRDefault="001D3C4C" w14:paraId="5C2DACE2" w14:textId="1C62FC74">
            <w:pPr>
              <w:rPr>
                <w:ins w:author="Nahle, Wassim (W.)" w:date="2021-05-27T15:32:00Z" w:id="830"/>
              </w:rPr>
            </w:pPr>
            <w:ins w:author="Nahle, Wassim (W.)" w:date="2021-06-08T15:13:00Z" w:id="831">
              <w:r>
                <w:t>Error Invalid Argument</w:t>
              </w:r>
            </w:ins>
          </w:p>
        </w:tc>
      </w:tr>
      <w:tr w:rsidR="0077745C" w:rsidTr="00C72BE0" w14:paraId="07F19556" w14:textId="77777777">
        <w:trPr>
          <w:jc w:val="center"/>
          <w:ins w:author="Nahle, Wassim (W.)" w:date="2021-05-27T15:32:00Z" w:id="832"/>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77745C" w:rsidP="0077745C" w:rsidRDefault="0077745C" w14:paraId="56BB2FC1" w14:textId="77777777">
            <w:pPr>
              <w:jc w:val="center"/>
              <w:rPr>
                <w:ins w:author="Nahle, Wassim (W.)" w:date="2021-05-27T15:32:00Z" w:id="833"/>
              </w:rPr>
            </w:pPr>
            <w:commentRangeStart w:id="834"/>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77745C" w:rsidP="0077745C" w:rsidRDefault="001E117E" w14:paraId="6623F0A1" w14:textId="450D4C2B">
            <w:pPr>
              <w:rPr>
                <w:ins w:author="Nahle, Wassim (W.)" w:date="2021-05-27T15:32:00Z" w:id="835"/>
              </w:rPr>
            </w:pPr>
            <w:proofErr w:type="spellStart"/>
            <w:ins w:author="Nahle, Wassim (W.)" w:date="2021-06-08T15:14:00Z" w:id="836">
              <w:r>
                <w:t>Devi</w:t>
              </w:r>
            </w:ins>
            <w:ins w:author="Nahle, Wassim (W.)" w:date="2021-06-08T15:15:00Z" w:id="837">
              <w:r>
                <w:t>ceList</w:t>
              </w:r>
            </w:ins>
            <w:proofErr w:type="spellEnd"/>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77745C" w:rsidP="0077745C" w:rsidRDefault="001E117E" w14:paraId="0BD33173" w14:textId="179FFFEE">
            <w:pPr>
              <w:rPr>
                <w:ins w:author="Nahle, Wassim (W.)" w:date="2021-05-27T15:32:00Z" w:id="838"/>
              </w:rPr>
            </w:pPr>
            <w:proofErr w:type="spellStart"/>
            <w:ins w:author="Nahle, Wassim (W.)" w:date="2021-06-08T15:15:00Z" w:id="839">
              <w:r>
                <w:t>DeviceList</w:t>
              </w:r>
            </w:ins>
            <w:proofErr w:type="spellEnd"/>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77745C" w:rsidP="0077745C" w:rsidRDefault="001E117E" w14:paraId="401CBDE7" w14:textId="702A1025">
            <w:pPr>
              <w:rPr>
                <w:ins w:author="Nahle, Wassim (W.)" w:date="2021-05-27T15:32:00Z" w:id="840"/>
              </w:rPr>
            </w:pPr>
            <w:ins w:author="Nahle, Wassim (W.)" w:date="2021-06-08T15:15:00Z" w:id="841">
              <w:r>
                <w:t>-</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77745C" w:rsidP="0077745C" w:rsidRDefault="001E117E" w14:paraId="29AE1871" w14:textId="18BA4E9C">
            <w:pPr>
              <w:rPr>
                <w:ins w:author="Nahle, Wassim (W.)" w:date="2021-05-27T15:32:00Z" w:id="842"/>
              </w:rPr>
            </w:pPr>
            <w:ins w:author="Nahle, Wassim (W.)" w:date="2021-06-08T15:15:00Z" w:id="843">
              <w:r>
                <w:t>-</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77745C" w:rsidP="0077745C" w:rsidRDefault="001E117E" w14:paraId="16EC7282" w14:textId="0BE141ED">
            <w:pPr>
              <w:rPr>
                <w:ins w:author="Nahle, Wassim (W.)" w:date="2021-05-27T15:32:00Z" w:id="844"/>
              </w:rPr>
            </w:pPr>
            <w:proofErr w:type="spellStart"/>
            <w:ins w:author="Nahle, Wassim (W.)" w:date="2021-06-08T15:15:00Z" w:id="845">
              <w:r>
                <w:t>Currentlist</w:t>
              </w:r>
            </w:ins>
            <w:commentRangeEnd w:id="834"/>
            <w:proofErr w:type="spellEnd"/>
            <w:r w:rsidR="006837F7">
              <w:rPr>
                <w:rStyle w:val="CommentReference"/>
              </w:rPr>
              <w:commentReference w:id="834"/>
            </w:r>
          </w:p>
        </w:tc>
      </w:tr>
      <w:tr w:rsidR="0077745C" w:rsidTr="00C72BE0" w14:paraId="3FF22583" w14:textId="77777777">
        <w:trPr>
          <w:jc w:val="center"/>
          <w:ins w:author="Nahle, Wassim (W.)" w:date="2021-05-27T15:32:00Z" w:id="846"/>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77745C" w:rsidP="0077745C" w:rsidRDefault="0077745C" w14:paraId="59FAA8E2" w14:textId="77777777">
            <w:pPr>
              <w:jc w:val="center"/>
              <w:rPr>
                <w:ins w:author="Nahle, Wassim (W.)" w:date="2021-05-27T15:32:00Z" w:id="847"/>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77745C" w:rsidP="0077745C" w:rsidRDefault="0077745C" w14:paraId="002DB920" w14:textId="77777777">
            <w:pPr>
              <w:rPr>
                <w:ins w:author="Nahle, Wassim (W.)" w:date="2021-05-27T15:32:00Z" w:id="848"/>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77745C" w:rsidP="0077745C" w:rsidRDefault="0077745C" w14:paraId="7523BDFD" w14:textId="77777777">
            <w:pPr>
              <w:rPr>
                <w:ins w:author="Nahle, Wassim (W.)" w:date="2021-05-27T15:32:00Z" w:id="849"/>
              </w:rPr>
            </w:pPr>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77745C" w:rsidP="0077745C" w:rsidRDefault="0077745C" w14:paraId="773C8A0B" w14:textId="27344EF5">
            <w:pPr>
              <w:rPr>
                <w:ins w:author="Nahle, Wassim (W.)" w:date="2021-05-27T15:32:00Z" w:id="850"/>
              </w:rPr>
            </w:pPr>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77745C" w:rsidP="0077745C" w:rsidRDefault="0077745C" w14:paraId="6888CF3D" w14:textId="4C1D67DD">
            <w:pPr>
              <w:rPr>
                <w:ins w:author="Nahle, Wassim (W.)" w:date="2021-05-27T15:32:00Z" w:id="851"/>
              </w:rPr>
            </w:pPr>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77745C" w:rsidP="0077745C" w:rsidRDefault="0077745C" w14:paraId="6383521E" w14:textId="12A4820A">
            <w:pPr>
              <w:rPr>
                <w:ins w:author="Nahle, Wassim (W.)" w:date="2021-05-27T15:32:00Z" w:id="852"/>
              </w:rPr>
            </w:pPr>
          </w:p>
        </w:tc>
      </w:tr>
      <w:tr w:rsidR="0077745C" w:rsidTr="00C72BE0" w14:paraId="4E495837" w14:textId="77777777">
        <w:trPr>
          <w:jc w:val="center"/>
          <w:ins w:author="Nahle, Wassim (W.)" w:date="2021-05-27T15:32:00Z" w:id="853"/>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77745C" w:rsidP="0077745C" w:rsidRDefault="0077745C" w14:paraId="4795D98C" w14:textId="77777777">
            <w:pPr>
              <w:jc w:val="center"/>
              <w:rPr>
                <w:ins w:author="Nahle, Wassim (W.)" w:date="2021-05-27T15:32:00Z" w:id="854"/>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77745C" w:rsidP="0077745C" w:rsidRDefault="0077745C" w14:paraId="5AC7AA39" w14:textId="77777777">
            <w:pPr>
              <w:rPr>
                <w:ins w:author="Nahle, Wassim (W.)" w:date="2021-05-27T15:32:00Z" w:id="855"/>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77745C" w:rsidP="0077745C" w:rsidRDefault="0077745C" w14:paraId="38DA28CB" w14:textId="77777777">
            <w:pPr>
              <w:rPr>
                <w:ins w:author="Nahle, Wassim (W.)" w:date="2021-05-27T15:32:00Z" w:id="856"/>
              </w:rPr>
            </w:pPr>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77745C" w:rsidP="0077745C" w:rsidRDefault="0077745C" w14:paraId="245BD6A7" w14:textId="445F5212">
            <w:pPr>
              <w:rPr>
                <w:ins w:author="Nahle, Wassim (W.)" w:date="2021-05-27T15:32:00Z" w:id="857"/>
              </w:rPr>
            </w:pPr>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77745C" w:rsidP="0077745C" w:rsidRDefault="0077745C" w14:paraId="72469583" w14:textId="69CC3C79">
            <w:pPr>
              <w:rPr>
                <w:ins w:author="Nahle, Wassim (W.)" w:date="2021-05-27T15:32:00Z" w:id="858"/>
              </w:rPr>
            </w:pPr>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77745C" w:rsidP="0077745C" w:rsidRDefault="0077745C" w14:paraId="18E2C26C" w14:textId="1CC5C2BB">
            <w:pPr>
              <w:rPr>
                <w:ins w:author="Nahle, Wassim (W.)" w:date="2021-05-27T15:32:00Z" w:id="859"/>
              </w:rPr>
            </w:pPr>
          </w:p>
        </w:tc>
      </w:tr>
    </w:tbl>
    <w:p w:rsidRPr="00BB2195" w:rsidR="00535A64" w:rsidP="002A3965" w:rsidRDefault="00720DC8" w14:paraId="7AB28A33" w14:textId="77777777">
      <w:pPr>
        <w:rPr>
          <w:ins w:author="Nahle, Wassim (W.)" w:date="2021-05-18T12:00:00Z" w:id="860"/>
        </w:rPr>
      </w:pPr>
      <w:commentRangeStart w:id="861"/>
      <w:commentRangeStart w:id="862"/>
      <w:commentRangeEnd w:id="861"/>
      <w:ins w:author="Nahle, Wassim (W.)" w:date="2021-06-08T15:10:00Z" w:id="863">
        <w:r>
          <w:rPr>
            <w:rStyle w:val="CommentReference"/>
          </w:rPr>
          <w:commentReference w:id="861"/>
        </w:r>
      </w:ins>
      <w:commentRangeEnd w:id="862"/>
      <w:r w:rsidR="006837F7">
        <w:rPr>
          <w:rStyle w:val="CommentReference"/>
        </w:rPr>
        <w:commentReference w:id="862"/>
      </w:r>
    </w:p>
    <w:p w:rsidR="002A3965" w:rsidP="002A3965" w:rsidRDefault="002A3965" w14:paraId="26D6A229" w14:textId="0FFA3F03">
      <w:pPr>
        <w:spacing w:after="160" w:line="259" w:lineRule="auto"/>
        <w:rPr>
          <w:ins w:author="Nahle, Wassim (W.)" w:date="2021-05-18T12:00:00Z" w:id="864"/>
          <w:b/>
          <w:bCs/>
          <w:i/>
          <w:szCs w:val="28"/>
        </w:rPr>
      </w:pPr>
    </w:p>
    <w:p w:rsidR="002A3965" w:rsidP="002A3965" w:rsidRDefault="002A3965" w14:paraId="1317CD59" w14:textId="77777777">
      <w:pPr>
        <w:pStyle w:val="Heading4"/>
      </w:pPr>
      <w:r w:rsidRPr="00B9479B">
        <w:t>MD-REQ-179302/A-</w:t>
      </w:r>
      <w:proofErr w:type="spellStart"/>
      <w:r w:rsidRPr="00B9479B">
        <w:t>RemoveDevice_Rq</w:t>
      </w:r>
      <w:proofErr w:type="spellEnd"/>
    </w:p>
    <w:p w:rsidR="002A3965" w:rsidP="002A3965" w:rsidRDefault="00CB6504" w14:paraId="75000418" w14:textId="2A8ECD55">
      <w:pPr>
        <w:pStyle w:val="Heading5"/>
        <w:rPr>
          <w:ins w:author="Nahle, Wassim (W.)" w:date="2021-05-18T12:00:00Z" w:id="865"/>
        </w:rPr>
      </w:pPr>
      <w:ins w:author="Vega martinez, Oscar (O.)" w:date="2021-07-08T15:34:00Z" w:id="866">
        <w:r w:rsidRPr="00B9479B">
          <w:t>MD-REQ-</w:t>
        </w:r>
        <w:r>
          <w:t>XXXXXX</w:t>
        </w:r>
        <w:r w:rsidRPr="00B9479B">
          <w:t>-</w:t>
        </w:r>
        <w:r w:rsidRPr="006B1FA9">
          <w:rPr>
            <w:rFonts w:cs="Arial"/>
            <w:color w:val="000000"/>
          </w:rPr>
          <w:t xml:space="preserve"> </w:t>
        </w:r>
      </w:ins>
      <w:ins w:author="Vega martinez, Oscar (O.)" w:date="2021-07-09T13:41:00Z" w:id="867">
        <w:r w:rsidR="000D63EB">
          <w:t xml:space="preserve">CAN MESSAGE </w:t>
        </w:r>
      </w:ins>
      <w:proofErr w:type="spellStart"/>
      <w:r w:rsidRPr="003A5129" w:rsidR="0057241D">
        <w:rPr>
          <w:rFonts w:cs="Arial"/>
          <w:color w:val="000000"/>
        </w:rPr>
        <w:t>WifiRemoveDevc_D_Rq</w:t>
      </w:r>
      <w:proofErr w:type="spellEnd"/>
    </w:p>
    <w:p w:rsidRPr="00E40509" w:rsidR="006A3ECB" w:rsidP="006A3ECB" w:rsidRDefault="006A3ECB" w14:paraId="72D87E7D" w14:textId="77777777">
      <w:r w:rsidRPr="00E40509">
        <w:t xml:space="preserve">Message Type: </w:t>
      </w:r>
      <w:r>
        <w:t>Request</w:t>
      </w:r>
    </w:p>
    <w:p w:rsidRPr="00E40509" w:rsidR="006A3ECB" w:rsidP="006A3ECB" w:rsidRDefault="006A3ECB" w14:paraId="76797459" w14:textId="77777777"/>
    <w:p w:rsidR="006A3ECB" w:rsidP="006A3ECB" w:rsidRDefault="006A3ECB" w14:paraId="2C716CC0" w14:textId="77777777">
      <w:r>
        <w:t xml:space="preserve">This signal is used to request a removal of a device from the Connected or Blocked List from the </w:t>
      </w:r>
      <w:proofErr w:type="spellStart"/>
      <w:r>
        <w:t>WifiHotSpotServer</w:t>
      </w:r>
      <w:proofErr w:type="spellEnd"/>
    </w:p>
    <w:p w:rsidRPr="00E40509" w:rsidR="002A3965" w:rsidP="002A3965" w:rsidRDefault="002A3965" w14:paraId="1CA9F146" w14:textId="77777777"/>
    <w:tbl>
      <w:tblPr>
        <w:tblW w:w="840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000" w:firstRow="0" w:lastRow="0" w:firstColumn="0" w:lastColumn="0" w:noHBand="0" w:noVBand="0"/>
      </w:tblPr>
      <w:tblGrid>
        <w:gridCol w:w="1659"/>
        <w:gridCol w:w="2259"/>
        <w:gridCol w:w="861"/>
        <w:gridCol w:w="3624"/>
      </w:tblGrid>
      <w:tr w:rsidR="002A3965" w:rsidTr="00A238DA" w14:paraId="2E8A79C0" w14:textId="77777777">
        <w:trPr>
          <w:jc w:val="center"/>
        </w:trPr>
        <w:tc>
          <w:tcPr>
            <w:tcW w:w="1659" w:type="dxa"/>
            <w:shd w:val="clear" w:color="auto" w:fill="BFBFBF" w:themeFill="background1" w:themeFillShade="BF"/>
          </w:tcPr>
          <w:p w:rsidRPr="00E40509" w:rsidR="002A3965" w:rsidP="00A238DA" w:rsidRDefault="002A3965" w14:paraId="3E99DB47" w14:textId="77777777">
            <w:pPr>
              <w:jc w:val="center"/>
              <w:rPr>
                <w:b/>
              </w:rPr>
            </w:pPr>
            <w:r w:rsidRPr="00E40509">
              <w:rPr>
                <w:b/>
              </w:rPr>
              <w:t>Name</w:t>
            </w:r>
          </w:p>
        </w:tc>
        <w:tc>
          <w:tcPr>
            <w:tcW w:w="2259" w:type="dxa"/>
            <w:shd w:val="clear" w:color="auto" w:fill="BFBFBF" w:themeFill="background1" w:themeFillShade="BF"/>
          </w:tcPr>
          <w:p w:rsidRPr="00E40509" w:rsidR="002A3965" w:rsidP="00A238DA" w:rsidRDefault="002A3965" w14:paraId="2F7E0C42" w14:textId="77777777">
            <w:pPr>
              <w:jc w:val="center"/>
              <w:rPr>
                <w:b/>
              </w:rPr>
            </w:pPr>
            <w:r w:rsidRPr="00E40509">
              <w:rPr>
                <w:b/>
              </w:rPr>
              <w:t>Literals</w:t>
            </w:r>
          </w:p>
        </w:tc>
        <w:tc>
          <w:tcPr>
            <w:tcW w:w="861" w:type="dxa"/>
            <w:shd w:val="clear" w:color="auto" w:fill="BFBFBF" w:themeFill="background1" w:themeFillShade="BF"/>
          </w:tcPr>
          <w:p w:rsidRPr="00E40509" w:rsidR="002A3965" w:rsidP="00A238DA" w:rsidRDefault="002A3965" w14:paraId="11A9152C" w14:textId="77777777">
            <w:pPr>
              <w:jc w:val="center"/>
              <w:rPr>
                <w:b/>
              </w:rPr>
            </w:pPr>
            <w:r w:rsidRPr="00E40509">
              <w:rPr>
                <w:b/>
              </w:rPr>
              <w:t>Value</w:t>
            </w:r>
          </w:p>
        </w:tc>
        <w:tc>
          <w:tcPr>
            <w:tcW w:w="3624" w:type="dxa"/>
            <w:shd w:val="clear" w:color="auto" w:fill="BFBFBF" w:themeFill="background1" w:themeFillShade="BF"/>
          </w:tcPr>
          <w:p w:rsidRPr="00E40509" w:rsidR="002A3965" w:rsidP="00A238DA" w:rsidRDefault="002A3965" w14:paraId="1E9E009E" w14:textId="77777777">
            <w:pPr>
              <w:jc w:val="center"/>
              <w:rPr>
                <w:b/>
              </w:rPr>
            </w:pPr>
            <w:r w:rsidRPr="00E40509">
              <w:rPr>
                <w:b/>
              </w:rPr>
              <w:t>Description</w:t>
            </w:r>
          </w:p>
        </w:tc>
      </w:tr>
      <w:tr w:rsidRPr="00A8721E" w:rsidR="002A3965" w:rsidTr="00E01873" w14:paraId="2F7AE965" w14:textId="77777777">
        <w:trPr>
          <w:jc w:val="center"/>
        </w:trPr>
        <w:tc>
          <w:tcPr>
            <w:tcW w:w="1659" w:type="dxa"/>
            <w:tcBorders>
              <w:top w:val="single" w:color="auto" w:sz="4" w:space="0"/>
              <w:left w:val="single" w:color="auto" w:sz="4" w:space="0"/>
              <w:bottom w:val="single" w:color="auto" w:sz="4" w:space="0"/>
              <w:right w:val="single" w:color="auto" w:sz="4" w:space="0"/>
            </w:tcBorders>
            <w:shd w:val="clear" w:color="auto" w:fill="auto"/>
          </w:tcPr>
          <w:p w:rsidRPr="00A8721E" w:rsidR="002A3965" w:rsidP="00E01873" w:rsidRDefault="002A3965" w14:paraId="116D981D" w14:textId="77777777">
            <w:proofErr w:type="spellStart"/>
            <w:r w:rsidRPr="00A8721E">
              <w:t>ListType</w:t>
            </w:r>
            <w:proofErr w:type="spellEnd"/>
          </w:p>
        </w:tc>
        <w:tc>
          <w:tcPr>
            <w:tcW w:w="2259" w:type="dxa"/>
            <w:tcBorders>
              <w:top w:val="single" w:color="auto" w:sz="4" w:space="0"/>
              <w:left w:val="single" w:color="auto" w:sz="4" w:space="0"/>
              <w:bottom w:val="single" w:color="auto" w:sz="4" w:space="0"/>
              <w:right w:val="single" w:color="auto" w:sz="4" w:space="0"/>
            </w:tcBorders>
            <w:shd w:val="clear" w:color="auto" w:fill="auto"/>
          </w:tcPr>
          <w:p w:rsidRPr="00A8721E" w:rsidR="002A3965" w:rsidP="00E01873" w:rsidRDefault="002A3965" w14:paraId="34715073" w14:textId="77777777">
            <w:r w:rsidRPr="00A8721E">
              <w:t>-</w:t>
            </w:r>
          </w:p>
        </w:tc>
        <w:tc>
          <w:tcPr>
            <w:tcW w:w="861" w:type="dxa"/>
            <w:tcBorders>
              <w:top w:val="single" w:color="auto" w:sz="4" w:space="0"/>
              <w:left w:val="single" w:color="auto" w:sz="4" w:space="0"/>
              <w:bottom w:val="single" w:color="auto" w:sz="4" w:space="0"/>
              <w:right w:val="single" w:color="auto" w:sz="4" w:space="0"/>
            </w:tcBorders>
            <w:shd w:val="clear" w:color="auto" w:fill="auto"/>
          </w:tcPr>
          <w:p w:rsidRPr="00A8721E" w:rsidR="002A3965" w:rsidP="00E01873" w:rsidRDefault="002A3965" w14:paraId="7A28234A" w14:textId="77777777">
            <w:r w:rsidRPr="00A8721E">
              <w:t>-</w:t>
            </w:r>
          </w:p>
        </w:tc>
        <w:tc>
          <w:tcPr>
            <w:tcW w:w="3624" w:type="dxa"/>
            <w:tcBorders>
              <w:top w:val="single" w:color="auto" w:sz="4" w:space="0"/>
              <w:left w:val="single" w:color="auto" w:sz="4" w:space="0"/>
              <w:bottom w:val="single" w:color="auto" w:sz="4" w:space="0"/>
              <w:right w:val="single" w:color="auto" w:sz="4" w:space="0"/>
            </w:tcBorders>
            <w:shd w:val="clear" w:color="auto" w:fill="auto"/>
          </w:tcPr>
          <w:p w:rsidRPr="00A8721E" w:rsidR="002A3965" w:rsidP="00E01873" w:rsidRDefault="002A3965" w14:paraId="70DED414" w14:textId="77777777">
            <w:r w:rsidRPr="00A8721E">
              <w:t>Type of List being requested</w:t>
            </w:r>
          </w:p>
        </w:tc>
      </w:tr>
      <w:tr w:rsidRPr="00A8721E" w:rsidR="002A3965" w:rsidTr="00E01873" w14:paraId="17FB0EE6" w14:textId="77777777">
        <w:trPr>
          <w:jc w:val="center"/>
        </w:trPr>
        <w:tc>
          <w:tcPr>
            <w:tcW w:w="1659" w:type="dxa"/>
            <w:tcBorders>
              <w:top w:val="single" w:color="auto" w:sz="4" w:space="0"/>
              <w:left w:val="single" w:color="auto" w:sz="4" w:space="0"/>
              <w:bottom w:val="single" w:color="auto" w:sz="4" w:space="0"/>
              <w:right w:val="single" w:color="auto" w:sz="4" w:space="0"/>
            </w:tcBorders>
            <w:shd w:val="clear" w:color="auto" w:fill="auto"/>
          </w:tcPr>
          <w:p w:rsidRPr="00A8721E" w:rsidR="002A3965" w:rsidP="00E01873" w:rsidRDefault="002A3965" w14:paraId="19589159" w14:textId="77777777">
            <w:r w:rsidRPr="00A8721E">
              <w:t> </w:t>
            </w:r>
          </w:p>
        </w:tc>
        <w:tc>
          <w:tcPr>
            <w:tcW w:w="2259" w:type="dxa"/>
            <w:tcBorders>
              <w:top w:val="single" w:color="auto" w:sz="4" w:space="0"/>
              <w:left w:val="single" w:color="auto" w:sz="4" w:space="0"/>
              <w:bottom w:val="single" w:color="auto" w:sz="4" w:space="0"/>
              <w:right w:val="single" w:color="auto" w:sz="4" w:space="0"/>
            </w:tcBorders>
            <w:shd w:val="clear" w:color="auto" w:fill="auto"/>
          </w:tcPr>
          <w:p w:rsidRPr="00A8721E" w:rsidR="002A3965" w:rsidP="00E01873" w:rsidRDefault="002A3965" w14:paraId="75CCCC02" w14:textId="77777777">
            <w:r>
              <w:t>Null</w:t>
            </w:r>
          </w:p>
        </w:tc>
        <w:tc>
          <w:tcPr>
            <w:tcW w:w="861" w:type="dxa"/>
            <w:tcBorders>
              <w:top w:val="single" w:color="auto" w:sz="4" w:space="0"/>
              <w:left w:val="single" w:color="auto" w:sz="4" w:space="0"/>
              <w:bottom w:val="single" w:color="auto" w:sz="4" w:space="0"/>
              <w:right w:val="single" w:color="auto" w:sz="4" w:space="0"/>
            </w:tcBorders>
            <w:shd w:val="clear" w:color="auto" w:fill="auto"/>
          </w:tcPr>
          <w:p w:rsidRPr="00A8721E" w:rsidR="002A3965" w:rsidP="00E01873" w:rsidRDefault="002A3965" w14:paraId="4CBB7045" w14:textId="77777777">
            <w:r w:rsidRPr="00A8721E">
              <w:t>0x00</w:t>
            </w:r>
          </w:p>
        </w:tc>
        <w:tc>
          <w:tcPr>
            <w:tcW w:w="3624" w:type="dxa"/>
            <w:tcBorders>
              <w:top w:val="single" w:color="auto" w:sz="4" w:space="0"/>
              <w:left w:val="single" w:color="auto" w:sz="4" w:space="0"/>
              <w:bottom w:val="single" w:color="auto" w:sz="4" w:space="0"/>
              <w:right w:val="single" w:color="auto" w:sz="4" w:space="0"/>
            </w:tcBorders>
            <w:shd w:val="clear" w:color="auto" w:fill="auto"/>
          </w:tcPr>
          <w:p w:rsidRPr="00A8721E" w:rsidR="002A3965" w:rsidP="00E01873" w:rsidRDefault="002A3965" w14:paraId="4DCEF789" w14:textId="77777777">
            <w:r w:rsidRPr="00A8721E">
              <w:t> </w:t>
            </w:r>
          </w:p>
        </w:tc>
      </w:tr>
      <w:tr w:rsidRPr="00A8721E" w:rsidR="002A3965" w:rsidTr="00E01873" w14:paraId="46C62D8C" w14:textId="77777777">
        <w:trPr>
          <w:jc w:val="center"/>
        </w:trPr>
        <w:tc>
          <w:tcPr>
            <w:tcW w:w="1659" w:type="dxa"/>
            <w:tcBorders>
              <w:top w:val="single" w:color="auto" w:sz="4" w:space="0"/>
              <w:left w:val="single" w:color="auto" w:sz="4" w:space="0"/>
              <w:bottom w:val="single" w:color="auto" w:sz="4" w:space="0"/>
              <w:right w:val="single" w:color="auto" w:sz="4" w:space="0"/>
            </w:tcBorders>
            <w:shd w:val="clear" w:color="auto" w:fill="auto"/>
          </w:tcPr>
          <w:p w:rsidRPr="00A8721E" w:rsidR="002A3965" w:rsidP="00E01873" w:rsidRDefault="002A3965" w14:paraId="15775603" w14:textId="77777777">
            <w:r w:rsidRPr="00A8721E">
              <w:t> </w:t>
            </w:r>
          </w:p>
        </w:tc>
        <w:tc>
          <w:tcPr>
            <w:tcW w:w="2259" w:type="dxa"/>
            <w:tcBorders>
              <w:top w:val="single" w:color="auto" w:sz="4" w:space="0"/>
              <w:left w:val="single" w:color="auto" w:sz="4" w:space="0"/>
              <w:bottom w:val="single" w:color="auto" w:sz="4" w:space="0"/>
              <w:right w:val="single" w:color="auto" w:sz="4" w:space="0"/>
            </w:tcBorders>
            <w:shd w:val="clear" w:color="auto" w:fill="auto"/>
          </w:tcPr>
          <w:p w:rsidRPr="00A8721E" w:rsidR="002A3965" w:rsidP="00E01873" w:rsidRDefault="002A3965" w14:paraId="1E2B7D5F" w14:textId="77777777">
            <w:proofErr w:type="spellStart"/>
            <w:r w:rsidRPr="00A8721E">
              <w:t>FromConnectedList</w:t>
            </w:r>
            <w:proofErr w:type="spellEnd"/>
          </w:p>
        </w:tc>
        <w:tc>
          <w:tcPr>
            <w:tcW w:w="861" w:type="dxa"/>
            <w:tcBorders>
              <w:top w:val="single" w:color="auto" w:sz="4" w:space="0"/>
              <w:left w:val="single" w:color="auto" w:sz="4" w:space="0"/>
              <w:bottom w:val="single" w:color="auto" w:sz="4" w:space="0"/>
              <w:right w:val="single" w:color="auto" w:sz="4" w:space="0"/>
            </w:tcBorders>
            <w:shd w:val="clear" w:color="auto" w:fill="auto"/>
          </w:tcPr>
          <w:p w:rsidRPr="00A8721E" w:rsidR="002A3965" w:rsidP="00E01873" w:rsidRDefault="002A3965" w14:paraId="0575558B" w14:textId="77777777">
            <w:r w:rsidRPr="00A8721E">
              <w:t>0x01</w:t>
            </w:r>
          </w:p>
        </w:tc>
        <w:tc>
          <w:tcPr>
            <w:tcW w:w="3624" w:type="dxa"/>
            <w:tcBorders>
              <w:top w:val="single" w:color="auto" w:sz="4" w:space="0"/>
              <w:left w:val="single" w:color="auto" w:sz="4" w:space="0"/>
              <w:bottom w:val="single" w:color="auto" w:sz="4" w:space="0"/>
              <w:right w:val="single" w:color="auto" w:sz="4" w:space="0"/>
            </w:tcBorders>
            <w:shd w:val="clear" w:color="auto" w:fill="auto"/>
          </w:tcPr>
          <w:p w:rsidRPr="00A8721E" w:rsidR="002A3965" w:rsidP="00E01873" w:rsidRDefault="002A3965" w14:paraId="015F7989" w14:textId="77777777">
            <w:r w:rsidRPr="00A8721E">
              <w:t> </w:t>
            </w:r>
          </w:p>
        </w:tc>
      </w:tr>
      <w:tr w:rsidRPr="00A8721E" w:rsidR="002A3965" w:rsidTr="00E01873" w14:paraId="02544998" w14:textId="77777777">
        <w:trPr>
          <w:jc w:val="center"/>
        </w:trPr>
        <w:tc>
          <w:tcPr>
            <w:tcW w:w="1659" w:type="dxa"/>
            <w:tcBorders>
              <w:top w:val="single" w:color="auto" w:sz="4" w:space="0"/>
              <w:left w:val="single" w:color="auto" w:sz="4" w:space="0"/>
              <w:bottom w:val="single" w:color="auto" w:sz="4" w:space="0"/>
              <w:right w:val="single" w:color="auto" w:sz="4" w:space="0"/>
            </w:tcBorders>
            <w:shd w:val="clear" w:color="auto" w:fill="auto"/>
          </w:tcPr>
          <w:p w:rsidRPr="00A8721E" w:rsidR="002A3965" w:rsidP="00E01873" w:rsidRDefault="002A3965" w14:paraId="3BCE3737" w14:textId="77777777">
            <w:r w:rsidRPr="00A8721E">
              <w:t> </w:t>
            </w:r>
          </w:p>
        </w:tc>
        <w:tc>
          <w:tcPr>
            <w:tcW w:w="2259" w:type="dxa"/>
            <w:tcBorders>
              <w:top w:val="single" w:color="auto" w:sz="4" w:space="0"/>
              <w:left w:val="single" w:color="auto" w:sz="4" w:space="0"/>
              <w:bottom w:val="single" w:color="auto" w:sz="4" w:space="0"/>
              <w:right w:val="single" w:color="auto" w:sz="4" w:space="0"/>
            </w:tcBorders>
            <w:shd w:val="clear" w:color="auto" w:fill="auto"/>
          </w:tcPr>
          <w:p w:rsidRPr="00A8721E" w:rsidR="002A3965" w:rsidP="00E01873" w:rsidRDefault="002A3965" w14:paraId="712918BC" w14:textId="77777777">
            <w:proofErr w:type="spellStart"/>
            <w:r w:rsidRPr="00A8721E">
              <w:t>FromBlockedList</w:t>
            </w:r>
            <w:proofErr w:type="spellEnd"/>
          </w:p>
        </w:tc>
        <w:tc>
          <w:tcPr>
            <w:tcW w:w="861" w:type="dxa"/>
            <w:tcBorders>
              <w:top w:val="single" w:color="auto" w:sz="4" w:space="0"/>
              <w:left w:val="single" w:color="auto" w:sz="4" w:space="0"/>
              <w:bottom w:val="single" w:color="auto" w:sz="4" w:space="0"/>
              <w:right w:val="single" w:color="auto" w:sz="4" w:space="0"/>
            </w:tcBorders>
            <w:shd w:val="clear" w:color="auto" w:fill="auto"/>
          </w:tcPr>
          <w:p w:rsidRPr="00A8721E" w:rsidR="002A3965" w:rsidP="00E01873" w:rsidRDefault="002A3965" w14:paraId="50A6E9BE" w14:textId="77777777">
            <w:r w:rsidRPr="00A8721E">
              <w:t>0x02</w:t>
            </w:r>
          </w:p>
        </w:tc>
        <w:tc>
          <w:tcPr>
            <w:tcW w:w="3624" w:type="dxa"/>
            <w:tcBorders>
              <w:top w:val="single" w:color="auto" w:sz="4" w:space="0"/>
              <w:left w:val="single" w:color="auto" w:sz="4" w:space="0"/>
              <w:bottom w:val="single" w:color="auto" w:sz="4" w:space="0"/>
              <w:right w:val="single" w:color="auto" w:sz="4" w:space="0"/>
            </w:tcBorders>
            <w:shd w:val="clear" w:color="auto" w:fill="auto"/>
          </w:tcPr>
          <w:p w:rsidRPr="00A8721E" w:rsidR="002A3965" w:rsidP="00E01873" w:rsidRDefault="002A3965" w14:paraId="2E620B32" w14:textId="77777777">
            <w:r w:rsidRPr="00A8721E">
              <w:t> </w:t>
            </w:r>
          </w:p>
        </w:tc>
      </w:tr>
      <w:tr w:rsidRPr="00A8721E" w:rsidR="002A3965" w:rsidTr="00E01873" w14:paraId="6639DB00" w14:textId="77777777">
        <w:trPr>
          <w:jc w:val="center"/>
        </w:trPr>
        <w:tc>
          <w:tcPr>
            <w:tcW w:w="1659" w:type="dxa"/>
            <w:tcBorders>
              <w:top w:val="single" w:color="auto" w:sz="4" w:space="0"/>
              <w:left w:val="single" w:color="auto" w:sz="4" w:space="0"/>
              <w:bottom w:val="single" w:color="auto" w:sz="4" w:space="0"/>
              <w:right w:val="single" w:color="auto" w:sz="4" w:space="0"/>
            </w:tcBorders>
            <w:shd w:val="clear" w:color="auto" w:fill="auto"/>
          </w:tcPr>
          <w:p w:rsidRPr="00A8721E" w:rsidR="002A3965" w:rsidP="00E01873" w:rsidRDefault="002A3965" w14:paraId="76980A2E" w14:textId="77777777">
            <w:proofErr w:type="spellStart"/>
            <w:r w:rsidRPr="00A8721E">
              <w:t>IndexNumber</w:t>
            </w:r>
            <w:proofErr w:type="spellEnd"/>
          </w:p>
        </w:tc>
        <w:tc>
          <w:tcPr>
            <w:tcW w:w="2259" w:type="dxa"/>
            <w:tcBorders>
              <w:top w:val="single" w:color="auto" w:sz="4" w:space="0"/>
              <w:left w:val="single" w:color="auto" w:sz="4" w:space="0"/>
              <w:bottom w:val="single" w:color="auto" w:sz="4" w:space="0"/>
              <w:right w:val="single" w:color="auto" w:sz="4" w:space="0"/>
            </w:tcBorders>
            <w:shd w:val="clear" w:color="auto" w:fill="auto"/>
          </w:tcPr>
          <w:p w:rsidRPr="00A8721E" w:rsidR="002A3965" w:rsidP="00E01873" w:rsidRDefault="002A3965" w14:paraId="41CB8F3C" w14:textId="77777777">
            <w:r w:rsidRPr="00A8721E">
              <w:t>-</w:t>
            </w:r>
          </w:p>
        </w:tc>
        <w:tc>
          <w:tcPr>
            <w:tcW w:w="861" w:type="dxa"/>
            <w:tcBorders>
              <w:top w:val="single" w:color="auto" w:sz="4" w:space="0"/>
              <w:left w:val="single" w:color="auto" w:sz="4" w:space="0"/>
              <w:bottom w:val="single" w:color="auto" w:sz="4" w:space="0"/>
              <w:right w:val="single" w:color="auto" w:sz="4" w:space="0"/>
            </w:tcBorders>
            <w:shd w:val="clear" w:color="auto" w:fill="auto"/>
          </w:tcPr>
          <w:p w:rsidRPr="00A8721E" w:rsidR="002A3965" w:rsidP="00E01873" w:rsidRDefault="002A3965" w14:paraId="3942B967" w14:textId="77777777">
            <w:r w:rsidRPr="00A8721E">
              <w:t>-</w:t>
            </w:r>
          </w:p>
        </w:tc>
        <w:tc>
          <w:tcPr>
            <w:tcW w:w="3624" w:type="dxa"/>
            <w:tcBorders>
              <w:top w:val="single" w:color="auto" w:sz="4" w:space="0"/>
              <w:left w:val="single" w:color="auto" w:sz="4" w:space="0"/>
              <w:bottom w:val="single" w:color="auto" w:sz="4" w:space="0"/>
              <w:right w:val="single" w:color="auto" w:sz="4" w:space="0"/>
            </w:tcBorders>
            <w:shd w:val="clear" w:color="auto" w:fill="auto"/>
          </w:tcPr>
          <w:p w:rsidRPr="00A8721E" w:rsidR="002A3965" w:rsidP="00E01873" w:rsidRDefault="002A3965" w14:paraId="4FCF7EA2" w14:textId="77777777">
            <w:r w:rsidRPr="00A8721E">
              <w:t>What Index to remove</w:t>
            </w:r>
          </w:p>
        </w:tc>
      </w:tr>
      <w:tr w:rsidRPr="00A8721E" w:rsidR="002A3965" w:rsidTr="00E01873" w14:paraId="255DBD8A" w14:textId="77777777">
        <w:trPr>
          <w:jc w:val="center"/>
        </w:trPr>
        <w:tc>
          <w:tcPr>
            <w:tcW w:w="1659" w:type="dxa"/>
            <w:tcBorders>
              <w:top w:val="single" w:color="auto" w:sz="4" w:space="0"/>
              <w:left w:val="single" w:color="auto" w:sz="4" w:space="0"/>
              <w:bottom w:val="single" w:color="auto" w:sz="4" w:space="0"/>
              <w:right w:val="single" w:color="auto" w:sz="4" w:space="0"/>
            </w:tcBorders>
            <w:shd w:val="clear" w:color="auto" w:fill="auto"/>
          </w:tcPr>
          <w:p w:rsidRPr="00A8721E" w:rsidR="002A3965" w:rsidP="00E01873" w:rsidRDefault="002A3965" w14:paraId="54937A26" w14:textId="77777777">
            <w:r w:rsidRPr="00A8721E">
              <w:lastRenderedPageBreak/>
              <w:t> </w:t>
            </w:r>
          </w:p>
        </w:tc>
        <w:tc>
          <w:tcPr>
            <w:tcW w:w="2259" w:type="dxa"/>
            <w:tcBorders>
              <w:top w:val="single" w:color="auto" w:sz="4" w:space="0"/>
              <w:left w:val="single" w:color="auto" w:sz="4" w:space="0"/>
              <w:bottom w:val="single" w:color="auto" w:sz="4" w:space="0"/>
              <w:right w:val="single" w:color="auto" w:sz="4" w:space="0"/>
            </w:tcBorders>
            <w:shd w:val="clear" w:color="auto" w:fill="auto"/>
          </w:tcPr>
          <w:p w:rsidRPr="00A8721E" w:rsidR="002A3965" w:rsidP="00E01873" w:rsidRDefault="002A3965" w14:paraId="38C1D3E7" w14:textId="77777777">
            <w:r>
              <w:t>Null</w:t>
            </w:r>
          </w:p>
        </w:tc>
        <w:tc>
          <w:tcPr>
            <w:tcW w:w="861" w:type="dxa"/>
            <w:tcBorders>
              <w:top w:val="single" w:color="auto" w:sz="4" w:space="0"/>
              <w:left w:val="single" w:color="auto" w:sz="4" w:space="0"/>
              <w:bottom w:val="single" w:color="auto" w:sz="4" w:space="0"/>
              <w:right w:val="single" w:color="auto" w:sz="4" w:space="0"/>
            </w:tcBorders>
            <w:shd w:val="clear" w:color="auto" w:fill="auto"/>
          </w:tcPr>
          <w:p w:rsidRPr="00A8721E" w:rsidR="002A3965" w:rsidP="00E01873" w:rsidRDefault="002A3965" w14:paraId="7EEB256C" w14:textId="77777777">
            <w:r w:rsidRPr="00A8721E">
              <w:t>0x00</w:t>
            </w:r>
          </w:p>
        </w:tc>
        <w:tc>
          <w:tcPr>
            <w:tcW w:w="3624" w:type="dxa"/>
            <w:tcBorders>
              <w:top w:val="single" w:color="auto" w:sz="4" w:space="0"/>
              <w:left w:val="single" w:color="auto" w:sz="4" w:space="0"/>
              <w:bottom w:val="single" w:color="auto" w:sz="4" w:space="0"/>
              <w:right w:val="single" w:color="auto" w:sz="4" w:space="0"/>
            </w:tcBorders>
            <w:shd w:val="clear" w:color="auto" w:fill="auto"/>
          </w:tcPr>
          <w:p w:rsidRPr="00A8721E" w:rsidR="002A3965" w:rsidP="00E01873" w:rsidRDefault="002A3965" w14:paraId="1E079EA4" w14:textId="77777777">
            <w:r w:rsidRPr="00A8721E">
              <w:t> </w:t>
            </w:r>
          </w:p>
        </w:tc>
      </w:tr>
      <w:tr w:rsidRPr="00A8721E" w:rsidR="002A3965" w:rsidTr="00E01873" w14:paraId="2590F262" w14:textId="77777777">
        <w:trPr>
          <w:jc w:val="center"/>
        </w:trPr>
        <w:tc>
          <w:tcPr>
            <w:tcW w:w="1659" w:type="dxa"/>
            <w:tcBorders>
              <w:top w:val="single" w:color="auto" w:sz="4" w:space="0"/>
              <w:left w:val="single" w:color="auto" w:sz="4" w:space="0"/>
              <w:bottom w:val="single" w:color="auto" w:sz="4" w:space="0"/>
              <w:right w:val="single" w:color="auto" w:sz="4" w:space="0"/>
            </w:tcBorders>
            <w:shd w:val="clear" w:color="auto" w:fill="auto"/>
          </w:tcPr>
          <w:p w:rsidRPr="00A8721E" w:rsidR="002A3965" w:rsidP="00E01873" w:rsidRDefault="002A3965" w14:paraId="183D274F" w14:textId="77777777">
            <w:r w:rsidRPr="00A8721E">
              <w:t> </w:t>
            </w:r>
          </w:p>
        </w:tc>
        <w:tc>
          <w:tcPr>
            <w:tcW w:w="2259" w:type="dxa"/>
            <w:tcBorders>
              <w:top w:val="single" w:color="auto" w:sz="4" w:space="0"/>
              <w:left w:val="single" w:color="auto" w:sz="4" w:space="0"/>
              <w:bottom w:val="single" w:color="auto" w:sz="4" w:space="0"/>
              <w:right w:val="single" w:color="auto" w:sz="4" w:space="0"/>
            </w:tcBorders>
            <w:shd w:val="clear" w:color="auto" w:fill="auto"/>
          </w:tcPr>
          <w:p w:rsidRPr="00A8721E" w:rsidR="002A3965" w:rsidP="00E01873" w:rsidRDefault="002A3965" w14:paraId="7D19C2CF" w14:textId="77777777">
            <w:r w:rsidRPr="00A8721E">
              <w:t>Index 1</w:t>
            </w:r>
          </w:p>
        </w:tc>
        <w:tc>
          <w:tcPr>
            <w:tcW w:w="861" w:type="dxa"/>
            <w:tcBorders>
              <w:top w:val="single" w:color="auto" w:sz="4" w:space="0"/>
              <w:left w:val="single" w:color="auto" w:sz="4" w:space="0"/>
              <w:bottom w:val="single" w:color="auto" w:sz="4" w:space="0"/>
              <w:right w:val="single" w:color="auto" w:sz="4" w:space="0"/>
            </w:tcBorders>
            <w:shd w:val="clear" w:color="auto" w:fill="auto"/>
          </w:tcPr>
          <w:p w:rsidRPr="00A8721E" w:rsidR="002A3965" w:rsidP="00E01873" w:rsidRDefault="002A3965" w14:paraId="6053797B" w14:textId="77777777">
            <w:r w:rsidRPr="00A8721E">
              <w:t>0x01</w:t>
            </w:r>
          </w:p>
        </w:tc>
        <w:tc>
          <w:tcPr>
            <w:tcW w:w="3624" w:type="dxa"/>
            <w:tcBorders>
              <w:top w:val="single" w:color="auto" w:sz="4" w:space="0"/>
              <w:left w:val="single" w:color="auto" w:sz="4" w:space="0"/>
              <w:bottom w:val="single" w:color="auto" w:sz="4" w:space="0"/>
              <w:right w:val="single" w:color="auto" w:sz="4" w:space="0"/>
            </w:tcBorders>
            <w:shd w:val="clear" w:color="auto" w:fill="auto"/>
          </w:tcPr>
          <w:p w:rsidRPr="00A8721E" w:rsidR="002A3965" w:rsidP="00E01873" w:rsidRDefault="002A3965" w14:paraId="7D684E4E" w14:textId="77777777">
            <w:r w:rsidRPr="00A8721E">
              <w:t> </w:t>
            </w:r>
          </w:p>
        </w:tc>
      </w:tr>
      <w:tr w:rsidRPr="00A8721E" w:rsidR="002A3965" w:rsidTr="00E01873" w14:paraId="1B05BBAC" w14:textId="77777777">
        <w:trPr>
          <w:jc w:val="center"/>
        </w:trPr>
        <w:tc>
          <w:tcPr>
            <w:tcW w:w="1659" w:type="dxa"/>
            <w:tcBorders>
              <w:top w:val="single" w:color="auto" w:sz="4" w:space="0"/>
              <w:left w:val="single" w:color="auto" w:sz="4" w:space="0"/>
              <w:bottom w:val="single" w:color="auto" w:sz="4" w:space="0"/>
              <w:right w:val="single" w:color="auto" w:sz="4" w:space="0"/>
            </w:tcBorders>
            <w:shd w:val="clear" w:color="auto" w:fill="auto"/>
          </w:tcPr>
          <w:p w:rsidRPr="00A8721E" w:rsidR="002A3965" w:rsidP="00E01873" w:rsidRDefault="002A3965" w14:paraId="44AF70BE" w14:textId="77777777">
            <w:r w:rsidRPr="00A8721E">
              <w:t> </w:t>
            </w:r>
          </w:p>
        </w:tc>
        <w:tc>
          <w:tcPr>
            <w:tcW w:w="2259" w:type="dxa"/>
            <w:tcBorders>
              <w:top w:val="single" w:color="auto" w:sz="4" w:space="0"/>
              <w:left w:val="single" w:color="auto" w:sz="4" w:space="0"/>
              <w:bottom w:val="single" w:color="auto" w:sz="4" w:space="0"/>
              <w:right w:val="single" w:color="auto" w:sz="4" w:space="0"/>
            </w:tcBorders>
            <w:shd w:val="clear" w:color="auto" w:fill="auto"/>
          </w:tcPr>
          <w:p w:rsidRPr="00A8721E" w:rsidR="002A3965" w:rsidP="00E01873" w:rsidRDefault="002A3965" w14:paraId="19850C62" w14:textId="77777777">
            <w:r w:rsidRPr="00A8721E">
              <w:t>Index 2</w:t>
            </w:r>
          </w:p>
        </w:tc>
        <w:tc>
          <w:tcPr>
            <w:tcW w:w="861" w:type="dxa"/>
            <w:tcBorders>
              <w:top w:val="single" w:color="auto" w:sz="4" w:space="0"/>
              <w:left w:val="single" w:color="auto" w:sz="4" w:space="0"/>
              <w:bottom w:val="single" w:color="auto" w:sz="4" w:space="0"/>
              <w:right w:val="single" w:color="auto" w:sz="4" w:space="0"/>
            </w:tcBorders>
            <w:shd w:val="clear" w:color="auto" w:fill="auto"/>
          </w:tcPr>
          <w:p w:rsidRPr="00A8721E" w:rsidR="002A3965" w:rsidP="00E01873" w:rsidRDefault="002A3965" w14:paraId="2038B989" w14:textId="77777777">
            <w:r w:rsidRPr="00A8721E">
              <w:t>0x02</w:t>
            </w:r>
          </w:p>
        </w:tc>
        <w:tc>
          <w:tcPr>
            <w:tcW w:w="3624" w:type="dxa"/>
            <w:tcBorders>
              <w:top w:val="single" w:color="auto" w:sz="4" w:space="0"/>
              <w:left w:val="single" w:color="auto" w:sz="4" w:space="0"/>
              <w:bottom w:val="single" w:color="auto" w:sz="4" w:space="0"/>
              <w:right w:val="single" w:color="auto" w:sz="4" w:space="0"/>
            </w:tcBorders>
            <w:shd w:val="clear" w:color="auto" w:fill="auto"/>
          </w:tcPr>
          <w:p w:rsidRPr="00A8721E" w:rsidR="002A3965" w:rsidP="00E01873" w:rsidRDefault="002A3965" w14:paraId="3B327D82" w14:textId="77777777">
            <w:r w:rsidRPr="00A8721E">
              <w:t> </w:t>
            </w:r>
          </w:p>
        </w:tc>
      </w:tr>
      <w:tr w:rsidRPr="00A8721E" w:rsidR="002A3965" w:rsidTr="00E01873" w14:paraId="0D0709BE" w14:textId="77777777">
        <w:trPr>
          <w:jc w:val="center"/>
        </w:trPr>
        <w:tc>
          <w:tcPr>
            <w:tcW w:w="1659" w:type="dxa"/>
            <w:tcBorders>
              <w:top w:val="single" w:color="auto" w:sz="4" w:space="0"/>
              <w:left w:val="single" w:color="auto" w:sz="4" w:space="0"/>
              <w:bottom w:val="single" w:color="auto" w:sz="4" w:space="0"/>
              <w:right w:val="single" w:color="auto" w:sz="4" w:space="0"/>
            </w:tcBorders>
            <w:shd w:val="clear" w:color="auto" w:fill="auto"/>
          </w:tcPr>
          <w:p w:rsidRPr="00A8721E" w:rsidR="002A3965" w:rsidP="00E01873" w:rsidRDefault="002A3965" w14:paraId="45FD67FC" w14:textId="77777777">
            <w:r w:rsidRPr="00A8721E">
              <w:t> </w:t>
            </w:r>
          </w:p>
        </w:tc>
        <w:tc>
          <w:tcPr>
            <w:tcW w:w="2259" w:type="dxa"/>
            <w:tcBorders>
              <w:top w:val="single" w:color="auto" w:sz="4" w:space="0"/>
              <w:left w:val="single" w:color="auto" w:sz="4" w:space="0"/>
              <w:bottom w:val="single" w:color="auto" w:sz="4" w:space="0"/>
              <w:right w:val="single" w:color="auto" w:sz="4" w:space="0"/>
            </w:tcBorders>
            <w:shd w:val="clear" w:color="auto" w:fill="auto"/>
          </w:tcPr>
          <w:p w:rsidRPr="00A8721E" w:rsidR="002A3965" w:rsidP="00E01873" w:rsidRDefault="002A3965" w14:paraId="258B18B9" w14:textId="77777777">
            <w:r w:rsidRPr="00A8721E">
              <w:t>…</w:t>
            </w:r>
          </w:p>
        </w:tc>
        <w:tc>
          <w:tcPr>
            <w:tcW w:w="861" w:type="dxa"/>
            <w:tcBorders>
              <w:top w:val="single" w:color="auto" w:sz="4" w:space="0"/>
              <w:left w:val="single" w:color="auto" w:sz="4" w:space="0"/>
              <w:bottom w:val="single" w:color="auto" w:sz="4" w:space="0"/>
              <w:right w:val="single" w:color="auto" w:sz="4" w:space="0"/>
            </w:tcBorders>
            <w:shd w:val="clear" w:color="auto" w:fill="auto"/>
          </w:tcPr>
          <w:p w:rsidRPr="00A8721E" w:rsidR="002A3965" w:rsidP="00E01873" w:rsidRDefault="002A3965" w14:paraId="64403371" w14:textId="77777777">
            <w:r w:rsidRPr="00A8721E">
              <w:t>…</w:t>
            </w:r>
          </w:p>
        </w:tc>
        <w:tc>
          <w:tcPr>
            <w:tcW w:w="3624" w:type="dxa"/>
            <w:tcBorders>
              <w:top w:val="single" w:color="auto" w:sz="4" w:space="0"/>
              <w:left w:val="single" w:color="auto" w:sz="4" w:space="0"/>
              <w:bottom w:val="single" w:color="auto" w:sz="4" w:space="0"/>
              <w:right w:val="single" w:color="auto" w:sz="4" w:space="0"/>
            </w:tcBorders>
            <w:shd w:val="clear" w:color="auto" w:fill="auto"/>
          </w:tcPr>
          <w:p w:rsidRPr="00A8721E" w:rsidR="002A3965" w:rsidP="00E01873" w:rsidRDefault="002A3965" w14:paraId="0E0265C6" w14:textId="77777777">
            <w:r w:rsidRPr="00A8721E">
              <w:t> </w:t>
            </w:r>
          </w:p>
        </w:tc>
      </w:tr>
      <w:tr w:rsidRPr="00A8721E" w:rsidR="002A3965" w:rsidTr="00E01873" w14:paraId="0015429E" w14:textId="77777777">
        <w:trPr>
          <w:jc w:val="center"/>
        </w:trPr>
        <w:tc>
          <w:tcPr>
            <w:tcW w:w="1659" w:type="dxa"/>
            <w:tcBorders>
              <w:top w:val="single" w:color="auto" w:sz="4" w:space="0"/>
              <w:left w:val="single" w:color="auto" w:sz="4" w:space="0"/>
              <w:bottom w:val="single" w:color="auto" w:sz="4" w:space="0"/>
              <w:right w:val="single" w:color="auto" w:sz="4" w:space="0"/>
            </w:tcBorders>
            <w:shd w:val="clear" w:color="auto" w:fill="auto"/>
          </w:tcPr>
          <w:p w:rsidRPr="00A8721E" w:rsidR="002A3965" w:rsidP="00E01873" w:rsidRDefault="002A3965" w14:paraId="620D62F6" w14:textId="77777777">
            <w:r w:rsidRPr="00A8721E">
              <w:t> </w:t>
            </w:r>
          </w:p>
        </w:tc>
        <w:tc>
          <w:tcPr>
            <w:tcW w:w="2259" w:type="dxa"/>
            <w:tcBorders>
              <w:top w:val="single" w:color="auto" w:sz="4" w:space="0"/>
              <w:left w:val="single" w:color="auto" w:sz="4" w:space="0"/>
              <w:bottom w:val="single" w:color="auto" w:sz="4" w:space="0"/>
              <w:right w:val="single" w:color="auto" w:sz="4" w:space="0"/>
            </w:tcBorders>
            <w:shd w:val="clear" w:color="auto" w:fill="auto"/>
          </w:tcPr>
          <w:p w:rsidRPr="00A8721E" w:rsidR="002A3965" w:rsidP="00E01873" w:rsidRDefault="002A3965" w14:paraId="369A6643" w14:textId="77777777">
            <w:r w:rsidRPr="00A8721E">
              <w:t>Index 255</w:t>
            </w:r>
          </w:p>
        </w:tc>
        <w:tc>
          <w:tcPr>
            <w:tcW w:w="861" w:type="dxa"/>
            <w:tcBorders>
              <w:top w:val="single" w:color="auto" w:sz="4" w:space="0"/>
              <w:left w:val="single" w:color="auto" w:sz="4" w:space="0"/>
              <w:bottom w:val="single" w:color="auto" w:sz="4" w:space="0"/>
              <w:right w:val="single" w:color="auto" w:sz="4" w:space="0"/>
            </w:tcBorders>
            <w:shd w:val="clear" w:color="auto" w:fill="auto"/>
          </w:tcPr>
          <w:p w:rsidRPr="00A8721E" w:rsidR="002A3965" w:rsidP="00E01873" w:rsidRDefault="002A3965" w14:paraId="5C51EB95" w14:textId="77777777">
            <w:r w:rsidRPr="00A8721E">
              <w:t>0xFF</w:t>
            </w:r>
          </w:p>
        </w:tc>
        <w:tc>
          <w:tcPr>
            <w:tcW w:w="3624" w:type="dxa"/>
            <w:tcBorders>
              <w:top w:val="single" w:color="auto" w:sz="4" w:space="0"/>
              <w:left w:val="single" w:color="auto" w:sz="4" w:space="0"/>
              <w:bottom w:val="single" w:color="auto" w:sz="4" w:space="0"/>
              <w:right w:val="single" w:color="auto" w:sz="4" w:space="0"/>
            </w:tcBorders>
            <w:shd w:val="clear" w:color="auto" w:fill="auto"/>
          </w:tcPr>
          <w:p w:rsidRPr="00A8721E" w:rsidR="002A3965" w:rsidP="00E01873" w:rsidRDefault="002A3965" w14:paraId="4DC7ABC3" w14:textId="77777777">
            <w:r w:rsidRPr="00A8721E">
              <w:t> </w:t>
            </w:r>
          </w:p>
        </w:tc>
      </w:tr>
    </w:tbl>
    <w:p w:rsidR="00AD5B5E" w:rsidP="00AD5B5E" w:rsidRDefault="00AD5B5E" w14:paraId="6DEDD1DA" w14:textId="77777777"/>
    <w:p w:rsidR="00557F67" w:rsidP="002A3965" w:rsidRDefault="00557F67" w14:paraId="38FE4C49" w14:textId="43681257">
      <w:pPr>
        <w:pStyle w:val="Heading5"/>
        <w:rPr>
          <w:ins w:author="Nahle, Wassim (W.)" w:date="2021-06-17T15:04:00Z" w:id="868"/>
        </w:rPr>
      </w:pPr>
      <w:ins w:author="Nahle, Wassim (W.)" w:date="2021-06-17T15:04:00Z" w:id="869">
        <w:r>
          <w:t>MD-REQ-XXXXXX-</w:t>
        </w:r>
        <w:r w:rsidRPr="00557F67">
          <w:rPr>
            <w:rFonts w:cs="Arial"/>
            <w:color w:val="000000"/>
          </w:rPr>
          <w:t xml:space="preserve"> </w:t>
        </w:r>
      </w:ins>
      <w:ins w:author="Vega martinez, Oscar (O.)" w:date="2021-07-09T13:40:00Z" w:id="870">
        <w:r w:rsidR="000D63EB">
          <w:rPr>
            <w:rFonts w:cs="Arial"/>
            <w:color w:val="000000"/>
          </w:rPr>
          <w:t xml:space="preserve">SOA MESSAGE </w:t>
        </w:r>
      </w:ins>
      <w:commentRangeStart w:id="871"/>
      <w:commentRangeStart w:id="872"/>
      <w:proofErr w:type="spellStart"/>
      <w:ins w:author="Nahle, Wassim (W.)" w:date="2021-06-17T15:04:00Z" w:id="873">
        <w:r>
          <w:rPr>
            <w:rFonts w:cs="Arial"/>
            <w:color w:val="000000"/>
          </w:rPr>
          <w:t>RemoveDeviceCommand</w:t>
        </w:r>
      </w:ins>
      <w:commentRangeEnd w:id="871"/>
      <w:proofErr w:type="spellEnd"/>
      <w:r w:rsidR="006837F7">
        <w:rPr>
          <w:rStyle w:val="CommentReference"/>
          <w:b w:val="0"/>
          <w:bCs w:val="0"/>
          <w:iCs w:val="0"/>
        </w:rPr>
        <w:commentReference w:id="871"/>
      </w:r>
      <w:commentRangeEnd w:id="872"/>
      <w:r w:rsidR="00DA4FCB">
        <w:rPr>
          <w:rStyle w:val="CommentReference"/>
          <w:b w:val="0"/>
          <w:bCs w:val="0"/>
          <w:iCs w:val="0"/>
        </w:rPr>
        <w:commentReference w:id="872"/>
      </w:r>
    </w:p>
    <w:p w:rsidR="002A3965" w:rsidP="002A3965" w:rsidRDefault="002A3965" w14:paraId="5D217FC8" w14:textId="208E5BC6">
      <w:pPr>
        <w:rPr>
          <w:ins w:author="Nahle, Wassim (W.)" w:date="2021-06-15T17:49:00Z" w:id="874"/>
        </w:rPr>
      </w:pPr>
      <w:ins w:author="Nahle, Wassim (W.)" w:date="2021-05-18T12:00:00Z" w:id="875">
        <w:r>
          <w:t xml:space="preserve">Message Endpoint: </w:t>
        </w:r>
        <w:r w:rsidRPr="00BB2195">
          <w:t>SERVICES/</w:t>
        </w:r>
        <w:r>
          <w:t>REQUEST</w:t>
        </w:r>
        <w:r w:rsidRPr="00BB2195">
          <w:t>/TCU/WHSS/</w:t>
        </w:r>
        <w:r>
          <w:t>REMOVE_DEVICE</w:t>
        </w:r>
      </w:ins>
    </w:p>
    <w:p w:rsidR="002E6C15" w:rsidP="002A3965" w:rsidRDefault="002E6C15" w14:paraId="1063905A" w14:textId="56A582DE">
      <w:pPr>
        <w:rPr>
          <w:ins w:author="Nahle, Wassim (W.)" w:date="2021-06-15T17:49:00Z" w:id="876"/>
        </w:rPr>
      </w:pPr>
    </w:p>
    <w:p w:rsidR="002E6C15" w:rsidP="002E6C15" w:rsidRDefault="002E6C15" w14:paraId="0C218F7D" w14:textId="6E7880E4">
      <w:pPr>
        <w:rPr>
          <w:ins w:author="Nahle, Wassim (W.)" w:date="2021-06-15T17:49:00Z" w:id="877"/>
        </w:rPr>
      </w:pPr>
      <w:ins w:author="Nahle, Wassim (W.)" w:date="2021-06-15T17:49:00Z" w:id="878">
        <w:r>
          <w:t xml:space="preserve">This </w:t>
        </w:r>
      </w:ins>
      <w:ins w:author="Nahle, Wassim (W.)" w:date="2021-06-15T17:50:00Z" w:id="879">
        <w:r>
          <w:t>API</w:t>
        </w:r>
      </w:ins>
      <w:ins w:author="Nahle, Wassim (W.)" w:date="2021-06-15T17:49:00Z" w:id="880">
        <w:r>
          <w:t xml:space="preserve"> is used to request a removal of a device from the Connected or Blocked List from the </w:t>
        </w:r>
        <w:proofErr w:type="spellStart"/>
        <w:r>
          <w:t>WifiHotSpotServer</w:t>
        </w:r>
        <w:proofErr w:type="spellEnd"/>
      </w:ins>
    </w:p>
    <w:p w:rsidR="002E6C15" w:rsidP="002A3965" w:rsidRDefault="002E6C15" w14:paraId="269A6501" w14:textId="77777777">
      <w:pPr>
        <w:rPr>
          <w:ins w:author="Nahle, Wassim (W.)" w:date="2021-05-18T12:00:00Z" w:id="881"/>
        </w:rPr>
      </w:pPr>
    </w:p>
    <w:p w:rsidRPr="00BB2195" w:rsidR="002A3965" w:rsidP="002A3965" w:rsidRDefault="002A3965" w14:paraId="692FFF75" w14:textId="4175A2A5">
      <w:pPr>
        <w:rPr>
          <w:ins w:author="Nahle, Wassim (W.)" w:date="2021-05-18T12:00:00Z" w:id="882"/>
        </w:rPr>
      </w:pPr>
      <w:commentRangeStart w:id="883"/>
      <w:ins w:author="Nahle, Wassim (W.)" w:date="2021-05-18T12:00:00Z" w:id="884">
        <w:r>
          <w:t xml:space="preserve">Message </w:t>
        </w:r>
        <w:proofErr w:type="spellStart"/>
        <w:r>
          <w:t>Structure:</w:t>
        </w:r>
      </w:ins>
      <w:commentRangeEnd w:id="883"/>
      <w:ins w:author="Nahle, Wassim (W.)" w:date="2021-06-08T15:20:00Z" w:id="885">
        <w:r w:rsidR="00197ABB">
          <w:rPr>
            <w:rStyle w:val="CommentReference"/>
          </w:rPr>
          <w:commentReference w:id="883"/>
        </w:r>
      </w:ins>
      <w:ins w:author="Nahle, Wassim (W.)" w:date="2021-06-15T17:49:00Z" w:id="886">
        <w:r w:rsidR="002E6C15">
          <w:t>Request</w:t>
        </w:r>
      </w:ins>
      <w:proofErr w:type="spellEnd"/>
    </w:p>
    <w:p w:rsidR="002A3965" w:rsidP="002A3965" w:rsidRDefault="002A3965" w14:paraId="7168299B" w14:textId="283A8360">
      <w:pPr>
        <w:rPr>
          <w:ins w:author="Nahle, Wassim (W.)" w:date="2021-06-02T14:15:00Z" w:id="887"/>
        </w:rPr>
      </w:pPr>
    </w:p>
    <w:tbl>
      <w:tblPr>
        <w:tblW w:w="10075" w:type="dxa"/>
        <w:jc w:val="center"/>
        <w:tblLayout w:type="fixed"/>
        <w:tblCellMar>
          <w:left w:w="10" w:type="dxa"/>
          <w:right w:w="10" w:type="dxa"/>
        </w:tblCellMar>
        <w:tblLook w:val="04A0" w:firstRow="1" w:lastRow="0" w:firstColumn="1" w:lastColumn="0" w:noHBand="0" w:noVBand="1"/>
      </w:tblPr>
      <w:tblGrid>
        <w:gridCol w:w="1255"/>
        <w:gridCol w:w="900"/>
        <w:gridCol w:w="823"/>
        <w:gridCol w:w="900"/>
        <w:gridCol w:w="1697"/>
        <w:gridCol w:w="1260"/>
        <w:gridCol w:w="3240"/>
      </w:tblGrid>
      <w:tr w:rsidRPr="00565659" w:rsidR="005E6251" w:rsidTr="00C72BE0" w14:paraId="7053CDFD" w14:textId="77777777">
        <w:trPr>
          <w:jc w:val="center"/>
          <w:ins w:author="Nahle, Wassim (W.)" w:date="2021-06-02T14:15:00Z" w:id="888"/>
        </w:trPr>
        <w:tc>
          <w:tcPr>
            <w:tcW w:w="2155"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5E6251" w:rsidP="00C72BE0" w:rsidRDefault="005E6251" w14:paraId="009D9332" w14:textId="77777777">
            <w:pPr>
              <w:spacing w:line="251" w:lineRule="auto"/>
              <w:jc w:val="right"/>
              <w:rPr>
                <w:ins w:author="Nahle, Wassim (W.)" w:date="2021-06-02T14:15:00Z" w:id="889"/>
              </w:rPr>
            </w:pPr>
            <w:ins w:author="Nahle, Wassim (W.)" w:date="2021-06-02T14:15:00Z" w:id="890">
              <w:r>
                <w:rPr>
                  <w:b/>
                </w:rPr>
                <w:t>Method Type</w:t>
              </w:r>
            </w:ins>
          </w:p>
        </w:tc>
        <w:tc>
          <w:tcPr>
            <w:tcW w:w="7920" w:type="dxa"/>
            <w:gridSpan w:val="5"/>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vAlign w:val="center"/>
          </w:tcPr>
          <w:p w:rsidRPr="00565659" w:rsidR="005E6251" w:rsidP="00C72BE0" w:rsidRDefault="005E6251" w14:paraId="3824A17B" w14:textId="0EAA66A0">
            <w:pPr>
              <w:spacing w:line="251" w:lineRule="auto"/>
              <w:rPr>
                <w:ins w:author="Nahle, Wassim (W.)" w:date="2021-06-02T14:15:00Z" w:id="891"/>
                <w:highlight w:val="yellow"/>
              </w:rPr>
            </w:pPr>
            <w:ins w:author="Nahle, Wassim (W.)" w:date="2021-06-02T14:15:00Z" w:id="892">
              <w:r w:rsidRPr="00C12D85">
                <w:rPr>
                  <w:rFonts w:cs="Arial"/>
                  <w:szCs w:val="22"/>
                </w:rPr>
                <w:t>One-Shot A-SYNC</w:t>
              </w:r>
            </w:ins>
          </w:p>
        </w:tc>
      </w:tr>
      <w:tr w:rsidR="005E6251" w:rsidTr="00C72BE0" w14:paraId="6C577766" w14:textId="77777777">
        <w:trPr>
          <w:jc w:val="center"/>
          <w:ins w:author="Nahle, Wassim (W.)" w:date="2021-06-02T14:15:00Z" w:id="893"/>
        </w:trPr>
        <w:tc>
          <w:tcPr>
            <w:tcW w:w="2155"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5E6251" w:rsidP="00C72BE0" w:rsidRDefault="005E6251" w14:paraId="5A125433" w14:textId="77777777">
            <w:pPr>
              <w:spacing w:line="251" w:lineRule="auto"/>
              <w:jc w:val="right"/>
              <w:rPr>
                <w:ins w:author="Nahle, Wassim (W.)" w:date="2021-06-02T14:15:00Z" w:id="894"/>
              </w:rPr>
            </w:pPr>
            <w:ins w:author="Nahle, Wassim (W.)" w:date="2021-06-02T14:15:00Z" w:id="895">
              <w:r>
                <w:rPr>
                  <w:b/>
                </w:rPr>
                <w:t>QoS Level</w:t>
              </w:r>
            </w:ins>
          </w:p>
        </w:tc>
        <w:tc>
          <w:tcPr>
            <w:tcW w:w="7920" w:type="dxa"/>
            <w:gridSpan w:val="5"/>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vAlign w:val="center"/>
          </w:tcPr>
          <w:p w:rsidR="005E6251" w:rsidP="00C72BE0" w:rsidRDefault="005E6251" w14:paraId="0C351AF2" w14:textId="77777777">
            <w:pPr>
              <w:spacing w:line="251" w:lineRule="auto"/>
              <w:rPr>
                <w:ins w:author="Nahle, Wassim (W.)" w:date="2021-06-02T14:15:00Z" w:id="896"/>
              </w:rPr>
            </w:pPr>
            <w:ins w:author="Nahle, Wassim (W.)" w:date="2021-06-02T14:15:00Z" w:id="897">
              <w:r>
                <w:t>1</w:t>
              </w:r>
            </w:ins>
          </w:p>
        </w:tc>
      </w:tr>
      <w:tr w:rsidR="005E6251" w:rsidTr="00C72BE0" w14:paraId="3465E06B" w14:textId="77777777">
        <w:trPr>
          <w:jc w:val="center"/>
          <w:ins w:author="Nahle, Wassim (W.)" w:date="2021-06-02T14:15:00Z" w:id="898"/>
        </w:trPr>
        <w:tc>
          <w:tcPr>
            <w:tcW w:w="2155"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5E6251" w:rsidP="00C72BE0" w:rsidRDefault="005E6251" w14:paraId="728C7AD0" w14:textId="77777777">
            <w:pPr>
              <w:spacing w:line="251" w:lineRule="auto"/>
              <w:jc w:val="right"/>
              <w:rPr>
                <w:ins w:author="Nahle, Wassim (W.)" w:date="2021-06-02T14:15:00Z" w:id="899"/>
              </w:rPr>
            </w:pPr>
            <w:ins w:author="Nahle, Wassim (W.)" w:date="2021-06-02T14:15:00Z" w:id="900">
              <w:r>
                <w:rPr>
                  <w:b/>
                </w:rPr>
                <w:t>Retained</w:t>
              </w:r>
            </w:ins>
          </w:p>
        </w:tc>
        <w:tc>
          <w:tcPr>
            <w:tcW w:w="7920" w:type="dxa"/>
            <w:gridSpan w:val="5"/>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vAlign w:val="center"/>
          </w:tcPr>
          <w:p w:rsidR="005E6251" w:rsidP="00C72BE0" w:rsidRDefault="005E6251" w14:paraId="12507A06" w14:textId="77777777">
            <w:pPr>
              <w:spacing w:line="251" w:lineRule="auto"/>
              <w:rPr>
                <w:ins w:author="Nahle, Wassim (W.)" w:date="2021-06-02T14:15:00Z" w:id="901"/>
              </w:rPr>
            </w:pPr>
            <w:ins w:author="Nahle, Wassim (W.)" w:date="2021-06-02T14:15:00Z" w:id="902">
              <w:r>
                <w:t>No</w:t>
              </w:r>
            </w:ins>
          </w:p>
        </w:tc>
      </w:tr>
      <w:tr w:rsidR="005E6251" w:rsidTr="00C72BE0" w14:paraId="35EB902E" w14:textId="77777777">
        <w:trPr>
          <w:trHeight w:val="70"/>
          <w:jc w:val="center"/>
          <w:ins w:author="Nahle, Wassim (W.)" w:date="2021-06-02T14:15:00Z" w:id="903"/>
        </w:trPr>
        <w:tc>
          <w:tcPr>
            <w:tcW w:w="10075" w:type="dxa"/>
            <w:gridSpan w:val="7"/>
            <w:tcBorders>
              <w:top w:val="single" w:color="000000" w:sz="4" w:space="0"/>
              <w:left w:val="single" w:color="000000" w:sz="4" w:space="0"/>
              <w:bottom w:val="single" w:color="000000" w:sz="4" w:space="0"/>
              <w:right w:val="single" w:color="000000" w:sz="4" w:space="0"/>
            </w:tcBorders>
            <w:shd w:val="clear" w:color="auto" w:fill="808080"/>
            <w:tcMar>
              <w:top w:w="0" w:type="dxa"/>
              <w:left w:w="108" w:type="dxa"/>
              <w:bottom w:w="0" w:type="dxa"/>
              <w:right w:w="108" w:type="dxa"/>
            </w:tcMar>
          </w:tcPr>
          <w:p w:rsidR="005E6251" w:rsidP="00C72BE0" w:rsidRDefault="005E6251" w14:paraId="435F311A" w14:textId="77777777">
            <w:pPr>
              <w:spacing w:line="251" w:lineRule="auto"/>
              <w:rPr>
                <w:ins w:author="Nahle, Wassim (W.)" w:date="2021-06-02T14:15:00Z" w:id="904"/>
                <w:sz w:val="8"/>
              </w:rPr>
            </w:pPr>
          </w:p>
        </w:tc>
      </w:tr>
      <w:tr w:rsidR="005E6251" w:rsidTr="00C72BE0" w14:paraId="0B3C5666" w14:textId="77777777">
        <w:trPr>
          <w:jc w:val="center"/>
          <w:ins w:author="Nahle, Wassim (W.)" w:date="2021-06-02T14:15:00Z" w:id="905"/>
        </w:trPr>
        <w:tc>
          <w:tcPr>
            <w:tcW w:w="1255"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tcPr>
          <w:p w:rsidR="005E6251" w:rsidP="00C72BE0" w:rsidRDefault="005E6251" w14:paraId="29071778" w14:textId="77777777">
            <w:pPr>
              <w:jc w:val="center"/>
              <w:rPr>
                <w:ins w:author="Nahle, Wassim (W.)" w:date="2021-06-02T14:15:00Z" w:id="906"/>
                <w:b/>
              </w:rPr>
            </w:pPr>
            <w:ins w:author="Nahle, Wassim (W.)" w:date="2021-06-02T14:15:00Z" w:id="907">
              <w:r>
                <w:rPr>
                  <w:b/>
                </w:rPr>
                <w:t>R/O</w:t>
              </w:r>
            </w:ins>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005E6251" w:rsidP="00C72BE0" w:rsidRDefault="005E6251" w14:paraId="101C1982" w14:textId="77777777">
            <w:pPr>
              <w:rPr>
                <w:ins w:author="Nahle, Wassim (W.)" w:date="2021-06-02T14:15:00Z" w:id="908"/>
                <w:b/>
              </w:rPr>
            </w:pPr>
            <w:ins w:author="Nahle, Wassim (W.)" w:date="2021-06-02T14:15:00Z" w:id="909">
              <w:r>
                <w:rPr>
                  <w:b/>
                </w:rPr>
                <w:t>Name</w:t>
              </w:r>
            </w:ins>
          </w:p>
        </w:tc>
        <w:tc>
          <w:tcPr>
            <w:tcW w:w="900"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tcPr>
          <w:p w:rsidR="005E6251" w:rsidP="00C72BE0" w:rsidRDefault="005E6251" w14:paraId="210B4B92" w14:textId="77777777">
            <w:pPr>
              <w:rPr>
                <w:ins w:author="Nahle, Wassim (W.)" w:date="2021-06-02T14:15:00Z" w:id="910"/>
                <w:b/>
              </w:rPr>
            </w:pPr>
            <w:ins w:author="Nahle, Wassim (W.)" w:date="2021-06-02T14:15:00Z" w:id="911">
              <w:r>
                <w:rPr>
                  <w:b/>
                </w:rPr>
                <w:t>Type</w:t>
              </w:r>
            </w:ins>
          </w:p>
        </w:tc>
        <w:tc>
          <w:tcPr>
            <w:tcW w:w="1697"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005E6251" w:rsidP="00C72BE0" w:rsidRDefault="005E6251" w14:paraId="495EF47C" w14:textId="77777777">
            <w:pPr>
              <w:rPr>
                <w:ins w:author="Nahle, Wassim (W.)" w:date="2021-06-02T14:15:00Z" w:id="912"/>
                <w:b/>
              </w:rPr>
            </w:pPr>
            <w:ins w:author="Nahle, Wassim (W.)" w:date="2021-06-02T14:15:00Z" w:id="913">
              <w:r>
                <w:rPr>
                  <w:b/>
                </w:rPr>
                <w:t>Literals</w:t>
              </w:r>
            </w:ins>
          </w:p>
        </w:tc>
        <w:tc>
          <w:tcPr>
            <w:tcW w:w="1260"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005E6251" w:rsidP="00C72BE0" w:rsidRDefault="005E6251" w14:paraId="5AD607B8" w14:textId="77777777">
            <w:pPr>
              <w:rPr>
                <w:ins w:author="Nahle, Wassim (W.)" w:date="2021-06-02T14:15:00Z" w:id="914"/>
                <w:b/>
              </w:rPr>
            </w:pPr>
            <w:ins w:author="Nahle, Wassim (W.)" w:date="2021-06-02T14:15:00Z" w:id="915">
              <w:r>
                <w:rPr>
                  <w:b/>
                </w:rPr>
                <w:t>Value</w:t>
              </w:r>
            </w:ins>
          </w:p>
        </w:tc>
        <w:tc>
          <w:tcPr>
            <w:tcW w:w="3240"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005E6251" w:rsidP="00C72BE0" w:rsidRDefault="005E6251" w14:paraId="5FF31368" w14:textId="77777777">
            <w:pPr>
              <w:rPr>
                <w:ins w:author="Nahle, Wassim (W.)" w:date="2021-06-02T14:15:00Z" w:id="916"/>
                <w:b/>
              </w:rPr>
            </w:pPr>
            <w:ins w:author="Nahle, Wassim (W.)" w:date="2021-06-02T14:15:00Z" w:id="917">
              <w:r>
                <w:rPr>
                  <w:b/>
                </w:rPr>
                <w:t>Description</w:t>
              </w:r>
            </w:ins>
          </w:p>
        </w:tc>
      </w:tr>
      <w:tr w:rsidR="005E6251" w:rsidTr="00C72BE0" w14:paraId="24F5B50B" w14:textId="77777777">
        <w:trPr>
          <w:jc w:val="center"/>
          <w:ins w:author="Nahle, Wassim (W.)" w:date="2021-06-02T14:15:00Z" w:id="918"/>
        </w:trPr>
        <w:tc>
          <w:tcPr>
            <w:tcW w:w="10075" w:type="dxa"/>
            <w:gridSpan w:val="7"/>
            <w:tcBorders>
              <w:top w:val="single" w:color="000000" w:sz="4" w:space="0"/>
              <w:left w:val="single" w:color="000000" w:sz="4" w:space="0"/>
              <w:bottom w:val="single" w:color="000000" w:sz="4" w:space="0"/>
              <w:right w:val="single" w:color="000000" w:sz="4" w:space="0"/>
            </w:tcBorders>
            <w:shd w:val="clear" w:color="auto" w:fill="D9D9D9"/>
            <w:tcMar>
              <w:top w:w="0" w:type="dxa"/>
              <w:left w:w="108" w:type="dxa"/>
              <w:bottom w:w="0" w:type="dxa"/>
              <w:right w:w="108" w:type="dxa"/>
            </w:tcMar>
          </w:tcPr>
          <w:p w:rsidR="005E6251" w:rsidP="00C72BE0" w:rsidRDefault="005E6251" w14:paraId="24CB43D3" w14:textId="77777777">
            <w:pPr>
              <w:rPr>
                <w:ins w:author="Nahle, Wassim (W.)" w:date="2021-06-02T14:15:00Z" w:id="919"/>
                <w:b/>
              </w:rPr>
            </w:pPr>
            <w:ins w:author="Nahle, Wassim (W.)" w:date="2021-06-02T14:15:00Z" w:id="920">
              <w:r>
                <w:rPr>
                  <w:b/>
                </w:rPr>
                <w:t>Request</w:t>
              </w:r>
            </w:ins>
          </w:p>
        </w:tc>
      </w:tr>
      <w:tr w:rsidR="005E6251" w:rsidTr="00C72BE0" w14:paraId="1AE9EEF5" w14:textId="77777777">
        <w:trPr>
          <w:jc w:val="center"/>
          <w:ins w:author="Nahle, Wassim (W.)" w:date="2021-06-02T14:15:00Z" w:id="921"/>
        </w:trPr>
        <w:tc>
          <w:tcPr>
            <w:tcW w:w="125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5E6251" w:rsidP="00C72BE0" w:rsidRDefault="005E6251" w14:paraId="012F341A" w14:textId="77777777">
            <w:pPr>
              <w:jc w:val="center"/>
              <w:rPr>
                <w:ins w:author="Nahle, Wassim (W.)" w:date="2021-06-02T14:15:00Z" w:id="922"/>
              </w:rPr>
            </w:pPr>
            <w:ins w:author="Nahle, Wassim (W.)" w:date="2021-06-02T14:15:00Z" w:id="923">
              <w:r>
                <w:t>R</w:t>
              </w:r>
            </w:ins>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5E6251" w:rsidP="00C72BE0" w:rsidRDefault="005E6251" w14:paraId="0AEE7967" w14:textId="77777777">
            <w:pPr>
              <w:rPr>
                <w:ins w:author="Nahle, Wassim (W.)" w:date="2021-06-02T14:15:00Z" w:id="924"/>
              </w:rPr>
            </w:pPr>
            <w:proofErr w:type="spellStart"/>
            <w:ins w:author="Nahle, Wassim (W.)" w:date="2021-06-02T14:15:00Z" w:id="925">
              <w:r>
                <w:t>ListType</w:t>
              </w:r>
              <w:proofErr w:type="spellEnd"/>
            </w:ins>
          </w:p>
        </w:tc>
        <w:tc>
          <w:tcPr>
            <w:tcW w:w="90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5E6251" w:rsidP="00C72BE0" w:rsidRDefault="005E6251" w14:paraId="79B4217C" w14:textId="77777777">
            <w:pPr>
              <w:rPr>
                <w:ins w:author="Nahle, Wassim (W.)" w:date="2021-06-02T14:15:00Z" w:id="926"/>
              </w:rPr>
            </w:pPr>
            <w:ins w:author="Nahle, Wassim (W.)" w:date="2021-06-02T14:15:00Z" w:id="927">
              <w:r w:rsidRPr="00565659">
                <w:rPr>
                  <w:highlight w:val="yellow"/>
                </w:rPr>
                <w:t>Enum</w:t>
              </w:r>
            </w:ins>
          </w:p>
        </w:tc>
        <w:tc>
          <w:tcPr>
            <w:tcW w:w="169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5E6251" w:rsidP="00C72BE0" w:rsidRDefault="005E6251" w14:paraId="0E7578D0" w14:textId="77777777">
            <w:pPr>
              <w:pStyle w:val="ListParagraph"/>
              <w:numPr>
                <w:ilvl w:val="0"/>
                <w:numId w:val="157"/>
              </w:numPr>
              <w:suppressAutoHyphens/>
              <w:autoSpaceDN w:val="0"/>
              <w:contextualSpacing w:val="0"/>
              <w:textAlignment w:val="baseline"/>
              <w:rPr>
                <w:ins w:author="Nahle, Wassim (W.)" w:date="2021-06-02T14:15:00Z" w:id="928"/>
              </w:rPr>
            </w:pPr>
          </w:p>
        </w:tc>
        <w:tc>
          <w:tcPr>
            <w:tcW w:w="12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5E6251" w:rsidP="00C72BE0" w:rsidRDefault="005E6251" w14:paraId="4BA88EDD" w14:textId="77777777">
            <w:pPr>
              <w:tabs>
                <w:tab w:val="left" w:pos="651"/>
              </w:tabs>
              <w:rPr>
                <w:ins w:author="Nahle, Wassim (W.)" w:date="2021-06-02T14:15:00Z" w:id="929"/>
              </w:rPr>
            </w:pPr>
            <w:ins w:author="Nahle, Wassim (W.)" w:date="2021-06-02T14:15:00Z" w:id="930">
              <w:r>
                <w:tab/>
              </w:r>
              <w:r>
                <w:t>-</w:t>
              </w:r>
            </w:ins>
          </w:p>
        </w:tc>
        <w:tc>
          <w:tcPr>
            <w:tcW w:w="324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5E6251" w:rsidP="00C72BE0" w:rsidRDefault="005E6251" w14:paraId="1C7DA32E" w14:textId="77777777">
            <w:pPr>
              <w:rPr>
                <w:ins w:author="Nahle, Wassim (W.)" w:date="2021-06-02T14:15:00Z" w:id="931"/>
              </w:rPr>
            </w:pPr>
            <w:ins w:author="Nahle, Wassim (W.)" w:date="2021-06-02T14:15:00Z" w:id="932">
              <w:r w:rsidRPr="00A8721E">
                <w:t>Type of List being requested</w:t>
              </w:r>
            </w:ins>
          </w:p>
        </w:tc>
      </w:tr>
      <w:tr w:rsidR="005E6251" w:rsidTr="00C72BE0" w14:paraId="51BD9FED" w14:textId="77777777">
        <w:trPr>
          <w:jc w:val="center"/>
          <w:ins w:author="Nahle, Wassim (W.)" w:date="2021-06-02T14:15:00Z" w:id="933"/>
        </w:trPr>
        <w:tc>
          <w:tcPr>
            <w:tcW w:w="125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5E6251" w:rsidP="00C72BE0" w:rsidRDefault="005E6251" w14:paraId="1B80FF47" w14:textId="77777777">
            <w:pPr>
              <w:jc w:val="center"/>
              <w:rPr>
                <w:ins w:author="Nahle, Wassim (W.)" w:date="2021-06-02T14:15:00Z" w:id="934"/>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5E6251" w:rsidP="00C72BE0" w:rsidRDefault="005E6251" w14:paraId="3ECE0B34" w14:textId="77777777">
            <w:pPr>
              <w:rPr>
                <w:ins w:author="Nahle, Wassim (W.)" w:date="2021-06-02T14:15:00Z" w:id="935"/>
              </w:rPr>
            </w:pPr>
          </w:p>
        </w:tc>
        <w:tc>
          <w:tcPr>
            <w:tcW w:w="90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5E6251" w:rsidP="00C72BE0" w:rsidRDefault="005E6251" w14:paraId="01909D84" w14:textId="77777777">
            <w:pPr>
              <w:rPr>
                <w:ins w:author="Nahle, Wassim (W.)" w:date="2021-06-02T14:15:00Z" w:id="936"/>
              </w:rPr>
            </w:pPr>
          </w:p>
        </w:tc>
        <w:tc>
          <w:tcPr>
            <w:tcW w:w="169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5E6251" w:rsidP="00C72BE0" w:rsidRDefault="005E6251" w14:paraId="23F77957" w14:textId="07AB620F">
            <w:pPr>
              <w:tabs>
                <w:tab w:val="left" w:pos="978"/>
              </w:tabs>
              <w:rPr>
                <w:ins w:author="Nahle, Wassim (W.)" w:date="2021-06-02T14:15:00Z" w:id="937"/>
              </w:rPr>
            </w:pPr>
            <w:ins w:author="Nahle, Wassim (W.)" w:date="2021-06-02T14:15:00Z" w:id="938">
              <w:r>
                <w:t>None</w:t>
              </w:r>
            </w:ins>
          </w:p>
        </w:tc>
        <w:tc>
          <w:tcPr>
            <w:tcW w:w="12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5E6251" w:rsidP="00C72BE0" w:rsidRDefault="005E6251" w14:paraId="67F6D4C6" w14:textId="77777777">
            <w:pPr>
              <w:rPr>
                <w:ins w:author="Nahle, Wassim (W.)" w:date="2021-06-02T14:15:00Z" w:id="939"/>
              </w:rPr>
            </w:pPr>
            <w:ins w:author="Nahle, Wassim (W.)" w:date="2021-06-02T14:15:00Z" w:id="940">
              <w:r w:rsidRPr="00A8721E">
                <w:t>0x00</w:t>
              </w:r>
            </w:ins>
          </w:p>
        </w:tc>
        <w:tc>
          <w:tcPr>
            <w:tcW w:w="324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5E6251" w:rsidP="00C72BE0" w:rsidRDefault="005E6251" w14:paraId="034D90EE" w14:textId="77777777">
            <w:pPr>
              <w:rPr>
                <w:ins w:author="Nahle, Wassim (W.)" w:date="2021-06-02T14:15:00Z" w:id="941"/>
              </w:rPr>
            </w:pPr>
          </w:p>
        </w:tc>
      </w:tr>
      <w:tr w:rsidR="005E6251" w:rsidTr="00C72BE0" w14:paraId="07489567" w14:textId="77777777">
        <w:trPr>
          <w:jc w:val="center"/>
          <w:ins w:author="Nahle, Wassim (W.)" w:date="2021-06-02T14:15:00Z" w:id="942"/>
        </w:trPr>
        <w:tc>
          <w:tcPr>
            <w:tcW w:w="125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5E6251" w:rsidP="00C72BE0" w:rsidRDefault="005E6251" w14:paraId="72AD1A0B" w14:textId="77777777">
            <w:pPr>
              <w:jc w:val="center"/>
              <w:rPr>
                <w:ins w:author="Nahle, Wassim (W.)" w:date="2021-06-02T14:15:00Z" w:id="943"/>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5E6251" w:rsidP="00C72BE0" w:rsidRDefault="005E6251" w14:paraId="75CD0BC2" w14:textId="77777777">
            <w:pPr>
              <w:rPr>
                <w:ins w:author="Nahle, Wassim (W.)" w:date="2021-06-02T14:15:00Z" w:id="944"/>
              </w:rPr>
            </w:pPr>
          </w:p>
        </w:tc>
        <w:tc>
          <w:tcPr>
            <w:tcW w:w="90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5E6251" w:rsidP="00C72BE0" w:rsidRDefault="005E6251" w14:paraId="564903BE" w14:textId="77777777">
            <w:pPr>
              <w:rPr>
                <w:ins w:author="Nahle, Wassim (W.)" w:date="2021-06-02T14:15:00Z" w:id="945"/>
              </w:rPr>
            </w:pPr>
          </w:p>
        </w:tc>
        <w:tc>
          <w:tcPr>
            <w:tcW w:w="169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5E6251" w:rsidP="00C72BE0" w:rsidRDefault="005E6251" w14:paraId="4A216A03" w14:textId="77777777">
            <w:pPr>
              <w:rPr>
                <w:ins w:author="Nahle, Wassim (W.)" w:date="2021-06-02T14:15:00Z" w:id="946"/>
              </w:rPr>
            </w:pPr>
            <w:proofErr w:type="spellStart"/>
            <w:ins w:author="Nahle, Wassim (W.)" w:date="2021-06-02T14:15:00Z" w:id="947">
              <w:r w:rsidRPr="00A8721E">
                <w:t>FromConnectedList</w:t>
              </w:r>
              <w:proofErr w:type="spellEnd"/>
            </w:ins>
          </w:p>
        </w:tc>
        <w:tc>
          <w:tcPr>
            <w:tcW w:w="12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5E6251" w:rsidP="00C72BE0" w:rsidRDefault="005E6251" w14:paraId="7EECD4B2" w14:textId="77777777">
            <w:pPr>
              <w:rPr>
                <w:ins w:author="Nahle, Wassim (W.)" w:date="2021-06-02T14:15:00Z" w:id="948"/>
              </w:rPr>
            </w:pPr>
            <w:ins w:author="Nahle, Wassim (W.)" w:date="2021-06-02T14:15:00Z" w:id="949">
              <w:r w:rsidRPr="00A8721E">
                <w:t>0x01</w:t>
              </w:r>
            </w:ins>
          </w:p>
        </w:tc>
        <w:tc>
          <w:tcPr>
            <w:tcW w:w="324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5E6251" w:rsidP="00C72BE0" w:rsidRDefault="005E6251" w14:paraId="5EA8A82C" w14:textId="77777777">
            <w:pPr>
              <w:rPr>
                <w:ins w:author="Nahle, Wassim (W.)" w:date="2021-06-02T14:15:00Z" w:id="950"/>
              </w:rPr>
            </w:pPr>
          </w:p>
        </w:tc>
      </w:tr>
      <w:tr w:rsidR="005E6251" w:rsidTr="00C72BE0" w14:paraId="6B82DC6A" w14:textId="77777777">
        <w:trPr>
          <w:jc w:val="center"/>
          <w:ins w:author="Nahle, Wassim (W.)" w:date="2021-06-02T14:15:00Z" w:id="951"/>
        </w:trPr>
        <w:tc>
          <w:tcPr>
            <w:tcW w:w="125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5E6251" w:rsidP="00C72BE0" w:rsidRDefault="005E6251" w14:paraId="069835BC" w14:textId="77777777">
            <w:pPr>
              <w:jc w:val="center"/>
              <w:rPr>
                <w:ins w:author="Nahle, Wassim (W.)" w:date="2021-06-02T14:15:00Z" w:id="952"/>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5E6251" w:rsidP="00C72BE0" w:rsidRDefault="005E6251" w14:paraId="1852324F" w14:textId="77777777">
            <w:pPr>
              <w:rPr>
                <w:ins w:author="Nahle, Wassim (W.)" w:date="2021-06-02T14:15:00Z" w:id="953"/>
              </w:rPr>
            </w:pPr>
          </w:p>
        </w:tc>
        <w:tc>
          <w:tcPr>
            <w:tcW w:w="90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5E6251" w:rsidP="00C72BE0" w:rsidRDefault="005E6251" w14:paraId="2460BF57" w14:textId="77777777">
            <w:pPr>
              <w:rPr>
                <w:ins w:author="Nahle, Wassim (W.)" w:date="2021-06-02T14:15:00Z" w:id="954"/>
              </w:rPr>
            </w:pPr>
          </w:p>
        </w:tc>
        <w:tc>
          <w:tcPr>
            <w:tcW w:w="169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5E6251" w:rsidP="00C72BE0" w:rsidRDefault="005E6251" w14:paraId="2E9940C0" w14:textId="77777777">
            <w:pPr>
              <w:rPr>
                <w:ins w:author="Nahle, Wassim (W.)" w:date="2021-06-02T14:15:00Z" w:id="955"/>
              </w:rPr>
            </w:pPr>
            <w:proofErr w:type="spellStart"/>
            <w:ins w:author="Nahle, Wassim (W.)" w:date="2021-06-02T14:15:00Z" w:id="956">
              <w:r>
                <w:t>FromBlocked</w:t>
              </w:r>
              <w:proofErr w:type="spellEnd"/>
              <w:r>
                <w:t xml:space="preserve"> List</w:t>
              </w:r>
            </w:ins>
          </w:p>
        </w:tc>
        <w:tc>
          <w:tcPr>
            <w:tcW w:w="12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5E6251" w:rsidP="00C72BE0" w:rsidRDefault="005E6251" w14:paraId="4855DEEA" w14:textId="77777777">
            <w:pPr>
              <w:rPr>
                <w:ins w:author="Nahle, Wassim (W.)" w:date="2021-06-02T14:15:00Z" w:id="957"/>
              </w:rPr>
            </w:pPr>
            <w:ins w:author="Nahle, Wassim (W.)" w:date="2021-06-02T14:15:00Z" w:id="958">
              <w:r>
                <w:t>0x02</w:t>
              </w:r>
            </w:ins>
          </w:p>
        </w:tc>
        <w:tc>
          <w:tcPr>
            <w:tcW w:w="324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5E6251" w:rsidP="00C72BE0" w:rsidRDefault="005E6251" w14:paraId="215596B2" w14:textId="77777777">
            <w:pPr>
              <w:rPr>
                <w:ins w:author="Nahle, Wassim (W.)" w:date="2021-06-02T14:15:00Z" w:id="959"/>
              </w:rPr>
            </w:pPr>
          </w:p>
        </w:tc>
      </w:tr>
      <w:tr w:rsidR="005E6251" w:rsidTr="00C72BE0" w14:paraId="6E373C08" w14:textId="77777777">
        <w:trPr>
          <w:jc w:val="center"/>
          <w:ins w:author="Nahle, Wassim (W.)" w:date="2021-06-02T14:15:00Z" w:id="960"/>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5E6251" w:rsidP="00C72BE0" w:rsidRDefault="005E6251" w14:paraId="164EBFBA" w14:textId="77777777">
            <w:pPr>
              <w:jc w:val="center"/>
              <w:rPr>
                <w:ins w:author="Nahle, Wassim (W.)" w:date="2021-06-02T14:15:00Z" w:id="961"/>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5E6251" w:rsidP="00C72BE0" w:rsidRDefault="00197ABB" w14:paraId="661E07BA" w14:textId="07B57B17">
            <w:pPr>
              <w:jc w:val="center"/>
              <w:rPr>
                <w:ins w:author="Nahle, Wassim (W.)" w:date="2021-06-02T14:15:00Z" w:id="962"/>
              </w:rPr>
            </w:pPr>
            <w:commentRangeStart w:id="963"/>
            <w:proofErr w:type="spellStart"/>
            <w:ins w:author="Nahle, Wassim (W.)" w:date="2021-06-08T15:26:00Z" w:id="964">
              <w:r>
                <w:t>MacAddress</w:t>
              </w:r>
            </w:ins>
            <w:proofErr w:type="spellEnd"/>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5E6251" w:rsidP="00C72BE0" w:rsidRDefault="0035086C" w14:paraId="291B5D83" w14:textId="121EB075">
            <w:pPr>
              <w:rPr>
                <w:ins w:author="Nahle, Wassim (W.)" w:date="2021-06-02T14:15:00Z" w:id="965"/>
              </w:rPr>
            </w:pPr>
            <w:ins w:author="Nahle, Wassim (W.)" w:date="2021-06-08T15:27:00Z" w:id="966">
              <w:r>
                <w:t>String</w:t>
              </w:r>
            </w:ins>
            <w:commentRangeEnd w:id="963"/>
            <w:r w:rsidR="006837F7">
              <w:rPr>
                <w:rStyle w:val="CommentReference"/>
              </w:rPr>
              <w:commentReference w:id="963"/>
            </w:r>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5E6251" w:rsidP="00C72BE0" w:rsidRDefault="00197ABB" w14:paraId="19DF367F" w14:textId="66647958">
            <w:pPr>
              <w:rPr>
                <w:ins w:author="Nahle, Wassim (W.)" w:date="2021-06-02T14:15:00Z" w:id="967"/>
              </w:rPr>
            </w:pPr>
            <w:ins w:author="Nahle, Wassim (W.)" w:date="2021-06-08T15:27:00Z" w:id="968">
              <w:r>
                <w:t>-</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5E6251" w:rsidP="00C72BE0" w:rsidRDefault="00197ABB" w14:paraId="233A59B1" w14:textId="37900D92">
            <w:pPr>
              <w:rPr>
                <w:ins w:author="Nahle, Wassim (W.)" w:date="2021-06-02T14:15:00Z" w:id="969"/>
              </w:rPr>
            </w:pPr>
            <w:ins w:author="Nahle, Wassim (W.)" w:date="2021-06-08T15:27:00Z" w:id="970">
              <w:r>
                <w:t>-</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5E6251" w:rsidP="00C72BE0" w:rsidRDefault="00197ABB" w14:paraId="108F8D95" w14:textId="1CEE2A54">
            <w:pPr>
              <w:rPr>
                <w:ins w:author="Nahle, Wassim (W.)" w:date="2021-06-02T14:15:00Z" w:id="971"/>
              </w:rPr>
            </w:pPr>
            <w:ins w:author="Nahle, Wassim (W.)" w:date="2021-06-08T15:27:00Z" w:id="972">
              <w:r>
                <w:t>Hardware Address of the Client</w:t>
              </w:r>
            </w:ins>
          </w:p>
        </w:tc>
      </w:tr>
      <w:tr w:rsidR="005E6251" w:rsidTr="00C72BE0" w14:paraId="1DC67A52" w14:textId="77777777">
        <w:trPr>
          <w:jc w:val="center"/>
          <w:ins w:author="Nahle, Wassim (W.)" w:date="2021-06-02T14:15:00Z" w:id="973"/>
        </w:trPr>
        <w:tc>
          <w:tcPr>
            <w:tcW w:w="10075" w:type="dxa"/>
            <w:gridSpan w:val="7"/>
            <w:tcBorders>
              <w:top w:val="single" w:color="000000" w:sz="4" w:space="0"/>
              <w:left w:val="single" w:color="000000" w:sz="4" w:space="0"/>
              <w:bottom w:val="single" w:color="000000" w:sz="4" w:space="0"/>
              <w:right w:val="single" w:color="000000" w:sz="4" w:space="0"/>
            </w:tcBorders>
            <w:shd w:val="clear" w:color="auto" w:fill="D9D9D9"/>
            <w:tcMar>
              <w:top w:w="0" w:type="dxa"/>
              <w:left w:w="108" w:type="dxa"/>
              <w:bottom w:w="0" w:type="dxa"/>
              <w:right w:w="108" w:type="dxa"/>
            </w:tcMar>
          </w:tcPr>
          <w:p w:rsidRPr="00C12D85" w:rsidR="005E6251" w:rsidP="00C72BE0" w:rsidRDefault="005E6251" w14:paraId="5806F3DE" w14:textId="77777777">
            <w:pPr>
              <w:rPr>
                <w:ins w:author="Nahle, Wassim (W.)" w:date="2021-06-02T14:15:00Z" w:id="974"/>
                <w:highlight w:val="yellow"/>
              </w:rPr>
            </w:pPr>
            <w:ins w:author="Nahle, Wassim (W.)" w:date="2021-06-02T14:15:00Z" w:id="975">
              <w:r w:rsidRPr="00C12D85">
                <w:rPr>
                  <w:b/>
                  <w:highlight w:val="yellow"/>
                </w:rPr>
                <w:t>Response</w:t>
              </w:r>
            </w:ins>
          </w:p>
        </w:tc>
      </w:tr>
      <w:tr w:rsidR="005E6251" w:rsidTr="00C72BE0" w14:paraId="4CC7188B" w14:textId="77777777">
        <w:trPr>
          <w:jc w:val="center"/>
          <w:ins w:author="Nahle, Wassim (W.)" w:date="2021-06-02T14:15:00Z" w:id="976"/>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C12D85" w:rsidR="005E6251" w:rsidP="00C72BE0" w:rsidRDefault="005E6251" w14:paraId="624F5A21" w14:textId="77777777">
            <w:pPr>
              <w:jc w:val="center"/>
              <w:rPr>
                <w:ins w:author="Nahle, Wassim (W.)" w:date="2021-06-02T14:15:00Z" w:id="977"/>
                <w:highlight w:val="yellow"/>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C12D85" w:rsidR="005E6251" w:rsidP="00C72BE0" w:rsidRDefault="005E6251" w14:paraId="194182A0" w14:textId="77777777">
            <w:pPr>
              <w:rPr>
                <w:ins w:author="Nahle, Wassim (W.)" w:date="2021-06-02T14:15:00Z" w:id="978"/>
                <w:highlight w:val="yellow"/>
              </w:rPr>
            </w:pPr>
            <w:ins w:author="Nahle, Wassim (W.)" w:date="2021-06-02T14:15:00Z" w:id="979">
              <w:r w:rsidRPr="00C12D85">
                <w:rPr>
                  <w:highlight w:val="yellow"/>
                </w:rPr>
                <w:t xml:space="preserve">Error Execution Code </w:t>
              </w:r>
            </w:ins>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C12D85" w:rsidR="005E6251" w:rsidP="00C72BE0" w:rsidRDefault="005E6251" w14:paraId="013CF76A" w14:textId="77777777">
            <w:pPr>
              <w:rPr>
                <w:ins w:author="Nahle, Wassim (W.)" w:date="2021-06-02T14:15:00Z" w:id="980"/>
                <w:highlight w:val="yellow"/>
              </w:rPr>
            </w:pPr>
            <w:ins w:author="Nahle, Wassim (W.)" w:date="2021-06-02T14:15:00Z" w:id="981">
              <w:r w:rsidRPr="00C12D85">
                <w:rPr>
                  <w:highlight w:val="yellow"/>
                </w:rPr>
                <w:t>Enum</w:t>
              </w:r>
            </w:ins>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C12D85" w:rsidR="005E6251" w:rsidP="00C72BE0" w:rsidRDefault="005E6251" w14:paraId="1AEC5555" w14:textId="77777777">
            <w:pPr>
              <w:rPr>
                <w:ins w:author="Nahle, Wassim (W.)" w:date="2021-06-02T14:15:00Z" w:id="982"/>
                <w:highlight w:val="yellow"/>
              </w:rPr>
            </w:pPr>
            <w:ins w:author="Nahle, Wassim (W.)" w:date="2021-06-02T14:15:00Z" w:id="983">
              <w:r w:rsidRPr="00C12D85">
                <w:rPr>
                  <w:highlight w:val="yellow"/>
                </w:rPr>
                <w:t>-</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C12D85" w:rsidR="005E6251" w:rsidP="00C72BE0" w:rsidRDefault="005E6251" w14:paraId="77925DB7" w14:textId="77777777">
            <w:pPr>
              <w:rPr>
                <w:ins w:author="Nahle, Wassim (W.)" w:date="2021-06-02T14:15:00Z" w:id="984"/>
                <w:highlight w:val="yellow"/>
              </w:rPr>
            </w:pPr>
            <w:ins w:author="Nahle, Wassim (W.)" w:date="2021-06-02T14:15:00Z" w:id="985">
              <w:r w:rsidRPr="00C12D85">
                <w:rPr>
                  <w:highlight w:val="yellow"/>
                </w:rPr>
                <w:t>-</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C12D85" w:rsidR="005E6251" w:rsidP="00C72BE0" w:rsidRDefault="005E6251" w14:paraId="452237E5" w14:textId="77777777">
            <w:pPr>
              <w:rPr>
                <w:ins w:author="Nahle, Wassim (W.)" w:date="2021-06-02T14:15:00Z" w:id="986"/>
                <w:highlight w:val="yellow"/>
              </w:rPr>
            </w:pPr>
            <w:ins w:author="Nahle, Wassim (W.)" w:date="2021-06-02T14:15:00Z" w:id="987">
              <w:r w:rsidRPr="00C12D85">
                <w:rPr>
                  <w:highlight w:val="yellow"/>
                </w:rPr>
                <w:t>Return Code</w:t>
              </w:r>
            </w:ins>
          </w:p>
        </w:tc>
      </w:tr>
      <w:tr w:rsidR="005E6251" w:rsidTr="00C72BE0" w14:paraId="1FFD2DE8" w14:textId="77777777">
        <w:trPr>
          <w:jc w:val="center"/>
          <w:ins w:author="Nahle, Wassim (W.)" w:date="2021-06-02T14:15:00Z" w:id="988"/>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C12D85" w:rsidR="005E6251" w:rsidP="00C72BE0" w:rsidRDefault="005E6251" w14:paraId="0D0569DC" w14:textId="77777777">
            <w:pPr>
              <w:jc w:val="center"/>
              <w:rPr>
                <w:ins w:author="Nahle, Wassim (W.)" w:date="2021-06-02T14:15:00Z" w:id="989"/>
                <w:highlight w:val="yellow"/>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C12D85" w:rsidR="005E6251" w:rsidP="00C72BE0" w:rsidRDefault="005E6251" w14:paraId="23BADCD6" w14:textId="77777777">
            <w:pPr>
              <w:rPr>
                <w:ins w:author="Nahle, Wassim (W.)" w:date="2021-06-02T14:15:00Z" w:id="990"/>
                <w:highlight w:val="yellow"/>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C12D85" w:rsidR="005E6251" w:rsidP="00C72BE0" w:rsidRDefault="005E6251" w14:paraId="52B6D542" w14:textId="77777777">
            <w:pPr>
              <w:rPr>
                <w:ins w:author="Nahle, Wassim (W.)" w:date="2021-06-02T14:15:00Z" w:id="991"/>
                <w:highlight w:val="yellow"/>
              </w:rPr>
            </w:pPr>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C12D85" w:rsidR="005E6251" w:rsidP="00C72BE0" w:rsidRDefault="005E6251" w14:paraId="4B2024CF" w14:textId="34E39D2E">
            <w:pPr>
              <w:rPr>
                <w:ins w:author="Nahle, Wassim (W.)" w:date="2021-06-02T14:15:00Z" w:id="992"/>
                <w:highlight w:val="yellow"/>
              </w:rPr>
            </w:pPr>
            <w:proofErr w:type="spellStart"/>
            <w:ins w:author="Nahle, Wassim (W.)" w:date="2021-06-02T14:15:00Z" w:id="993">
              <w:r w:rsidRPr="00C12D85">
                <w:rPr>
                  <w:highlight w:val="yellow"/>
                </w:rPr>
                <w:t>Error</w:t>
              </w:r>
            </w:ins>
            <w:ins w:author="Nahle, Wassim (W.)" w:date="2021-06-08T15:31:00Z" w:id="994">
              <w:r w:rsidR="007000E9">
                <w:rPr>
                  <w:highlight w:val="yellow"/>
                </w:rPr>
                <w:t>General</w:t>
              </w:r>
            </w:ins>
            <w:proofErr w:type="spellEnd"/>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C12D85" w:rsidR="005E6251" w:rsidP="00C72BE0" w:rsidRDefault="005E6251" w14:paraId="2B30FF41" w14:textId="77777777">
            <w:pPr>
              <w:rPr>
                <w:ins w:author="Nahle, Wassim (W.)" w:date="2021-06-02T14:15:00Z" w:id="995"/>
                <w:highlight w:val="yellow"/>
              </w:rPr>
            </w:pPr>
            <w:ins w:author="Nahle, Wassim (W.)" w:date="2021-06-02T14:15:00Z" w:id="996">
              <w:r w:rsidRPr="00C12D85">
                <w:rPr>
                  <w:highlight w:val="yellow"/>
                </w:rPr>
                <w:t>0</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C12D85" w:rsidR="005E6251" w:rsidP="00C72BE0" w:rsidRDefault="005E6251" w14:paraId="11BD233A" w14:textId="77777777">
            <w:pPr>
              <w:rPr>
                <w:ins w:author="Nahle, Wassim (W.)" w:date="2021-06-02T14:15:00Z" w:id="997"/>
                <w:highlight w:val="yellow"/>
              </w:rPr>
            </w:pPr>
            <w:ins w:author="Nahle, Wassim (W.)" w:date="2021-06-02T14:15:00Z" w:id="998">
              <w:r w:rsidRPr="00C12D85">
                <w:rPr>
                  <w:highlight w:val="yellow"/>
                </w:rPr>
                <w:t>Error/Failure</w:t>
              </w:r>
            </w:ins>
          </w:p>
        </w:tc>
      </w:tr>
      <w:tr w:rsidR="005E6251" w:rsidTr="00C72BE0" w14:paraId="1D34220E" w14:textId="77777777">
        <w:trPr>
          <w:jc w:val="center"/>
          <w:ins w:author="Nahle, Wassim (W.)" w:date="2021-06-02T14:15:00Z" w:id="999"/>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C12D85" w:rsidR="005E6251" w:rsidP="00C72BE0" w:rsidRDefault="005E6251" w14:paraId="4ED6DBD9" w14:textId="77777777">
            <w:pPr>
              <w:jc w:val="center"/>
              <w:rPr>
                <w:ins w:author="Nahle, Wassim (W.)" w:date="2021-06-02T14:15:00Z" w:id="1000"/>
                <w:highlight w:val="yellow"/>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C12D85" w:rsidR="005E6251" w:rsidP="00C72BE0" w:rsidRDefault="005E6251" w14:paraId="23BCE103" w14:textId="77777777">
            <w:pPr>
              <w:rPr>
                <w:ins w:author="Nahle, Wassim (W.)" w:date="2021-06-02T14:15:00Z" w:id="1001"/>
                <w:highlight w:val="yellow"/>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C12D85" w:rsidR="005E6251" w:rsidP="00C72BE0" w:rsidRDefault="005E6251" w14:paraId="2010E704" w14:textId="77777777">
            <w:pPr>
              <w:rPr>
                <w:ins w:author="Nahle, Wassim (W.)" w:date="2021-06-02T14:15:00Z" w:id="1002"/>
                <w:highlight w:val="yellow"/>
              </w:rPr>
            </w:pPr>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C12D85" w:rsidR="005E6251" w:rsidP="00C72BE0" w:rsidRDefault="005E6251" w14:paraId="437B3D66" w14:textId="2118E2A0">
            <w:pPr>
              <w:rPr>
                <w:ins w:author="Nahle, Wassim (W.)" w:date="2021-06-02T14:15:00Z" w:id="1003"/>
                <w:highlight w:val="yellow"/>
              </w:rPr>
            </w:pPr>
            <w:ins w:author="Nahle, Wassim (W.)" w:date="2021-06-02T14:15:00Z" w:id="1004">
              <w:r w:rsidRPr="00C12D85">
                <w:rPr>
                  <w:highlight w:val="yellow"/>
                </w:rPr>
                <w:t>Success</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C12D85" w:rsidR="005E6251" w:rsidP="00C72BE0" w:rsidRDefault="005E6251" w14:paraId="69EF4DB1" w14:textId="77777777">
            <w:pPr>
              <w:rPr>
                <w:ins w:author="Nahle, Wassim (W.)" w:date="2021-06-02T14:15:00Z" w:id="1005"/>
                <w:highlight w:val="yellow"/>
              </w:rPr>
            </w:pPr>
            <w:ins w:author="Nahle, Wassim (W.)" w:date="2021-06-02T14:15:00Z" w:id="1006">
              <w:r w:rsidRPr="00C12D85">
                <w:rPr>
                  <w:highlight w:val="yellow"/>
                </w:rPr>
                <w:t>1</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C12D85" w:rsidR="005E6251" w:rsidP="00C72BE0" w:rsidRDefault="005E6251" w14:paraId="1C845EC3" w14:textId="77777777">
            <w:pPr>
              <w:rPr>
                <w:ins w:author="Nahle, Wassim (W.)" w:date="2021-06-02T14:15:00Z" w:id="1007"/>
                <w:highlight w:val="yellow"/>
              </w:rPr>
            </w:pPr>
            <w:ins w:author="Nahle, Wassim (W.)" w:date="2021-06-02T14:15:00Z" w:id="1008">
              <w:r w:rsidRPr="00C12D85">
                <w:rPr>
                  <w:highlight w:val="yellow"/>
                </w:rPr>
                <w:t>Success</w:t>
              </w:r>
            </w:ins>
          </w:p>
        </w:tc>
      </w:tr>
      <w:tr w:rsidR="009576E1" w:rsidTr="00C72BE0" w14:paraId="0BD95E46" w14:textId="77777777">
        <w:trPr>
          <w:jc w:val="center"/>
          <w:ins w:author="Nahle, Wassim (W.)" w:date="2021-06-02T14:15:00Z" w:id="1009"/>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C12D85" w:rsidR="009576E1" w:rsidP="009576E1" w:rsidRDefault="009576E1" w14:paraId="740B23F0" w14:textId="77777777">
            <w:pPr>
              <w:jc w:val="center"/>
              <w:rPr>
                <w:ins w:author="Nahle, Wassim (W.)" w:date="2021-06-02T14:15:00Z" w:id="1010"/>
                <w:highlight w:val="yellow"/>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C12D85" w:rsidR="009576E1" w:rsidP="009576E1" w:rsidRDefault="009576E1" w14:paraId="6A6E9882" w14:textId="77777777">
            <w:pPr>
              <w:rPr>
                <w:ins w:author="Nahle, Wassim (W.)" w:date="2021-06-02T14:15:00Z" w:id="1011"/>
                <w:highlight w:val="yellow"/>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C12D85" w:rsidR="009576E1" w:rsidP="009576E1" w:rsidRDefault="009576E1" w14:paraId="2FDDA9D7" w14:textId="77777777">
            <w:pPr>
              <w:rPr>
                <w:ins w:author="Nahle, Wassim (W.)" w:date="2021-06-02T14:15:00Z" w:id="1012"/>
                <w:highlight w:val="yellow"/>
              </w:rPr>
            </w:pPr>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C12D85" w:rsidR="009576E1" w:rsidP="009576E1" w:rsidRDefault="009576E1" w14:paraId="65C9652F" w14:textId="5636B2DB">
            <w:pPr>
              <w:rPr>
                <w:ins w:author="Nahle, Wassim (W.)" w:date="2021-06-02T14:15:00Z" w:id="1013"/>
                <w:highlight w:val="yellow"/>
              </w:rPr>
            </w:pPr>
            <w:proofErr w:type="spellStart"/>
            <w:ins w:author="Nahle, Wassim (W.)" w:date="2021-06-08T15:28:00Z" w:id="1014">
              <w:r>
                <w:t>ErrorInvalidArgument</w:t>
              </w:r>
            </w:ins>
            <w:proofErr w:type="spellEnd"/>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Pr="00C12D85" w:rsidR="009576E1" w:rsidP="009576E1" w:rsidRDefault="009576E1" w14:paraId="7A3BB23C" w14:textId="0B784D62">
            <w:pPr>
              <w:rPr>
                <w:ins w:author="Nahle, Wassim (W.)" w:date="2021-06-02T14:15:00Z" w:id="1015"/>
                <w:highlight w:val="yellow"/>
              </w:rPr>
            </w:pPr>
            <w:ins w:author="Nahle, Wassim (W.)" w:date="2021-06-08T15:28:00Z" w:id="1016">
              <w:r w:rsidRPr="00284B73">
                <w:rPr>
                  <w:highlight w:val="yellow"/>
                </w:rPr>
                <w:t>4</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Pr="00C12D85" w:rsidR="009576E1" w:rsidP="009576E1" w:rsidRDefault="009576E1" w14:paraId="5F3192CB" w14:textId="213D6991">
            <w:pPr>
              <w:rPr>
                <w:ins w:author="Nahle, Wassim (W.)" w:date="2021-06-02T14:15:00Z" w:id="1017"/>
                <w:highlight w:val="yellow"/>
              </w:rPr>
            </w:pPr>
            <w:ins w:author="Nahle, Wassim (W.)" w:date="2021-06-08T15:28:00Z" w:id="1018">
              <w:r>
                <w:t>Error Invalid Argument</w:t>
              </w:r>
            </w:ins>
          </w:p>
        </w:tc>
      </w:tr>
      <w:tr w:rsidR="005E6251" w:rsidTr="00C72BE0" w14:paraId="1999CD88" w14:textId="77777777">
        <w:trPr>
          <w:jc w:val="center"/>
          <w:ins w:author="Nahle, Wassim (W.)" w:date="2021-06-02T14:15:00Z" w:id="1019"/>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C12D85" w:rsidR="005E6251" w:rsidP="00C72BE0" w:rsidRDefault="005E6251" w14:paraId="2D0265D1" w14:textId="77777777">
            <w:pPr>
              <w:jc w:val="center"/>
              <w:rPr>
                <w:ins w:author="Nahle, Wassim (W.)" w:date="2021-06-02T14:15:00Z" w:id="1020"/>
                <w:highlight w:val="yellow"/>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C12D85" w:rsidR="005E6251" w:rsidP="00C72BE0" w:rsidRDefault="00217311" w14:paraId="5008DA37" w14:textId="165FCBB0">
            <w:pPr>
              <w:rPr>
                <w:ins w:author="Nahle, Wassim (W.)" w:date="2021-06-02T14:15:00Z" w:id="1021"/>
                <w:highlight w:val="yellow"/>
              </w:rPr>
            </w:pPr>
            <w:commentRangeStart w:id="1022"/>
            <w:commentRangeStart w:id="1023"/>
            <w:commentRangeStart w:id="1024"/>
            <w:proofErr w:type="spellStart"/>
            <w:ins w:author="Nahle, Wassim (W.)" w:date="2021-06-08T15:31:00Z" w:id="1025">
              <w:r>
                <w:rPr>
                  <w:highlight w:val="yellow"/>
                </w:rPr>
                <w:t>DeviceList</w:t>
              </w:r>
            </w:ins>
            <w:commentRangeEnd w:id="1022"/>
            <w:proofErr w:type="spellEnd"/>
            <w:ins w:author="Nahle, Wassim (W.)" w:date="2021-06-08T15:41:00Z" w:id="1026">
              <w:r w:rsidR="007333CE">
                <w:rPr>
                  <w:rStyle w:val="CommentReference"/>
                </w:rPr>
                <w:commentReference w:id="1022"/>
              </w:r>
            </w:ins>
            <w:commentRangeEnd w:id="1023"/>
            <w:r w:rsidR="006837F7">
              <w:rPr>
                <w:rStyle w:val="CommentReference"/>
              </w:rPr>
              <w:commentReference w:id="1023"/>
            </w:r>
            <w:commentRangeEnd w:id="1024"/>
            <w:r w:rsidR="006C26E9">
              <w:rPr>
                <w:rStyle w:val="CommentReference"/>
              </w:rPr>
              <w:commentReference w:id="1024"/>
            </w: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C12D85" w:rsidR="005E6251" w:rsidP="00C72BE0" w:rsidRDefault="005E6251" w14:paraId="7EA86145" w14:textId="77777777">
            <w:pPr>
              <w:rPr>
                <w:ins w:author="Nahle, Wassim (W.)" w:date="2021-06-02T14:15:00Z" w:id="1027"/>
                <w:highlight w:val="yellow"/>
              </w:rPr>
            </w:pPr>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C12D85" w:rsidR="005E6251" w:rsidP="00C72BE0" w:rsidRDefault="005E6251" w14:paraId="1CA8867C" w14:textId="77777777">
            <w:pPr>
              <w:rPr>
                <w:ins w:author="Nahle, Wassim (W.)" w:date="2021-06-02T14:15:00Z" w:id="1028"/>
                <w:highlight w:val="yellow"/>
              </w:rPr>
            </w:pPr>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C12D85" w:rsidR="005E6251" w:rsidP="00C72BE0" w:rsidRDefault="005E6251" w14:paraId="083C049D" w14:textId="77777777">
            <w:pPr>
              <w:rPr>
                <w:ins w:author="Nahle, Wassim (W.)" w:date="2021-06-02T14:15:00Z" w:id="1029"/>
                <w:highlight w:val="yellow"/>
              </w:rPr>
            </w:pPr>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C12D85" w:rsidR="005E6251" w:rsidP="00C72BE0" w:rsidRDefault="005E6251" w14:paraId="0189AC0B" w14:textId="77777777">
            <w:pPr>
              <w:rPr>
                <w:ins w:author="Nahle, Wassim (W.)" w:date="2021-06-02T14:15:00Z" w:id="1030"/>
                <w:highlight w:val="yellow"/>
              </w:rPr>
            </w:pPr>
          </w:p>
        </w:tc>
      </w:tr>
      <w:tr w:rsidR="005E6251" w:rsidTr="00C72BE0" w14:paraId="68AB97B6" w14:textId="77777777">
        <w:trPr>
          <w:jc w:val="center"/>
          <w:ins w:author="Nahle, Wassim (W.)" w:date="2021-06-02T14:15:00Z" w:id="1031"/>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C12D85" w:rsidR="005E6251" w:rsidP="00C72BE0" w:rsidRDefault="005E6251" w14:paraId="3C6EA257" w14:textId="77777777">
            <w:pPr>
              <w:jc w:val="center"/>
              <w:rPr>
                <w:ins w:author="Nahle, Wassim (W.)" w:date="2021-06-02T14:15:00Z" w:id="1032"/>
                <w:highlight w:val="yellow"/>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C12D85" w:rsidR="005E6251" w:rsidP="00C72BE0" w:rsidRDefault="005E6251" w14:paraId="7B56B0F7" w14:textId="77777777">
            <w:pPr>
              <w:rPr>
                <w:ins w:author="Nahle, Wassim (W.)" w:date="2021-06-02T14:15:00Z" w:id="1033"/>
                <w:highlight w:val="yellow"/>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C12D85" w:rsidR="005E6251" w:rsidP="00C72BE0" w:rsidRDefault="005E6251" w14:paraId="47CFF5A8" w14:textId="77777777">
            <w:pPr>
              <w:rPr>
                <w:ins w:author="Nahle, Wassim (W.)" w:date="2021-06-02T14:15:00Z" w:id="1034"/>
                <w:highlight w:val="yellow"/>
              </w:rPr>
            </w:pPr>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C12D85" w:rsidR="005E6251" w:rsidP="00C72BE0" w:rsidRDefault="005E6251" w14:paraId="101006AD" w14:textId="77777777">
            <w:pPr>
              <w:rPr>
                <w:ins w:author="Nahle, Wassim (W.)" w:date="2021-06-02T14:15:00Z" w:id="1035"/>
                <w:highlight w:val="yellow"/>
              </w:rPr>
            </w:pPr>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C12D85" w:rsidR="005E6251" w:rsidP="00C72BE0" w:rsidRDefault="005E6251" w14:paraId="51DCC9C1" w14:textId="77777777">
            <w:pPr>
              <w:rPr>
                <w:ins w:author="Nahle, Wassim (W.)" w:date="2021-06-02T14:15:00Z" w:id="1036"/>
                <w:highlight w:val="yellow"/>
              </w:rPr>
            </w:pPr>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C12D85" w:rsidR="005E6251" w:rsidP="00C72BE0" w:rsidRDefault="005E6251" w14:paraId="1E34BFB7" w14:textId="77777777">
            <w:pPr>
              <w:rPr>
                <w:ins w:author="Nahle, Wassim (W.)" w:date="2021-06-02T14:15:00Z" w:id="1037"/>
                <w:highlight w:val="yellow"/>
              </w:rPr>
            </w:pPr>
          </w:p>
        </w:tc>
      </w:tr>
    </w:tbl>
    <w:p w:rsidRPr="00BB2195" w:rsidR="005E6251" w:rsidP="002A3965" w:rsidRDefault="005E6251" w14:paraId="67CEB90A" w14:textId="77777777">
      <w:pPr>
        <w:rPr>
          <w:ins w:author="Nahle, Wassim (W.)" w:date="2021-05-18T12:00:00Z" w:id="1038"/>
        </w:rPr>
      </w:pPr>
    </w:p>
    <w:p w:rsidRPr="00425A3B" w:rsidR="002A3965" w:rsidP="002A3965" w:rsidRDefault="002A3965" w14:paraId="5E3AEA32" w14:textId="77777777">
      <w:pPr>
        <w:rPr>
          <w:ins w:author="Nahle, Wassim (W.)" w:date="2021-05-18T12:00:00Z" w:id="1039"/>
        </w:rPr>
      </w:pPr>
    </w:p>
    <w:p w:rsidR="002A3965" w:rsidP="002A3965" w:rsidRDefault="002A3965" w14:paraId="15377834" w14:textId="77777777">
      <w:pPr>
        <w:pStyle w:val="Heading4"/>
        <w:rPr>
          <w:ins w:author="Nahle, Wassim (W.)" w:date="2021-05-18T12:00:00Z" w:id="1040"/>
        </w:rPr>
      </w:pPr>
      <w:commentRangeStart w:id="1041"/>
      <w:commentRangeStart w:id="1042"/>
      <w:ins w:author="Nahle, Wassim (W.)" w:date="2021-05-18T12:00:00Z" w:id="1043">
        <w:r w:rsidRPr="00B9479B">
          <w:t>MD-REQ-179306/A-</w:t>
        </w:r>
        <w:proofErr w:type="spellStart"/>
        <w:r w:rsidRPr="00B9479B">
          <w:t>WifiInfo_Rq</w:t>
        </w:r>
      </w:ins>
      <w:commentRangeEnd w:id="1041"/>
      <w:proofErr w:type="spellEnd"/>
      <w:r w:rsidR="00CB6504">
        <w:rPr>
          <w:rStyle w:val="CommentReference"/>
          <w:b w:val="0"/>
          <w:bCs w:val="0"/>
          <w:i w:val="0"/>
        </w:rPr>
        <w:commentReference w:id="1041"/>
      </w:r>
      <w:commentRangeEnd w:id="1042"/>
      <w:r w:rsidR="00DA3953">
        <w:rPr>
          <w:rStyle w:val="CommentReference"/>
          <w:b w:val="0"/>
          <w:bCs w:val="0"/>
          <w:i w:val="0"/>
        </w:rPr>
        <w:commentReference w:id="1042"/>
      </w:r>
    </w:p>
    <w:p w:rsidRPr="00BE2FF6" w:rsidR="002A3965" w:rsidP="002A3965" w:rsidRDefault="002A3965" w14:paraId="0C0B15EC" w14:textId="77777777">
      <w:pPr>
        <w:rPr>
          <w:ins w:author="Nahle, Wassim (W.)" w:date="2021-05-18T12:00:00Z" w:id="1044"/>
        </w:rPr>
      </w:pPr>
      <w:ins w:author="Nahle, Wassim (W.)" w:date="2021-05-18T12:00:00Z" w:id="1045">
        <w:r w:rsidRPr="00E40509">
          <w:t xml:space="preserve">Message Type: </w:t>
        </w:r>
        <w:r>
          <w:t>Request</w:t>
        </w:r>
      </w:ins>
    </w:p>
    <w:p w:rsidRPr="00BE2FF6" w:rsidR="002A3965" w:rsidP="002A3965" w:rsidRDefault="002A3965" w14:paraId="2054A699" w14:textId="77777777">
      <w:pPr>
        <w:rPr>
          <w:ins w:author="Nahle, Wassim (W.)" w:date="2021-05-18T12:00:00Z" w:id="1046"/>
        </w:rPr>
      </w:pPr>
    </w:p>
    <w:p w:rsidR="002A3965" w:rsidP="002A3965" w:rsidRDefault="002A3965" w14:paraId="6A880755" w14:textId="77777777">
      <w:pPr>
        <w:rPr>
          <w:ins w:author="Nahle, Wassim (W.)" w:date="2021-05-18T12:00:00Z" w:id="1047"/>
        </w:rPr>
      </w:pPr>
      <w:ins w:author="Nahle, Wassim (W.)" w:date="2021-05-18T12:00:00Z" w:id="1048">
        <w:r w:rsidRPr="00A943F7">
          <w:t>This s</w:t>
        </w:r>
        <w:r>
          <w:t>ignal is used to request a Read/</w:t>
        </w:r>
        <w:r w:rsidRPr="00A943F7">
          <w:t>Write operation of the Password or SSID from</w:t>
        </w:r>
        <w:r>
          <w:t>/to</w:t>
        </w:r>
        <w:r w:rsidRPr="00A943F7">
          <w:t xml:space="preserve"> the </w:t>
        </w:r>
        <w:proofErr w:type="spellStart"/>
        <w:r w:rsidRPr="00A943F7">
          <w:t>WifiHotSpotServer</w:t>
        </w:r>
        <w:proofErr w:type="spellEnd"/>
      </w:ins>
    </w:p>
    <w:p w:rsidRPr="00A943F7" w:rsidR="002A3965" w:rsidP="002A3965" w:rsidRDefault="00CB6504" w14:paraId="0E5C573B" w14:textId="41E5D2CF">
      <w:pPr>
        <w:pStyle w:val="Heading5"/>
        <w:rPr>
          <w:ins w:author="Nahle, Wassim (W.)" w:date="2021-05-18T12:00:00Z" w:id="1049"/>
        </w:rPr>
      </w:pPr>
      <w:ins w:author="Vega martinez, Oscar (O.)" w:date="2021-07-08T15:34:00Z" w:id="1050">
        <w:r w:rsidRPr="00B9479B">
          <w:t>MD-REQ-</w:t>
        </w:r>
        <w:r>
          <w:t>XXXXXX</w:t>
        </w:r>
        <w:r w:rsidRPr="00B9479B">
          <w:t>-</w:t>
        </w:r>
        <w:r w:rsidRPr="006B1FA9">
          <w:rPr>
            <w:rFonts w:cs="Arial"/>
            <w:color w:val="000000"/>
          </w:rPr>
          <w:t xml:space="preserve"> </w:t>
        </w:r>
      </w:ins>
      <w:ins w:author="Nahle, Wassim (W.)" w:date="2021-05-18T12:00:00Z" w:id="1051">
        <w:r w:rsidR="002A3965">
          <w:t>CAN</w:t>
        </w:r>
      </w:ins>
      <w:ins w:author="Vega martinez, Oscar (O.)" w:date="2021-07-09T13:42:00Z" w:id="1052">
        <w:r w:rsidR="000D63EB">
          <w:t xml:space="preserve"> MESSAGE</w:t>
        </w:r>
      </w:ins>
    </w:p>
    <w:p w:rsidRPr="00E40509" w:rsidR="002A3965" w:rsidP="002A3965" w:rsidRDefault="002A3965" w14:paraId="078B20AB" w14:textId="77777777">
      <w:pPr>
        <w:rPr>
          <w:ins w:author="Nahle, Wassim (W.)" w:date="2021-05-18T12:00:00Z" w:id="1053"/>
        </w:rPr>
      </w:pPr>
    </w:p>
    <w:tbl>
      <w:tblPr>
        <w:tblW w:w="993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000" w:firstRow="0" w:lastRow="0" w:firstColumn="0" w:lastColumn="0" w:noHBand="0" w:noVBand="0"/>
      </w:tblPr>
      <w:tblGrid>
        <w:gridCol w:w="1305"/>
        <w:gridCol w:w="1818"/>
        <w:gridCol w:w="1280"/>
        <w:gridCol w:w="5529"/>
      </w:tblGrid>
      <w:tr w:rsidR="002A3965" w:rsidTr="009A7806" w14:paraId="18B3484E" w14:textId="77777777">
        <w:trPr>
          <w:jc w:val="center"/>
          <w:ins w:author="Nahle, Wassim (W.)" w:date="2021-05-18T12:00:00Z" w:id="1054"/>
        </w:trPr>
        <w:tc>
          <w:tcPr>
            <w:tcW w:w="1305" w:type="dxa"/>
            <w:shd w:val="clear" w:color="auto" w:fill="BFBFBF" w:themeFill="background1" w:themeFillShade="BF"/>
          </w:tcPr>
          <w:p w:rsidRPr="00E40509" w:rsidR="002A3965" w:rsidP="009A7806" w:rsidRDefault="002A3965" w14:paraId="7F70F65E" w14:textId="77777777">
            <w:pPr>
              <w:jc w:val="center"/>
              <w:rPr>
                <w:ins w:author="Nahle, Wassim (W.)" w:date="2021-05-18T12:00:00Z" w:id="1055"/>
                <w:b/>
              </w:rPr>
            </w:pPr>
            <w:ins w:author="Nahle, Wassim (W.)" w:date="2021-05-18T12:00:00Z" w:id="1056">
              <w:r w:rsidRPr="00E40509">
                <w:rPr>
                  <w:b/>
                </w:rPr>
                <w:t>Name</w:t>
              </w:r>
            </w:ins>
          </w:p>
        </w:tc>
        <w:tc>
          <w:tcPr>
            <w:tcW w:w="1818" w:type="dxa"/>
            <w:shd w:val="clear" w:color="auto" w:fill="BFBFBF" w:themeFill="background1" w:themeFillShade="BF"/>
          </w:tcPr>
          <w:p w:rsidRPr="00E40509" w:rsidR="002A3965" w:rsidP="009A7806" w:rsidRDefault="002A3965" w14:paraId="2BA86178" w14:textId="77777777">
            <w:pPr>
              <w:jc w:val="center"/>
              <w:rPr>
                <w:ins w:author="Nahle, Wassim (W.)" w:date="2021-05-18T12:00:00Z" w:id="1057"/>
                <w:b/>
              </w:rPr>
            </w:pPr>
            <w:ins w:author="Nahle, Wassim (W.)" w:date="2021-05-18T12:00:00Z" w:id="1058">
              <w:r w:rsidRPr="00E40509">
                <w:rPr>
                  <w:b/>
                </w:rPr>
                <w:t>Literals</w:t>
              </w:r>
            </w:ins>
          </w:p>
        </w:tc>
        <w:tc>
          <w:tcPr>
            <w:tcW w:w="1280" w:type="dxa"/>
            <w:shd w:val="clear" w:color="auto" w:fill="BFBFBF" w:themeFill="background1" w:themeFillShade="BF"/>
          </w:tcPr>
          <w:p w:rsidRPr="00E40509" w:rsidR="002A3965" w:rsidP="009A7806" w:rsidRDefault="002A3965" w14:paraId="75B01307" w14:textId="77777777">
            <w:pPr>
              <w:jc w:val="center"/>
              <w:rPr>
                <w:ins w:author="Nahle, Wassim (W.)" w:date="2021-05-18T12:00:00Z" w:id="1059"/>
                <w:b/>
              </w:rPr>
            </w:pPr>
            <w:ins w:author="Nahle, Wassim (W.)" w:date="2021-05-18T12:00:00Z" w:id="1060">
              <w:r w:rsidRPr="00E40509">
                <w:rPr>
                  <w:b/>
                </w:rPr>
                <w:t>Value</w:t>
              </w:r>
            </w:ins>
          </w:p>
        </w:tc>
        <w:tc>
          <w:tcPr>
            <w:tcW w:w="5529" w:type="dxa"/>
            <w:shd w:val="clear" w:color="auto" w:fill="BFBFBF" w:themeFill="background1" w:themeFillShade="BF"/>
          </w:tcPr>
          <w:p w:rsidRPr="00E40509" w:rsidR="002A3965" w:rsidP="009A7806" w:rsidRDefault="002A3965" w14:paraId="7ED6FCF5" w14:textId="77777777">
            <w:pPr>
              <w:jc w:val="center"/>
              <w:rPr>
                <w:ins w:author="Nahle, Wassim (W.)" w:date="2021-05-18T12:00:00Z" w:id="1061"/>
                <w:b/>
              </w:rPr>
            </w:pPr>
            <w:ins w:author="Nahle, Wassim (W.)" w:date="2021-05-18T12:00:00Z" w:id="1062">
              <w:r w:rsidRPr="00E40509">
                <w:rPr>
                  <w:b/>
                </w:rPr>
                <w:t>Description</w:t>
              </w:r>
            </w:ins>
          </w:p>
        </w:tc>
      </w:tr>
      <w:tr w:rsidRPr="00BE2FF6" w:rsidR="002A3965" w:rsidTr="00E01873" w14:paraId="457CB614" w14:textId="77777777">
        <w:trPr>
          <w:jc w:val="center"/>
          <w:ins w:author="Nahle, Wassim (W.)" w:date="2021-05-18T12:00:00Z" w:id="1063"/>
        </w:trPr>
        <w:tc>
          <w:tcPr>
            <w:tcW w:w="1305" w:type="dxa"/>
            <w:tcBorders>
              <w:top w:val="single" w:color="auto" w:sz="4" w:space="0"/>
              <w:left w:val="single" w:color="auto" w:sz="4" w:space="0"/>
              <w:bottom w:val="single" w:color="auto" w:sz="4" w:space="0"/>
              <w:right w:val="single" w:color="auto" w:sz="4" w:space="0"/>
            </w:tcBorders>
          </w:tcPr>
          <w:p w:rsidRPr="00BE2FF6" w:rsidR="002A3965" w:rsidP="00E01873" w:rsidRDefault="002A3965" w14:paraId="30E99135" w14:textId="77777777">
            <w:pPr>
              <w:rPr>
                <w:ins w:author="Nahle, Wassim (W.)" w:date="2021-05-18T12:00:00Z" w:id="1064"/>
              </w:rPr>
            </w:pPr>
            <w:proofErr w:type="spellStart"/>
            <w:ins w:author="Nahle, Wassim (W.)" w:date="2021-05-18T12:00:00Z" w:id="1065">
              <w:r w:rsidRPr="00BE2FF6">
                <w:t>OpCode</w:t>
              </w:r>
              <w:proofErr w:type="spellEnd"/>
            </w:ins>
          </w:p>
        </w:tc>
        <w:tc>
          <w:tcPr>
            <w:tcW w:w="1818" w:type="dxa"/>
            <w:tcBorders>
              <w:top w:val="single" w:color="auto" w:sz="4" w:space="0"/>
              <w:left w:val="single" w:color="auto" w:sz="4" w:space="0"/>
              <w:bottom w:val="single" w:color="auto" w:sz="4" w:space="0"/>
              <w:right w:val="single" w:color="auto" w:sz="4" w:space="0"/>
            </w:tcBorders>
          </w:tcPr>
          <w:p w:rsidRPr="00BE2FF6" w:rsidR="002A3965" w:rsidP="00E01873" w:rsidRDefault="002A3965" w14:paraId="0B7472ED" w14:textId="77777777">
            <w:pPr>
              <w:rPr>
                <w:ins w:author="Nahle, Wassim (W.)" w:date="2021-05-18T12:00:00Z" w:id="1066"/>
              </w:rPr>
            </w:pPr>
            <w:ins w:author="Nahle, Wassim (W.)" w:date="2021-05-18T12:00:00Z" w:id="1067">
              <w:r w:rsidRPr="00BE2FF6">
                <w:t>-</w:t>
              </w:r>
            </w:ins>
          </w:p>
        </w:tc>
        <w:tc>
          <w:tcPr>
            <w:tcW w:w="1280" w:type="dxa"/>
            <w:tcBorders>
              <w:top w:val="single" w:color="auto" w:sz="4" w:space="0"/>
              <w:left w:val="single" w:color="auto" w:sz="4" w:space="0"/>
              <w:bottom w:val="single" w:color="auto" w:sz="4" w:space="0"/>
              <w:right w:val="single" w:color="auto" w:sz="4" w:space="0"/>
            </w:tcBorders>
          </w:tcPr>
          <w:p w:rsidRPr="00BE2FF6" w:rsidR="002A3965" w:rsidP="00E01873" w:rsidRDefault="002A3965" w14:paraId="0D69AB51" w14:textId="77777777">
            <w:pPr>
              <w:rPr>
                <w:ins w:author="Nahle, Wassim (W.)" w:date="2021-05-18T12:00:00Z" w:id="1068"/>
              </w:rPr>
            </w:pPr>
            <w:ins w:author="Nahle, Wassim (W.)" w:date="2021-05-18T12:00:00Z" w:id="1069">
              <w:r w:rsidRPr="00BE2FF6">
                <w:t>-</w:t>
              </w:r>
            </w:ins>
          </w:p>
        </w:tc>
        <w:tc>
          <w:tcPr>
            <w:tcW w:w="5529" w:type="dxa"/>
            <w:tcBorders>
              <w:top w:val="single" w:color="auto" w:sz="4" w:space="0"/>
              <w:left w:val="single" w:color="auto" w:sz="4" w:space="0"/>
              <w:bottom w:val="single" w:color="auto" w:sz="4" w:space="0"/>
              <w:right w:val="single" w:color="auto" w:sz="4" w:space="0"/>
            </w:tcBorders>
          </w:tcPr>
          <w:p w:rsidRPr="00BE2FF6" w:rsidR="002A3965" w:rsidP="00E01873" w:rsidRDefault="002A3965" w14:paraId="29DE0543" w14:textId="77777777">
            <w:pPr>
              <w:rPr>
                <w:ins w:author="Nahle, Wassim (W.)" w:date="2021-05-18T12:00:00Z" w:id="1070"/>
              </w:rPr>
            </w:pPr>
            <w:ins w:author="Nahle, Wassim (W.)" w:date="2021-05-18T12:00:00Z" w:id="1071">
              <w:r w:rsidRPr="00BE2FF6">
                <w:t xml:space="preserve">Signifies whether the request is to receive or modify </w:t>
              </w:r>
              <w:r>
                <w:rPr>
                  <w:rFonts w:cs="Arial"/>
                </w:rPr>
                <w:t xml:space="preserve">Wi-Fi </w:t>
              </w:r>
              <w:proofErr w:type="spellStart"/>
              <w:r w:rsidRPr="00BE2FF6">
                <w:t>HotSpot</w:t>
              </w:r>
              <w:proofErr w:type="spellEnd"/>
              <w:r w:rsidRPr="00BE2FF6">
                <w:t xml:space="preserve"> Info parameters</w:t>
              </w:r>
            </w:ins>
          </w:p>
        </w:tc>
      </w:tr>
      <w:tr w:rsidRPr="00BE2FF6" w:rsidR="002A3965" w:rsidTr="00E01873" w14:paraId="7EEC9B77" w14:textId="77777777">
        <w:trPr>
          <w:jc w:val="center"/>
          <w:ins w:author="Nahle, Wassim (W.)" w:date="2021-05-18T12:00:00Z" w:id="1072"/>
        </w:trPr>
        <w:tc>
          <w:tcPr>
            <w:tcW w:w="1305" w:type="dxa"/>
            <w:tcBorders>
              <w:top w:val="single" w:color="auto" w:sz="4" w:space="0"/>
              <w:left w:val="single" w:color="auto" w:sz="4" w:space="0"/>
              <w:bottom w:val="single" w:color="auto" w:sz="4" w:space="0"/>
              <w:right w:val="single" w:color="auto" w:sz="4" w:space="0"/>
            </w:tcBorders>
          </w:tcPr>
          <w:p w:rsidRPr="00BE2FF6" w:rsidR="002A3965" w:rsidP="00E01873" w:rsidRDefault="002A3965" w14:paraId="5C61F5D4" w14:textId="77777777">
            <w:pPr>
              <w:rPr>
                <w:ins w:author="Nahle, Wassim (W.)" w:date="2021-05-18T12:00:00Z" w:id="1073"/>
              </w:rPr>
            </w:pPr>
          </w:p>
        </w:tc>
        <w:tc>
          <w:tcPr>
            <w:tcW w:w="1818" w:type="dxa"/>
            <w:tcBorders>
              <w:top w:val="single" w:color="auto" w:sz="4" w:space="0"/>
              <w:left w:val="single" w:color="auto" w:sz="4" w:space="0"/>
              <w:bottom w:val="single" w:color="auto" w:sz="4" w:space="0"/>
              <w:right w:val="single" w:color="auto" w:sz="4" w:space="0"/>
            </w:tcBorders>
          </w:tcPr>
          <w:p w:rsidRPr="00BE2FF6" w:rsidR="002A3965" w:rsidP="00E01873" w:rsidRDefault="002A3965" w14:paraId="3520BAAE" w14:textId="77777777">
            <w:pPr>
              <w:rPr>
                <w:ins w:author="Nahle, Wassim (W.)" w:date="2021-05-18T12:00:00Z" w:id="1074"/>
              </w:rPr>
            </w:pPr>
            <w:ins w:author="Nahle, Wassim (W.)" w:date="2021-05-18T12:00:00Z" w:id="1075">
              <w:r w:rsidRPr="00BE2FF6">
                <w:t>Reserved</w:t>
              </w:r>
            </w:ins>
          </w:p>
        </w:tc>
        <w:tc>
          <w:tcPr>
            <w:tcW w:w="1280" w:type="dxa"/>
            <w:tcBorders>
              <w:top w:val="single" w:color="auto" w:sz="4" w:space="0"/>
              <w:left w:val="single" w:color="auto" w:sz="4" w:space="0"/>
              <w:bottom w:val="single" w:color="auto" w:sz="4" w:space="0"/>
              <w:right w:val="single" w:color="auto" w:sz="4" w:space="0"/>
            </w:tcBorders>
          </w:tcPr>
          <w:p w:rsidRPr="00BE2FF6" w:rsidR="002A3965" w:rsidP="00E01873" w:rsidRDefault="002A3965" w14:paraId="43A677EF" w14:textId="77777777">
            <w:pPr>
              <w:rPr>
                <w:ins w:author="Nahle, Wassim (W.)" w:date="2021-05-18T12:00:00Z" w:id="1076"/>
              </w:rPr>
            </w:pPr>
            <w:ins w:author="Nahle, Wassim (W.)" w:date="2021-05-18T12:00:00Z" w:id="1077">
              <w:r w:rsidRPr="00BE2FF6">
                <w:t>0x0</w:t>
              </w:r>
            </w:ins>
          </w:p>
        </w:tc>
        <w:tc>
          <w:tcPr>
            <w:tcW w:w="5529" w:type="dxa"/>
            <w:tcBorders>
              <w:top w:val="single" w:color="auto" w:sz="4" w:space="0"/>
              <w:left w:val="single" w:color="auto" w:sz="4" w:space="0"/>
              <w:bottom w:val="single" w:color="auto" w:sz="4" w:space="0"/>
              <w:right w:val="single" w:color="auto" w:sz="4" w:space="0"/>
            </w:tcBorders>
          </w:tcPr>
          <w:p w:rsidRPr="00BE2FF6" w:rsidR="002A3965" w:rsidP="00E01873" w:rsidRDefault="002A3965" w14:paraId="6453D3AE" w14:textId="77777777">
            <w:pPr>
              <w:rPr>
                <w:ins w:author="Nahle, Wassim (W.)" w:date="2021-05-18T12:00:00Z" w:id="1078"/>
              </w:rPr>
            </w:pPr>
          </w:p>
        </w:tc>
      </w:tr>
      <w:tr w:rsidRPr="00BE2FF6" w:rsidR="002A3965" w:rsidTr="00E01873" w14:paraId="0BC8D7FD" w14:textId="77777777">
        <w:trPr>
          <w:jc w:val="center"/>
          <w:ins w:author="Nahle, Wassim (W.)" w:date="2021-05-18T12:00:00Z" w:id="1079"/>
        </w:trPr>
        <w:tc>
          <w:tcPr>
            <w:tcW w:w="1305" w:type="dxa"/>
            <w:tcBorders>
              <w:top w:val="single" w:color="auto" w:sz="4" w:space="0"/>
              <w:left w:val="single" w:color="auto" w:sz="4" w:space="0"/>
              <w:bottom w:val="single" w:color="auto" w:sz="4" w:space="0"/>
              <w:right w:val="single" w:color="auto" w:sz="4" w:space="0"/>
            </w:tcBorders>
          </w:tcPr>
          <w:p w:rsidRPr="00BE2FF6" w:rsidR="002A3965" w:rsidP="00E01873" w:rsidRDefault="002A3965" w14:paraId="56151B97" w14:textId="77777777">
            <w:pPr>
              <w:rPr>
                <w:ins w:author="Nahle, Wassim (W.)" w:date="2021-05-18T12:00:00Z" w:id="1080"/>
              </w:rPr>
            </w:pPr>
          </w:p>
        </w:tc>
        <w:tc>
          <w:tcPr>
            <w:tcW w:w="1818" w:type="dxa"/>
            <w:tcBorders>
              <w:top w:val="single" w:color="auto" w:sz="4" w:space="0"/>
              <w:left w:val="single" w:color="auto" w:sz="4" w:space="0"/>
              <w:bottom w:val="single" w:color="auto" w:sz="4" w:space="0"/>
              <w:right w:val="single" w:color="auto" w:sz="4" w:space="0"/>
            </w:tcBorders>
          </w:tcPr>
          <w:p w:rsidRPr="00BE2FF6" w:rsidR="002A3965" w:rsidP="00E01873" w:rsidRDefault="002A3965" w14:paraId="02D05756" w14:textId="77777777">
            <w:pPr>
              <w:rPr>
                <w:ins w:author="Nahle, Wassim (W.)" w:date="2021-05-18T12:00:00Z" w:id="1081"/>
              </w:rPr>
            </w:pPr>
            <w:ins w:author="Nahle, Wassim (W.)" w:date="2021-05-18T12:00:00Z" w:id="1082">
              <w:r w:rsidRPr="00BE2FF6">
                <w:t>Read</w:t>
              </w:r>
            </w:ins>
          </w:p>
        </w:tc>
        <w:tc>
          <w:tcPr>
            <w:tcW w:w="1280" w:type="dxa"/>
            <w:tcBorders>
              <w:top w:val="single" w:color="auto" w:sz="4" w:space="0"/>
              <w:left w:val="single" w:color="auto" w:sz="4" w:space="0"/>
              <w:bottom w:val="single" w:color="auto" w:sz="4" w:space="0"/>
              <w:right w:val="single" w:color="auto" w:sz="4" w:space="0"/>
            </w:tcBorders>
          </w:tcPr>
          <w:p w:rsidRPr="00BE2FF6" w:rsidR="002A3965" w:rsidP="00E01873" w:rsidRDefault="002A3965" w14:paraId="0DB32BCD" w14:textId="77777777">
            <w:pPr>
              <w:rPr>
                <w:ins w:author="Nahle, Wassim (W.)" w:date="2021-05-18T12:00:00Z" w:id="1083"/>
              </w:rPr>
            </w:pPr>
            <w:ins w:author="Nahle, Wassim (W.)" w:date="2021-05-18T12:00:00Z" w:id="1084">
              <w:r w:rsidRPr="00BE2FF6">
                <w:t>0x1</w:t>
              </w:r>
            </w:ins>
          </w:p>
        </w:tc>
        <w:tc>
          <w:tcPr>
            <w:tcW w:w="5529" w:type="dxa"/>
            <w:tcBorders>
              <w:top w:val="single" w:color="auto" w:sz="4" w:space="0"/>
              <w:left w:val="single" w:color="auto" w:sz="4" w:space="0"/>
              <w:bottom w:val="single" w:color="auto" w:sz="4" w:space="0"/>
              <w:right w:val="single" w:color="auto" w:sz="4" w:space="0"/>
            </w:tcBorders>
            <w:vAlign w:val="center"/>
          </w:tcPr>
          <w:p w:rsidRPr="00B25FCE" w:rsidR="002A3965" w:rsidP="00E01873" w:rsidRDefault="002A3965" w14:paraId="2DA41BBC" w14:textId="77777777">
            <w:pPr>
              <w:rPr>
                <w:ins w:author="Nahle, Wassim (W.)" w:date="2021-05-18T12:00:00Z" w:id="1085"/>
                <w:rFonts w:cs="Arial"/>
                <w:color w:val="000000"/>
              </w:rPr>
            </w:pPr>
            <w:ins w:author="Nahle, Wassim (W.)" w:date="2021-05-18T12:00:00Z" w:id="1086">
              <w:r w:rsidRPr="00B25FCE">
                <w:rPr>
                  <w:rFonts w:cs="Arial"/>
                  <w:color w:val="000000"/>
                </w:rPr>
                <w:t>Request used to read the current Password and SSID</w:t>
              </w:r>
            </w:ins>
          </w:p>
        </w:tc>
      </w:tr>
      <w:tr w:rsidRPr="00BE2FF6" w:rsidR="002A3965" w:rsidTr="00E01873" w14:paraId="42CCA898" w14:textId="77777777">
        <w:trPr>
          <w:jc w:val="center"/>
          <w:ins w:author="Nahle, Wassim (W.)" w:date="2021-05-18T12:00:00Z" w:id="1087"/>
        </w:trPr>
        <w:tc>
          <w:tcPr>
            <w:tcW w:w="1305" w:type="dxa"/>
            <w:tcBorders>
              <w:top w:val="single" w:color="auto" w:sz="4" w:space="0"/>
              <w:left w:val="single" w:color="auto" w:sz="4" w:space="0"/>
              <w:bottom w:val="single" w:color="auto" w:sz="4" w:space="0"/>
              <w:right w:val="single" w:color="auto" w:sz="4" w:space="0"/>
            </w:tcBorders>
          </w:tcPr>
          <w:p w:rsidRPr="00BE2FF6" w:rsidR="002A3965" w:rsidP="00E01873" w:rsidRDefault="002A3965" w14:paraId="3312AC79" w14:textId="77777777">
            <w:pPr>
              <w:rPr>
                <w:ins w:author="Nahle, Wassim (W.)" w:date="2021-05-18T12:00:00Z" w:id="1088"/>
              </w:rPr>
            </w:pPr>
          </w:p>
        </w:tc>
        <w:tc>
          <w:tcPr>
            <w:tcW w:w="1818" w:type="dxa"/>
            <w:tcBorders>
              <w:top w:val="single" w:color="auto" w:sz="4" w:space="0"/>
              <w:left w:val="single" w:color="auto" w:sz="4" w:space="0"/>
              <w:bottom w:val="single" w:color="auto" w:sz="4" w:space="0"/>
              <w:right w:val="single" w:color="auto" w:sz="4" w:space="0"/>
            </w:tcBorders>
          </w:tcPr>
          <w:p w:rsidRPr="00BE2FF6" w:rsidR="002A3965" w:rsidP="00E01873" w:rsidRDefault="002A3965" w14:paraId="6E6F7432" w14:textId="77777777">
            <w:pPr>
              <w:rPr>
                <w:ins w:author="Nahle, Wassim (W.)" w:date="2021-05-18T12:00:00Z" w:id="1089"/>
              </w:rPr>
            </w:pPr>
            <w:proofErr w:type="spellStart"/>
            <w:ins w:author="Nahle, Wassim (W.)" w:date="2021-05-18T12:00:00Z" w:id="1090">
              <w:r w:rsidRPr="00BE2FF6">
                <w:t>WriteSSID</w:t>
              </w:r>
              <w:proofErr w:type="spellEnd"/>
            </w:ins>
          </w:p>
        </w:tc>
        <w:tc>
          <w:tcPr>
            <w:tcW w:w="1280" w:type="dxa"/>
            <w:tcBorders>
              <w:top w:val="single" w:color="auto" w:sz="4" w:space="0"/>
              <w:left w:val="single" w:color="auto" w:sz="4" w:space="0"/>
              <w:bottom w:val="single" w:color="auto" w:sz="4" w:space="0"/>
              <w:right w:val="single" w:color="auto" w:sz="4" w:space="0"/>
            </w:tcBorders>
          </w:tcPr>
          <w:p w:rsidRPr="00BE2FF6" w:rsidR="002A3965" w:rsidP="00E01873" w:rsidRDefault="002A3965" w14:paraId="44C9A4FD" w14:textId="77777777">
            <w:pPr>
              <w:rPr>
                <w:ins w:author="Nahle, Wassim (W.)" w:date="2021-05-18T12:00:00Z" w:id="1091"/>
              </w:rPr>
            </w:pPr>
            <w:ins w:author="Nahle, Wassim (W.)" w:date="2021-05-18T12:00:00Z" w:id="1092">
              <w:r w:rsidRPr="00BE2FF6">
                <w:t>0x2</w:t>
              </w:r>
            </w:ins>
          </w:p>
        </w:tc>
        <w:tc>
          <w:tcPr>
            <w:tcW w:w="5529" w:type="dxa"/>
            <w:tcBorders>
              <w:top w:val="single" w:color="auto" w:sz="4" w:space="0"/>
              <w:left w:val="single" w:color="auto" w:sz="4" w:space="0"/>
              <w:bottom w:val="single" w:color="auto" w:sz="4" w:space="0"/>
              <w:right w:val="single" w:color="auto" w:sz="4" w:space="0"/>
            </w:tcBorders>
            <w:vAlign w:val="center"/>
          </w:tcPr>
          <w:p w:rsidRPr="00B25FCE" w:rsidR="002A3965" w:rsidP="00E01873" w:rsidRDefault="002A3965" w14:paraId="06CB5D73" w14:textId="77777777">
            <w:pPr>
              <w:rPr>
                <w:ins w:author="Nahle, Wassim (W.)" w:date="2021-05-18T12:00:00Z" w:id="1093"/>
                <w:rFonts w:cs="Arial"/>
                <w:color w:val="000000"/>
              </w:rPr>
            </w:pPr>
            <w:ins w:author="Nahle, Wassim (W.)" w:date="2021-05-18T12:00:00Z" w:id="1094">
              <w:r w:rsidRPr="00B25FCE">
                <w:rPr>
                  <w:rFonts w:cs="Arial"/>
                  <w:color w:val="000000"/>
                </w:rPr>
                <w:t>Request used to create a new SSID</w:t>
              </w:r>
            </w:ins>
          </w:p>
        </w:tc>
      </w:tr>
      <w:tr w:rsidRPr="00BE2FF6" w:rsidR="002A3965" w:rsidTr="00E01873" w14:paraId="2DE3A5BC" w14:textId="77777777">
        <w:trPr>
          <w:jc w:val="center"/>
          <w:ins w:author="Nahle, Wassim (W.)" w:date="2021-05-18T12:00:00Z" w:id="1095"/>
        </w:trPr>
        <w:tc>
          <w:tcPr>
            <w:tcW w:w="1305" w:type="dxa"/>
            <w:tcBorders>
              <w:top w:val="single" w:color="auto" w:sz="4" w:space="0"/>
              <w:left w:val="single" w:color="auto" w:sz="4" w:space="0"/>
              <w:bottom w:val="single" w:color="auto" w:sz="4" w:space="0"/>
              <w:right w:val="single" w:color="auto" w:sz="4" w:space="0"/>
            </w:tcBorders>
          </w:tcPr>
          <w:p w:rsidRPr="00BE2FF6" w:rsidR="002A3965" w:rsidP="00E01873" w:rsidRDefault="002A3965" w14:paraId="406CA251" w14:textId="77777777">
            <w:pPr>
              <w:rPr>
                <w:ins w:author="Nahle, Wassim (W.)" w:date="2021-05-18T12:00:00Z" w:id="1096"/>
              </w:rPr>
            </w:pPr>
          </w:p>
        </w:tc>
        <w:tc>
          <w:tcPr>
            <w:tcW w:w="1818" w:type="dxa"/>
            <w:tcBorders>
              <w:top w:val="single" w:color="auto" w:sz="4" w:space="0"/>
              <w:left w:val="single" w:color="auto" w:sz="4" w:space="0"/>
              <w:bottom w:val="single" w:color="auto" w:sz="4" w:space="0"/>
              <w:right w:val="single" w:color="auto" w:sz="4" w:space="0"/>
            </w:tcBorders>
          </w:tcPr>
          <w:p w:rsidRPr="00BE2FF6" w:rsidR="002A3965" w:rsidP="00E01873" w:rsidRDefault="002A3965" w14:paraId="229BC1C3" w14:textId="77777777">
            <w:pPr>
              <w:rPr>
                <w:ins w:author="Nahle, Wassim (W.)" w:date="2021-05-18T12:00:00Z" w:id="1097"/>
              </w:rPr>
            </w:pPr>
            <w:proofErr w:type="spellStart"/>
            <w:ins w:author="Nahle, Wassim (W.)" w:date="2021-05-18T12:00:00Z" w:id="1098">
              <w:r w:rsidRPr="00BE2FF6">
                <w:t>WritePassword</w:t>
              </w:r>
              <w:proofErr w:type="spellEnd"/>
            </w:ins>
          </w:p>
        </w:tc>
        <w:tc>
          <w:tcPr>
            <w:tcW w:w="1280" w:type="dxa"/>
            <w:tcBorders>
              <w:top w:val="single" w:color="auto" w:sz="4" w:space="0"/>
              <w:left w:val="single" w:color="auto" w:sz="4" w:space="0"/>
              <w:bottom w:val="single" w:color="auto" w:sz="4" w:space="0"/>
              <w:right w:val="single" w:color="auto" w:sz="4" w:space="0"/>
            </w:tcBorders>
          </w:tcPr>
          <w:p w:rsidRPr="00BE2FF6" w:rsidR="002A3965" w:rsidP="00E01873" w:rsidRDefault="002A3965" w14:paraId="4C65227E" w14:textId="77777777">
            <w:pPr>
              <w:rPr>
                <w:ins w:author="Nahle, Wassim (W.)" w:date="2021-05-18T12:00:00Z" w:id="1099"/>
              </w:rPr>
            </w:pPr>
            <w:ins w:author="Nahle, Wassim (W.)" w:date="2021-05-18T12:00:00Z" w:id="1100">
              <w:r w:rsidRPr="00BE2FF6">
                <w:t>0x3</w:t>
              </w:r>
            </w:ins>
          </w:p>
        </w:tc>
        <w:tc>
          <w:tcPr>
            <w:tcW w:w="5529" w:type="dxa"/>
            <w:tcBorders>
              <w:top w:val="single" w:color="auto" w:sz="4" w:space="0"/>
              <w:left w:val="single" w:color="auto" w:sz="4" w:space="0"/>
              <w:bottom w:val="single" w:color="auto" w:sz="4" w:space="0"/>
              <w:right w:val="single" w:color="auto" w:sz="4" w:space="0"/>
            </w:tcBorders>
            <w:vAlign w:val="center"/>
          </w:tcPr>
          <w:p w:rsidRPr="00B25FCE" w:rsidR="002A3965" w:rsidP="00E01873" w:rsidRDefault="002A3965" w14:paraId="5EE90EA4" w14:textId="77777777">
            <w:pPr>
              <w:rPr>
                <w:ins w:author="Nahle, Wassim (W.)" w:date="2021-05-18T12:00:00Z" w:id="1101"/>
                <w:rFonts w:cs="Arial"/>
                <w:color w:val="000000"/>
              </w:rPr>
            </w:pPr>
            <w:ins w:author="Nahle, Wassim (W.)" w:date="2021-05-18T12:00:00Z" w:id="1102">
              <w:r w:rsidRPr="00B25FCE">
                <w:rPr>
                  <w:rFonts w:cs="Arial"/>
                  <w:color w:val="000000"/>
                </w:rPr>
                <w:t>Request used to create a new Password</w:t>
              </w:r>
            </w:ins>
          </w:p>
        </w:tc>
      </w:tr>
      <w:tr w:rsidRPr="00BE2FF6" w:rsidR="002A3965" w:rsidTr="00E01873" w14:paraId="722CE636" w14:textId="77777777">
        <w:trPr>
          <w:jc w:val="center"/>
          <w:ins w:author="Nahle, Wassim (W.)" w:date="2021-05-18T12:00:00Z" w:id="1103"/>
        </w:trPr>
        <w:tc>
          <w:tcPr>
            <w:tcW w:w="1305" w:type="dxa"/>
            <w:tcBorders>
              <w:top w:val="single" w:color="auto" w:sz="4" w:space="0"/>
              <w:left w:val="single" w:color="auto" w:sz="4" w:space="0"/>
              <w:bottom w:val="single" w:color="auto" w:sz="4" w:space="0"/>
              <w:right w:val="single" w:color="auto" w:sz="4" w:space="0"/>
            </w:tcBorders>
          </w:tcPr>
          <w:p w:rsidRPr="00BE2FF6" w:rsidR="002A3965" w:rsidP="00E01873" w:rsidRDefault="002A3965" w14:paraId="1159F651" w14:textId="77777777">
            <w:pPr>
              <w:rPr>
                <w:ins w:author="Nahle, Wassim (W.)" w:date="2021-05-18T12:00:00Z" w:id="1104"/>
              </w:rPr>
            </w:pPr>
          </w:p>
        </w:tc>
        <w:tc>
          <w:tcPr>
            <w:tcW w:w="1818" w:type="dxa"/>
            <w:tcBorders>
              <w:top w:val="single" w:color="auto" w:sz="4" w:space="0"/>
              <w:left w:val="single" w:color="auto" w:sz="4" w:space="0"/>
              <w:bottom w:val="single" w:color="auto" w:sz="4" w:space="0"/>
              <w:right w:val="single" w:color="auto" w:sz="4" w:space="0"/>
            </w:tcBorders>
          </w:tcPr>
          <w:p w:rsidRPr="00BE2FF6" w:rsidR="002A3965" w:rsidP="00E01873" w:rsidRDefault="002A3965" w14:paraId="434B2CCF" w14:textId="77777777">
            <w:pPr>
              <w:rPr>
                <w:ins w:author="Nahle, Wassim (W.)" w:date="2021-05-18T12:00:00Z" w:id="1105"/>
              </w:rPr>
            </w:pPr>
            <w:ins w:author="Nahle, Wassim (W.)" w:date="2021-05-18T12:00:00Z" w:id="1106">
              <w:r>
                <w:t>Reserved</w:t>
              </w:r>
            </w:ins>
          </w:p>
        </w:tc>
        <w:tc>
          <w:tcPr>
            <w:tcW w:w="1280" w:type="dxa"/>
            <w:tcBorders>
              <w:top w:val="single" w:color="auto" w:sz="4" w:space="0"/>
              <w:left w:val="single" w:color="auto" w:sz="4" w:space="0"/>
              <w:bottom w:val="single" w:color="auto" w:sz="4" w:space="0"/>
              <w:right w:val="single" w:color="auto" w:sz="4" w:space="0"/>
            </w:tcBorders>
          </w:tcPr>
          <w:p w:rsidRPr="00BE2FF6" w:rsidR="002A3965" w:rsidP="00E01873" w:rsidRDefault="002A3965" w14:paraId="3602E18F" w14:textId="77777777">
            <w:pPr>
              <w:rPr>
                <w:ins w:author="Nahle, Wassim (W.)" w:date="2021-05-18T12:00:00Z" w:id="1107"/>
              </w:rPr>
            </w:pPr>
            <w:ins w:author="Nahle, Wassim (W.)" w:date="2021-05-18T12:00:00Z" w:id="1108">
              <w:r>
                <w:t>0x4-0xFF</w:t>
              </w:r>
            </w:ins>
          </w:p>
        </w:tc>
        <w:tc>
          <w:tcPr>
            <w:tcW w:w="5529" w:type="dxa"/>
            <w:tcBorders>
              <w:top w:val="single" w:color="auto" w:sz="4" w:space="0"/>
              <w:left w:val="single" w:color="auto" w:sz="4" w:space="0"/>
              <w:bottom w:val="single" w:color="auto" w:sz="4" w:space="0"/>
              <w:right w:val="single" w:color="auto" w:sz="4" w:space="0"/>
            </w:tcBorders>
          </w:tcPr>
          <w:p w:rsidRPr="00BE2FF6" w:rsidR="002A3965" w:rsidP="00E01873" w:rsidRDefault="002A3965" w14:paraId="2793F50E" w14:textId="77777777">
            <w:pPr>
              <w:rPr>
                <w:ins w:author="Nahle, Wassim (W.)" w:date="2021-05-18T12:00:00Z" w:id="1109"/>
              </w:rPr>
            </w:pPr>
          </w:p>
        </w:tc>
      </w:tr>
      <w:tr w:rsidRPr="00BE2FF6" w:rsidR="002A3965" w:rsidTr="00E01873" w14:paraId="4E6A0F8E" w14:textId="77777777">
        <w:trPr>
          <w:jc w:val="center"/>
          <w:ins w:author="Nahle, Wassim (W.)" w:date="2021-05-18T12:00:00Z" w:id="1110"/>
        </w:trPr>
        <w:tc>
          <w:tcPr>
            <w:tcW w:w="1305" w:type="dxa"/>
            <w:tcBorders>
              <w:top w:val="single" w:color="auto" w:sz="4" w:space="0"/>
              <w:left w:val="single" w:color="auto" w:sz="4" w:space="0"/>
              <w:bottom w:val="single" w:color="auto" w:sz="4" w:space="0"/>
              <w:right w:val="single" w:color="auto" w:sz="4" w:space="0"/>
            </w:tcBorders>
          </w:tcPr>
          <w:p w:rsidRPr="00BE2FF6" w:rsidR="002A3965" w:rsidP="00E01873" w:rsidRDefault="002A3965" w14:paraId="3F889470" w14:textId="77777777">
            <w:pPr>
              <w:rPr>
                <w:ins w:author="Nahle, Wassim (W.)" w:date="2021-05-18T12:00:00Z" w:id="1111"/>
              </w:rPr>
            </w:pPr>
            <w:ins w:author="Nahle, Wassim (W.)" w:date="2021-05-18T12:00:00Z" w:id="1112">
              <w:r w:rsidRPr="00BE2FF6">
                <w:t>Password</w:t>
              </w:r>
            </w:ins>
          </w:p>
        </w:tc>
        <w:tc>
          <w:tcPr>
            <w:tcW w:w="1818" w:type="dxa"/>
            <w:tcBorders>
              <w:top w:val="single" w:color="auto" w:sz="4" w:space="0"/>
              <w:left w:val="single" w:color="auto" w:sz="4" w:space="0"/>
              <w:bottom w:val="single" w:color="auto" w:sz="4" w:space="0"/>
              <w:right w:val="single" w:color="auto" w:sz="4" w:space="0"/>
            </w:tcBorders>
          </w:tcPr>
          <w:p w:rsidRPr="00BE2FF6" w:rsidR="002A3965" w:rsidP="00E01873" w:rsidRDefault="002A3965" w14:paraId="75B35909" w14:textId="77777777">
            <w:pPr>
              <w:rPr>
                <w:ins w:author="Nahle, Wassim (W.)" w:date="2021-05-18T12:00:00Z" w:id="1113"/>
              </w:rPr>
            </w:pPr>
            <w:ins w:author="Nahle, Wassim (W.)" w:date="2021-05-18T12:00:00Z" w:id="1114">
              <w:r w:rsidRPr="00BE2FF6">
                <w:t>-</w:t>
              </w:r>
            </w:ins>
          </w:p>
        </w:tc>
        <w:tc>
          <w:tcPr>
            <w:tcW w:w="1280" w:type="dxa"/>
            <w:tcBorders>
              <w:top w:val="single" w:color="auto" w:sz="4" w:space="0"/>
              <w:left w:val="single" w:color="auto" w:sz="4" w:space="0"/>
              <w:bottom w:val="single" w:color="auto" w:sz="4" w:space="0"/>
              <w:right w:val="single" w:color="auto" w:sz="4" w:space="0"/>
            </w:tcBorders>
          </w:tcPr>
          <w:p w:rsidRPr="00BE2FF6" w:rsidR="002A3965" w:rsidP="00E01873" w:rsidRDefault="002A3965" w14:paraId="7C6BB1FD" w14:textId="77777777">
            <w:pPr>
              <w:rPr>
                <w:ins w:author="Nahle, Wassim (W.)" w:date="2021-05-18T12:00:00Z" w:id="1115"/>
              </w:rPr>
            </w:pPr>
            <w:ins w:author="Nahle, Wassim (W.)" w:date="2021-05-18T12:00:00Z" w:id="1116">
              <w:r w:rsidRPr="00BE2FF6">
                <w:t>-</w:t>
              </w:r>
            </w:ins>
          </w:p>
        </w:tc>
        <w:tc>
          <w:tcPr>
            <w:tcW w:w="5529" w:type="dxa"/>
            <w:tcBorders>
              <w:top w:val="single" w:color="auto" w:sz="4" w:space="0"/>
              <w:left w:val="single" w:color="auto" w:sz="4" w:space="0"/>
              <w:bottom w:val="single" w:color="auto" w:sz="4" w:space="0"/>
              <w:right w:val="single" w:color="auto" w:sz="4" w:space="0"/>
            </w:tcBorders>
          </w:tcPr>
          <w:p w:rsidRPr="00BE2FF6" w:rsidR="002A3965" w:rsidP="00E01873" w:rsidRDefault="002A3965" w14:paraId="4A9843B3" w14:textId="77777777">
            <w:pPr>
              <w:rPr>
                <w:ins w:author="Nahle, Wassim (W.)" w:date="2021-05-18T12:00:00Z" w:id="1117"/>
              </w:rPr>
            </w:pPr>
            <w:ins w:author="Nahle, Wassim (W.)" w:date="2021-05-18T12:00:00Z" w:id="1118">
              <w:r w:rsidRPr="00BE2FF6">
                <w:t>Data array that consists of textual information up to 64 characters in length, plus end of string</w:t>
              </w:r>
            </w:ins>
          </w:p>
        </w:tc>
      </w:tr>
      <w:tr w:rsidRPr="00BE2FF6" w:rsidR="002A3965" w:rsidTr="00E01873" w14:paraId="6D8D56EE" w14:textId="77777777">
        <w:trPr>
          <w:jc w:val="center"/>
          <w:ins w:author="Nahle, Wassim (W.)" w:date="2021-05-18T12:00:00Z" w:id="1119"/>
        </w:trPr>
        <w:tc>
          <w:tcPr>
            <w:tcW w:w="1305" w:type="dxa"/>
            <w:tcBorders>
              <w:top w:val="single" w:color="auto" w:sz="4" w:space="0"/>
              <w:left w:val="single" w:color="auto" w:sz="4" w:space="0"/>
              <w:bottom w:val="single" w:color="auto" w:sz="4" w:space="0"/>
              <w:right w:val="single" w:color="auto" w:sz="4" w:space="0"/>
            </w:tcBorders>
          </w:tcPr>
          <w:p w:rsidRPr="00BE2FF6" w:rsidR="002A3965" w:rsidP="00E01873" w:rsidRDefault="002A3965" w14:paraId="55E39925" w14:textId="77777777">
            <w:pPr>
              <w:rPr>
                <w:ins w:author="Nahle, Wassim (W.)" w:date="2021-05-18T12:00:00Z" w:id="1120"/>
              </w:rPr>
            </w:pPr>
            <w:ins w:author="Nahle, Wassim (W.)" w:date="2021-05-18T12:00:00Z" w:id="1121">
              <w:r w:rsidRPr="00BE2FF6">
                <w:lastRenderedPageBreak/>
                <w:t>SSID</w:t>
              </w:r>
            </w:ins>
          </w:p>
        </w:tc>
        <w:tc>
          <w:tcPr>
            <w:tcW w:w="1818" w:type="dxa"/>
            <w:tcBorders>
              <w:top w:val="single" w:color="auto" w:sz="4" w:space="0"/>
              <w:left w:val="single" w:color="auto" w:sz="4" w:space="0"/>
              <w:bottom w:val="single" w:color="auto" w:sz="4" w:space="0"/>
              <w:right w:val="single" w:color="auto" w:sz="4" w:space="0"/>
            </w:tcBorders>
          </w:tcPr>
          <w:p w:rsidRPr="00BE2FF6" w:rsidR="002A3965" w:rsidP="00E01873" w:rsidRDefault="002A3965" w14:paraId="17770320" w14:textId="77777777">
            <w:pPr>
              <w:rPr>
                <w:ins w:author="Nahle, Wassim (W.)" w:date="2021-05-18T12:00:00Z" w:id="1122"/>
              </w:rPr>
            </w:pPr>
            <w:ins w:author="Nahle, Wassim (W.)" w:date="2021-05-18T12:00:00Z" w:id="1123">
              <w:r w:rsidRPr="00BE2FF6">
                <w:t>-</w:t>
              </w:r>
            </w:ins>
          </w:p>
        </w:tc>
        <w:tc>
          <w:tcPr>
            <w:tcW w:w="1280" w:type="dxa"/>
            <w:tcBorders>
              <w:top w:val="single" w:color="auto" w:sz="4" w:space="0"/>
              <w:left w:val="single" w:color="auto" w:sz="4" w:space="0"/>
              <w:bottom w:val="single" w:color="auto" w:sz="4" w:space="0"/>
              <w:right w:val="single" w:color="auto" w:sz="4" w:space="0"/>
            </w:tcBorders>
          </w:tcPr>
          <w:p w:rsidRPr="00BE2FF6" w:rsidR="002A3965" w:rsidP="00E01873" w:rsidRDefault="002A3965" w14:paraId="4BBF9E91" w14:textId="77777777">
            <w:pPr>
              <w:rPr>
                <w:ins w:author="Nahle, Wassim (W.)" w:date="2021-05-18T12:00:00Z" w:id="1124"/>
              </w:rPr>
            </w:pPr>
            <w:ins w:author="Nahle, Wassim (W.)" w:date="2021-05-18T12:00:00Z" w:id="1125">
              <w:r w:rsidRPr="00BE2FF6">
                <w:t>-</w:t>
              </w:r>
            </w:ins>
          </w:p>
        </w:tc>
        <w:tc>
          <w:tcPr>
            <w:tcW w:w="5529" w:type="dxa"/>
            <w:tcBorders>
              <w:top w:val="single" w:color="auto" w:sz="4" w:space="0"/>
              <w:left w:val="single" w:color="auto" w:sz="4" w:space="0"/>
              <w:bottom w:val="single" w:color="auto" w:sz="4" w:space="0"/>
              <w:right w:val="single" w:color="auto" w:sz="4" w:space="0"/>
            </w:tcBorders>
          </w:tcPr>
          <w:p w:rsidRPr="00BE2FF6" w:rsidR="002A3965" w:rsidP="00E01873" w:rsidRDefault="002A3965" w14:paraId="11330682" w14:textId="77777777">
            <w:pPr>
              <w:rPr>
                <w:ins w:author="Nahle, Wassim (W.)" w:date="2021-05-18T12:00:00Z" w:id="1126"/>
              </w:rPr>
            </w:pPr>
            <w:ins w:author="Nahle, Wassim (W.)" w:date="2021-05-18T12:00:00Z" w:id="1127">
              <w:r w:rsidRPr="00BE2FF6">
                <w:t>Data array that consists of textual information up to 32 characters in length, plus end of string</w:t>
              </w:r>
            </w:ins>
          </w:p>
        </w:tc>
      </w:tr>
    </w:tbl>
    <w:p w:rsidR="0001766B" w:rsidP="0001766B" w:rsidRDefault="0001766B" w14:paraId="49DCA408" w14:textId="77777777">
      <w:pPr>
        <w:spacing w:after="160" w:line="259" w:lineRule="auto"/>
        <w:rPr>
          <w:ins w:author="Vega martinez, Oscar (O.)" w:date="2021-07-09T11:58:00Z" w:id="1128"/>
          <w:b/>
          <w:bCs/>
          <w:iCs/>
          <w:szCs w:val="26"/>
        </w:rPr>
      </w:pPr>
    </w:p>
    <w:p w:rsidR="002C2CEF" w:rsidP="002C2CEF" w:rsidRDefault="002C2CEF" w14:paraId="55F62FF2" w14:textId="77777777">
      <w:pPr>
        <w:pStyle w:val="Heading5"/>
        <w:rPr>
          <w:ins w:author="Vega martinez, Oscar (O.)" w:date="2021-07-20T11:12:00Z" w:id="1129"/>
        </w:rPr>
      </w:pPr>
      <w:ins w:author="Vega martinez, Oscar (O.)" w:date="2021-07-20T11:12:00Z" w:id="1130">
        <w:r w:rsidRPr="00B9479B">
          <w:t>MD-REQ-179306/A-</w:t>
        </w:r>
        <w:commentRangeStart w:id="1131"/>
        <w:commentRangeStart w:id="1132"/>
        <w:commentRangeStart w:id="1133"/>
        <w:proofErr w:type="spellStart"/>
        <w:r w:rsidRPr="00B9479B">
          <w:t>WifiInfo_</w:t>
        </w:r>
        <w:commentRangeEnd w:id="1131"/>
        <w:r>
          <w:t>Command</w:t>
        </w:r>
        <w:proofErr w:type="spellEnd"/>
        <w:r w:rsidRPr="002C2CEF">
          <w:commentReference w:id="1131"/>
        </w:r>
        <w:commentRangeEnd w:id="1132"/>
        <w:r w:rsidRPr="002C2CEF">
          <w:commentReference w:id="1132"/>
        </w:r>
      </w:ins>
      <w:commentRangeEnd w:id="1133"/>
      <w:ins w:author="Vega martinez, Oscar (O.)" w:date="2021-07-20T11:13:00Z" w:id="1134">
        <w:r>
          <w:rPr>
            <w:rStyle w:val="CommentReference"/>
            <w:b w:val="0"/>
            <w:bCs w:val="0"/>
            <w:iCs w:val="0"/>
          </w:rPr>
          <w:commentReference w:id="1133"/>
        </w:r>
      </w:ins>
    </w:p>
    <w:p w:rsidRPr="009A413A" w:rsidR="002C2CEF" w:rsidP="002C2CEF" w:rsidRDefault="002C2CEF" w14:paraId="609A2882" w14:textId="77777777">
      <w:pPr>
        <w:rPr>
          <w:ins w:author="Vega martinez, Oscar (O.)" w:date="2021-07-20T11:12:00Z" w:id="1135"/>
        </w:rPr>
      </w:pPr>
    </w:p>
    <w:p w:rsidR="002C2CEF" w:rsidP="002C2CEF" w:rsidRDefault="002C2CEF" w14:paraId="1510FC04" w14:textId="77777777">
      <w:pPr>
        <w:rPr>
          <w:ins w:author="Vega martinez, Oscar (O.)" w:date="2021-07-20T11:12:00Z" w:id="1136"/>
        </w:rPr>
      </w:pPr>
      <w:ins w:author="Vega martinez, Oscar (O.)" w:date="2021-07-20T11:12:00Z" w:id="1137">
        <w:r>
          <w:t xml:space="preserve">Message Endpoint: </w:t>
        </w:r>
        <w:r w:rsidRPr="00BB2195">
          <w:t>SERVICES/</w:t>
        </w:r>
        <w:r>
          <w:t>REQUEST</w:t>
        </w:r>
        <w:r w:rsidRPr="00BB2195">
          <w:t>/TCU/WHSS/</w:t>
        </w:r>
        <w:r>
          <w:t>WIFI_INF O:</w:t>
        </w:r>
      </w:ins>
    </w:p>
    <w:p w:rsidR="002C2CEF" w:rsidP="002C2CEF" w:rsidRDefault="002C2CEF" w14:paraId="47A0D170" w14:textId="77777777">
      <w:pPr>
        <w:rPr>
          <w:ins w:author="Vega martinez, Oscar (O.)" w:date="2021-07-20T11:12:00Z" w:id="1138"/>
        </w:rPr>
      </w:pPr>
    </w:p>
    <w:p w:rsidR="002C2CEF" w:rsidP="002C2CEF" w:rsidRDefault="002C2CEF" w14:paraId="7F8F8110" w14:textId="77777777">
      <w:pPr>
        <w:rPr>
          <w:ins w:author="Vega martinez, Oscar (O.)" w:date="2021-07-20T11:12:00Z" w:id="1139"/>
        </w:rPr>
      </w:pPr>
      <w:ins w:author="Vega martinez, Oscar (O.)" w:date="2021-07-20T11:12:00Z" w:id="1140">
        <w:r w:rsidRPr="00A943F7">
          <w:t xml:space="preserve">This </w:t>
        </w:r>
        <w:r>
          <w:t>API is used to request a Read/</w:t>
        </w:r>
        <w:r w:rsidRPr="00A943F7">
          <w:t>Write operation of the Password or SSID from</w:t>
        </w:r>
        <w:r>
          <w:t>/to</w:t>
        </w:r>
        <w:r w:rsidRPr="00A943F7">
          <w:t xml:space="preserve"> the </w:t>
        </w:r>
        <w:proofErr w:type="spellStart"/>
        <w:proofErr w:type="gramStart"/>
        <w:r w:rsidRPr="00A943F7">
          <w:t>WifiHotSpotServer</w:t>
        </w:r>
        <w:proofErr w:type="spellEnd"/>
        <w:r>
          <w:t>..</w:t>
        </w:r>
        <w:proofErr w:type="gramEnd"/>
      </w:ins>
    </w:p>
    <w:p w:rsidR="002C2CEF" w:rsidP="002C2CEF" w:rsidRDefault="002C2CEF" w14:paraId="3F5738AD" w14:textId="77777777">
      <w:pPr>
        <w:rPr>
          <w:ins w:author="Vega martinez, Oscar (O.)" w:date="2021-07-20T11:12:00Z" w:id="1141"/>
        </w:rPr>
      </w:pPr>
      <w:ins w:author="Vega martinez, Oscar (O.)" w:date="2021-07-20T11:12:00Z" w:id="1142">
        <w:r w:rsidRPr="00124FB9">
          <w:t xml:space="preserve">This </w:t>
        </w:r>
        <w:r>
          <w:t>API</w:t>
        </w:r>
        <w:r w:rsidRPr="00124FB9">
          <w:t xml:space="preserve"> is used to respond to the </w:t>
        </w:r>
        <w:proofErr w:type="spellStart"/>
        <w:r w:rsidRPr="00124FB9">
          <w:t>WifiHotSpot</w:t>
        </w:r>
        <w:r>
          <w:t>OnBoard</w:t>
        </w:r>
        <w:r w:rsidRPr="00124FB9">
          <w:t>Client</w:t>
        </w:r>
        <w:proofErr w:type="spellEnd"/>
        <w:r w:rsidRPr="00124FB9">
          <w:t xml:space="preserve"> with the SSID or Password upon a Read operation, or the successful/failed result of the Write operation.</w:t>
        </w:r>
      </w:ins>
    </w:p>
    <w:p w:rsidRPr="00BB2195" w:rsidR="002C2CEF" w:rsidP="002C2CEF" w:rsidRDefault="002C2CEF" w14:paraId="1026140D" w14:textId="77777777">
      <w:pPr>
        <w:rPr>
          <w:ins w:author="Vega martinez, Oscar (O.)" w:date="2021-07-20T11:12:00Z" w:id="1143"/>
        </w:rPr>
      </w:pPr>
      <w:ins w:author="Vega martinez, Oscar (O.)" w:date="2021-07-20T11:12:00Z" w:id="1144">
        <w:r>
          <w:t xml:space="preserve"> Message Structure: Request and Response</w:t>
        </w:r>
      </w:ins>
    </w:p>
    <w:p w:rsidR="002C2CEF" w:rsidP="002C2CEF" w:rsidRDefault="002C2CEF" w14:paraId="1FDBE9FA" w14:textId="77777777">
      <w:pPr>
        <w:rPr>
          <w:ins w:author="Vega martinez, Oscar (O.)" w:date="2021-07-20T11:12:00Z" w:id="1145"/>
        </w:rPr>
      </w:pPr>
    </w:p>
    <w:tbl>
      <w:tblPr>
        <w:tblW w:w="10075" w:type="dxa"/>
        <w:jc w:val="center"/>
        <w:tblLayout w:type="fixed"/>
        <w:tblCellMar>
          <w:left w:w="10" w:type="dxa"/>
          <w:right w:w="10" w:type="dxa"/>
        </w:tblCellMar>
        <w:tblLook w:val="04A0" w:firstRow="1" w:lastRow="0" w:firstColumn="1" w:lastColumn="0" w:noHBand="0" w:noVBand="1"/>
      </w:tblPr>
      <w:tblGrid>
        <w:gridCol w:w="1255"/>
        <w:gridCol w:w="900"/>
        <w:gridCol w:w="823"/>
        <w:gridCol w:w="900"/>
        <w:gridCol w:w="1697"/>
        <w:gridCol w:w="1260"/>
        <w:gridCol w:w="3240"/>
      </w:tblGrid>
      <w:tr w:rsidRPr="00565659" w:rsidR="002C2CEF" w:rsidTr="00D22379" w14:paraId="2694B5FD" w14:textId="77777777">
        <w:trPr>
          <w:jc w:val="center"/>
          <w:ins w:author="Vega martinez, Oscar (O.)" w:date="2021-07-20T11:12:00Z" w:id="1146"/>
        </w:trPr>
        <w:tc>
          <w:tcPr>
            <w:tcW w:w="2155"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2C2CEF" w:rsidP="00D22379" w:rsidRDefault="002C2CEF" w14:paraId="52ABD896" w14:textId="77777777">
            <w:pPr>
              <w:spacing w:line="251" w:lineRule="auto"/>
              <w:jc w:val="right"/>
              <w:rPr>
                <w:ins w:author="Vega martinez, Oscar (O.)" w:date="2021-07-20T11:12:00Z" w:id="1147"/>
              </w:rPr>
            </w:pPr>
            <w:ins w:author="Vega martinez, Oscar (O.)" w:date="2021-07-20T11:12:00Z" w:id="1148">
              <w:r>
                <w:rPr>
                  <w:b/>
                </w:rPr>
                <w:t>Method Type</w:t>
              </w:r>
            </w:ins>
          </w:p>
        </w:tc>
        <w:tc>
          <w:tcPr>
            <w:tcW w:w="7920" w:type="dxa"/>
            <w:gridSpan w:val="5"/>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vAlign w:val="center"/>
          </w:tcPr>
          <w:p w:rsidRPr="00565659" w:rsidR="002C2CEF" w:rsidP="00D22379" w:rsidRDefault="002C2CEF" w14:paraId="25A0D83F" w14:textId="77777777">
            <w:pPr>
              <w:spacing w:line="251" w:lineRule="auto"/>
              <w:rPr>
                <w:ins w:author="Vega martinez, Oscar (O.)" w:date="2021-07-20T11:12:00Z" w:id="1149"/>
                <w:highlight w:val="yellow"/>
              </w:rPr>
            </w:pPr>
            <w:ins w:author="Vega martinez, Oscar (O.)" w:date="2021-07-20T11:12:00Z" w:id="1150">
              <w:r w:rsidRPr="00565659">
                <w:rPr>
                  <w:rFonts w:cs="Arial"/>
                  <w:szCs w:val="22"/>
                  <w:highlight w:val="yellow"/>
                </w:rPr>
                <w:t>One-Shot A-SYNC</w:t>
              </w:r>
            </w:ins>
          </w:p>
        </w:tc>
      </w:tr>
      <w:tr w:rsidR="002C2CEF" w:rsidTr="00D22379" w14:paraId="55D716C3" w14:textId="77777777">
        <w:trPr>
          <w:jc w:val="center"/>
          <w:ins w:author="Vega martinez, Oscar (O.)" w:date="2021-07-20T11:12:00Z" w:id="1151"/>
        </w:trPr>
        <w:tc>
          <w:tcPr>
            <w:tcW w:w="2155"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2C2CEF" w:rsidP="00D22379" w:rsidRDefault="002C2CEF" w14:paraId="3216813B" w14:textId="77777777">
            <w:pPr>
              <w:spacing w:line="251" w:lineRule="auto"/>
              <w:jc w:val="right"/>
              <w:rPr>
                <w:ins w:author="Vega martinez, Oscar (O.)" w:date="2021-07-20T11:12:00Z" w:id="1152"/>
              </w:rPr>
            </w:pPr>
            <w:ins w:author="Vega martinez, Oscar (O.)" w:date="2021-07-20T11:12:00Z" w:id="1153">
              <w:r>
                <w:rPr>
                  <w:b/>
                </w:rPr>
                <w:t>QoS Level</w:t>
              </w:r>
            </w:ins>
          </w:p>
        </w:tc>
        <w:tc>
          <w:tcPr>
            <w:tcW w:w="7920" w:type="dxa"/>
            <w:gridSpan w:val="5"/>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vAlign w:val="center"/>
          </w:tcPr>
          <w:p w:rsidR="002C2CEF" w:rsidP="00D22379" w:rsidRDefault="002C2CEF" w14:paraId="24687181" w14:textId="77777777">
            <w:pPr>
              <w:spacing w:line="251" w:lineRule="auto"/>
              <w:rPr>
                <w:ins w:author="Vega martinez, Oscar (O.)" w:date="2021-07-20T11:12:00Z" w:id="1154"/>
              </w:rPr>
            </w:pPr>
            <w:ins w:author="Vega martinez, Oscar (O.)" w:date="2021-07-20T11:12:00Z" w:id="1155">
              <w:r>
                <w:t>1</w:t>
              </w:r>
            </w:ins>
          </w:p>
        </w:tc>
      </w:tr>
      <w:tr w:rsidR="002C2CEF" w:rsidTr="00D22379" w14:paraId="756B9226" w14:textId="77777777">
        <w:trPr>
          <w:jc w:val="center"/>
          <w:ins w:author="Vega martinez, Oscar (O.)" w:date="2021-07-20T11:12:00Z" w:id="1156"/>
        </w:trPr>
        <w:tc>
          <w:tcPr>
            <w:tcW w:w="2155"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2C2CEF" w:rsidP="00D22379" w:rsidRDefault="002C2CEF" w14:paraId="379119D2" w14:textId="77777777">
            <w:pPr>
              <w:spacing w:line="251" w:lineRule="auto"/>
              <w:jc w:val="right"/>
              <w:rPr>
                <w:ins w:author="Vega martinez, Oscar (O.)" w:date="2021-07-20T11:12:00Z" w:id="1157"/>
              </w:rPr>
            </w:pPr>
            <w:ins w:author="Vega martinez, Oscar (O.)" w:date="2021-07-20T11:12:00Z" w:id="1158">
              <w:r>
                <w:rPr>
                  <w:b/>
                </w:rPr>
                <w:t>Retained</w:t>
              </w:r>
            </w:ins>
          </w:p>
        </w:tc>
        <w:tc>
          <w:tcPr>
            <w:tcW w:w="7920" w:type="dxa"/>
            <w:gridSpan w:val="5"/>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vAlign w:val="center"/>
          </w:tcPr>
          <w:p w:rsidR="002C2CEF" w:rsidP="00D22379" w:rsidRDefault="002C2CEF" w14:paraId="5498651B" w14:textId="77777777">
            <w:pPr>
              <w:spacing w:line="251" w:lineRule="auto"/>
              <w:rPr>
                <w:ins w:author="Vega martinez, Oscar (O.)" w:date="2021-07-20T11:12:00Z" w:id="1159"/>
              </w:rPr>
            </w:pPr>
            <w:ins w:author="Vega martinez, Oscar (O.)" w:date="2021-07-20T11:12:00Z" w:id="1160">
              <w:r>
                <w:t>No</w:t>
              </w:r>
            </w:ins>
          </w:p>
        </w:tc>
      </w:tr>
      <w:tr w:rsidR="002C2CEF" w:rsidTr="00D22379" w14:paraId="40DF91EC" w14:textId="77777777">
        <w:trPr>
          <w:trHeight w:val="70"/>
          <w:jc w:val="center"/>
          <w:ins w:author="Vega martinez, Oscar (O.)" w:date="2021-07-20T11:12:00Z" w:id="1161"/>
        </w:trPr>
        <w:tc>
          <w:tcPr>
            <w:tcW w:w="10075" w:type="dxa"/>
            <w:gridSpan w:val="7"/>
            <w:tcBorders>
              <w:top w:val="single" w:color="000000" w:sz="4" w:space="0"/>
              <w:left w:val="single" w:color="000000" w:sz="4" w:space="0"/>
              <w:bottom w:val="single" w:color="000000" w:sz="4" w:space="0"/>
              <w:right w:val="single" w:color="000000" w:sz="4" w:space="0"/>
            </w:tcBorders>
            <w:shd w:val="clear" w:color="auto" w:fill="808080"/>
            <w:tcMar>
              <w:top w:w="0" w:type="dxa"/>
              <w:left w:w="108" w:type="dxa"/>
              <w:bottom w:w="0" w:type="dxa"/>
              <w:right w:w="108" w:type="dxa"/>
            </w:tcMar>
          </w:tcPr>
          <w:p w:rsidR="002C2CEF" w:rsidP="00D22379" w:rsidRDefault="002C2CEF" w14:paraId="3AD2B7BD" w14:textId="77777777">
            <w:pPr>
              <w:spacing w:line="251" w:lineRule="auto"/>
              <w:rPr>
                <w:ins w:author="Vega martinez, Oscar (O.)" w:date="2021-07-20T11:12:00Z" w:id="1162"/>
                <w:sz w:val="8"/>
              </w:rPr>
            </w:pPr>
          </w:p>
        </w:tc>
      </w:tr>
      <w:tr w:rsidR="002C2CEF" w:rsidTr="00D22379" w14:paraId="7F56E10C" w14:textId="77777777">
        <w:trPr>
          <w:jc w:val="center"/>
          <w:ins w:author="Vega martinez, Oscar (O.)" w:date="2021-07-20T11:12:00Z" w:id="1163"/>
        </w:trPr>
        <w:tc>
          <w:tcPr>
            <w:tcW w:w="1255"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tcPr>
          <w:p w:rsidR="002C2CEF" w:rsidP="00D22379" w:rsidRDefault="002C2CEF" w14:paraId="5BEDD06B" w14:textId="77777777">
            <w:pPr>
              <w:jc w:val="center"/>
              <w:rPr>
                <w:ins w:author="Vega martinez, Oscar (O.)" w:date="2021-07-20T11:12:00Z" w:id="1164"/>
                <w:b/>
              </w:rPr>
            </w:pPr>
            <w:ins w:author="Vega martinez, Oscar (O.)" w:date="2021-07-20T11:12:00Z" w:id="1165">
              <w:r>
                <w:rPr>
                  <w:b/>
                </w:rPr>
                <w:t>R/O</w:t>
              </w:r>
            </w:ins>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002C2CEF" w:rsidP="00D22379" w:rsidRDefault="002C2CEF" w14:paraId="4D616FDD" w14:textId="77777777">
            <w:pPr>
              <w:rPr>
                <w:ins w:author="Vega martinez, Oscar (O.)" w:date="2021-07-20T11:12:00Z" w:id="1166"/>
                <w:b/>
              </w:rPr>
            </w:pPr>
            <w:ins w:author="Vega martinez, Oscar (O.)" w:date="2021-07-20T11:12:00Z" w:id="1167">
              <w:r>
                <w:rPr>
                  <w:b/>
                </w:rPr>
                <w:t>Name</w:t>
              </w:r>
            </w:ins>
          </w:p>
        </w:tc>
        <w:tc>
          <w:tcPr>
            <w:tcW w:w="900"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tcPr>
          <w:p w:rsidR="002C2CEF" w:rsidP="00D22379" w:rsidRDefault="002C2CEF" w14:paraId="2E0D46B4" w14:textId="77777777">
            <w:pPr>
              <w:rPr>
                <w:ins w:author="Vega martinez, Oscar (O.)" w:date="2021-07-20T11:12:00Z" w:id="1168"/>
                <w:b/>
              </w:rPr>
            </w:pPr>
            <w:ins w:author="Vega martinez, Oscar (O.)" w:date="2021-07-20T11:12:00Z" w:id="1169">
              <w:r>
                <w:rPr>
                  <w:b/>
                </w:rPr>
                <w:t>Type</w:t>
              </w:r>
            </w:ins>
          </w:p>
        </w:tc>
        <w:tc>
          <w:tcPr>
            <w:tcW w:w="1697"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002C2CEF" w:rsidP="00D22379" w:rsidRDefault="002C2CEF" w14:paraId="4E5E43ED" w14:textId="77777777">
            <w:pPr>
              <w:rPr>
                <w:ins w:author="Vega martinez, Oscar (O.)" w:date="2021-07-20T11:12:00Z" w:id="1170"/>
                <w:b/>
              </w:rPr>
            </w:pPr>
            <w:ins w:author="Vega martinez, Oscar (O.)" w:date="2021-07-20T11:12:00Z" w:id="1171">
              <w:r>
                <w:rPr>
                  <w:b/>
                </w:rPr>
                <w:t>Literals</w:t>
              </w:r>
            </w:ins>
          </w:p>
        </w:tc>
        <w:tc>
          <w:tcPr>
            <w:tcW w:w="1260"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002C2CEF" w:rsidP="00D22379" w:rsidRDefault="002C2CEF" w14:paraId="1160C174" w14:textId="77777777">
            <w:pPr>
              <w:rPr>
                <w:ins w:author="Vega martinez, Oscar (O.)" w:date="2021-07-20T11:12:00Z" w:id="1172"/>
                <w:b/>
              </w:rPr>
            </w:pPr>
            <w:ins w:author="Vega martinez, Oscar (O.)" w:date="2021-07-20T11:12:00Z" w:id="1173">
              <w:r>
                <w:rPr>
                  <w:b/>
                </w:rPr>
                <w:t>Value</w:t>
              </w:r>
            </w:ins>
          </w:p>
        </w:tc>
        <w:tc>
          <w:tcPr>
            <w:tcW w:w="3240"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002C2CEF" w:rsidP="00D22379" w:rsidRDefault="002C2CEF" w14:paraId="47EA3743" w14:textId="77777777">
            <w:pPr>
              <w:rPr>
                <w:ins w:author="Vega martinez, Oscar (O.)" w:date="2021-07-20T11:12:00Z" w:id="1174"/>
                <w:b/>
              </w:rPr>
            </w:pPr>
            <w:ins w:author="Vega martinez, Oscar (O.)" w:date="2021-07-20T11:12:00Z" w:id="1175">
              <w:r>
                <w:rPr>
                  <w:b/>
                </w:rPr>
                <w:t>Description</w:t>
              </w:r>
            </w:ins>
          </w:p>
        </w:tc>
      </w:tr>
      <w:tr w:rsidR="002C2CEF" w:rsidTr="00D22379" w14:paraId="22011556" w14:textId="77777777">
        <w:trPr>
          <w:jc w:val="center"/>
          <w:ins w:author="Vega martinez, Oscar (O.)" w:date="2021-07-20T11:12:00Z" w:id="1176"/>
        </w:trPr>
        <w:tc>
          <w:tcPr>
            <w:tcW w:w="10075" w:type="dxa"/>
            <w:gridSpan w:val="7"/>
            <w:tcBorders>
              <w:top w:val="single" w:color="000000" w:sz="4" w:space="0"/>
              <w:left w:val="single" w:color="000000" w:sz="4" w:space="0"/>
              <w:bottom w:val="single" w:color="000000" w:sz="4" w:space="0"/>
              <w:right w:val="single" w:color="000000" w:sz="4" w:space="0"/>
            </w:tcBorders>
            <w:shd w:val="clear" w:color="auto" w:fill="D9D9D9"/>
            <w:tcMar>
              <w:top w:w="0" w:type="dxa"/>
              <w:left w:w="108" w:type="dxa"/>
              <w:bottom w:w="0" w:type="dxa"/>
              <w:right w:w="108" w:type="dxa"/>
            </w:tcMar>
          </w:tcPr>
          <w:p w:rsidR="002C2CEF" w:rsidP="00D22379" w:rsidRDefault="002C2CEF" w14:paraId="43049626" w14:textId="77777777">
            <w:pPr>
              <w:rPr>
                <w:ins w:author="Vega martinez, Oscar (O.)" w:date="2021-07-20T11:12:00Z" w:id="1177"/>
                <w:b/>
              </w:rPr>
            </w:pPr>
            <w:ins w:author="Vega martinez, Oscar (O.)" w:date="2021-07-20T11:12:00Z" w:id="1178">
              <w:r>
                <w:rPr>
                  <w:b/>
                </w:rPr>
                <w:t>Request</w:t>
              </w:r>
            </w:ins>
          </w:p>
        </w:tc>
      </w:tr>
      <w:tr w:rsidR="002C2CEF" w:rsidTr="00D22379" w14:paraId="74C50F28" w14:textId="77777777">
        <w:trPr>
          <w:jc w:val="center"/>
          <w:ins w:author="Vega martinez, Oscar (O.)" w:date="2021-07-20T11:12:00Z" w:id="1179"/>
        </w:trPr>
        <w:tc>
          <w:tcPr>
            <w:tcW w:w="125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2C2CEF" w:rsidP="00D22379" w:rsidRDefault="002C2CEF" w14:paraId="1E9C3C71" w14:textId="77777777">
            <w:pPr>
              <w:jc w:val="center"/>
              <w:rPr>
                <w:ins w:author="Vega martinez, Oscar (O.)" w:date="2021-07-20T11:12:00Z" w:id="1180"/>
              </w:rPr>
            </w:pPr>
            <w:ins w:author="Vega martinez, Oscar (O.)" w:date="2021-07-20T11:12:00Z" w:id="1181">
              <w:r>
                <w:t>R</w:t>
              </w:r>
            </w:ins>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2C2CEF" w:rsidP="00D22379" w:rsidRDefault="002C2CEF" w14:paraId="6AC7775E" w14:textId="77777777">
            <w:pPr>
              <w:rPr>
                <w:ins w:author="Vega martinez, Oscar (O.)" w:date="2021-07-20T11:12:00Z" w:id="1182"/>
              </w:rPr>
            </w:pPr>
            <w:proofErr w:type="spellStart"/>
            <w:ins w:author="Vega martinez, Oscar (O.)" w:date="2021-07-20T11:12:00Z" w:id="1183">
              <w:r>
                <w:t>OperationCode</w:t>
              </w:r>
              <w:proofErr w:type="spellEnd"/>
            </w:ins>
          </w:p>
        </w:tc>
        <w:tc>
          <w:tcPr>
            <w:tcW w:w="90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2C2CEF" w:rsidP="00D22379" w:rsidRDefault="002C2CEF" w14:paraId="013B3375" w14:textId="77777777">
            <w:pPr>
              <w:rPr>
                <w:ins w:author="Vega martinez, Oscar (O.)" w:date="2021-07-20T11:12:00Z" w:id="1184"/>
              </w:rPr>
            </w:pPr>
            <w:ins w:author="Vega martinez, Oscar (O.)" w:date="2021-07-20T11:12:00Z" w:id="1185">
              <w:r w:rsidRPr="00565659">
                <w:rPr>
                  <w:highlight w:val="yellow"/>
                </w:rPr>
                <w:t>Enum</w:t>
              </w:r>
            </w:ins>
          </w:p>
        </w:tc>
        <w:tc>
          <w:tcPr>
            <w:tcW w:w="169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2C2CEF" w:rsidP="002C2CEF" w:rsidRDefault="002C2CEF" w14:paraId="5731CEF8" w14:textId="77777777">
            <w:pPr>
              <w:pStyle w:val="ListParagraph"/>
              <w:numPr>
                <w:ilvl w:val="0"/>
                <w:numId w:val="157"/>
              </w:numPr>
              <w:suppressAutoHyphens/>
              <w:autoSpaceDN w:val="0"/>
              <w:contextualSpacing w:val="0"/>
              <w:textAlignment w:val="baseline"/>
              <w:rPr>
                <w:ins w:author="Vega martinez, Oscar (O.)" w:date="2021-07-20T11:12:00Z" w:id="1186"/>
              </w:rPr>
            </w:pPr>
          </w:p>
        </w:tc>
        <w:tc>
          <w:tcPr>
            <w:tcW w:w="12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2C2CEF" w:rsidP="00D22379" w:rsidRDefault="002C2CEF" w14:paraId="2CDDD42A" w14:textId="77777777">
            <w:pPr>
              <w:tabs>
                <w:tab w:val="left" w:pos="651"/>
              </w:tabs>
              <w:rPr>
                <w:ins w:author="Vega martinez, Oscar (O.)" w:date="2021-07-20T11:12:00Z" w:id="1187"/>
              </w:rPr>
            </w:pPr>
            <w:ins w:author="Vega martinez, Oscar (O.)" w:date="2021-07-20T11:12:00Z" w:id="1188">
              <w:r>
                <w:tab/>
              </w:r>
              <w:r>
                <w:t>-</w:t>
              </w:r>
            </w:ins>
          </w:p>
        </w:tc>
        <w:tc>
          <w:tcPr>
            <w:tcW w:w="324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2C2CEF" w:rsidP="00D22379" w:rsidRDefault="002C2CEF" w14:paraId="55212CEB" w14:textId="77777777">
            <w:pPr>
              <w:rPr>
                <w:ins w:author="Vega martinez, Oscar (O.)" w:date="2021-07-20T11:12:00Z" w:id="1189"/>
              </w:rPr>
            </w:pPr>
            <w:ins w:author="Vega martinez, Oscar (O.)" w:date="2021-07-20T11:12:00Z" w:id="1190">
              <w:r w:rsidRPr="00A8721E">
                <w:t>Type of List being requested</w:t>
              </w:r>
            </w:ins>
          </w:p>
        </w:tc>
      </w:tr>
      <w:tr w:rsidR="002C2CEF" w:rsidTr="00D22379" w14:paraId="1DC57CD7" w14:textId="77777777">
        <w:trPr>
          <w:jc w:val="center"/>
          <w:ins w:author="Vega martinez, Oscar (O.)" w:date="2021-07-20T11:12:00Z" w:id="1191"/>
        </w:trPr>
        <w:tc>
          <w:tcPr>
            <w:tcW w:w="125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2C2CEF" w:rsidP="00D22379" w:rsidRDefault="002C2CEF" w14:paraId="46E35EED" w14:textId="77777777">
            <w:pPr>
              <w:jc w:val="center"/>
              <w:rPr>
                <w:ins w:author="Vega martinez, Oscar (O.)" w:date="2021-07-20T11:12:00Z" w:id="1192"/>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2C2CEF" w:rsidP="00D22379" w:rsidRDefault="002C2CEF" w14:paraId="1BBD8B6F" w14:textId="77777777">
            <w:pPr>
              <w:rPr>
                <w:ins w:author="Vega martinez, Oscar (O.)" w:date="2021-07-20T11:12:00Z" w:id="1193"/>
              </w:rPr>
            </w:pPr>
          </w:p>
        </w:tc>
        <w:tc>
          <w:tcPr>
            <w:tcW w:w="90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2C2CEF" w:rsidP="00D22379" w:rsidRDefault="002C2CEF" w14:paraId="519AD2ED" w14:textId="77777777">
            <w:pPr>
              <w:rPr>
                <w:ins w:author="Vega martinez, Oscar (O.)" w:date="2021-07-20T11:12:00Z" w:id="1194"/>
              </w:rPr>
            </w:pPr>
          </w:p>
        </w:tc>
        <w:tc>
          <w:tcPr>
            <w:tcW w:w="169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2C2CEF" w:rsidP="00D22379" w:rsidRDefault="002C2CEF" w14:paraId="3B9AB161" w14:textId="77777777">
            <w:pPr>
              <w:tabs>
                <w:tab w:val="left" w:pos="978"/>
              </w:tabs>
              <w:rPr>
                <w:ins w:author="Vega martinez, Oscar (O.)" w:date="2021-07-20T11:12:00Z" w:id="1195"/>
              </w:rPr>
            </w:pPr>
            <w:ins w:author="Vega martinez, Oscar (O.)" w:date="2021-07-20T11:12:00Z" w:id="1196">
              <w:r>
                <w:t>None</w:t>
              </w:r>
            </w:ins>
          </w:p>
        </w:tc>
        <w:tc>
          <w:tcPr>
            <w:tcW w:w="12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2C2CEF" w:rsidP="00D22379" w:rsidRDefault="002C2CEF" w14:paraId="3893A391" w14:textId="77777777">
            <w:pPr>
              <w:rPr>
                <w:ins w:author="Vega martinez, Oscar (O.)" w:date="2021-07-20T11:12:00Z" w:id="1197"/>
              </w:rPr>
            </w:pPr>
            <w:ins w:author="Vega martinez, Oscar (O.)" w:date="2021-07-20T11:12:00Z" w:id="1198">
              <w:r w:rsidRPr="00A8721E">
                <w:t>0x00</w:t>
              </w:r>
            </w:ins>
          </w:p>
        </w:tc>
        <w:tc>
          <w:tcPr>
            <w:tcW w:w="324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2C2CEF" w:rsidP="00D22379" w:rsidRDefault="002C2CEF" w14:paraId="12F6B68A" w14:textId="77777777">
            <w:pPr>
              <w:rPr>
                <w:ins w:author="Vega martinez, Oscar (O.)" w:date="2021-07-20T11:12:00Z" w:id="1199"/>
              </w:rPr>
            </w:pPr>
          </w:p>
        </w:tc>
      </w:tr>
      <w:tr w:rsidR="002C2CEF" w:rsidTr="00D22379" w14:paraId="2E40CB0D" w14:textId="77777777">
        <w:trPr>
          <w:jc w:val="center"/>
          <w:ins w:author="Vega martinez, Oscar (O.)" w:date="2021-07-20T11:12:00Z" w:id="1200"/>
        </w:trPr>
        <w:tc>
          <w:tcPr>
            <w:tcW w:w="125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2C2CEF" w:rsidP="00D22379" w:rsidRDefault="002C2CEF" w14:paraId="3C52FA21" w14:textId="77777777">
            <w:pPr>
              <w:jc w:val="center"/>
              <w:rPr>
                <w:ins w:author="Vega martinez, Oscar (O.)" w:date="2021-07-20T11:12:00Z" w:id="1201"/>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2C2CEF" w:rsidP="00D22379" w:rsidRDefault="002C2CEF" w14:paraId="56529C67" w14:textId="77777777">
            <w:pPr>
              <w:rPr>
                <w:ins w:author="Vega martinez, Oscar (O.)" w:date="2021-07-20T11:12:00Z" w:id="1202"/>
              </w:rPr>
            </w:pPr>
          </w:p>
        </w:tc>
        <w:tc>
          <w:tcPr>
            <w:tcW w:w="90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2C2CEF" w:rsidP="00D22379" w:rsidRDefault="002C2CEF" w14:paraId="3A470225" w14:textId="77777777">
            <w:pPr>
              <w:rPr>
                <w:ins w:author="Vega martinez, Oscar (O.)" w:date="2021-07-20T11:12:00Z" w:id="1203"/>
              </w:rPr>
            </w:pPr>
          </w:p>
        </w:tc>
        <w:tc>
          <w:tcPr>
            <w:tcW w:w="169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2C2CEF" w:rsidP="00D22379" w:rsidRDefault="002C2CEF" w14:paraId="512A2067" w14:textId="77777777">
            <w:pPr>
              <w:rPr>
                <w:ins w:author="Vega martinez, Oscar (O.)" w:date="2021-07-20T11:12:00Z" w:id="1204"/>
              </w:rPr>
            </w:pPr>
            <w:ins w:author="Vega martinez, Oscar (O.)" w:date="2021-07-20T11:12:00Z" w:id="1205">
              <w:r>
                <w:t>Read</w:t>
              </w:r>
            </w:ins>
          </w:p>
        </w:tc>
        <w:tc>
          <w:tcPr>
            <w:tcW w:w="12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2C2CEF" w:rsidP="00D22379" w:rsidRDefault="002C2CEF" w14:paraId="5829FCE3" w14:textId="77777777">
            <w:pPr>
              <w:rPr>
                <w:ins w:author="Vega martinez, Oscar (O.)" w:date="2021-07-20T11:12:00Z" w:id="1206"/>
              </w:rPr>
            </w:pPr>
            <w:ins w:author="Vega martinez, Oscar (O.)" w:date="2021-07-20T11:12:00Z" w:id="1207">
              <w:r w:rsidRPr="00A8721E">
                <w:t>0x01</w:t>
              </w:r>
            </w:ins>
          </w:p>
        </w:tc>
        <w:tc>
          <w:tcPr>
            <w:tcW w:w="324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vAlign w:val="center"/>
          </w:tcPr>
          <w:p w:rsidR="002C2CEF" w:rsidP="00D22379" w:rsidRDefault="002C2CEF" w14:paraId="5DD778C3" w14:textId="77777777">
            <w:pPr>
              <w:rPr>
                <w:ins w:author="Vega martinez, Oscar (O.)" w:date="2021-07-20T11:12:00Z" w:id="1208"/>
              </w:rPr>
            </w:pPr>
            <w:ins w:author="Vega martinez, Oscar (O.)" w:date="2021-07-20T11:12:00Z" w:id="1209">
              <w:r w:rsidRPr="00B25FCE">
                <w:rPr>
                  <w:rFonts w:cs="Arial"/>
                  <w:color w:val="000000"/>
                </w:rPr>
                <w:t>Request used to read the current Password and SSID</w:t>
              </w:r>
            </w:ins>
          </w:p>
        </w:tc>
      </w:tr>
      <w:tr w:rsidR="002C2CEF" w:rsidTr="00D22379" w14:paraId="795DAE75" w14:textId="77777777">
        <w:trPr>
          <w:jc w:val="center"/>
          <w:ins w:author="Vega martinez, Oscar (O.)" w:date="2021-07-20T11:12:00Z" w:id="1210"/>
        </w:trPr>
        <w:tc>
          <w:tcPr>
            <w:tcW w:w="125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2C2CEF" w:rsidP="00D22379" w:rsidRDefault="002C2CEF" w14:paraId="06BA6F05" w14:textId="77777777">
            <w:pPr>
              <w:jc w:val="center"/>
              <w:rPr>
                <w:ins w:author="Vega martinez, Oscar (O.)" w:date="2021-07-20T11:12:00Z" w:id="1211"/>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2C2CEF" w:rsidP="00D22379" w:rsidRDefault="002C2CEF" w14:paraId="3941B642" w14:textId="77777777">
            <w:pPr>
              <w:rPr>
                <w:ins w:author="Vega martinez, Oscar (O.)" w:date="2021-07-20T11:12:00Z" w:id="1212"/>
              </w:rPr>
            </w:pPr>
          </w:p>
        </w:tc>
        <w:tc>
          <w:tcPr>
            <w:tcW w:w="90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2C2CEF" w:rsidP="00D22379" w:rsidRDefault="002C2CEF" w14:paraId="28F9D898" w14:textId="77777777">
            <w:pPr>
              <w:rPr>
                <w:ins w:author="Vega martinez, Oscar (O.)" w:date="2021-07-20T11:12:00Z" w:id="1213"/>
              </w:rPr>
            </w:pPr>
          </w:p>
        </w:tc>
        <w:tc>
          <w:tcPr>
            <w:tcW w:w="169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2C2CEF" w:rsidP="00D22379" w:rsidRDefault="002C2CEF" w14:paraId="13F71829" w14:textId="77777777">
            <w:pPr>
              <w:rPr>
                <w:ins w:author="Vega martinez, Oscar (O.)" w:date="2021-07-20T11:12:00Z" w:id="1214"/>
              </w:rPr>
            </w:pPr>
            <w:proofErr w:type="spellStart"/>
            <w:ins w:author="Vega martinez, Oscar (O.)" w:date="2021-07-20T11:12:00Z" w:id="1215">
              <w:r>
                <w:t>WriteSsid</w:t>
              </w:r>
              <w:proofErr w:type="spellEnd"/>
            </w:ins>
          </w:p>
        </w:tc>
        <w:tc>
          <w:tcPr>
            <w:tcW w:w="12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2C2CEF" w:rsidP="00D22379" w:rsidRDefault="002C2CEF" w14:paraId="0966A7AD" w14:textId="77777777">
            <w:pPr>
              <w:rPr>
                <w:ins w:author="Vega martinez, Oscar (O.)" w:date="2021-07-20T11:12:00Z" w:id="1216"/>
              </w:rPr>
            </w:pPr>
            <w:ins w:author="Vega martinez, Oscar (O.)" w:date="2021-07-20T11:12:00Z" w:id="1217">
              <w:r>
                <w:t>0x02</w:t>
              </w:r>
            </w:ins>
          </w:p>
        </w:tc>
        <w:tc>
          <w:tcPr>
            <w:tcW w:w="324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vAlign w:val="center"/>
          </w:tcPr>
          <w:p w:rsidR="002C2CEF" w:rsidP="00D22379" w:rsidRDefault="002C2CEF" w14:paraId="423B55F7" w14:textId="77777777">
            <w:pPr>
              <w:rPr>
                <w:ins w:author="Vega martinez, Oscar (O.)" w:date="2021-07-20T11:12:00Z" w:id="1218"/>
              </w:rPr>
            </w:pPr>
            <w:ins w:author="Vega martinez, Oscar (O.)" w:date="2021-07-20T11:12:00Z" w:id="1219">
              <w:r w:rsidRPr="00B25FCE">
                <w:rPr>
                  <w:rFonts w:cs="Arial"/>
                  <w:color w:val="000000"/>
                </w:rPr>
                <w:t>Request used to create a new SSID</w:t>
              </w:r>
            </w:ins>
          </w:p>
        </w:tc>
      </w:tr>
      <w:tr w:rsidR="002C2CEF" w:rsidTr="00D22379" w14:paraId="25ABE5D3" w14:textId="77777777">
        <w:trPr>
          <w:jc w:val="center"/>
          <w:ins w:author="Vega martinez, Oscar (O.)" w:date="2021-07-20T11:12:00Z" w:id="1220"/>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2C2CEF" w:rsidP="00D22379" w:rsidRDefault="002C2CEF" w14:paraId="19FAB485" w14:textId="77777777">
            <w:pPr>
              <w:jc w:val="center"/>
              <w:rPr>
                <w:ins w:author="Vega martinez, Oscar (O.)" w:date="2021-07-20T11:12:00Z" w:id="1221"/>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2C2CEF" w:rsidP="00D22379" w:rsidRDefault="002C2CEF" w14:paraId="41EC0917" w14:textId="77777777">
            <w:pPr>
              <w:jc w:val="center"/>
              <w:rPr>
                <w:ins w:author="Vega martinez, Oscar (O.)" w:date="2021-07-20T11:12:00Z" w:id="1222"/>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2C2CEF" w:rsidP="00D22379" w:rsidRDefault="002C2CEF" w14:paraId="172588BB" w14:textId="77777777">
            <w:pPr>
              <w:rPr>
                <w:ins w:author="Vega martinez, Oscar (O.)" w:date="2021-07-20T11:12:00Z" w:id="1223"/>
              </w:rPr>
            </w:pPr>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2C2CEF" w:rsidP="00D22379" w:rsidRDefault="002C2CEF" w14:paraId="15FB2B74" w14:textId="77777777">
            <w:pPr>
              <w:rPr>
                <w:ins w:author="Vega martinez, Oscar (O.)" w:date="2021-07-20T11:12:00Z" w:id="1224"/>
              </w:rPr>
            </w:pPr>
            <w:proofErr w:type="spellStart"/>
            <w:ins w:author="Vega martinez, Oscar (O.)" w:date="2021-07-20T11:12:00Z" w:id="1225">
              <w:r>
                <w:t>WritePassword</w:t>
              </w:r>
              <w:proofErr w:type="spellEnd"/>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2C2CEF" w:rsidP="00D22379" w:rsidRDefault="002C2CEF" w14:paraId="5FBEB97C" w14:textId="77777777">
            <w:pPr>
              <w:rPr>
                <w:ins w:author="Vega martinez, Oscar (O.)" w:date="2021-07-20T11:12:00Z" w:id="1226"/>
              </w:rPr>
            </w:pPr>
            <w:ins w:author="Vega martinez, Oscar (O.)" w:date="2021-07-20T11:12:00Z" w:id="1227">
              <w:r>
                <w:t>0x03</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2C2CEF" w:rsidP="00D22379" w:rsidRDefault="002C2CEF" w14:paraId="32DEBAAA" w14:textId="77777777">
            <w:pPr>
              <w:rPr>
                <w:ins w:author="Vega martinez, Oscar (O.)" w:date="2021-07-20T11:12:00Z" w:id="1228"/>
              </w:rPr>
            </w:pPr>
            <w:ins w:author="Vega martinez, Oscar (O.)" w:date="2021-07-20T11:12:00Z" w:id="1229">
              <w:r w:rsidRPr="00B25FCE">
                <w:rPr>
                  <w:rFonts w:cs="Arial"/>
                  <w:color w:val="000000"/>
                </w:rPr>
                <w:t>Request used to create a new Password</w:t>
              </w:r>
            </w:ins>
          </w:p>
        </w:tc>
      </w:tr>
      <w:tr w:rsidR="002C2CEF" w:rsidTr="00D22379" w14:paraId="2B962099" w14:textId="77777777">
        <w:trPr>
          <w:jc w:val="center"/>
          <w:ins w:author="Vega martinez, Oscar (O.)" w:date="2021-07-20T11:12:00Z" w:id="1230"/>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2C2CEF" w:rsidP="00D22379" w:rsidRDefault="002C2CEF" w14:paraId="4E9C8FDE" w14:textId="77777777">
            <w:pPr>
              <w:jc w:val="center"/>
              <w:rPr>
                <w:ins w:author="Vega martinez, Oscar (O.)" w:date="2021-07-20T11:12:00Z" w:id="1231"/>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2C2CEF" w:rsidP="00D22379" w:rsidRDefault="002C2CEF" w14:paraId="674804AC" w14:textId="77777777">
            <w:pPr>
              <w:jc w:val="center"/>
              <w:rPr>
                <w:ins w:author="Vega martinez, Oscar (O.)" w:date="2021-07-20T11:12:00Z" w:id="1232"/>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2C2CEF" w:rsidP="00D22379" w:rsidRDefault="002C2CEF" w14:paraId="50E83032" w14:textId="77777777">
            <w:pPr>
              <w:rPr>
                <w:ins w:author="Vega martinez, Oscar (O.)" w:date="2021-07-20T11:12:00Z" w:id="1233"/>
              </w:rPr>
            </w:pPr>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2C2CEF" w:rsidP="00D22379" w:rsidRDefault="002C2CEF" w14:paraId="768DD5B6" w14:textId="77777777">
            <w:pPr>
              <w:rPr>
                <w:ins w:author="Vega martinez, Oscar (O.)" w:date="2021-07-20T11:12:00Z" w:id="1234"/>
              </w:rPr>
            </w:pPr>
            <w:ins w:author="Vega martinez, Oscar (O.)" w:date="2021-07-20T11:12:00Z" w:id="1235">
              <w:r>
                <w:t>Reserved</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2C2CEF" w:rsidP="00D22379" w:rsidRDefault="002C2CEF" w14:paraId="3A4CA85F" w14:textId="77777777">
            <w:pPr>
              <w:rPr>
                <w:ins w:author="Vega martinez, Oscar (O.)" w:date="2021-07-20T11:12:00Z" w:id="1236"/>
              </w:rPr>
            </w:pPr>
            <w:ins w:author="Vega martinez, Oscar (O.)" w:date="2021-07-20T11:12:00Z" w:id="1237">
              <w:r>
                <w:t>0x4-0xFF</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B25FCE" w:rsidR="002C2CEF" w:rsidP="00D22379" w:rsidRDefault="002C2CEF" w14:paraId="29E404BA" w14:textId="77777777">
            <w:pPr>
              <w:rPr>
                <w:ins w:author="Vega martinez, Oscar (O.)" w:date="2021-07-20T11:12:00Z" w:id="1238"/>
                <w:rFonts w:cs="Arial"/>
                <w:color w:val="000000"/>
              </w:rPr>
            </w:pPr>
          </w:p>
        </w:tc>
      </w:tr>
      <w:tr w:rsidR="002C2CEF" w:rsidTr="00D22379" w14:paraId="274FAC0A" w14:textId="77777777">
        <w:trPr>
          <w:jc w:val="center"/>
          <w:ins w:author="Vega martinez, Oscar (O.)" w:date="2021-07-20T11:12:00Z" w:id="1239"/>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2C2CEF" w:rsidP="00D22379" w:rsidRDefault="002C2CEF" w14:paraId="396D5CEF" w14:textId="77777777">
            <w:pPr>
              <w:jc w:val="center"/>
              <w:rPr>
                <w:ins w:author="Vega martinez, Oscar (O.)" w:date="2021-07-20T11:12:00Z" w:id="1240"/>
              </w:rPr>
            </w:pPr>
            <w:ins w:author="Vega martinez, Oscar (O.)" w:date="2021-07-20T11:12:00Z" w:id="1241">
              <w:r>
                <w:t>O</w:t>
              </w:r>
            </w:ins>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2C2CEF" w:rsidP="00D22379" w:rsidRDefault="002C2CEF" w14:paraId="3392FE03" w14:textId="77777777">
            <w:pPr>
              <w:jc w:val="center"/>
              <w:rPr>
                <w:ins w:author="Vega martinez, Oscar (O.)" w:date="2021-07-20T11:12:00Z" w:id="1242"/>
              </w:rPr>
            </w:pPr>
            <w:proofErr w:type="spellStart"/>
            <w:ins w:author="Vega martinez, Oscar (O.)" w:date="2021-07-20T11:12:00Z" w:id="1243">
              <w:r>
                <w:t>Ssid</w:t>
              </w:r>
              <w:proofErr w:type="spellEnd"/>
            </w:ins>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2C2CEF" w:rsidP="00D22379" w:rsidRDefault="002C2CEF" w14:paraId="292793FB" w14:textId="77777777">
            <w:pPr>
              <w:rPr>
                <w:ins w:author="Vega martinez, Oscar (O.)" w:date="2021-07-20T11:12:00Z" w:id="1244"/>
              </w:rPr>
            </w:pPr>
            <w:ins w:author="Vega martinez, Oscar (O.)" w:date="2021-07-20T11:12:00Z" w:id="1245">
              <w:r>
                <w:t>String</w:t>
              </w:r>
            </w:ins>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2C2CEF" w:rsidP="00D22379" w:rsidRDefault="002C2CEF" w14:paraId="6E64C452" w14:textId="77777777">
            <w:pPr>
              <w:rPr>
                <w:ins w:author="Vega martinez, Oscar (O.)" w:date="2021-07-20T11:12:00Z" w:id="1246"/>
              </w:rPr>
            </w:pPr>
            <w:ins w:author="Vega martinez, Oscar (O.)" w:date="2021-07-20T11:12:00Z" w:id="1247">
              <w:r>
                <w:t>-</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2C2CEF" w:rsidP="00D22379" w:rsidRDefault="002C2CEF" w14:paraId="2ACC6A36" w14:textId="77777777">
            <w:pPr>
              <w:rPr>
                <w:ins w:author="Vega martinez, Oscar (O.)" w:date="2021-07-20T11:12:00Z" w:id="1248"/>
              </w:rPr>
            </w:pPr>
            <w:ins w:author="Vega martinez, Oscar (O.)" w:date="2021-07-20T11:12:00Z" w:id="1249">
              <w:r>
                <w:t>-</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C12D85" w:rsidR="002C2CEF" w:rsidP="00D22379" w:rsidRDefault="002C2CEF" w14:paraId="7F136D29" w14:textId="77777777">
            <w:pPr>
              <w:rPr>
                <w:ins w:author="Vega martinez, Oscar (O.)" w:date="2021-07-20T11:12:00Z" w:id="1250"/>
                <w:highlight w:val="yellow"/>
              </w:rPr>
            </w:pPr>
            <w:ins w:author="Vega martinez, Oscar (O.)" w:date="2021-07-20T11:12:00Z" w:id="1251">
              <w:r w:rsidRPr="00C12D85">
                <w:rPr>
                  <w:highlight w:val="yellow"/>
                </w:rPr>
                <w:t>Set Service ID</w:t>
              </w:r>
            </w:ins>
          </w:p>
        </w:tc>
      </w:tr>
      <w:tr w:rsidR="002C2CEF" w:rsidTr="00D22379" w14:paraId="090C324D" w14:textId="77777777">
        <w:trPr>
          <w:jc w:val="center"/>
          <w:ins w:author="Vega martinez, Oscar (O.)" w:date="2021-07-20T11:12:00Z" w:id="1252"/>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2C2CEF" w:rsidP="00D22379" w:rsidRDefault="002C2CEF" w14:paraId="3687D612" w14:textId="77777777">
            <w:pPr>
              <w:jc w:val="center"/>
              <w:rPr>
                <w:ins w:author="Vega martinez, Oscar (O.)" w:date="2021-07-20T11:12:00Z" w:id="1253"/>
              </w:rPr>
            </w:pPr>
            <w:ins w:author="Vega martinez, Oscar (O.)" w:date="2021-07-20T11:12:00Z" w:id="1254">
              <w:r>
                <w:t>O</w:t>
              </w:r>
            </w:ins>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2C2CEF" w:rsidP="00D22379" w:rsidRDefault="002C2CEF" w14:paraId="142C5399" w14:textId="77777777">
            <w:pPr>
              <w:jc w:val="center"/>
              <w:rPr>
                <w:ins w:author="Vega martinez, Oscar (O.)" w:date="2021-07-20T11:12:00Z" w:id="1255"/>
              </w:rPr>
            </w:pPr>
            <w:ins w:author="Vega martinez, Oscar (O.)" w:date="2021-07-20T11:12:00Z" w:id="1256">
              <w:r>
                <w:t>Password</w:t>
              </w:r>
            </w:ins>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2C2CEF" w:rsidP="00D22379" w:rsidRDefault="002C2CEF" w14:paraId="038FCD02" w14:textId="77777777">
            <w:pPr>
              <w:rPr>
                <w:ins w:author="Vega martinez, Oscar (O.)" w:date="2021-07-20T11:12:00Z" w:id="1257"/>
              </w:rPr>
            </w:pPr>
            <w:ins w:author="Vega martinez, Oscar (O.)" w:date="2021-07-20T11:12:00Z" w:id="1258">
              <w:r>
                <w:t>String</w:t>
              </w:r>
            </w:ins>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2C2CEF" w:rsidP="00D22379" w:rsidRDefault="002C2CEF" w14:paraId="3EB87096" w14:textId="77777777">
            <w:pPr>
              <w:rPr>
                <w:ins w:author="Vega martinez, Oscar (O.)" w:date="2021-07-20T11:12:00Z" w:id="1259"/>
              </w:rPr>
            </w:pPr>
            <w:ins w:author="Vega martinez, Oscar (O.)" w:date="2021-07-20T11:12:00Z" w:id="1260">
              <w:r>
                <w:t>-</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2C2CEF" w:rsidP="00D22379" w:rsidRDefault="002C2CEF" w14:paraId="44C4006F" w14:textId="77777777">
            <w:pPr>
              <w:rPr>
                <w:ins w:author="Vega martinez, Oscar (O.)" w:date="2021-07-20T11:12:00Z" w:id="1261"/>
              </w:rPr>
            </w:pPr>
            <w:ins w:author="Vega martinez, Oscar (O.)" w:date="2021-07-20T11:12:00Z" w:id="1262">
              <w:r>
                <w:t>-</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2C2CEF" w:rsidP="00D22379" w:rsidRDefault="002C2CEF" w14:paraId="2E518947" w14:textId="77777777">
            <w:pPr>
              <w:rPr>
                <w:ins w:author="Vega martinez, Oscar (O.)" w:date="2021-07-20T11:12:00Z" w:id="1263"/>
              </w:rPr>
            </w:pPr>
            <w:ins w:author="Vega martinez, Oscar (O.)" w:date="2021-07-20T11:12:00Z" w:id="1264">
              <w:r>
                <w:t xml:space="preserve">Password </w:t>
              </w:r>
            </w:ins>
          </w:p>
        </w:tc>
      </w:tr>
      <w:tr w:rsidRPr="00565659" w:rsidR="002C2CEF" w:rsidTr="00D22379" w14:paraId="768E4BE7" w14:textId="77777777">
        <w:trPr>
          <w:jc w:val="center"/>
          <w:ins w:author="Vega martinez, Oscar (O.)" w:date="2021-07-20T11:12:00Z" w:id="1265"/>
        </w:trPr>
        <w:tc>
          <w:tcPr>
            <w:tcW w:w="10075" w:type="dxa"/>
            <w:gridSpan w:val="7"/>
            <w:tcBorders>
              <w:top w:val="single" w:color="000000" w:sz="4" w:space="0"/>
              <w:left w:val="single" w:color="000000" w:sz="4" w:space="0"/>
              <w:bottom w:val="single" w:color="000000" w:sz="4" w:space="0"/>
              <w:right w:val="single" w:color="000000" w:sz="4" w:space="0"/>
            </w:tcBorders>
            <w:shd w:val="clear" w:color="auto" w:fill="D9D9D9"/>
            <w:tcMar>
              <w:top w:w="0" w:type="dxa"/>
              <w:left w:w="108" w:type="dxa"/>
              <w:bottom w:w="0" w:type="dxa"/>
              <w:right w:w="108" w:type="dxa"/>
            </w:tcMar>
          </w:tcPr>
          <w:p w:rsidRPr="00565659" w:rsidR="002C2CEF" w:rsidP="00D22379" w:rsidRDefault="002C2CEF" w14:paraId="33F26EB8" w14:textId="77777777">
            <w:pPr>
              <w:rPr>
                <w:ins w:author="Vega martinez, Oscar (O.)" w:date="2021-07-20T11:12:00Z" w:id="1266"/>
                <w:highlight w:val="yellow"/>
              </w:rPr>
            </w:pPr>
            <w:ins w:author="Vega martinez, Oscar (O.)" w:date="2021-07-20T11:12:00Z" w:id="1267">
              <w:r w:rsidRPr="00565659">
                <w:rPr>
                  <w:b/>
                  <w:highlight w:val="yellow"/>
                </w:rPr>
                <w:t>Response</w:t>
              </w:r>
            </w:ins>
          </w:p>
        </w:tc>
      </w:tr>
      <w:tr w:rsidRPr="00565659" w:rsidR="002C2CEF" w:rsidTr="00D22379" w14:paraId="50C173F3" w14:textId="77777777">
        <w:trPr>
          <w:jc w:val="center"/>
          <w:ins w:author="Vega martinez, Oscar (O.)" w:date="2021-07-20T11:12:00Z" w:id="1268"/>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2C2CEF" w:rsidP="00D22379" w:rsidRDefault="002C2CEF" w14:paraId="4C02CC90" w14:textId="77777777">
            <w:pPr>
              <w:jc w:val="center"/>
              <w:rPr>
                <w:ins w:author="Vega martinez, Oscar (O.)" w:date="2021-07-20T11:12:00Z" w:id="1269"/>
                <w:highlight w:val="yellow"/>
              </w:rPr>
            </w:pPr>
            <w:ins w:author="Vega martinez, Oscar (O.)" w:date="2021-07-20T11:12:00Z" w:id="1270">
              <w:r>
                <w:rPr>
                  <w:highlight w:val="yellow"/>
                </w:rPr>
                <w:t>R</w:t>
              </w:r>
            </w:ins>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2C2CEF" w:rsidP="00D22379" w:rsidRDefault="002C2CEF" w14:paraId="226E7CAB" w14:textId="77777777">
            <w:pPr>
              <w:rPr>
                <w:ins w:author="Vega martinez, Oscar (O.)" w:date="2021-07-20T11:12:00Z" w:id="1271"/>
                <w:highlight w:val="yellow"/>
              </w:rPr>
            </w:pPr>
            <w:ins w:author="Vega martinez, Oscar (O.)" w:date="2021-07-20T11:12:00Z" w:id="1272">
              <w:r w:rsidRPr="00565659">
                <w:rPr>
                  <w:highlight w:val="yellow"/>
                </w:rPr>
                <w:t xml:space="preserve">Error Execution Code </w:t>
              </w:r>
            </w:ins>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2C2CEF" w:rsidP="00D22379" w:rsidRDefault="002C2CEF" w14:paraId="03B1631F" w14:textId="77777777">
            <w:pPr>
              <w:rPr>
                <w:ins w:author="Vega martinez, Oscar (O.)" w:date="2021-07-20T11:12:00Z" w:id="1273"/>
                <w:highlight w:val="yellow"/>
              </w:rPr>
            </w:pPr>
            <w:ins w:author="Vega martinez, Oscar (O.)" w:date="2021-07-20T11:12:00Z" w:id="1274">
              <w:r w:rsidRPr="00565659">
                <w:rPr>
                  <w:highlight w:val="yellow"/>
                </w:rPr>
                <w:t>Enum</w:t>
              </w:r>
            </w:ins>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2C2CEF" w:rsidP="00D22379" w:rsidRDefault="002C2CEF" w14:paraId="47345C2D" w14:textId="77777777">
            <w:pPr>
              <w:rPr>
                <w:ins w:author="Vega martinez, Oscar (O.)" w:date="2021-07-20T11:12:00Z" w:id="1275"/>
                <w:highlight w:val="yellow"/>
              </w:rPr>
            </w:pPr>
            <w:ins w:author="Vega martinez, Oscar (O.)" w:date="2021-07-20T11:12:00Z" w:id="1276">
              <w:r w:rsidRPr="00565659">
                <w:rPr>
                  <w:highlight w:val="yellow"/>
                </w:rPr>
                <w:t>-</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2C2CEF" w:rsidP="00D22379" w:rsidRDefault="002C2CEF" w14:paraId="3EC101DD" w14:textId="77777777">
            <w:pPr>
              <w:rPr>
                <w:ins w:author="Vega martinez, Oscar (O.)" w:date="2021-07-20T11:12:00Z" w:id="1277"/>
                <w:highlight w:val="yellow"/>
              </w:rPr>
            </w:pPr>
            <w:ins w:author="Vega martinez, Oscar (O.)" w:date="2021-07-20T11:12:00Z" w:id="1278">
              <w:r w:rsidRPr="00565659">
                <w:rPr>
                  <w:highlight w:val="yellow"/>
                </w:rPr>
                <w:t>-</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2C2CEF" w:rsidP="00D22379" w:rsidRDefault="002C2CEF" w14:paraId="0D715B1F" w14:textId="77777777">
            <w:pPr>
              <w:rPr>
                <w:ins w:author="Vega martinez, Oscar (O.)" w:date="2021-07-20T11:12:00Z" w:id="1279"/>
                <w:highlight w:val="yellow"/>
              </w:rPr>
            </w:pPr>
            <w:ins w:author="Vega martinez, Oscar (O.)" w:date="2021-07-20T11:12:00Z" w:id="1280">
              <w:r w:rsidRPr="00565659">
                <w:rPr>
                  <w:highlight w:val="yellow"/>
                </w:rPr>
                <w:t>Return Code</w:t>
              </w:r>
            </w:ins>
          </w:p>
        </w:tc>
      </w:tr>
      <w:tr w:rsidRPr="00565659" w:rsidR="002C2CEF" w:rsidTr="00D22379" w14:paraId="73D8F127" w14:textId="77777777">
        <w:trPr>
          <w:jc w:val="center"/>
          <w:ins w:author="Vega martinez, Oscar (O.)" w:date="2021-07-20T11:12:00Z" w:id="1281"/>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2C2CEF" w:rsidP="00D22379" w:rsidRDefault="002C2CEF" w14:paraId="288A1A41" w14:textId="77777777">
            <w:pPr>
              <w:jc w:val="center"/>
              <w:rPr>
                <w:ins w:author="Vega martinez, Oscar (O.)" w:date="2021-07-20T11:12:00Z" w:id="1282"/>
                <w:highlight w:val="yellow"/>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2C2CEF" w:rsidP="00D22379" w:rsidRDefault="002C2CEF" w14:paraId="551DF572" w14:textId="77777777">
            <w:pPr>
              <w:rPr>
                <w:ins w:author="Vega martinez, Oscar (O.)" w:date="2021-07-20T11:12:00Z" w:id="1283"/>
                <w:highlight w:val="yellow"/>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2C2CEF" w:rsidP="00D22379" w:rsidRDefault="002C2CEF" w14:paraId="795DFB57" w14:textId="77777777">
            <w:pPr>
              <w:rPr>
                <w:ins w:author="Vega martinez, Oscar (O.)" w:date="2021-07-20T11:12:00Z" w:id="1284"/>
                <w:highlight w:val="yellow"/>
              </w:rPr>
            </w:pPr>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2C2CEF" w:rsidP="00D22379" w:rsidRDefault="002C2CEF" w14:paraId="25802C26" w14:textId="77777777">
            <w:pPr>
              <w:rPr>
                <w:ins w:author="Vega martinez, Oscar (O.)" w:date="2021-07-20T11:12:00Z" w:id="1285"/>
                <w:highlight w:val="yellow"/>
              </w:rPr>
            </w:pPr>
            <w:proofErr w:type="spellStart"/>
            <w:ins w:author="Vega martinez, Oscar (O.)" w:date="2021-07-20T11:12:00Z" w:id="1286">
              <w:r w:rsidRPr="00565659">
                <w:rPr>
                  <w:highlight w:val="yellow"/>
                </w:rPr>
                <w:t>Error</w:t>
              </w:r>
              <w:r>
                <w:rPr>
                  <w:highlight w:val="yellow"/>
                </w:rPr>
                <w:t>General</w:t>
              </w:r>
              <w:proofErr w:type="spellEnd"/>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2C2CEF" w:rsidP="00D22379" w:rsidRDefault="002C2CEF" w14:paraId="412A64E1" w14:textId="77777777">
            <w:pPr>
              <w:rPr>
                <w:ins w:author="Vega martinez, Oscar (O.)" w:date="2021-07-20T11:12:00Z" w:id="1287"/>
                <w:highlight w:val="yellow"/>
              </w:rPr>
            </w:pPr>
            <w:ins w:author="Vega martinez, Oscar (O.)" w:date="2021-07-20T11:12:00Z" w:id="1288">
              <w:r w:rsidRPr="00565659">
                <w:rPr>
                  <w:highlight w:val="yellow"/>
                </w:rPr>
                <w:t>0</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2C2CEF" w:rsidP="00D22379" w:rsidRDefault="002C2CEF" w14:paraId="126CD2A0" w14:textId="77777777">
            <w:pPr>
              <w:rPr>
                <w:ins w:author="Vega martinez, Oscar (O.)" w:date="2021-07-20T11:12:00Z" w:id="1289"/>
                <w:highlight w:val="yellow"/>
              </w:rPr>
            </w:pPr>
            <w:ins w:author="Vega martinez, Oscar (O.)" w:date="2021-07-20T11:12:00Z" w:id="1290">
              <w:r w:rsidRPr="00565659">
                <w:rPr>
                  <w:highlight w:val="yellow"/>
                </w:rPr>
                <w:t>Error/Failure</w:t>
              </w:r>
            </w:ins>
          </w:p>
        </w:tc>
      </w:tr>
      <w:tr w:rsidRPr="00565659" w:rsidR="002C2CEF" w:rsidTr="00D22379" w14:paraId="0EE0EBA8" w14:textId="77777777">
        <w:trPr>
          <w:jc w:val="center"/>
          <w:ins w:author="Vega martinez, Oscar (O.)" w:date="2021-07-20T11:12:00Z" w:id="1291"/>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2C2CEF" w:rsidP="00D22379" w:rsidRDefault="002C2CEF" w14:paraId="64A86BBD" w14:textId="77777777">
            <w:pPr>
              <w:jc w:val="center"/>
              <w:rPr>
                <w:ins w:author="Vega martinez, Oscar (O.)" w:date="2021-07-20T11:12:00Z" w:id="1292"/>
                <w:highlight w:val="yellow"/>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2C2CEF" w:rsidP="00D22379" w:rsidRDefault="002C2CEF" w14:paraId="2C3A1431" w14:textId="77777777">
            <w:pPr>
              <w:rPr>
                <w:ins w:author="Vega martinez, Oscar (O.)" w:date="2021-07-20T11:12:00Z" w:id="1293"/>
                <w:highlight w:val="yellow"/>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2C2CEF" w:rsidP="00D22379" w:rsidRDefault="002C2CEF" w14:paraId="4B25702B" w14:textId="77777777">
            <w:pPr>
              <w:rPr>
                <w:ins w:author="Vega martinez, Oscar (O.)" w:date="2021-07-20T11:12:00Z" w:id="1294"/>
                <w:highlight w:val="yellow"/>
              </w:rPr>
            </w:pPr>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2C2CEF" w:rsidP="00D22379" w:rsidRDefault="002C2CEF" w14:paraId="764D0FB0" w14:textId="77777777">
            <w:pPr>
              <w:rPr>
                <w:ins w:author="Vega martinez, Oscar (O.)" w:date="2021-07-20T11:12:00Z" w:id="1295"/>
                <w:highlight w:val="yellow"/>
              </w:rPr>
            </w:pPr>
            <w:ins w:author="Vega martinez, Oscar (O.)" w:date="2021-07-20T11:12:00Z" w:id="1296">
              <w:r w:rsidRPr="00565659">
                <w:rPr>
                  <w:highlight w:val="yellow"/>
                </w:rPr>
                <w:t>Succes</w:t>
              </w:r>
              <w:r>
                <w:rPr>
                  <w:highlight w:val="yellow"/>
                </w:rPr>
                <w:t>s</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2C2CEF" w:rsidP="00D22379" w:rsidRDefault="002C2CEF" w14:paraId="055FCCA0" w14:textId="77777777">
            <w:pPr>
              <w:rPr>
                <w:ins w:author="Vega martinez, Oscar (O.)" w:date="2021-07-20T11:12:00Z" w:id="1297"/>
                <w:highlight w:val="yellow"/>
              </w:rPr>
            </w:pPr>
            <w:ins w:author="Vega martinez, Oscar (O.)" w:date="2021-07-20T11:12:00Z" w:id="1298">
              <w:r w:rsidRPr="00565659">
                <w:rPr>
                  <w:highlight w:val="yellow"/>
                </w:rPr>
                <w:t>1</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2C2CEF" w:rsidP="00D22379" w:rsidRDefault="002C2CEF" w14:paraId="4739C900" w14:textId="77777777">
            <w:pPr>
              <w:rPr>
                <w:ins w:author="Vega martinez, Oscar (O.)" w:date="2021-07-20T11:12:00Z" w:id="1299"/>
                <w:highlight w:val="yellow"/>
              </w:rPr>
            </w:pPr>
            <w:ins w:author="Vega martinez, Oscar (O.)" w:date="2021-07-20T11:12:00Z" w:id="1300">
              <w:r w:rsidRPr="00565659">
                <w:rPr>
                  <w:highlight w:val="yellow"/>
                </w:rPr>
                <w:t>Success</w:t>
              </w:r>
            </w:ins>
          </w:p>
        </w:tc>
      </w:tr>
      <w:tr w:rsidRPr="00565659" w:rsidR="002C2CEF" w:rsidTr="00D22379" w14:paraId="751F4FE4" w14:textId="77777777">
        <w:trPr>
          <w:jc w:val="center"/>
          <w:ins w:author="Vega martinez, Oscar (O.)" w:date="2021-07-20T11:12:00Z" w:id="1301"/>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2C2CEF" w:rsidP="00D22379" w:rsidRDefault="002C2CEF" w14:paraId="65BD39A9" w14:textId="77777777">
            <w:pPr>
              <w:jc w:val="center"/>
              <w:rPr>
                <w:ins w:author="Vega martinez, Oscar (O.)" w:date="2021-07-20T11:12:00Z" w:id="1302"/>
                <w:highlight w:val="yellow"/>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2C2CEF" w:rsidP="00D22379" w:rsidRDefault="002C2CEF" w14:paraId="2759F9FD" w14:textId="77777777">
            <w:pPr>
              <w:rPr>
                <w:ins w:author="Vega martinez, Oscar (O.)" w:date="2021-07-20T11:12:00Z" w:id="1303"/>
                <w:highlight w:val="yellow"/>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2C2CEF" w:rsidP="00D22379" w:rsidRDefault="002C2CEF" w14:paraId="41D82079" w14:textId="77777777">
            <w:pPr>
              <w:rPr>
                <w:ins w:author="Vega martinez, Oscar (O.)" w:date="2021-07-20T11:12:00Z" w:id="1304"/>
                <w:highlight w:val="yellow"/>
              </w:rPr>
            </w:pPr>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2C2CEF" w:rsidP="00D22379" w:rsidRDefault="002C2CEF" w14:paraId="1B629953" w14:textId="77777777">
            <w:pPr>
              <w:rPr>
                <w:ins w:author="Vega martinez, Oscar (O.)" w:date="2021-07-20T11:12:00Z" w:id="1305"/>
                <w:highlight w:val="yellow"/>
              </w:rPr>
            </w:pPr>
            <w:proofErr w:type="spellStart"/>
            <w:ins w:author="Vega martinez, Oscar (O.)" w:date="2021-07-20T11:12:00Z" w:id="1306">
              <w:r>
                <w:t>ErrorInvalidArgument</w:t>
              </w:r>
              <w:proofErr w:type="spellEnd"/>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Pr="00565659" w:rsidR="002C2CEF" w:rsidP="00D22379" w:rsidRDefault="002C2CEF" w14:paraId="30A0D70D" w14:textId="77777777">
            <w:pPr>
              <w:rPr>
                <w:ins w:author="Vega martinez, Oscar (O.)" w:date="2021-07-20T11:12:00Z" w:id="1307"/>
                <w:highlight w:val="yellow"/>
              </w:rPr>
            </w:pPr>
            <w:ins w:author="Vega martinez, Oscar (O.)" w:date="2021-07-20T11:12:00Z" w:id="1308">
              <w:r w:rsidRPr="00284B73">
                <w:rPr>
                  <w:highlight w:val="yellow"/>
                </w:rPr>
                <w:t>4</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Pr="00565659" w:rsidR="002C2CEF" w:rsidP="00D22379" w:rsidRDefault="002C2CEF" w14:paraId="2566D5A8" w14:textId="77777777">
            <w:pPr>
              <w:rPr>
                <w:ins w:author="Vega martinez, Oscar (O.)" w:date="2021-07-20T11:12:00Z" w:id="1309"/>
                <w:highlight w:val="yellow"/>
              </w:rPr>
            </w:pPr>
            <w:ins w:author="Vega martinez, Oscar (O.)" w:date="2021-07-20T11:12:00Z" w:id="1310">
              <w:r>
                <w:t>Error Invalid Argument</w:t>
              </w:r>
            </w:ins>
          </w:p>
        </w:tc>
      </w:tr>
      <w:tr w:rsidRPr="00565659" w:rsidR="002C2CEF" w:rsidTr="00D22379" w14:paraId="10DE8287" w14:textId="77777777">
        <w:trPr>
          <w:jc w:val="center"/>
          <w:ins w:author="Vega martinez, Oscar (O.)" w:date="2021-07-20T11:12:00Z" w:id="1311"/>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2C2CEF" w:rsidP="00D22379" w:rsidRDefault="002C2CEF" w14:paraId="4D48D111" w14:textId="77777777">
            <w:pPr>
              <w:jc w:val="center"/>
              <w:rPr>
                <w:ins w:author="Vega martinez, Oscar (O.)" w:date="2021-07-20T11:12:00Z" w:id="1312"/>
                <w:highlight w:val="yellow"/>
              </w:rPr>
            </w:pPr>
            <w:ins w:author="Vega martinez, Oscar (O.)" w:date="2021-07-20T11:12:00Z" w:id="1313">
              <w:r>
                <w:rPr>
                  <w:highlight w:val="yellow"/>
                </w:rPr>
                <w:t>R</w:t>
              </w:r>
            </w:ins>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2C2CEF" w:rsidP="00D22379" w:rsidRDefault="002C2CEF" w14:paraId="7D896119" w14:textId="77777777">
            <w:pPr>
              <w:rPr>
                <w:ins w:author="Vega martinez, Oscar (O.)" w:date="2021-07-20T11:12:00Z" w:id="1314"/>
                <w:highlight w:val="yellow"/>
              </w:rPr>
            </w:pPr>
            <w:proofErr w:type="spellStart"/>
            <w:ins w:author="Vega martinez, Oscar (O.)" w:date="2021-07-20T11:12:00Z" w:id="1315">
              <w:r>
                <w:rPr>
                  <w:highlight w:val="yellow"/>
                </w:rPr>
                <w:t>ResponseCode</w:t>
              </w:r>
              <w:proofErr w:type="spellEnd"/>
            </w:ins>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2C2CEF" w:rsidP="00D22379" w:rsidRDefault="002C2CEF" w14:paraId="1A5EF9D0" w14:textId="77777777">
            <w:pPr>
              <w:rPr>
                <w:ins w:author="Vega martinez, Oscar (O.)" w:date="2021-07-20T11:12:00Z" w:id="1316"/>
                <w:highlight w:val="yellow"/>
              </w:rPr>
            </w:pPr>
            <w:ins w:author="Vega martinez, Oscar (O.)" w:date="2021-07-20T11:12:00Z" w:id="1317">
              <w:r>
                <w:rPr>
                  <w:highlight w:val="yellow"/>
                </w:rPr>
                <w:t>Enum</w:t>
              </w:r>
            </w:ins>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2C2CEF" w:rsidP="00D22379" w:rsidRDefault="002C2CEF" w14:paraId="48A2729C" w14:textId="77777777">
            <w:pPr>
              <w:rPr>
                <w:ins w:author="Vega martinez, Oscar (O.)" w:date="2021-07-20T11:12:00Z" w:id="1318"/>
              </w:rPr>
            </w:pPr>
            <w:ins w:author="Vega martinez, Oscar (O.)" w:date="2021-07-20T11:12:00Z" w:id="1319">
              <w:r>
                <w:t>-</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Pr="00284B73" w:rsidR="002C2CEF" w:rsidP="00D22379" w:rsidRDefault="002C2CEF" w14:paraId="1B13A08B" w14:textId="77777777">
            <w:pPr>
              <w:rPr>
                <w:ins w:author="Vega martinez, Oscar (O.)" w:date="2021-07-20T11:12:00Z" w:id="1320"/>
                <w:highlight w:val="yellow"/>
              </w:rPr>
            </w:pPr>
            <w:ins w:author="Vega martinez, Oscar (O.)" w:date="2021-07-20T11:12:00Z" w:id="1321">
              <w:r>
                <w:rPr>
                  <w:highlight w:val="yellow"/>
                </w:rPr>
                <w:t>-</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2C2CEF" w:rsidP="00D22379" w:rsidRDefault="002C2CEF" w14:paraId="5B02AE1D" w14:textId="77777777">
            <w:pPr>
              <w:rPr>
                <w:ins w:author="Vega martinez, Oscar (O.)" w:date="2021-07-20T11:12:00Z" w:id="1322"/>
              </w:rPr>
            </w:pPr>
            <w:ins w:author="Vega martinez, Oscar (O.)" w:date="2021-07-20T11:12:00Z" w:id="1323">
              <w:r w:rsidRPr="002E53F5">
                <w:t>Response code being sent</w:t>
              </w:r>
            </w:ins>
          </w:p>
        </w:tc>
      </w:tr>
      <w:tr w:rsidRPr="00565659" w:rsidR="002C2CEF" w:rsidTr="00D22379" w14:paraId="42C31B72" w14:textId="77777777">
        <w:trPr>
          <w:jc w:val="center"/>
          <w:ins w:author="Vega martinez, Oscar (O.)" w:date="2021-07-20T11:12:00Z" w:id="1324"/>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2C2CEF" w:rsidP="00D22379" w:rsidRDefault="002C2CEF" w14:paraId="43422F6A" w14:textId="77777777">
            <w:pPr>
              <w:jc w:val="center"/>
              <w:rPr>
                <w:ins w:author="Vega martinez, Oscar (O.)" w:date="2021-07-20T11:12:00Z" w:id="1325"/>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2C2CEF" w:rsidP="00D22379" w:rsidRDefault="002C2CEF" w14:paraId="5D21BC17" w14:textId="77777777">
            <w:pPr>
              <w:rPr>
                <w:ins w:author="Vega martinez, Oscar (O.)" w:date="2021-07-20T11:12:00Z" w:id="1326"/>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2C2CEF" w:rsidP="00D22379" w:rsidRDefault="002C2CEF" w14:paraId="72399C3D" w14:textId="77777777">
            <w:pPr>
              <w:rPr>
                <w:ins w:author="Vega martinez, Oscar (O.)" w:date="2021-07-20T11:12:00Z" w:id="1327"/>
              </w:rPr>
            </w:pPr>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2C2CEF" w:rsidP="00D22379" w:rsidRDefault="002C2CEF" w14:paraId="272BC0DB" w14:textId="77777777">
            <w:pPr>
              <w:rPr>
                <w:ins w:author="Vega martinez, Oscar (O.)" w:date="2021-07-20T11:12:00Z" w:id="1328"/>
              </w:rPr>
            </w:pPr>
            <w:ins w:author="Vega martinez, Oscar (O.)" w:date="2021-07-20T11:12:00Z" w:id="1329">
              <w:r w:rsidRPr="002E53F5">
                <w:t>Reserved</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2C2CEF" w:rsidP="00D22379" w:rsidRDefault="002C2CEF" w14:paraId="54924C3A" w14:textId="77777777">
            <w:pPr>
              <w:rPr>
                <w:ins w:author="Vega martinez, Oscar (O.)" w:date="2021-07-20T11:12:00Z" w:id="1330"/>
              </w:rPr>
            </w:pPr>
            <w:ins w:author="Vega martinez, Oscar (O.)" w:date="2021-07-20T11:12:00Z" w:id="1331">
              <w:r w:rsidRPr="002E53F5">
                <w:t>0x0</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284B73" w:rsidR="002C2CEF" w:rsidP="00D22379" w:rsidRDefault="002C2CEF" w14:paraId="0B832F88" w14:textId="77777777">
            <w:pPr>
              <w:rPr>
                <w:ins w:author="Vega martinez, Oscar (O.)" w:date="2021-07-20T11:12:00Z" w:id="1332"/>
                <w:highlight w:val="yellow"/>
              </w:rPr>
            </w:pPr>
          </w:p>
        </w:tc>
      </w:tr>
      <w:tr w:rsidRPr="00565659" w:rsidR="002C2CEF" w:rsidTr="00D22379" w14:paraId="78F8F9E0" w14:textId="77777777">
        <w:trPr>
          <w:jc w:val="center"/>
          <w:ins w:author="Vega martinez, Oscar (O.)" w:date="2021-07-20T11:12:00Z" w:id="1333"/>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2C2CEF" w:rsidP="00D22379" w:rsidRDefault="002C2CEF" w14:paraId="5200B03E" w14:textId="77777777">
            <w:pPr>
              <w:jc w:val="center"/>
              <w:rPr>
                <w:ins w:author="Vega martinez, Oscar (O.)" w:date="2021-07-20T11:12:00Z" w:id="1334"/>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2C2CEF" w:rsidP="00D22379" w:rsidRDefault="002C2CEF" w14:paraId="7F760D77" w14:textId="77777777">
            <w:pPr>
              <w:rPr>
                <w:ins w:author="Vega martinez, Oscar (O.)" w:date="2021-07-20T11:12:00Z" w:id="1335"/>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2C2CEF" w:rsidP="00D22379" w:rsidRDefault="002C2CEF" w14:paraId="6EEF915A" w14:textId="77777777">
            <w:pPr>
              <w:rPr>
                <w:ins w:author="Vega martinez, Oscar (O.)" w:date="2021-07-20T11:12:00Z" w:id="1336"/>
              </w:rPr>
            </w:pPr>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2C2CEF" w:rsidP="00D22379" w:rsidRDefault="002C2CEF" w14:paraId="77A82519" w14:textId="77777777">
            <w:pPr>
              <w:rPr>
                <w:ins w:author="Vega martinez, Oscar (O.)" w:date="2021-07-20T11:12:00Z" w:id="1337"/>
              </w:rPr>
            </w:pPr>
            <w:ins w:author="Vega martinez, Oscar (O.)" w:date="2021-07-20T11:12:00Z" w:id="1338">
              <w:r w:rsidRPr="002E53F5">
                <w:t>Data</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2C2CEF" w:rsidP="00D22379" w:rsidRDefault="002C2CEF" w14:paraId="08A43695" w14:textId="77777777">
            <w:pPr>
              <w:rPr>
                <w:ins w:author="Vega martinez, Oscar (O.)" w:date="2021-07-20T11:12:00Z" w:id="1339"/>
              </w:rPr>
            </w:pPr>
            <w:ins w:author="Vega martinez, Oscar (O.)" w:date="2021-07-20T11:12:00Z" w:id="1340">
              <w:r w:rsidRPr="002E53F5">
                <w:t>0x1</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Pr="00284B73" w:rsidR="002C2CEF" w:rsidP="00D22379" w:rsidRDefault="002C2CEF" w14:paraId="1ECEA768" w14:textId="77777777">
            <w:pPr>
              <w:rPr>
                <w:ins w:author="Vega martinez, Oscar (O.)" w:date="2021-07-20T11:12:00Z" w:id="1341"/>
                <w:highlight w:val="yellow"/>
              </w:rPr>
            </w:pPr>
            <w:ins w:author="Vega martinez, Oscar (O.)" w:date="2021-07-20T11:12:00Z" w:id="1342">
              <w:r w:rsidRPr="002E53F5">
                <w:t>Response used to provide both SSID &amp; Password</w:t>
              </w:r>
            </w:ins>
          </w:p>
        </w:tc>
      </w:tr>
      <w:tr w:rsidRPr="00565659" w:rsidR="002C2CEF" w:rsidTr="00D22379" w14:paraId="0A8AFF6A" w14:textId="77777777">
        <w:trPr>
          <w:jc w:val="center"/>
          <w:ins w:author="Vega martinez, Oscar (O.)" w:date="2021-07-20T11:12:00Z" w:id="1343"/>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2C2CEF" w:rsidP="00D22379" w:rsidRDefault="002C2CEF" w14:paraId="0296EFF4" w14:textId="77777777">
            <w:pPr>
              <w:jc w:val="center"/>
              <w:rPr>
                <w:ins w:author="Vega martinez, Oscar (O.)" w:date="2021-07-20T11:12:00Z" w:id="1344"/>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2C2CEF" w:rsidP="00D22379" w:rsidRDefault="002C2CEF" w14:paraId="73801491" w14:textId="77777777">
            <w:pPr>
              <w:rPr>
                <w:ins w:author="Vega martinez, Oscar (O.)" w:date="2021-07-20T11:12:00Z" w:id="1345"/>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2C2CEF" w:rsidP="00D22379" w:rsidRDefault="002C2CEF" w14:paraId="13A1EFF9" w14:textId="77777777">
            <w:pPr>
              <w:rPr>
                <w:ins w:author="Vega martinez, Oscar (O.)" w:date="2021-07-20T11:12:00Z" w:id="1346"/>
              </w:rPr>
            </w:pPr>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2C2CEF" w:rsidP="00D22379" w:rsidRDefault="002C2CEF" w14:paraId="467FE039" w14:textId="77777777">
            <w:pPr>
              <w:rPr>
                <w:ins w:author="Vega martinez, Oscar (O.)" w:date="2021-07-20T11:12:00Z" w:id="1347"/>
              </w:rPr>
            </w:pPr>
            <w:proofErr w:type="spellStart"/>
            <w:ins w:author="Vega martinez, Oscar (O.)" w:date="2021-07-20T11:12:00Z" w:id="1348">
              <w:r w:rsidRPr="002E53F5">
                <w:t>SSIDWritten</w:t>
              </w:r>
              <w:proofErr w:type="spellEnd"/>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2C2CEF" w:rsidP="00D22379" w:rsidRDefault="002C2CEF" w14:paraId="32C9D076" w14:textId="77777777">
            <w:pPr>
              <w:rPr>
                <w:ins w:author="Vega martinez, Oscar (O.)" w:date="2021-07-20T11:12:00Z" w:id="1349"/>
              </w:rPr>
            </w:pPr>
            <w:ins w:author="Vega martinez, Oscar (O.)" w:date="2021-07-20T11:12:00Z" w:id="1350">
              <w:r w:rsidRPr="002E53F5">
                <w:t>0x2</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Pr="00284B73" w:rsidR="002C2CEF" w:rsidP="00D22379" w:rsidRDefault="002C2CEF" w14:paraId="034F0BF9" w14:textId="77777777">
            <w:pPr>
              <w:rPr>
                <w:ins w:author="Vega martinez, Oscar (O.)" w:date="2021-07-20T11:12:00Z" w:id="1351"/>
                <w:highlight w:val="yellow"/>
              </w:rPr>
            </w:pPr>
            <w:ins w:author="Vega martinez, Oscar (O.)" w:date="2021-07-20T11:12:00Z" w:id="1352">
              <w:r w:rsidRPr="002E53F5">
                <w:t>Response used to indicate SSID was written (CES to state success/fail)</w:t>
              </w:r>
            </w:ins>
          </w:p>
        </w:tc>
      </w:tr>
      <w:tr w:rsidRPr="00565659" w:rsidR="002C2CEF" w:rsidTr="00D22379" w14:paraId="5FEE238F" w14:textId="77777777">
        <w:trPr>
          <w:jc w:val="center"/>
          <w:ins w:author="Vega martinez, Oscar (O.)" w:date="2021-07-20T11:12:00Z" w:id="1353"/>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2C2CEF" w:rsidP="00D22379" w:rsidRDefault="002C2CEF" w14:paraId="11754294" w14:textId="77777777">
            <w:pPr>
              <w:jc w:val="center"/>
              <w:rPr>
                <w:ins w:author="Vega martinez, Oscar (O.)" w:date="2021-07-20T11:12:00Z" w:id="1354"/>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2C2CEF" w:rsidP="00D22379" w:rsidRDefault="002C2CEF" w14:paraId="5A87F3A8" w14:textId="77777777">
            <w:pPr>
              <w:rPr>
                <w:ins w:author="Vega martinez, Oscar (O.)" w:date="2021-07-20T11:12:00Z" w:id="1355"/>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2C2CEF" w:rsidP="00D22379" w:rsidRDefault="002C2CEF" w14:paraId="2C9B6510" w14:textId="77777777">
            <w:pPr>
              <w:rPr>
                <w:ins w:author="Vega martinez, Oscar (O.)" w:date="2021-07-20T11:12:00Z" w:id="1356"/>
              </w:rPr>
            </w:pPr>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2C2CEF" w:rsidP="00D22379" w:rsidRDefault="002C2CEF" w14:paraId="6080DDB1" w14:textId="77777777">
            <w:pPr>
              <w:rPr>
                <w:ins w:author="Vega martinez, Oscar (O.)" w:date="2021-07-20T11:12:00Z" w:id="1357"/>
              </w:rPr>
            </w:pPr>
            <w:proofErr w:type="spellStart"/>
            <w:ins w:author="Vega martinez, Oscar (O.)" w:date="2021-07-20T11:12:00Z" w:id="1358">
              <w:r w:rsidRPr="002E53F5">
                <w:t>PasswordWritten</w:t>
              </w:r>
              <w:proofErr w:type="spellEnd"/>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2C2CEF" w:rsidP="00D22379" w:rsidRDefault="002C2CEF" w14:paraId="4AC5C90F" w14:textId="77777777">
            <w:pPr>
              <w:rPr>
                <w:ins w:author="Vega martinez, Oscar (O.)" w:date="2021-07-20T11:12:00Z" w:id="1359"/>
              </w:rPr>
            </w:pPr>
            <w:ins w:author="Vega martinez, Oscar (O.)" w:date="2021-07-20T11:12:00Z" w:id="1360">
              <w:r w:rsidRPr="002E53F5">
                <w:t>0x3</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Pr="00284B73" w:rsidR="002C2CEF" w:rsidP="00D22379" w:rsidRDefault="002C2CEF" w14:paraId="20BF24A9" w14:textId="77777777">
            <w:pPr>
              <w:rPr>
                <w:ins w:author="Vega martinez, Oscar (O.)" w:date="2021-07-20T11:12:00Z" w:id="1361"/>
                <w:highlight w:val="yellow"/>
              </w:rPr>
            </w:pPr>
            <w:ins w:author="Vega martinez, Oscar (O.)" w:date="2021-07-20T11:12:00Z" w:id="1362">
              <w:r w:rsidRPr="002E53F5">
                <w:t>Response used to indicate Password was written (CES to state success/fail)</w:t>
              </w:r>
            </w:ins>
          </w:p>
        </w:tc>
      </w:tr>
      <w:tr w:rsidRPr="00565659" w:rsidR="002C2CEF" w:rsidTr="00D22379" w14:paraId="5C634D85" w14:textId="77777777">
        <w:trPr>
          <w:jc w:val="center"/>
          <w:ins w:author="Vega martinez, Oscar (O.)" w:date="2021-07-20T11:12:00Z" w:id="1363"/>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2C2CEF" w:rsidP="00D22379" w:rsidRDefault="002C2CEF" w14:paraId="4DD71FAE" w14:textId="77777777">
            <w:pPr>
              <w:jc w:val="center"/>
              <w:rPr>
                <w:ins w:author="Vega martinez, Oscar (O.)" w:date="2021-07-20T11:12:00Z" w:id="1364"/>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2C2CEF" w:rsidP="00D22379" w:rsidRDefault="002C2CEF" w14:paraId="50E74448" w14:textId="77777777">
            <w:pPr>
              <w:rPr>
                <w:ins w:author="Vega martinez, Oscar (O.)" w:date="2021-07-20T11:12:00Z" w:id="1365"/>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2C2CEF" w:rsidP="00D22379" w:rsidRDefault="002C2CEF" w14:paraId="5333517A" w14:textId="77777777">
            <w:pPr>
              <w:rPr>
                <w:ins w:author="Vega martinez, Oscar (O.)" w:date="2021-07-20T11:12:00Z" w:id="1366"/>
              </w:rPr>
            </w:pPr>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2C2CEF" w:rsidP="00D22379" w:rsidRDefault="002C2CEF" w14:paraId="72C98E8F" w14:textId="77777777">
            <w:pPr>
              <w:rPr>
                <w:ins w:author="Vega martinez, Oscar (O.)" w:date="2021-07-20T11:12:00Z" w:id="1367"/>
              </w:rPr>
            </w:pPr>
            <w:ins w:author="Vega martinez, Oscar (O.)" w:date="2021-07-20T11:12:00Z" w:id="1368">
              <w:r w:rsidRPr="002E53F5">
                <w:t>Reserved</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2C2CEF" w:rsidP="00D22379" w:rsidRDefault="002C2CEF" w14:paraId="396EEA9A" w14:textId="77777777">
            <w:pPr>
              <w:rPr>
                <w:ins w:author="Vega martinez, Oscar (O.)" w:date="2021-07-20T11:12:00Z" w:id="1369"/>
              </w:rPr>
            </w:pPr>
            <w:ins w:author="Vega martinez, Oscar (O.)" w:date="2021-07-20T11:12:00Z" w:id="1370">
              <w:r w:rsidRPr="002E53F5">
                <w:t>0x4-0xFF</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284B73" w:rsidR="002C2CEF" w:rsidP="00D22379" w:rsidRDefault="002C2CEF" w14:paraId="6F2AEA16" w14:textId="77777777">
            <w:pPr>
              <w:rPr>
                <w:ins w:author="Vega martinez, Oscar (O.)" w:date="2021-07-20T11:12:00Z" w:id="1371"/>
                <w:highlight w:val="yellow"/>
              </w:rPr>
            </w:pPr>
          </w:p>
        </w:tc>
      </w:tr>
      <w:tr w:rsidRPr="00565659" w:rsidR="002C2CEF" w:rsidTr="00D22379" w14:paraId="00D37183" w14:textId="77777777">
        <w:trPr>
          <w:jc w:val="center"/>
          <w:ins w:author="Vega martinez, Oscar (O.)" w:date="2021-07-20T11:12:00Z" w:id="1372"/>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2C2CEF" w:rsidP="00D22379" w:rsidRDefault="002C2CEF" w14:paraId="68A1C726" w14:textId="77777777">
            <w:pPr>
              <w:jc w:val="center"/>
              <w:rPr>
                <w:ins w:author="Vega martinez, Oscar (O.)" w:date="2021-07-20T11:12:00Z" w:id="1373"/>
                <w:highlight w:val="yellow"/>
              </w:rPr>
            </w:pPr>
            <w:ins w:author="Vega martinez, Oscar (O.)" w:date="2021-07-20T11:12:00Z" w:id="1374">
              <w:r>
                <w:t>O</w:t>
              </w:r>
            </w:ins>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2C2CEF" w:rsidP="00D22379" w:rsidRDefault="002C2CEF" w14:paraId="2161E2DC" w14:textId="77777777">
            <w:pPr>
              <w:rPr>
                <w:ins w:author="Vega martinez, Oscar (O.)" w:date="2021-07-20T11:12:00Z" w:id="1375"/>
                <w:highlight w:val="yellow"/>
              </w:rPr>
            </w:pPr>
            <w:proofErr w:type="spellStart"/>
            <w:ins w:author="Vega martinez, Oscar (O.)" w:date="2021-07-20T11:12:00Z" w:id="1376">
              <w:r>
                <w:t>Ssid</w:t>
              </w:r>
              <w:proofErr w:type="spellEnd"/>
            </w:ins>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2C2CEF" w:rsidP="00D22379" w:rsidRDefault="002C2CEF" w14:paraId="4348D489" w14:textId="77777777">
            <w:pPr>
              <w:rPr>
                <w:ins w:author="Vega martinez, Oscar (O.)" w:date="2021-07-20T11:12:00Z" w:id="1377"/>
                <w:highlight w:val="yellow"/>
              </w:rPr>
            </w:pPr>
            <w:ins w:author="Vega martinez, Oscar (O.)" w:date="2021-07-20T11:12:00Z" w:id="1378">
              <w:r>
                <w:t>String</w:t>
              </w:r>
            </w:ins>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2C2CEF" w:rsidP="00D22379" w:rsidRDefault="002C2CEF" w14:paraId="5C0E519A" w14:textId="77777777">
            <w:pPr>
              <w:rPr>
                <w:ins w:author="Vega martinez, Oscar (O.)" w:date="2021-07-20T11:12:00Z" w:id="1379"/>
                <w:highlight w:val="yellow"/>
              </w:rPr>
            </w:pPr>
            <w:ins w:author="Vega martinez, Oscar (O.)" w:date="2021-07-20T11:12:00Z" w:id="1380">
              <w:r>
                <w:t>-</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2C2CEF" w:rsidP="00D22379" w:rsidRDefault="002C2CEF" w14:paraId="2C5D65E0" w14:textId="77777777">
            <w:pPr>
              <w:rPr>
                <w:ins w:author="Vega martinez, Oscar (O.)" w:date="2021-07-20T11:12:00Z" w:id="1381"/>
                <w:highlight w:val="yellow"/>
              </w:rPr>
            </w:pPr>
            <w:ins w:author="Vega martinez, Oscar (O.)" w:date="2021-07-20T11:12:00Z" w:id="1382">
              <w:r>
                <w:t>-</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2C2CEF" w:rsidP="00D22379" w:rsidRDefault="002C2CEF" w14:paraId="161A0F8E" w14:textId="77777777">
            <w:pPr>
              <w:rPr>
                <w:ins w:author="Vega martinez, Oscar (O.)" w:date="2021-07-20T11:12:00Z" w:id="1383"/>
                <w:highlight w:val="yellow"/>
              </w:rPr>
            </w:pPr>
            <w:ins w:author="Vega martinez, Oscar (O.)" w:date="2021-07-20T11:12:00Z" w:id="1384">
              <w:r w:rsidRPr="00284B73">
                <w:rPr>
                  <w:highlight w:val="yellow"/>
                </w:rPr>
                <w:t>Set Service ID</w:t>
              </w:r>
            </w:ins>
          </w:p>
        </w:tc>
      </w:tr>
      <w:tr w:rsidRPr="00565659" w:rsidR="002C2CEF" w:rsidTr="00D22379" w14:paraId="3530EEA3" w14:textId="77777777">
        <w:trPr>
          <w:jc w:val="center"/>
          <w:ins w:author="Vega martinez, Oscar (O.)" w:date="2021-07-20T11:12:00Z" w:id="1385"/>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2C2CEF" w:rsidP="00D22379" w:rsidRDefault="002C2CEF" w14:paraId="4AB66789" w14:textId="77777777">
            <w:pPr>
              <w:jc w:val="center"/>
              <w:rPr>
                <w:ins w:author="Vega martinez, Oscar (O.)" w:date="2021-07-20T11:12:00Z" w:id="1386"/>
                <w:highlight w:val="yellow"/>
              </w:rPr>
            </w:pPr>
            <w:ins w:author="Vega martinez, Oscar (O.)" w:date="2021-07-20T11:12:00Z" w:id="1387">
              <w:r>
                <w:t>O</w:t>
              </w:r>
            </w:ins>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2C2CEF" w:rsidP="00D22379" w:rsidRDefault="002C2CEF" w14:paraId="52AECE68" w14:textId="77777777">
            <w:pPr>
              <w:rPr>
                <w:ins w:author="Vega martinez, Oscar (O.)" w:date="2021-07-20T11:12:00Z" w:id="1388"/>
                <w:highlight w:val="yellow"/>
              </w:rPr>
            </w:pPr>
            <w:ins w:author="Vega martinez, Oscar (O.)" w:date="2021-07-20T11:12:00Z" w:id="1389">
              <w:r>
                <w:t>Password</w:t>
              </w:r>
            </w:ins>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2C2CEF" w:rsidP="00D22379" w:rsidRDefault="002C2CEF" w14:paraId="173156B5" w14:textId="77777777">
            <w:pPr>
              <w:rPr>
                <w:ins w:author="Vega martinez, Oscar (O.)" w:date="2021-07-20T11:12:00Z" w:id="1390"/>
                <w:highlight w:val="yellow"/>
              </w:rPr>
            </w:pPr>
            <w:ins w:author="Vega martinez, Oscar (O.)" w:date="2021-07-20T11:12:00Z" w:id="1391">
              <w:r>
                <w:t>String</w:t>
              </w:r>
            </w:ins>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2C2CEF" w:rsidP="00D22379" w:rsidRDefault="002C2CEF" w14:paraId="5AD818F2" w14:textId="77777777">
            <w:pPr>
              <w:rPr>
                <w:ins w:author="Vega martinez, Oscar (O.)" w:date="2021-07-20T11:12:00Z" w:id="1392"/>
                <w:highlight w:val="yellow"/>
              </w:rPr>
            </w:pPr>
            <w:ins w:author="Vega martinez, Oscar (O.)" w:date="2021-07-20T11:12:00Z" w:id="1393">
              <w:r>
                <w:t>-</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2C2CEF" w:rsidP="00D22379" w:rsidRDefault="002C2CEF" w14:paraId="2F41E8C9" w14:textId="77777777">
            <w:pPr>
              <w:rPr>
                <w:ins w:author="Vega martinez, Oscar (O.)" w:date="2021-07-20T11:12:00Z" w:id="1394"/>
                <w:highlight w:val="yellow"/>
              </w:rPr>
            </w:pPr>
            <w:ins w:author="Vega martinez, Oscar (O.)" w:date="2021-07-20T11:12:00Z" w:id="1395">
              <w:r>
                <w:t>-</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2C2CEF" w:rsidP="00D22379" w:rsidRDefault="002C2CEF" w14:paraId="0E8C3DF1" w14:textId="77777777">
            <w:pPr>
              <w:rPr>
                <w:ins w:author="Vega martinez, Oscar (O.)" w:date="2021-07-20T11:12:00Z" w:id="1396"/>
                <w:highlight w:val="yellow"/>
              </w:rPr>
            </w:pPr>
            <w:ins w:author="Vega martinez, Oscar (O.)" w:date="2021-07-20T11:12:00Z" w:id="1397">
              <w:r>
                <w:t xml:space="preserve">Password </w:t>
              </w:r>
            </w:ins>
          </w:p>
        </w:tc>
      </w:tr>
      <w:tr w:rsidR="002C2CEF" w:rsidTr="00D22379" w14:paraId="654E2CAB" w14:textId="77777777">
        <w:trPr>
          <w:jc w:val="center"/>
          <w:ins w:author="Vega martinez, Oscar (O.)" w:date="2021-07-20T11:12:00Z" w:id="1398"/>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2C2CEF" w:rsidP="00D22379" w:rsidRDefault="002C2CEF" w14:paraId="313FC3E0" w14:textId="77777777">
            <w:pPr>
              <w:jc w:val="center"/>
              <w:rPr>
                <w:ins w:author="Vega martinez, Oscar (O.)" w:date="2021-07-20T11:12:00Z" w:id="1399"/>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2C2CEF" w:rsidP="00D22379" w:rsidRDefault="002C2CEF" w14:paraId="764A27FC" w14:textId="77777777">
            <w:pPr>
              <w:rPr>
                <w:ins w:author="Vega martinez, Oscar (O.)" w:date="2021-07-20T11:12:00Z" w:id="1400"/>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2C2CEF" w:rsidP="00D22379" w:rsidRDefault="002C2CEF" w14:paraId="15ECF6EB" w14:textId="77777777">
            <w:pPr>
              <w:rPr>
                <w:ins w:author="Vega martinez, Oscar (O.)" w:date="2021-07-20T11:12:00Z" w:id="1401"/>
              </w:rPr>
            </w:pPr>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2C2CEF" w:rsidP="00D22379" w:rsidRDefault="002C2CEF" w14:paraId="3EC95F53" w14:textId="77777777">
            <w:pPr>
              <w:rPr>
                <w:ins w:author="Vega martinez, Oscar (O.)" w:date="2021-07-20T11:12:00Z" w:id="1402"/>
              </w:rPr>
            </w:pPr>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2C2CEF" w:rsidP="00D22379" w:rsidRDefault="002C2CEF" w14:paraId="4E5AD7B5" w14:textId="77777777">
            <w:pPr>
              <w:rPr>
                <w:ins w:author="Vega martinez, Oscar (O.)" w:date="2021-07-20T11:12:00Z" w:id="1403"/>
              </w:rPr>
            </w:pPr>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2C2CEF" w:rsidP="00D22379" w:rsidRDefault="002C2CEF" w14:paraId="0E120B74" w14:textId="77777777">
            <w:pPr>
              <w:rPr>
                <w:ins w:author="Vega martinez, Oscar (O.)" w:date="2021-07-20T11:12:00Z" w:id="1404"/>
              </w:rPr>
            </w:pPr>
          </w:p>
        </w:tc>
      </w:tr>
    </w:tbl>
    <w:p w:rsidRPr="00BB2195" w:rsidR="002C2CEF" w:rsidP="002C2CEF" w:rsidRDefault="002C2CEF" w14:paraId="03147990" w14:textId="77777777">
      <w:pPr>
        <w:rPr>
          <w:ins w:author="Vega martinez, Oscar (O.)" w:date="2021-07-20T11:12:00Z" w:id="1405"/>
        </w:rPr>
      </w:pPr>
    </w:p>
    <w:p w:rsidR="0001766B" w:rsidP="0001766B" w:rsidRDefault="0001766B" w14:paraId="02E8CF28" w14:textId="790BD4F8">
      <w:pPr>
        <w:rPr>
          <w:ins w:author="Vega martinez, Oscar (O.)" w:date="2021-07-09T11:58:00Z" w:id="1406"/>
        </w:rPr>
      </w:pPr>
    </w:p>
    <w:p w:rsidRPr="0001766B" w:rsidR="0001766B" w:rsidP="00FD5A38" w:rsidRDefault="0001766B" w14:paraId="4F774B35" w14:textId="77777777">
      <w:pPr>
        <w:rPr>
          <w:ins w:author="Vega martinez, Oscar (O.)" w:date="2021-07-09T11:58:00Z" w:id="1407"/>
        </w:rPr>
      </w:pPr>
    </w:p>
    <w:p w:rsidR="00B066D7" w:rsidP="00B066D7" w:rsidRDefault="00B066D7" w14:paraId="44DD5229" w14:textId="5ED7D6F3">
      <w:pPr>
        <w:pStyle w:val="Heading4"/>
        <w:rPr>
          <w:ins w:author="Nahle, Wassim (W.)" w:date="2021-06-10T15:52:00Z" w:id="1408"/>
        </w:rPr>
      </w:pPr>
      <w:commentRangeStart w:id="1410"/>
      <w:commentRangeStart w:id="1411"/>
      <w:ins w:author="Nahle, Wassim (W.)" w:date="2021-06-10T15:52:00Z" w:id="1412">
        <w:r w:rsidRPr="00B9479B">
          <w:t>MD-REQ-179307/A-</w:t>
        </w:r>
        <w:proofErr w:type="spellStart"/>
        <w:r w:rsidRPr="00B9479B">
          <w:t>WifiInfo_Rsp</w:t>
        </w:r>
      </w:ins>
      <w:commentRangeEnd w:id="1410"/>
      <w:proofErr w:type="spellEnd"/>
      <w:r w:rsidR="00CB6504">
        <w:rPr>
          <w:rStyle w:val="CommentReference"/>
          <w:b w:val="0"/>
          <w:bCs w:val="0"/>
          <w:i w:val="0"/>
        </w:rPr>
        <w:commentReference w:id="1410"/>
      </w:r>
      <w:commentRangeEnd w:id="1411"/>
      <w:r w:rsidR="00BA3821">
        <w:rPr>
          <w:rStyle w:val="CommentReference"/>
          <w:b w:val="0"/>
          <w:bCs w:val="0"/>
          <w:i w:val="0"/>
        </w:rPr>
        <w:commentReference w:id="1411"/>
      </w:r>
    </w:p>
    <w:p w:rsidRPr="00E40509" w:rsidR="00B066D7" w:rsidP="00B066D7" w:rsidRDefault="00B066D7" w14:paraId="79A5D505" w14:textId="77777777">
      <w:pPr>
        <w:rPr>
          <w:ins w:author="Nahle, Wassim (W.)" w:date="2021-06-10T15:52:00Z" w:id="1413"/>
        </w:rPr>
      </w:pPr>
      <w:ins w:author="Nahle, Wassim (W.)" w:date="2021-06-10T15:52:00Z" w:id="1414">
        <w:r w:rsidRPr="00E40509">
          <w:t xml:space="preserve">Message Type: </w:t>
        </w:r>
        <w:r>
          <w:t>Response</w:t>
        </w:r>
      </w:ins>
    </w:p>
    <w:p w:rsidRPr="00E40509" w:rsidR="00B066D7" w:rsidP="00B066D7" w:rsidRDefault="00B066D7" w14:paraId="69EA10C2" w14:textId="77777777">
      <w:pPr>
        <w:rPr>
          <w:ins w:author="Nahle, Wassim (W.)" w:date="2021-06-10T15:52:00Z" w:id="1415"/>
        </w:rPr>
      </w:pPr>
    </w:p>
    <w:p w:rsidR="00B066D7" w:rsidP="00B066D7" w:rsidRDefault="00B066D7" w14:paraId="5391CAB3" w14:textId="77777777">
      <w:pPr>
        <w:rPr>
          <w:ins w:author="Nahle, Wassim (W.)" w:date="2021-06-10T15:52:00Z" w:id="1416"/>
        </w:rPr>
      </w:pPr>
      <w:ins w:author="Nahle, Wassim (W.)" w:date="2021-06-10T15:52:00Z" w:id="1417">
        <w:r w:rsidRPr="00124FB9">
          <w:t xml:space="preserve">This signal is used to respond to the </w:t>
        </w:r>
        <w:proofErr w:type="spellStart"/>
        <w:r w:rsidRPr="00124FB9">
          <w:t>WifiHotSpot</w:t>
        </w:r>
        <w:r>
          <w:t>OnBoard</w:t>
        </w:r>
        <w:r w:rsidRPr="00124FB9">
          <w:t>Client</w:t>
        </w:r>
        <w:proofErr w:type="spellEnd"/>
        <w:r w:rsidRPr="00124FB9">
          <w:t xml:space="preserve"> with the SSID or Password upon a Read operation, or the successful/failed result of the Write operation.</w:t>
        </w:r>
      </w:ins>
    </w:p>
    <w:p w:rsidRPr="00124FB9" w:rsidR="00B066D7" w:rsidP="00B066D7" w:rsidRDefault="00CB6504" w14:paraId="1B1A2845" w14:textId="65941CFF">
      <w:pPr>
        <w:pStyle w:val="Heading5"/>
        <w:rPr>
          <w:ins w:author="Nahle, Wassim (W.)" w:date="2021-06-10T15:52:00Z" w:id="1418"/>
        </w:rPr>
      </w:pPr>
      <w:ins w:author="Vega martinez, Oscar (O.)" w:date="2021-07-08T15:34:00Z" w:id="1419">
        <w:r w:rsidRPr="00B9479B">
          <w:t>MD-REQ-</w:t>
        </w:r>
        <w:r>
          <w:t>XXXXXX</w:t>
        </w:r>
        <w:r w:rsidRPr="00B9479B">
          <w:t>-</w:t>
        </w:r>
        <w:r w:rsidRPr="006B1FA9">
          <w:rPr>
            <w:rFonts w:cs="Arial"/>
            <w:color w:val="000000"/>
          </w:rPr>
          <w:t xml:space="preserve"> </w:t>
        </w:r>
      </w:ins>
      <w:commentRangeStart w:id="1420"/>
      <w:commentRangeStart w:id="1421"/>
      <w:ins w:author="Nahle, Wassim (W.)" w:date="2021-06-10T15:52:00Z" w:id="1422">
        <w:r w:rsidR="00B066D7">
          <w:t>CAN</w:t>
        </w:r>
      </w:ins>
      <w:commentRangeEnd w:id="1420"/>
      <w:r w:rsidR="0010467B">
        <w:rPr>
          <w:rStyle w:val="CommentReference"/>
          <w:b w:val="0"/>
          <w:bCs w:val="0"/>
          <w:iCs w:val="0"/>
        </w:rPr>
        <w:commentReference w:id="1420"/>
      </w:r>
      <w:commentRangeEnd w:id="1421"/>
      <w:r w:rsidR="009A413A">
        <w:rPr>
          <w:rStyle w:val="CommentReference"/>
          <w:b w:val="0"/>
          <w:bCs w:val="0"/>
          <w:iCs w:val="0"/>
        </w:rPr>
        <w:commentReference w:id="1421"/>
      </w:r>
    </w:p>
    <w:p w:rsidRPr="00E40509" w:rsidR="00B066D7" w:rsidP="00B066D7" w:rsidRDefault="00B066D7" w14:paraId="5587A07A" w14:textId="77777777">
      <w:pPr>
        <w:rPr>
          <w:ins w:author="Nahle, Wassim (W.)" w:date="2021-06-10T15:52:00Z" w:id="1423"/>
        </w:rPr>
      </w:pPr>
    </w:p>
    <w:tbl>
      <w:tblPr>
        <w:tblW w:w="940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000" w:firstRow="0" w:lastRow="0" w:firstColumn="0" w:lastColumn="0" w:noHBand="0" w:noVBand="0"/>
      </w:tblPr>
      <w:tblGrid>
        <w:gridCol w:w="1863"/>
        <w:gridCol w:w="2002"/>
        <w:gridCol w:w="1280"/>
        <w:gridCol w:w="4257"/>
      </w:tblGrid>
      <w:tr w:rsidR="00B066D7" w:rsidTr="00B37C37" w14:paraId="1B43504A" w14:textId="77777777">
        <w:trPr>
          <w:jc w:val="center"/>
        </w:trPr>
        <w:tc>
          <w:tcPr>
            <w:tcW w:w="1863" w:type="dxa"/>
          </w:tcPr>
          <w:p w:rsidRPr="00E40509" w:rsidR="00B066D7" w:rsidP="00B37C37" w:rsidRDefault="00B066D7" w14:paraId="4F24581D" w14:textId="77777777">
            <w:pPr>
              <w:rPr>
                <w:ins w:author="Nahle, Wassim (W.)" w:date="2021-06-10T15:52:00Z" w:id="1424"/>
                <w:b/>
              </w:rPr>
            </w:pPr>
            <w:ins w:author="Nahle, Wassim (W.)" w:date="2021-06-10T15:52:00Z" w:id="1425">
              <w:r w:rsidRPr="00E40509">
                <w:rPr>
                  <w:b/>
                </w:rPr>
                <w:t>Name</w:t>
              </w:r>
            </w:ins>
          </w:p>
        </w:tc>
        <w:tc>
          <w:tcPr>
            <w:tcW w:w="2002" w:type="dxa"/>
          </w:tcPr>
          <w:p w:rsidRPr="00E40509" w:rsidR="00B066D7" w:rsidP="00B37C37" w:rsidRDefault="00B066D7" w14:paraId="40552AAD" w14:textId="77777777">
            <w:pPr>
              <w:rPr>
                <w:ins w:author="Nahle, Wassim (W.)" w:date="2021-06-10T15:52:00Z" w:id="1426"/>
                <w:b/>
              </w:rPr>
            </w:pPr>
            <w:ins w:author="Nahle, Wassim (W.)" w:date="2021-06-10T15:52:00Z" w:id="1427">
              <w:r w:rsidRPr="00E40509">
                <w:rPr>
                  <w:b/>
                </w:rPr>
                <w:t>Literals</w:t>
              </w:r>
            </w:ins>
          </w:p>
        </w:tc>
        <w:tc>
          <w:tcPr>
            <w:tcW w:w="1280" w:type="dxa"/>
          </w:tcPr>
          <w:p w:rsidRPr="00E40509" w:rsidR="00B066D7" w:rsidP="00B37C37" w:rsidRDefault="00B066D7" w14:paraId="1E52F608" w14:textId="77777777">
            <w:pPr>
              <w:rPr>
                <w:ins w:author="Nahle, Wassim (W.)" w:date="2021-06-10T15:52:00Z" w:id="1428"/>
                <w:b/>
              </w:rPr>
            </w:pPr>
            <w:ins w:author="Nahle, Wassim (W.)" w:date="2021-06-10T15:52:00Z" w:id="1429">
              <w:r w:rsidRPr="00E40509">
                <w:rPr>
                  <w:b/>
                </w:rPr>
                <w:t>Value</w:t>
              </w:r>
            </w:ins>
          </w:p>
        </w:tc>
        <w:tc>
          <w:tcPr>
            <w:tcW w:w="4257" w:type="dxa"/>
          </w:tcPr>
          <w:p w:rsidRPr="00E40509" w:rsidR="00B066D7" w:rsidP="00B37C37" w:rsidRDefault="00B066D7" w14:paraId="6FB559CF" w14:textId="77777777">
            <w:pPr>
              <w:rPr>
                <w:ins w:author="Nahle, Wassim (W.)" w:date="2021-06-10T15:52:00Z" w:id="1430"/>
                <w:b/>
              </w:rPr>
            </w:pPr>
            <w:ins w:author="Nahle, Wassim (W.)" w:date="2021-06-10T15:52:00Z" w:id="1431">
              <w:r w:rsidRPr="00E40509">
                <w:rPr>
                  <w:b/>
                </w:rPr>
                <w:t>Description</w:t>
              </w:r>
            </w:ins>
          </w:p>
        </w:tc>
      </w:tr>
      <w:tr w:rsidR="00B066D7" w:rsidTr="00B37C37" w14:paraId="7DE6CE33" w14:textId="77777777">
        <w:trPr>
          <w:jc w:val="center"/>
        </w:trPr>
        <w:tc>
          <w:tcPr>
            <w:tcW w:w="1863" w:type="dxa"/>
          </w:tcPr>
          <w:p w:rsidRPr="002E53F5" w:rsidR="00B066D7" w:rsidP="00B37C37" w:rsidRDefault="00B066D7" w14:paraId="006BE48E" w14:textId="77777777">
            <w:pPr>
              <w:rPr>
                <w:ins w:author="Nahle, Wassim (W.)" w:date="2021-06-10T15:52:00Z" w:id="1432"/>
                <w:szCs w:val="22"/>
              </w:rPr>
            </w:pPr>
            <w:ins w:author="Nahle, Wassim (W.)" w:date="2021-06-10T15:52:00Z" w:id="1433">
              <w:r w:rsidRPr="002E53F5">
                <w:t>Response Code</w:t>
              </w:r>
            </w:ins>
          </w:p>
        </w:tc>
        <w:tc>
          <w:tcPr>
            <w:tcW w:w="2002" w:type="dxa"/>
          </w:tcPr>
          <w:p w:rsidRPr="002E53F5" w:rsidR="00B066D7" w:rsidP="00B37C37" w:rsidRDefault="00B066D7" w14:paraId="462BBB81" w14:textId="77777777">
            <w:pPr>
              <w:rPr>
                <w:ins w:author="Nahle, Wassim (W.)" w:date="2021-06-10T15:52:00Z" w:id="1434"/>
                <w:szCs w:val="22"/>
              </w:rPr>
            </w:pPr>
            <w:ins w:author="Nahle, Wassim (W.)" w:date="2021-06-10T15:52:00Z" w:id="1435">
              <w:r w:rsidRPr="002E53F5">
                <w:t>-</w:t>
              </w:r>
            </w:ins>
          </w:p>
        </w:tc>
        <w:tc>
          <w:tcPr>
            <w:tcW w:w="1280" w:type="dxa"/>
          </w:tcPr>
          <w:p w:rsidRPr="002E53F5" w:rsidR="00B066D7" w:rsidP="00B37C37" w:rsidRDefault="00B066D7" w14:paraId="16C52C3E" w14:textId="77777777">
            <w:pPr>
              <w:rPr>
                <w:ins w:author="Nahle, Wassim (W.)" w:date="2021-06-10T15:52:00Z" w:id="1436"/>
                <w:szCs w:val="22"/>
              </w:rPr>
            </w:pPr>
            <w:ins w:author="Nahle, Wassim (W.)" w:date="2021-06-10T15:52:00Z" w:id="1437">
              <w:r w:rsidRPr="002E53F5">
                <w:t>-</w:t>
              </w:r>
            </w:ins>
          </w:p>
        </w:tc>
        <w:tc>
          <w:tcPr>
            <w:tcW w:w="4257" w:type="dxa"/>
          </w:tcPr>
          <w:p w:rsidRPr="002E53F5" w:rsidR="00B066D7" w:rsidP="00B37C37" w:rsidRDefault="00B066D7" w14:paraId="253F0670" w14:textId="77777777">
            <w:pPr>
              <w:rPr>
                <w:ins w:author="Nahle, Wassim (W.)" w:date="2021-06-10T15:52:00Z" w:id="1438"/>
                <w:szCs w:val="22"/>
              </w:rPr>
            </w:pPr>
            <w:ins w:author="Nahle, Wassim (W.)" w:date="2021-06-10T15:52:00Z" w:id="1439">
              <w:r w:rsidRPr="002E53F5">
                <w:t>Response code being sent</w:t>
              </w:r>
            </w:ins>
          </w:p>
        </w:tc>
      </w:tr>
      <w:tr w:rsidR="00B066D7" w:rsidTr="00B37C37" w14:paraId="2EE01BE8" w14:textId="77777777">
        <w:trPr>
          <w:jc w:val="center"/>
        </w:trPr>
        <w:tc>
          <w:tcPr>
            <w:tcW w:w="1863" w:type="dxa"/>
          </w:tcPr>
          <w:p w:rsidRPr="002E53F5" w:rsidR="00B066D7" w:rsidP="00B37C37" w:rsidRDefault="00B066D7" w14:paraId="1A8180BA" w14:textId="77777777">
            <w:pPr>
              <w:rPr>
                <w:ins w:author="Nahle, Wassim (W.)" w:date="2021-06-10T15:52:00Z" w:id="1440"/>
                <w:szCs w:val="22"/>
              </w:rPr>
            </w:pPr>
          </w:p>
        </w:tc>
        <w:tc>
          <w:tcPr>
            <w:tcW w:w="2002" w:type="dxa"/>
          </w:tcPr>
          <w:p w:rsidRPr="002E53F5" w:rsidR="00B066D7" w:rsidP="00B37C37" w:rsidRDefault="00B066D7" w14:paraId="75341F55" w14:textId="77777777">
            <w:pPr>
              <w:rPr>
                <w:ins w:author="Nahle, Wassim (W.)" w:date="2021-06-10T15:52:00Z" w:id="1441"/>
                <w:szCs w:val="22"/>
              </w:rPr>
            </w:pPr>
            <w:ins w:author="Nahle, Wassim (W.)" w:date="2021-06-10T15:52:00Z" w:id="1442">
              <w:r w:rsidRPr="002E53F5">
                <w:t>Reserved</w:t>
              </w:r>
            </w:ins>
          </w:p>
        </w:tc>
        <w:tc>
          <w:tcPr>
            <w:tcW w:w="1280" w:type="dxa"/>
          </w:tcPr>
          <w:p w:rsidRPr="002E53F5" w:rsidR="00B066D7" w:rsidP="00B37C37" w:rsidRDefault="00B066D7" w14:paraId="6BA2EFD2" w14:textId="77777777">
            <w:pPr>
              <w:rPr>
                <w:ins w:author="Nahle, Wassim (W.)" w:date="2021-06-10T15:52:00Z" w:id="1443"/>
                <w:szCs w:val="22"/>
              </w:rPr>
            </w:pPr>
            <w:ins w:author="Nahle, Wassim (W.)" w:date="2021-06-10T15:52:00Z" w:id="1444">
              <w:r w:rsidRPr="002E53F5">
                <w:t>0x0</w:t>
              </w:r>
            </w:ins>
          </w:p>
        </w:tc>
        <w:tc>
          <w:tcPr>
            <w:tcW w:w="4257" w:type="dxa"/>
          </w:tcPr>
          <w:p w:rsidRPr="002E53F5" w:rsidR="00B066D7" w:rsidP="00B37C37" w:rsidRDefault="00B066D7" w14:paraId="64D73383" w14:textId="77777777">
            <w:pPr>
              <w:rPr>
                <w:ins w:author="Nahle, Wassim (W.)" w:date="2021-06-10T15:52:00Z" w:id="1445"/>
                <w:szCs w:val="22"/>
              </w:rPr>
            </w:pPr>
          </w:p>
        </w:tc>
      </w:tr>
      <w:tr w:rsidR="00B066D7" w:rsidTr="00B37C37" w14:paraId="011BD909" w14:textId="77777777">
        <w:trPr>
          <w:jc w:val="center"/>
        </w:trPr>
        <w:tc>
          <w:tcPr>
            <w:tcW w:w="1863" w:type="dxa"/>
          </w:tcPr>
          <w:p w:rsidRPr="002E53F5" w:rsidR="00B066D7" w:rsidP="00B37C37" w:rsidRDefault="00B066D7" w14:paraId="669B5BA9" w14:textId="77777777">
            <w:pPr>
              <w:rPr>
                <w:ins w:author="Nahle, Wassim (W.)" w:date="2021-06-10T15:52:00Z" w:id="1446"/>
                <w:szCs w:val="22"/>
              </w:rPr>
            </w:pPr>
          </w:p>
        </w:tc>
        <w:tc>
          <w:tcPr>
            <w:tcW w:w="2002" w:type="dxa"/>
          </w:tcPr>
          <w:p w:rsidRPr="002E53F5" w:rsidR="00B066D7" w:rsidP="00B37C37" w:rsidRDefault="00B066D7" w14:paraId="71184E10" w14:textId="77777777">
            <w:pPr>
              <w:rPr>
                <w:ins w:author="Nahle, Wassim (W.)" w:date="2021-06-10T15:52:00Z" w:id="1447"/>
                <w:szCs w:val="22"/>
              </w:rPr>
            </w:pPr>
            <w:ins w:author="Nahle, Wassim (W.)" w:date="2021-06-10T15:52:00Z" w:id="1448">
              <w:r w:rsidRPr="002E53F5">
                <w:t>Data</w:t>
              </w:r>
            </w:ins>
          </w:p>
        </w:tc>
        <w:tc>
          <w:tcPr>
            <w:tcW w:w="1280" w:type="dxa"/>
          </w:tcPr>
          <w:p w:rsidRPr="002E53F5" w:rsidR="00B066D7" w:rsidP="00B37C37" w:rsidRDefault="00B066D7" w14:paraId="4C77BCB0" w14:textId="77777777">
            <w:pPr>
              <w:rPr>
                <w:ins w:author="Nahle, Wassim (W.)" w:date="2021-06-10T15:52:00Z" w:id="1449"/>
                <w:szCs w:val="22"/>
              </w:rPr>
            </w:pPr>
            <w:ins w:author="Nahle, Wassim (W.)" w:date="2021-06-10T15:52:00Z" w:id="1450">
              <w:r w:rsidRPr="002E53F5">
                <w:t>0x1</w:t>
              </w:r>
            </w:ins>
          </w:p>
        </w:tc>
        <w:tc>
          <w:tcPr>
            <w:tcW w:w="4257" w:type="dxa"/>
            <w:vAlign w:val="center"/>
          </w:tcPr>
          <w:p w:rsidRPr="002E53F5" w:rsidR="00B066D7" w:rsidP="00B37C37" w:rsidRDefault="00B066D7" w14:paraId="288E95F6" w14:textId="77777777">
            <w:pPr>
              <w:rPr>
                <w:ins w:author="Nahle, Wassim (W.)" w:date="2021-06-10T15:52:00Z" w:id="1451"/>
              </w:rPr>
            </w:pPr>
            <w:ins w:author="Nahle, Wassim (W.)" w:date="2021-06-10T15:52:00Z" w:id="1452">
              <w:r w:rsidRPr="002E53F5">
                <w:t>Response used to provide both SSID &amp; Password</w:t>
              </w:r>
            </w:ins>
          </w:p>
        </w:tc>
      </w:tr>
      <w:tr w:rsidR="00B066D7" w:rsidTr="00B37C37" w14:paraId="7B8ED857" w14:textId="77777777">
        <w:trPr>
          <w:jc w:val="center"/>
        </w:trPr>
        <w:tc>
          <w:tcPr>
            <w:tcW w:w="1863" w:type="dxa"/>
          </w:tcPr>
          <w:p w:rsidRPr="002E53F5" w:rsidR="00B066D7" w:rsidP="00B37C37" w:rsidRDefault="00B066D7" w14:paraId="2461D981" w14:textId="77777777">
            <w:pPr>
              <w:rPr>
                <w:ins w:author="Nahle, Wassim (W.)" w:date="2021-06-10T15:52:00Z" w:id="1453"/>
                <w:szCs w:val="22"/>
              </w:rPr>
            </w:pPr>
          </w:p>
        </w:tc>
        <w:tc>
          <w:tcPr>
            <w:tcW w:w="2002" w:type="dxa"/>
          </w:tcPr>
          <w:p w:rsidRPr="002E53F5" w:rsidR="00B066D7" w:rsidP="00B37C37" w:rsidRDefault="00B066D7" w14:paraId="58E1FC49" w14:textId="77777777">
            <w:pPr>
              <w:rPr>
                <w:ins w:author="Nahle, Wassim (W.)" w:date="2021-06-10T15:52:00Z" w:id="1454"/>
                <w:szCs w:val="22"/>
              </w:rPr>
            </w:pPr>
            <w:proofErr w:type="spellStart"/>
            <w:ins w:author="Nahle, Wassim (W.)" w:date="2021-06-10T15:52:00Z" w:id="1455">
              <w:r w:rsidRPr="002E53F5">
                <w:t>SSIDWritten</w:t>
              </w:r>
              <w:proofErr w:type="spellEnd"/>
            </w:ins>
          </w:p>
        </w:tc>
        <w:tc>
          <w:tcPr>
            <w:tcW w:w="1280" w:type="dxa"/>
          </w:tcPr>
          <w:p w:rsidRPr="002E53F5" w:rsidR="00B066D7" w:rsidP="00B37C37" w:rsidRDefault="00B066D7" w14:paraId="70985A5D" w14:textId="77777777">
            <w:pPr>
              <w:rPr>
                <w:ins w:author="Nahle, Wassim (W.)" w:date="2021-06-10T15:52:00Z" w:id="1456"/>
                <w:szCs w:val="22"/>
              </w:rPr>
            </w:pPr>
            <w:ins w:author="Nahle, Wassim (W.)" w:date="2021-06-10T15:52:00Z" w:id="1457">
              <w:r w:rsidRPr="002E53F5">
                <w:t>0x2</w:t>
              </w:r>
            </w:ins>
          </w:p>
        </w:tc>
        <w:tc>
          <w:tcPr>
            <w:tcW w:w="4257" w:type="dxa"/>
            <w:vAlign w:val="center"/>
          </w:tcPr>
          <w:p w:rsidRPr="002E53F5" w:rsidR="00B066D7" w:rsidP="00B37C37" w:rsidRDefault="00B066D7" w14:paraId="1FCFA237" w14:textId="77777777">
            <w:pPr>
              <w:rPr>
                <w:ins w:author="Nahle, Wassim (W.)" w:date="2021-06-10T15:52:00Z" w:id="1458"/>
              </w:rPr>
            </w:pPr>
            <w:ins w:author="Nahle, Wassim (W.)" w:date="2021-06-10T15:52:00Z" w:id="1459">
              <w:r w:rsidRPr="002E53F5">
                <w:t>Response used to indicate SSID was written (CES to state success/fail)</w:t>
              </w:r>
            </w:ins>
          </w:p>
        </w:tc>
      </w:tr>
      <w:tr w:rsidR="00B066D7" w:rsidTr="00B37C37" w14:paraId="47D19060" w14:textId="77777777">
        <w:trPr>
          <w:jc w:val="center"/>
        </w:trPr>
        <w:tc>
          <w:tcPr>
            <w:tcW w:w="1863" w:type="dxa"/>
          </w:tcPr>
          <w:p w:rsidRPr="002E53F5" w:rsidR="00B066D7" w:rsidP="00B37C37" w:rsidRDefault="00B066D7" w14:paraId="320E82EF" w14:textId="77777777">
            <w:pPr>
              <w:rPr>
                <w:ins w:author="Nahle, Wassim (W.)" w:date="2021-06-10T15:52:00Z" w:id="1460"/>
                <w:szCs w:val="22"/>
              </w:rPr>
            </w:pPr>
          </w:p>
        </w:tc>
        <w:tc>
          <w:tcPr>
            <w:tcW w:w="2002" w:type="dxa"/>
          </w:tcPr>
          <w:p w:rsidRPr="002E53F5" w:rsidR="00B066D7" w:rsidP="00B37C37" w:rsidRDefault="00B066D7" w14:paraId="71C1D214" w14:textId="77777777">
            <w:pPr>
              <w:rPr>
                <w:ins w:author="Nahle, Wassim (W.)" w:date="2021-06-10T15:52:00Z" w:id="1461"/>
                <w:szCs w:val="22"/>
              </w:rPr>
            </w:pPr>
            <w:proofErr w:type="spellStart"/>
            <w:ins w:author="Nahle, Wassim (W.)" w:date="2021-06-10T15:52:00Z" w:id="1462">
              <w:r w:rsidRPr="002E53F5">
                <w:t>PasswordWritten</w:t>
              </w:r>
              <w:proofErr w:type="spellEnd"/>
            </w:ins>
          </w:p>
        </w:tc>
        <w:tc>
          <w:tcPr>
            <w:tcW w:w="1280" w:type="dxa"/>
          </w:tcPr>
          <w:p w:rsidRPr="002E53F5" w:rsidR="00B066D7" w:rsidP="00B37C37" w:rsidRDefault="00B066D7" w14:paraId="33A53F81" w14:textId="77777777">
            <w:pPr>
              <w:rPr>
                <w:ins w:author="Nahle, Wassim (W.)" w:date="2021-06-10T15:52:00Z" w:id="1463"/>
                <w:szCs w:val="22"/>
              </w:rPr>
            </w:pPr>
            <w:ins w:author="Nahle, Wassim (W.)" w:date="2021-06-10T15:52:00Z" w:id="1464">
              <w:r w:rsidRPr="002E53F5">
                <w:t>0x3</w:t>
              </w:r>
            </w:ins>
          </w:p>
        </w:tc>
        <w:tc>
          <w:tcPr>
            <w:tcW w:w="4257" w:type="dxa"/>
            <w:vAlign w:val="center"/>
          </w:tcPr>
          <w:p w:rsidRPr="002E53F5" w:rsidR="00B066D7" w:rsidP="00B37C37" w:rsidRDefault="00B066D7" w14:paraId="6582039D" w14:textId="77777777">
            <w:pPr>
              <w:rPr>
                <w:ins w:author="Nahle, Wassim (W.)" w:date="2021-06-10T15:52:00Z" w:id="1465"/>
              </w:rPr>
            </w:pPr>
            <w:ins w:author="Nahle, Wassim (W.)" w:date="2021-06-10T15:52:00Z" w:id="1466">
              <w:r w:rsidRPr="002E53F5">
                <w:t>Response used to indicate Password was written (CES to state success/fail)</w:t>
              </w:r>
            </w:ins>
          </w:p>
        </w:tc>
      </w:tr>
      <w:tr w:rsidR="00B066D7" w:rsidTr="00B37C37" w14:paraId="032FE5CA" w14:textId="77777777">
        <w:trPr>
          <w:jc w:val="center"/>
        </w:trPr>
        <w:tc>
          <w:tcPr>
            <w:tcW w:w="1863" w:type="dxa"/>
          </w:tcPr>
          <w:p w:rsidRPr="002E53F5" w:rsidR="00B066D7" w:rsidP="00B37C37" w:rsidRDefault="00B066D7" w14:paraId="4D9C93C2" w14:textId="77777777">
            <w:pPr>
              <w:rPr>
                <w:ins w:author="Nahle, Wassim (W.)" w:date="2021-06-10T15:52:00Z" w:id="1467"/>
                <w:szCs w:val="22"/>
              </w:rPr>
            </w:pPr>
          </w:p>
        </w:tc>
        <w:tc>
          <w:tcPr>
            <w:tcW w:w="2002" w:type="dxa"/>
          </w:tcPr>
          <w:p w:rsidRPr="002E53F5" w:rsidR="00B066D7" w:rsidP="00B37C37" w:rsidRDefault="00B066D7" w14:paraId="0ADD4E00" w14:textId="77777777">
            <w:pPr>
              <w:rPr>
                <w:ins w:author="Nahle, Wassim (W.)" w:date="2021-06-10T15:52:00Z" w:id="1468"/>
                <w:szCs w:val="22"/>
              </w:rPr>
            </w:pPr>
            <w:ins w:author="Nahle, Wassim (W.)" w:date="2021-06-10T15:52:00Z" w:id="1469">
              <w:r w:rsidRPr="002E53F5">
                <w:t>Reserved</w:t>
              </w:r>
            </w:ins>
          </w:p>
        </w:tc>
        <w:tc>
          <w:tcPr>
            <w:tcW w:w="1280" w:type="dxa"/>
          </w:tcPr>
          <w:p w:rsidRPr="002E53F5" w:rsidR="00B066D7" w:rsidP="00B37C37" w:rsidRDefault="00B066D7" w14:paraId="67060547" w14:textId="77777777">
            <w:pPr>
              <w:rPr>
                <w:ins w:author="Nahle, Wassim (W.)" w:date="2021-06-10T15:52:00Z" w:id="1470"/>
                <w:szCs w:val="22"/>
              </w:rPr>
            </w:pPr>
            <w:ins w:author="Nahle, Wassim (W.)" w:date="2021-06-10T15:52:00Z" w:id="1471">
              <w:r w:rsidRPr="002E53F5">
                <w:t>0x4-0xFF</w:t>
              </w:r>
            </w:ins>
          </w:p>
        </w:tc>
        <w:tc>
          <w:tcPr>
            <w:tcW w:w="4257" w:type="dxa"/>
          </w:tcPr>
          <w:p w:rsidRPr="002E53F5" w:rsidR="00B066D7" w:rsidP="00B37C37" w:rsidRDefault="00B066D7" w14:paraId="6D05663B" w14:textId="77777777">
            <w:pPr>
              <w:rPr>
                <w:ins w:author="Nahle, Wassim (W.)" w:date="2021-06-10T15:52:00Z" w:id="1472"/>
                <w:szCs w:val="22"/>
              </w:rPr>
            </w:pPr>
          </w:p>
        </w:tc>
      </w:tr>
      <w:tr w:rsidR="00B066D7" w:rsidTr="00B37C37" w14:paraId="4AFF9A86" w14:textId="77777777">
        <w:trPr>
          <w:jc w:val="center"/>
        </w:trPr>
        <w:tc>
          <w:tcPr>
            <w:tcW w:w="1863" w:type="dxa"/>
          </w:tcPr>
          <w:p w:rsidRPr="002E53F5" w:rsidR="00B066D7" w:rsidP="00B37C37" w:rsidRDefault="00B066D7" w14:paraId="5F8F2FB4" w14:textId="77777777">
            <w:pPr>
              <w:rPr>
                <w:ins w:author="Nahle, Wassim (W.)" w:date="2021-06-10T15:52:00Z" w:id="1473"/>
                <w:szCs w:val="22"/>
              </w:rPr>
            </w:pPr>
            <w:ins w:author="Nahle, Wassim (W.)" w:date="2021-06-10T15:52:00Z" w:id="1474">
              <w:r w:rsidRPr="002E53F5">
                <w:t>Password</w:t>
              </w:r>
            </w:ins>
          </w:p>
        </w:tc>
        <w:tc>
          <w:tcPr>
            <w:tcW w:w="2002" w:type="dxa"/>
          </w:tcPr>
          <w:p w:rsidRPr="002E53F5" w:rsidR="00B066D7" w:rsidP="00B37C37" w:rsidRDefault="00B066D7" w14:paraId="1325E483" w14:textId="77777777">
            <w:pPr>
              <w:rPr>
                <w:ins w:author="Nahle, Wassim (W.)" w:date="2021-06-10T15:52:00Z" w:id="1475"/>
                <w:szCs w:val="22"/>
              </w:rPr>
            </w:pPr>
            <w:ins w:author="Nahle, Wassim (W.)" w:date="2021-06-10T15:52:00Z" w:id="1476">
              <w:r w:rsidRPr="002E53F5">
                <w:t>-</w:t>
              </w:r>
            </w:ins>
          </w:p>
        </w:tc>
        <w:tc>
          <w:tcPr>
            <w:tcW w:w="1280" w:type="dxa"/>
          </w:tcPr>
          <w:p w:rsidRPr="002E53F5" w:rsidR="00B066D7" w:rsidP="00B37C37" w:rsidRDefault="00B066D7" w14:paraId="2FBC3116" w14:textId="77777777">
            <w:pPr>
              <w:rPr>
                <w:ins w:author="Nahle, Wassim (W.)" w:date="2021-06-10T15:52:00Z" w:id="1477"/>
                <w:szCs w:val="22"/>
              </w:rPr>
            </w:pPr>
            <w:ins w:author="Nahle, Wassim (W.)" w:date="2021-06-10T15:52:00Z" w:id="1478">
              <w:r w:rsidRPr="002E53F5">
                <w:t>-</w:t>
              </w:r>
            </w:ins>
          </w:p>
        </w:tc>
        <w:tc>
          <w:tcPr>
            <w:tcW w:w="4257" w:type="dxa"/>
          </w:tcPr>
          <w:p w:rsidRPr="002E53F5" w:rsidR="00B066D7" w:rsidP="00B37C37" w:rsidRDefault="00B066D7" w14:paraId="61B3D502" w14:textId="77777777">
            <w:pPr>
              <w:rPr>
                <w:ins w:author="Nahle, Wassim (W.)" w:date="2021-06-10T15:52:00Z" w:id="1479"/>
                <w:szCs w:val="22"/>
              </w:rPr>
            </w:pPr>
            <w:ins w:author="Nahle, Wassim (W.)" w:date="2021-06-10T15:52:00Z" w:id="1480">
              <w:r w:rsidRPr="002E53F5">
                <w:t>Data array that consists of textual information up to 64 characters in length, plus end of string</w:t>
              </w:r>
            </w:ins>
          </w:p>
        </w:tc>
      </w:tr>
      <w:tr w:rsidR="00B066D7" w:rsidTr="00B37C37" w14:paraId="76191192" w14:textId="77777777">
        <w:trPr>
          <w:jc w:val="center"/>
        </w:trPr>
        <w:tc>
          <w:tcPr>
            <w:tcW w:w="1863" w:type="dxa"/>
          </w:tcPr>
          <w:p w:rsidRPr="002E53F5" w:rsidR="00B066D7" w:rsidP="00B37C37" w:rsidRDefault="00B066D7" w14:paraId="4AD7D6A1" w14:textId="77777777">
            <w:pPr>
              <w:rPr>
                <w:ins w:author="Nahle, Wassim (W.)" w:date="2021-06-10T15:52:00Z" w:id="1481"/>
                <w:szCs w:val="22"/>
              </w:rPr>
            </w:pPr>
            <w:ins w:author="Nahle, Wassim (W.)" w:date="2021-06-10T15:52:00Z" w:id="1482">
              <w:r w:rsidRPr="002E53F5">
                <w:t>SSID</w:t>
              </w:r>
            </w:ins>
          </w:p>
        </w:tc>
        <w:tc>
          <w:tcPr>
            <w:tcW w:w="2002" w:type="dxa"/>
          </w:tcPr>
          <w:p w:rsidRPr="002E53F5" w:rsidR="00B066D7" w:rsidP="00B37C37" w:rsidRDefault="00B066D7" w14:paraId="5551B10F" w14:textId="77777777">
            <w:pPr>
              <w:rPr>
                <w:ins w:author="Nahle, Wassim (W.)" w:date="2021-06-10T15:52:00Z" w:id="1483"/>
                <w:szCs w:val="22"/>
              </w:rPr>
            </w:pPr>
            <w:ins w:author="Nahle, Wassim (W.)" w:date="2021-06-10T15:52:00Z" w:id="1484">
              <w:r w:rsidRPr="002E53F5">
                <w:t>-</w:t>
              </w:r>
            </w:ins>
          </w:p>
        </w:tc>
        <w:tc>
          <w:tcPr>
            <w:tcW w:w="1280" w:type="dxa"/>
          </w:tcPr>
          <w:p w:rsidRPr="002E53F5" w:rsidR="00B066D7" w:rsidP="00B37C37" w:rsidRDefault="00B066D7" w14:paraId="3A026CBC" w14:textId="77777777">
            <w:pPr>
              <w:rPr>
                <w:ins w:author="Nahle, Wassim (W.)" w:date="2021-06-10T15:52:00Z" w:id="1485"/>
                <w:szCs w:val="22"/>
              </w:rPr>
            </w:pPr>
            <w:ins w:author="Nahle, Wassim (W.)" w:date="2021-06-10T15:52:00Z" w:id="1486">
              <w:r w:rsidRPr="002E53F5">
                <w:t>-</w:t>
              </w:r>
            </w:ins>
          </w:p>
        </w:tc>
        <w:tc>
          <w:tcPr>
            <w:tcW w:w="4257" w:type="dxa"/>
          </w:tcPr>
          <w:p w:rsidRPr="002E53F5" w:rsidR="00B066D7" w:rsidP="00B37C37" w:rsidRDefault="00B066D7" w14:paraId="0A122B70" w14:textId="77777777">
            <w:pPr>
              <w:rPr>
                <w:ins w:author="Nahle, Wassim (W.)" w:date="2021-06-10T15:52:00Z" w:id="1487"/>
                <w:szCs w:val="22"/>
              </w:rPr>
            </w:pPr>
            <w:ins w:author="Nahle, Wassim (W.)" w:date="2021-06-10T15:52:00Z" w:id="1488">
              <w:r w:rsidRPr="002E53F5">
                <w:t>Data array that consists of textual information up to 32 characters in length, plus end of string</w:t>
              </w:r>
            </w:ins>
          </w:p>
        </w:tc>
      </w:tr>
    </w:tbl>
    <w:p w:rsidR="00B066D7" w:rsidP="00B066D7" w:rsidRDefault="00B066D7" w14:paraId="3AC3FC7C" w14:textId="77777777">
      <w:pPr>
        <w:rPr>
          <w:ins w:author="Nahle, Wassim (W.)" w:date="2021-06-10T15:52:00Z" w:id="1489"/>
        </w:rPr>
      </w:pPr>
    </w:p>
    <w:p w:rsidR="002A3965" w:rsidP="002A3965" w:rsidRDefault="002A3965" w14:paraId="624CE105" w14:textId="77777777">
      <w:pPr>
        <w:spacing w:after="160" w:line="259" w:lineRule="auto"/>
        <w:rPr>
          <w:ins w:author="Nahle, Wassim (W.)" w:date="2021-05-18T12:00:00Z" w:id="1490"/>
          <w:b/>
          <w:bCs/>
          <w:iCs/>
          <w:szCs w:val="26"/>
        </w:rPr>
      </w:pPr>
    </w:p>
    <w:p w:rsidR="002C2CEF" w:rsidP="002C2CEF" w:rsidRDefault="002C2CEF" w14:paraId="28E012FC" w14:textId="77777777">
      <w:pPr>
        <w:pStyle w:val="Heading5"/>
        <w:rPr>
          <w:ins w:author="Vega martinez, Oscar (O.)" w:date="2021-07-20T11:12:00Z" w:id="1491"/>
        </w:rPr>
      </w:pPr>
      <w:ins w:author="Vega martinez, Oscar (O.)" w:date="2021-07-20T11:12:00Z" w:id="1492">
        <w:r w:rsidRPr="00B9479B">
          <w:t>MD-REQ-179306/A-</w:t>
        </w:r>
        <w:commentRangeStart w:id="1493"/>
        <w:commentRangeStart w:id="1494"/>
        <w:commentRangeStart w:id="1495"/>
        <w:proofErr w:type="spellStart"/>
        <w:r w:rsidRPr="00B9479B">
          <w:t>WifiInfo_</w:t>
        </w:r>
        <w:commentRangeEnd w:id="1493"/>
        <w:r>
          <w:t>Command</w:t>
        </w:r>
        <w:proofErr w:type="spellEnd"/>
        <w:r w:rsidRPr="002C2CEF">
          <w:commentReference w:id="1493"/>
        </w:r>
        <w:commentRangeEnd w:id="1494"/>
        <w:r w:rsidRPr="002C2CEF">
          <w:commentReference w:id="1494"/>
        </w:r>
      </w:ins>
      <w:commentRangeEnd w:id="1495"/>
      <w:ins w:author="Vega martinez, Oscar (O.)" w:date="2021-07-20T11:15:00Z" w:id="1496">
        <w:r w:rsidR="000F2DCC">
          <w:rPr>
            <w:rStyle w:val="CommentReference"/>
            <w:b w:val="0"/>
            <w:bCs w:val="0"/>
            <w:iCs w:val="0"/>
          </w:rPr>
          <w:commentReference w:id="1495"/>
        </w:r>
      </w:ins>
    </w:p>
    <w:p w:rsidRPr="009A413A" w:rsidR="002C2CEF" w:rsidP="002C2CEF" w:rsidRDefault="002C2CEF" w14:paraId="37451B9F" w14:textId="77777777">
      <w:pPr>
        <w:rPr>
          <w:ins w:author="Vega martinez, Oscar (O.)" w:date="2021-07-20T11:12:00Z" w:id="1497"/>
        </w:rPr>
      </w:pPr>
    </w:p>
    <w:p w:rsidR="002C2CEF" w:rsidP="002C2CEF" w:rsidRDefault="002C2CEF" w14:paraId="714186F0" w14:textId="77777777">
      <w:pPr>
        <w:rPr>
          <w:ins w:author="Vega martinez, Oscar (O.)" w:date="2021-07-20T11:12:00Z" w:id="1498"/>
        </w:rPr>
      </w:pPr>
      <w:ins w:author="Vega martinez, Oscar (O.)" w:date="2021-07-20T11:12:00Z" w:id="1499">
        <w:r>
          <w:t xml:space="preserve">Message Endpoint: </w:t>
        </w:r>
        <w:r w:rsidRPr="00BB2195">
          <w:t>SERVICES/</w:t>
        </w:r>
        <w:r>
          <w:t>REQUEST</w:t>
        </w:r>
        <w:r w:rsidRPr="00BB2195">
          <w:t>/TCU/WHSS/</w:t>
        </w:r>
        <w:r>
          <w:t>WIFI_INF O:</w:t>
        </w:r>
      </w:ins>
    </w:p>
    <w:p w:rsidR="002C2CEF" w:rsidP="002C2CEF" w:rsidRDefault="002C2CEF" w14:paraId="79E29FC4" w14:textId="77777777">
      <w:pPr>
        <w:rPr>
          <w:ins w:author="Vega martinez, Oscar (O.)" w:date="2021-07-20T11:12:00Z" w:id="1500"/>
        </w:rPr>
      </w:pPr>
    </w:p>
    <w:p w:rsidR="002C2CEF" w:rsidP="002C2CEF" w:rsidRDefault="002C2CEF" w14:paraId="061828B4" w14:textId="77777777">
      <w:pPr>
        <w:rPr>
          <w:ins w:author="Vega martinez, Oscar (O.)" w:date="2021-07-20T11:12:00Z" w:id="1501"/>
        </w:rPr>
      </w:pPr>
      <w:ins w:author="Vega martinez, Oscar (O.)" w:date="2021-07-20T11:12:00Z" w:id="1502">
        <w:r w:rsidRPr="00A943F7">
          <w:t xml:space="preserve">This </w:t>
        </w:r>
        <w:r>
          <w:t>API is used to request a Read/</w:t>
        </w:r>
        <w:r w:rsidRPr="00A943F7">
          <w:t>Write operation of the Password or SSID from</w:t>
        </w:r>
        <w:r>
          <w:t>/to</w:t>
        </w:r>
        <w:r w:rsidRPr="00A943F7">
          <w:t xml:space="preserve"> the </w:t>
        </w:r>
        <w:proofErr w:type="spellStart"/>
        <w:proofErr w:type="gramStart"/>
        <w:r w:rsidRPr="00A943F7">
          <w:t>WifiHotSpotServer</w:t>
        </w:r>
        <w:proofErr w:type="spellEnd"/>
        <w:r>
          <w:t>..</w:t>
        </w:r>
        <w:proofErr w:type="gramEnd"/>
      </w:ins>
    </w:p>
    <w:p w:rsidR="002C2CEF" w:rsidP="002C2CEF" w:rsidRDefault="002C2CEF" w14:paraId="67DE36AA" w14:textId="77777777">
      <w:pPr>
        <w:rPr>
          <w:ins w:author="Vega martinez, Oscar (O.)" w:date="2021-07-20T11:12:00Z" w:id="1503"/>
        </w:rPr>
      </w:pPr>
      <w:ins w:author="Vega martinez, Oscar (O.)" w:date="2021-07-20T11:12:00Z" w:id="1504">
        <w:r w:rsidRPr="00124FB9">
          <w:t xml:space="preserve">This </w:t>
        </w:r>
        <w:r>
          <w:t>API</w:t>
        </w:r>
        <w:r w:rsidRPr="00124FB9">
          <w:t xml:space="preserve"> is used to respond to the </w:t>
        </w:r>
        <w:proofErr w:type="spellStart"/>
        <w:r w:rsidRPr="00124FB9">
          <w:t>WifiHotSpot</w:t>
        </w:r>
        <w:r>
          <w:t>OnBoard</w:t>
        </w:r>
        <w:r w:rsidRPr="00124FB9">
          <w:t>Client</w:t>
        </w:r>
        <w:proofErr w:type="spellEnd"/>
        <w:r w:rsidRPr="00124FB9">
          <w:t xml:space="preserve"> with the SSID or Password upon a Read operation, or the successful/failed result of the Write operation.</w:t>
        </w:r>
      </w:ins>
    </w:p>
    <w:p w:rsidRPr="00BB2195" w:rsidR="002C2CEF" w:rsidP="002C2CEF" w:rsidRDefault="002C2CEF" w14:paraId="52E3F737" w14:textId="77777777">
      <w:pPr>
        <w:rPr>
          <w:ins w:author="Vega martinez, Oscar (O.)" w:date="2021-07-20T11:12:00Z" w:id="1505"/>
        </w:rPr>
      </w:pPr>
      <w:ins w:author="Vega martinez, Oscar (O.)" w:date="2021-07-20T11:12:00Z" w:id="1506">
        <w:r>
          <w:t xml:space="preserve"> Message Structure: Request and Response</w:t>
        </w:r>
      </w:ins>
    </w:p>
    <w:p w:rsidR="002C2CEF" w:rsidP="002C2CEF" w:rsidRDefault="002C2CEF" w14:paraId="0E8FE28F" w14:textId="77777777">
      <w:pPr>
        <w:rPr>
          <w:ins w:author="Vega martinez, Oscar (O.)" w:date="2021-07-20T11:12:00Z" w:id="1507"/>
        </w:rPr>
      </w:pPr>
    </w:p>
    <w:tbl>
      <w:tblPr>
        <w:tblW w:w="10075" w:type="dxa"/>
        <w:jc w:val="center"/>
        <w:tblLayout w:type="fixed"/>
        <w:tblCellMar>
          <w:left w:w="10" w:type="dxa"/>
          <w:right w:w="10" w:type="dxa"/>
        </w:tblCellMar>
        <w:tblLook w:val="04A0" w:firstRow="1" w:lastRow="0" w:firstColumn="1" w:lastColumn="0" w:noHBand="0" w:noVBand="1"/>
      </w:tblPr>
      <w:tblGrid>
        <w:gridCol w:w="1255"/>
        <w:gridCol w:w="900"/>
        <w:gridCol w:w="823"/>
        <w:gridCol w:w="900"/>
        <w:gridCol w:w="1697"/>
        <w:gridCol w:w="1260"/>
        <w:gridCol w:w="3240"/>
      </w:tblGrid>
      <w:tr w:rsidRPr="00565659" w:rsidR="002C2CEF" w:rsidTr="00D22379" w14:paraId="4B603448" w14:textId="77777777">
        <w:trPr>
          <w:jc w:val="center"/>
          <w:ins w:author="Vega martinez, Oscar (O.)" w:date="2021-07-20T11:12:00Z" w:id="1508"/>
        </w:trPr>
        <w:tc>
          <w:tcPr>
            <w:tcW w:w="2155"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2C2CEF" w:rsidP="00D22379" w:rsidRDefault="002C2CEF" w14:paraId="40F338CE" w14:textId="77777777">
            <w:pPr>
              <w:spacing w:line="251" w:lineRule="auto"/>
              <w:jc w:val="right"/>
              <w:rPr>
                <w:ins w:author="Vega martinez, Oscar (O.)" w:date="2021-07-20T11:12:00Z" w:id="1509"/>
              </w:rPr>
            </w:pPr>
            <w:ins w:author="Vega martinez, Oscar (O.)" w:date="2021-07-20T11:12:00Z" w:id="1510">
              <w:r>
                <w:rPr>
                  <w:b/>
                </w:rPr>
                <w:t>Method Type</w:t>
              </w:r>
            </w:ins>
          </w:p>
        </w:tc>
        <w:tc>
          <w:tcPr>
            <w:tcW w:w="7920" w:type="dxa"/>
            <w:gridSpan w:val="5"/>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vAlign w:val="center"/>
          </w:tcPr>
          <w:p w:rsidRPr="00565659" w:rsidR="002C2CEF" w:rsidP="00D22379" w:rsidRDefault="002C2CEF" w14:paraId="4DD6FACC" w14:textId="77777777">
            <w:pPr>
              <w:spacing w:line="251" w:lineRule="auto"/>
              <w:rPr>
                <w:ins w:author="Vega martinez, Oscar (O.)" w:date="2021-07-20T11:12:00Z" w:id="1511"/>
                <w:highlight w:val="yellow"/>
              </w:rPr>
            </w:pPr>
            <w:ins w:author="Vega martinez, Oscar (O.)" w:date="2021-07-20T11:12:00Z" w:id="1512">
              <w:r w:rsidRPr="00565659">
                <w:rPr>
                  <w:rFonts w:cs="Arial"/>
                  <w:szCs w:val="22"/>
                  <w:highlight w:val="yellow"/>
                </w:rPr>
                <w:t>One-Shot A-SYNC</w:t>
              </w:r>
            </w:ins>
          </w:p>
        </w:tc>
      </w:tr>
      <w:tr w:rsidR="002C2CEF" w:rsidTr="00D22379" w14:paraId="4948DF30" w14:textId="77777777">
        <w:trPr>
          <w:jc w:val="center"/>
          <w:ins w:author="Vega martinez, Oscar (O.)" w:date="2021-07-20T11:12:00Z" w:id="1513"/>
        </w:trPr>
        <w:tc>
          <w:tcPr>
            <w:tcW w:w="2155"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2C2CEF" w:rsidP="00D22379" w:rsidRDefault="002C2CEF" w14:paraId="44C295A2" w14:textId="77777777">
            <w:pPr>
              <w:spacing w:line="251" w:lineRule="auto"/>
              <w:jc w:val="right"/>
              <w:rPr>
                <w:ins w:author="Vega martinez, Oscar (O.)" w:date="2021-07-20T11:12:00Z" w:id="1514"/>
              </w:rPr>
            </w:pPr>
            <w:ins w:author="Vega martinez, Oscar (O.)" w:date="2021-07-20T11:12:00Z" w:id="1515">
              <w:r>
                <w:rPr>
                  <w:b/>
                </w:rPr>
                <w:t>QoS Level</w:t>
              </w:r>
            </w:ins>
          </w:p>
        </w:tc>
        <w:tc>
          <w:tcPr>
            <w:tcW w:w="7920" w:type="dxa"/>
            <w:gridSpan w:val="5"/>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vAlign w:val="center"/>
          </w:tcPr>
          <w:p w:rsidR="002C2CEF" w:rsidP="00D22379" w:rsidRDefault="002C2CEF" w14:paraId="77F33BC5" w14:textId="77777777">
            <w:pPr>
              <w:spacing w:line="251" w:lineRule="auto"/>
              <w:rPr>
                <w:ins w:author="Vega martinez, Oscar (O.)" w:date="2021-07-20T11:12:00Z" w:id="1516"/>
              </w:rPr>
            </w:pPr>
            <w:ins w:author="Vega martinez, Oscar (O.)" w:date="2021-07-20T11:12:00Z" w:id="1517">
              <w:r>
                <w:t>1</w:t>
              </w:r>
            </w:ins>
          </w:p>
        </w:tc>
      </w:tr>
      <w:tr w:rsidR="002C2CEF" w:rsidTr="00D22379" w14:paraId="769F1AF0" w14:textId="77777777">
        <w:trPr>
          <w:jc w:val="center"/>
          <w:ins w:author="Vega martinez, Oscar (O.)" w:date="2021-07-20T11:12:00Z" w:id="1518"/>
        </w:trPr>
        <w:tc>
          <w:tcPr>
            <w:tcW w:w="2155"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2C2CEF" w:rsidP="00D22379" w:rsidRDefault="002C2CEF" w14:paraId="0BA72090" w14:textId="77777777">
            <w:pPr>
              <w:spacing w:line="251" w:lineRule="auto"/>
              <w:jc w:val="right"/>
              <w:rPr>
                <w:ins w:author="Vega martinez, Oscar (O.)" w:date="2021-07-20T11:12:00Z" w:id="1519"/>
              </w:rPr>
            </w:pPr>
            <w:ins w:author="Vega martinez, Oscar (O.)" w:date="2021-07-20T11:12:00Z" w:id="1520">
              <w:r>
                <w:rPr>
                  <w:b/>
                </w:rPr>
                <w:t>Retained</w:t>
              </w:r>
            </w:ins>
          </w:p>
        </w:tc>
        <w:tc>
          <w:tcPr>
            <w:tcW w:w="7920" w:type="dxa"/>
            <w:gridSpan w:val="5"/>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vAlign w:val="center"/>
          </w:tcPr>
          <w:p w:rsidR="002C2CEF" w:rsidP="00D22379" w:rsidRDefault="002C2CEF" w14:paraId="2598EBE9" w14:textId="77777777">
            <w:pPr>
              <w:spacing w:line="251" w:lineRule="auto"/>
              <w:rPr>
                <w:ins w:author="Vega martinez, Oscar (O.)" w:date="2021-07-20T11:12:00Z" w:id="1521"/>
              </w:rPr>
            </w:pPr>
            <w:ins w:author="Vega martinez, Oscar (O.)" w:date="2021-07-20T11:12:00Z" w:id="1522">
              <w:r>
                <w:t>No</w:t>
              </w:r>
            </w:ins>
          </w:p>
        </w:tc>
      </w:tr>
      <w:tr w:rsidR="002C2CEF" w:rsidTr="00D22379" w14:paraId="4022CDB3" w14:textId="77777777">
        <w:trPr>
          <w:trHeight w:val="70"/>
          <w:jc w:val="center"/>
          <w:ins w:author="Vega martinez, Oscar (O.)" w:date="2021-07-20T11:12:00Z" w:id="1523"/>
        </w:trPr>
        <w:tc>
          <w:tcPr>
            <w:tcW w:w="10075" w:type="dxa"/>
            <w:gridSpan w:val="7"/>
            <w:tcBorders>
              <w:top w:val="single" w:color="000000" w:sz="4" w:space="0"/>
              <w:left w:val="single" w:color="000000" w:sz="4" w:space="0"/>
              <w:bottom w:val="single" w:color="000000" w:sz="4" w:space="0"/>
              <w:right w:val="single" w:color="000000" w:sz="4" w:space="0"/>
            </w:tcBorders>
            <w:shd w:val="clear" w:color="auto" w:fill="808080"/>
            <w:tcMar>
              <w:top w:w="0" w:type="dxa"/>
              <w:left w:w="108" w:type="dxa"/>
              <w:bottom w:w="0" w:type="dxa"/>
              <w:right w:w="108" w:type="dxa"/>
            </w:tcMar>
          </w:tcPr>
          <w:p w:rsidR="002C2CEF" w:rsidP="00D22379" w:rsidRDefault="002C2CEF" w14:paraId="50D96C76" w14:textId="77777777">
            <w:pPr>
              <w:spacing w:line="251" w:lineRule="auto"/>
              <w:rPr>
                <w:ins w:author="Vega martinez, Oscar (O.)" w:date="2021-07-20T11:12:00Z" w:id="1524"/>
                <w:sz w:val="8"/>
              </w:rPr>
            </w:pPr>
          </w:p>
        </w:tc>
      </w:tr>
      <w:tr w:rsidR="002C2CEF" w:rsidTr="00D22379" w14:paraId="5E5CF9C4" w14:textId="77777777">
        <w:trPr>
          <w:jc w:val="center"/>
          <w:ins w:author="Vega martinez, Oscar (O.)" w:date="2021-07-20T11:12:00Z" w:id="1525"/>
        </w:trPr>
        <w:tc>
          <w:tcPr>
            <w:tcW w:w="1255"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tcPr>
          <w:p w:rsidR="002C2CEF" w:rsidP="00D22379" w:rsidRDefault="002C2CEF" w14:paraId="123A15E9" w14:textId="77777777">
            <w:pPr>
              <w:jc w:val="center"/>
              <w:rPr>
                <w:ins w:author="Vega martinez, Oscar (O.)" w:date="2021-07-20T11:12:00Z" w:id="1526"/>
                <w:b/>
              </w:rPr>
            </w:pPr>
            <w:ins w:author="Vega martinez, Oscar (O.)" w:date="2021-07-20T11:12:00Z" w:id="1527">
              <w:r>
                <w:rPr>
                  <w:b/>
                </w:rPr>
                <w:t>R/O</w:t>
              </w:r>
            </w:ins>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002C2CEF" w:rsidP="00D22379" w:rsidRDefault="002C2CEF" w14:paraId="596742DE" w14:textId="77777777">
            <w:pPr>
              <w:rPr>
                <w:ins w:author="Vega martinez, Oscar (O.)" w:date="2021-07-20T11:12:00Z" w:id="1528"/>
                <w:b/>
              </w:rPr>
            </w:pPr>
            <w:ins w:author="Vega martinez, Oscar (O.)" w:date="2021-07-20T11:12:00Z" w:id="1529">
              <w:r>
                <w:rPr>
                  <w:b/>
                </w:rPr>
                <w:t>Name</w:t>
              </w:r>
            </w:ins>
          </w:p>
        </w:tc>
        <w:tc>
          <w:tcPr>
            <w:tcW w:w="900"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tcPr>
          <w:p w:rsidR="002C2CEF" w:rsidP="00D22379" w:rsidRDefault="002C2CEF" w14:paraId="697D1377" w14:textId="77777777">
            <w:pPr>
              <w:rPr>
                <w:ins w:author="Vega martinez, Oscar (O.)" w:date="2021-07-20T11:12:00Z" w:id="1530"/>
                <w:b/>
              </w:rPr>
            </w:pPr>
            <w:ins w:author="Vega martinez, Oscar (O.)" w:date="2021-07-20T11:12:00Z" w:id="1531">
              <w:r>
                <w:rPr>
                  <w:b/>
                </w:rPr>
                <w:t>Type</w:t>
              </w:r>
            </w:ins>
          </w:p>
        </w:tc>
        <w:tc>
          <w:tcPr>
            <w:tcW w:w="1697"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002C2CEF" w:rsidP="00D22379" w:rsidRDefault="002C2CEF" w14:paraId="7E60ADBE" w14:textId="77777777">
            <w:pPr>
              <w:rPr>
                <w:ins w:author="Vega martinez, Oscar (O.)" w:date="2021-07-20T11:12:00Z" w:id="1532"/>
                <w:b/>
              </w:rPr>
            </w:pPr>
            <w:ins w:author="Vega martinez, Oscar (O.)" w:date="2021-07-20T11:12:00Z" w:id="1533">
              <w:r>
                <w:rPr>
                  <w:b/>
                </w:rPr>
                <w:t>Literals</w:t>
              </w:r>
            </w:ins>
          </w:p>
        </w:tc>
        <w:tc>
          <w:tcPr>
            <w:tcW w:w="1260"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002C2CEF" w:rsidP="00D22379" w:rsidRDefault="002C2CEF" w14:paraId="5DF65958" w14:textId="77777777">
            <w:pPr>
              <w:rPr>
                <w:ins w:author="Vega martinez, Oscar (O.)" w:date="2021-07-20T11:12:00Z" w:id="1534"/>
                <w:b/>
              </w:rPr>
            </w:pPr>
            <w:ins w:author="Vega martinez, Oscar (O.)" w:date="2021-07-20T11:12:00Z" w:id="1535">
              <w:r>
                <w:rPr>
                  <w:b/>
                </w:rPr>
                <w:t>Value</w:t>
              </w:r>
            </w:ins>
          </w:p>
        </w:tc>
        <w:tc>
          <w:tcPr>
            <w:tcW w:w="3240"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002C2CEF" w:rsidP="00D22379" w:rsidRDefault="002C2CEF" w14:paraId="4ECE609B" w14:textId="77777777">
            <w:pPr>
              <w:rPr>
                <w:ins w:author="Vega martinez, Oscar (O.)" w:date="2021-07-20T11:12:00Z" w:id="1536"/>
                <w:b/>
              </w:rPr>
            </w:pPr>
            <w:ins w:author="Vega martinez, Oscar (O.)" w:date="2021-07-20T11:12:00Z" w:id="1537">
              <w:r>
                <w:rPr>
                  <w:b/>
                </w:rPr>
                <w:t>Description</w:t>
              </w:r>
            </w:ins>
          </w:p>
        </w:tc>
      </w:tr>
      <w:tr w:rsidR="002C2CEF" w:rsidTr="00D22379" w14:paraId="420B5282" w14:textId="77777777">
        <w:trPr>
          <w:jc w:val="center"/>
          <w:ins w:author="Vega martinez, Oscar (O.)" w:date="2021-07-20T11:12:00Z" w:id="1538"/>
        </w:trPr>
        <w:tc>
          <w:tcPr>
            <w:tcW w:w="10075" w:type="dxa"/>
            <w:gridSpan w:val="7"/>
            <w:tcBorders>
              <w:top w:val="single" w:color="000000" w:sz="4" w:space="0"/>
              <w:left w:val="single" w:color="000000" w:sz="4" w:space="0"/>
              <w:bottom w:val="single" w:color="000000" w:sz="4" w:space="0"/>
              <w:right w:val="single" w:color="000000" w:sz="4" w:space="0"/>
            </w:tcBorders>
            <w:shd w:val="clear" w:color="auto" w:fill="D9D9D9"/>
            <w:tcMar>
              <w:top w:w="0" w:type="dxa"/>
              <w:left w:w="108" w:type="dxa"/>
              <w:bottom w:w="0" w:type="dxa"/>
              <w:right w:w="108" w:type="dxa"/>
            </w:tcMar>
          </w:tcPr>
          <w:p w:rsidR="002C2CEF" w:rsidP="00D22379" w:rsidRDefault="002C2CEF" w14:paraId="2FE6BDC7" w14:textId="77777777">
            <w:pPr>
              <w:rPr>
                <w:ins w:author="Vega martinez, Oscar (O.)" w:date="2021-07-20T11:12:00Z" w:id="1539"/>
                <w:b/>
              </w:rPr>
            </w:pPr>
            <w:ins w:author="Vega martinez, Oscar (O.)" w:date="2021-07-20T11:12:00Z" w:id="1540">
              <w:r>
                <w:rPr>
                  <w:b/>
                </w:rPr>
                <w:t>Request</w:t>
              </w:r>
            </w:ins>
          </w:p>
        </w:tc>
      </w:tr>
      <w:tr w:rsidR="002C2CEF" w:rsidTr="00D22379" w14:paraId="03FF030A" w14:textId="77777777">
        <w:trPr>
          <w:jc w:val="center"/>
          <w:ins w:author="Vega martinez, Oscar (O.)" w:date="2021-07-20T11:12:00Z" w:id="1541"/>
        </w:trPr>
        <w:tc>
          <w:tcPr>
            <w:tcW w:w="125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2C2CEF" w:rsidP="00D22379" w:rsidRDefault="002C2CEF" w14:paraId="47692F8D" w14:textId="77777777">
            <w:pPr>
              <w:jc w:val="center"/>
              <w:rPr>
                <w:ins w:author="Vega martinez, Oscar (O.)" w:date="2021-07-20T11:12:00Z" w:id="1542"/>
              </w:rPr>
            </w:pPr>
            <w:ins w:author="Vega martinez, Oscar (O.)" w:date="2021-07-20T11:12:00Z" w:id="1543">
              <w:r>
                <w:t>R</w:t>
              </w:r>
            </w:ins>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2C2CEF" w:rsidP="00D22379" w:rsidRDefault="002C2CEF" w14:paraId="29520466" w14:textId="77777777">
            <w:pPr>
              <w:rPr>
                <w:ins w:author="Vega martinez, Oscar (O.)" w:date="2021-07-20T11:12:00Z" w:id="1544"/>
              </w:rPr>
            </w:pPr>
            <w:proofErr w:type="spellStart"/>
            <w:ins w:author="Vega martinez, Oscar (O.)" w:date="2021-07-20T11:12:00Z" w:id="1545">
              <w:r>
                <w:t>OperationCode</w:t>
              </w:r>
              <w:proofErr w:type="spellEnd"/>
            </w:ins>
          </w:p>
        </w:tc>
        <w:tc>
          <w:tcPr>
            <w:tcW w:w="90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2C2CEF" w:rsidP="00D22379" w:rsidRDefault="002C2CEF" w14:paraId="4A7F7E2B" w14:textId="77777777">
            <w:pPr>
              <w:rPr>
                <w:ins w:author="Vega martinez, Oscar (O.)" w:date="2021-07-20T11:12:00Z" w:id="1546"/>
              </w:rPr>
            </w:pPr>
            <w:ins w:author="Vega martinez, Oscar (O.)" w:date="2021-07-20T11:12:00Z" w:id="1547">
              <w:r w:rsidRPr="00565659">
                <w:rPr>
                  <w:highlight w:val="yellow"/>
                </w:rPr>
                <w:t>Enum</w:t>
              </w:r>
            </w:ins>
          </w:p>
        </w:tc>
        <w:tc>
          <w:tcPr>
            <w:tcW w:w="169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2C2CEF" w:rsidP="00D22379" w:rsidRDefault="002C2CEF" w14:paraId="18180B8B" w14:textId="77777777">
            <w:pPr>
              <w:pStyle w:val="ListParagraph"/>
              <w:numPr>
                <w:ilvl w:val="0"/>
                <w:numId w:val="157"/>
              </w:numPr>
              <w:suppressAutoHyphens/>
              <w:autoSpaceDN w:val="0"/>
              <w:contextualSpacing w:val="0"/>
              <w:textAlignment w:val="baseline"/>
              <w:rPr>
                <w:ins w:author="Vega martinez, Oscar (O.)" w:date="2021-07-20T11:12:00Z" w:id="1548"/>
              </w:rPr>
            </w:pPr>
          </w:p>
        </w:tc>
        <w:tc>
          <w:tcPr>
            <w:tcW w:w="12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2C2CEF" w:rsidP="00D22379" w:rsidRDefault="002C2CEF" w14:paraId="6D7F97C1" w14:textId="77777777">
            <w:pPr>
              <w:tabs>
                <w:tab w:val="left" w:pos="651"/>
              </w:tabs>
              <w:rPr>
                <w:ins w:author="Vega martinez, Oscar (O.)" w:date="2021-07-20T11:12:00Z" w:id="1549"/>
              </w:rPr>
            </w:pPr>
            <w:ins w:author="Vega martinez, Oscar (O.)" w:date="2021-07-20T11:12:00Z" w:id="1550">
              <w:r>
                <w:tab/>
              </w:r>
              <w:r>
                <w:t>-</w:t>
              </w:r>
            </w:ins>
          </w:p>
        </w:tc>
        <w:tc>
          <w:tcPr>
            <w:tcW w:w="324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2C2CEF" w:rsidP="00D22379" w:rsidRDefault="002C2CEF" w14:paraId="52EDB329" w14:textId="77777777">
            <w:pPr>
              <w:rPr>
                <w:ins w:author="Vega martinez, Oscar (O.)" w:date="2021-07-20T11:12:00Z" w:id="1551"/>
              </w:rPr>
            </w:pPr>
            <w:ins w:author="Vega martinez, Oscar (O.)" w:date="2021-07-20T11:12:00Z" w:id="1552">
              <w:r w:rsidRPr="00A8721E">
                <w:t>Type of List being requested</w:t>
              </w:r>
            </w:ins>
          </w:p>
        </w:tc>
      </w:tr>
      <w:tr w:rsidR="002C2CEF" w:rsidTr="00D22379" w14:paraId="4C6C5898" w14:textId="77777777">
        <w:trPr>
          <w:jc w:val="center"/>
          <w:ins w:author="Vega martinez, Oscar (O.)" w:date="2021-07-20T11:12:00Z" w:id="1553"/>
        </w:trPr>
        <w:tc>
          <w:tcPr>
            <w:tcW w:w="125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2C2CEF" w:rsidP="00D22379" w:rsidRDefault="002C2CEF" w14:paraId="6924539F" w14:textId="77777777">
            <w:pPr>
              <w:jc w:val="center"/>
              <w:rPr>
                <w:ins w:author="Vega martinez, Oscar (O.)" w:date="2021-07-20T11:12:00Z" w:id="1554"/>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2C2CEF" w:rsidP="00D22379" w:rsidRDefault="002C2CEF" w14:paraId="31A8F56C" w14:textId="77777777">
            <w:pPr>
              <w:rPr>
                <w:ins w:author="Vega martinez, Oscar (O.)" w:date="2021-07-20T11:12:00Z" w:id="1555"/>
              </w:rPr>
            </w:pPr>
          </w:p>
        </w:tc>
        <w:tc>
          <w:tcPr>
            <w:tcW w:w="90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2C2CEF" w:rsidP="00D22379" w:rsidRDefault="002C2CEF" w14:paraId="39DBF0F9" w14:textId="77777777">
            <w:pPr>
              <w:rPr>
                <w:ins w:author="Vega martinez, Oscar (O.)" w:date="2021-07-20T11:12:00Z" w:id="1556"/>
              </w:rPr>
            </w:pPr>
          </w:p>
        </w:tc>
        <w:tc>
          <w:tcPr>
            <w:tcW w:w="169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2C2CEF" w:rsidP="00D22379" w:rsidRDefault="002C2CEF" w14:paraId="45B857E6" w14:textId="77777777">
            <w:pPr>
              <w:tabs>
                <w:tab w:val="left" w:pos="978"/>
              </w:tabs>
              <w:rPr>
                <w:ins w:author="Vega martinez, Oscar (O.)" w:date="2021-07-20T11:12:00Z" w:id="1557"/>
              </w:rPr>
            </w:pPr>
            <w:ins w:author="Vega martinez, Oscar (O.)" w:date="2021-07-20T11:12:00Z" w:id="1558">
              <w:r>
                <w:t>None</w:t>
              </w:r>
            </w:ins>
          </w:p>
        </w:tc>
        <w:tc>
          <w:tcPr>
            <w:tcW w:w="12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2C2CEF" w:rsidP="00D22379" w:rsidRDefault="002C2CEF" w14:paraId="4C10EB6B" w14:textId="77777777">
            <w:pPr>
              <w:rPr>
                <w:ins w:author="Vega martinez, Oscar (O.)" w:date="2021-07-20T11:12:00Z" w:id="1559"/>
              </w:rPr>
            </w:pPr>
            <w:ins w:author="Vega martinez, Oscar (O.)" w:date="2021-07-20T11:12:00Z" w:id="1560">
              <w:r w:rsidRPr="00A8721E">
                <w:t>0x00</w:t>
              </w:r>
            </w:ins>
          </w:p>
        </w:tc>
        <w:tc>
          <w:tcPr>
            <w:tcW w:w="324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2C2CEF" w:rsidP="00D22379" w:rsidRDefault="002C2CEF" w14:paraId="4024520B" w14:textId="77777777">
            <w:pPr>
              <w:rPr>
                <w:ins w:author="Vega martinez, Oscar (O.)" w:date="2021-07-20T11:12:00Z" w:id="1561"/>
              </w:rPr>
            </w:pPr>
          </w:p>
        </w:tc>
      </w:tr>
      <w:tr w:rsidR="002C2CEF" w:rsidTr="00D22379" w14:paraId="0AED068E" w14:textId="77777777">
        <w:trPr>
          <w:jc w:val="center"/>
          <w:ins w:author="Vega martinez, Oscar (O.)" w:date="2021-07-20T11:12:00Z" w:id="1562"/>
        </w:trPr>
        <w:tc>
          <w:tcPr>
            <w:tcW w:w="125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2C2CEF" w:rsidP="00D22379" w:rsidRDefault="002C2CEF" w14:paraId="738FAEEF" w14:textId="77777777">
            <w:pPr>
              <w:jc w:val="center"/>
              <w:rPr>
                <w:ins w:author="Vega martinez, Oscar (O.)" w:date="2021-07-20T11:12:00Z" w:id="1563"/>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2C2CEF" w:rsidP="00D22379" w:rsidRDefault="002C2CEF" w14:paraId="6A37005B" w14:textId="77777777">
            <w:pPr>
              <w:rPr>
                <w:ins w:author="Vega martinez, Oscar (O.)" w:date="2021-07-20T11:12:00Z" w:id="1564"/>
              </w:rPr>
            </w:pPr>
          </w:p>
        </w:tc>
        <w:tc>
          <w:tcPr>
            <w:tcW w:w="90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2C2CEF" w:rsidP="00D22379" w:rsidRDefault="002C2CEF" w14:paraId="5B1594E0" w14:textId="77777777">
            <w:pPr>
              <w:rPr>
                <w:ins w:author="Vega martinez, Oscar (O.)" w:date="2021-07-20T11:12:00Z" w:id="1565"/>
              </w:rPr>
            </w:pPr>
          </w:p>
        </w:tc>
        <w:tc>
          <w:tcPr>
            <w:tcW w:w="169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2C2CEF" w:rsidP="00D22379" w:rsidRDefault="002C2CEF" w14:paraId="65FD2BD7" w14:textId="77777777">
            <w:pPr>
              <w:rPr>
                <w:ins w:author="Vega martinez, Oscar (O.)" w:date="2021-07-20T11:12:00Z" w:id="1566"/>
              </w:rPr>
            </w:pPr>
            <w:ins w:author="Vega martinez, Oscar (O.)" w:date="2021-07-20T11:12:00Z" w:id="1567">
              <w:r>
                <w:t>Read</w:t>
              </w:r>
            </w:ins>
          </w:p>
        </w:tc>
        <w:tc>
          <w:tcPr>
            <w:tcW w:w="12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2C2CEF" w:rsidP="00D22379" w:rsidRDefault="002C2CEF" w14:paraId="3C87C879" w14:textId="77777777">
            <w:pPr>
              <w:rPr>
                <w:ins w:author="Vega martinez, Oscar (O.)" w:date="2021-07-20T11:12:00Z" w:id="1568"/>
              </w:rPr>
            </w:pPr>
            <w:ins w:author="Vega martinez, Oscar (O.)" w:date="2021-07-20T11:12:00Z" w:id="1569">
              <w:r w:rsidRPr="00A8721E">
                <w:t>0x01</w:t>
              </w:r>
            </w:ins>
          </w:p>
        </w:tc>
        <w:tc>
          <w:tcPr>
            <w:tcW w:w="324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vAlign w:val="center"/>
          </w:tcPr>
          <w:p w:rsidR="002C2CEF" w:rsidP="00D22379" w:rsidRDefault="002C2CEF" w14:paraId="40229CFA" w14:textId="77777777">
            <w:pPr>
              <w:rPr>
                <w:ins w:author="Vega martinez, Oscar (O.)" w:date="2021-07-20T11:12:00Z" w:id="1570"/>
              </w:rPr>
            </w:pPr>
            <w:ins w:author="Vega martinez, Oscar (O.)" w:date="2021-07-20T11:12:00Z" w:id="1571">
              <w:r w:rsidRPr="00B25FCE">
                <w:rPr>
                  <w:rFonts w:cs="Arial"/>
                  <w:color w:val="000000"/>
                </w:rPr>
                <w:t>Request used to read the current Password and SSID</w:t>
              </w:r>
            </w:ins>
          </w:p>
        </w:tc>
      </w:tr>
      <w:tr w:rsidR="002C2CEF" w:rsidTr="00D22379" w14:paraId="7AEE3831" w14:textId="77777777">
        <w:trPr>
          <w:jc w:val="center"/>
          <w:ins w:author="Vega martinez, Oscar (O.)" w:date="2021-07-20T11:12:00Z" w:id="1572"/>
        </w:trPr>
        <w:tc>
          <w:tcPr>
            <w:tcW w:w="125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2C2CEF" w:rsidP="00D22379" w:rsidRDefault="002C2CEF" w14:paraId="42211FFF" w14:textId="77777777">
            <w:pPr>
              <w:jc w:val="center"/>
              <w:rPr>
                <w:ins w:author="Vega martinez, Oscar (O.)" w:date="2021-07-20T11:12:00Z" w:id="1573"/>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2C2CEF" w:rsidP="00D22379" w:rsidRDefault="002C2CEF" w14:paraId="0BD54C23" w14:textId="77777777">
            <w:pPr>
              <w:rPr>
                <w:ins w:author="Vega martinez, Oscar (O.)" w:date="2021-07-20T11:12:00Z" w:id="1574"/>
              </w:rPr>
            </w:pPr>
          </w:p>
        </w:tc>
        <w:tc>
          <w:tcPr>
            <w:tcW w:w="90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2C2CEF" w:rsidP="00D22379" w:rsidRDefault="002C2CEF" w14:paraId="10D68DAB" w14:textId="77777777">
            <w:pPr>
              <w:rPr>
                <w:ins w:author="Vega martinez, Oscar (O.)" w:date="2021-07-20T11:12:00Z" w:id="1575"/>
              </w:rPr>
            </w:pPr>
          </w:p>
        </w:tc>
        <w:tc>
          <w:tcPr>
            <w:tcW w:w="169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2C2CEF" w:rsidP="00D22379" w:rsidRDefault="002C2CEF" w14:paraId="1205A062" w14:textId="77777777">
            <w:pPr>
              <w:rPr>
                <w:ins w:author="Vega martinez, Oscar (O.)" w:date="2021-07-20T11:12:00Z" w:id="1576"/>
              </w:rPr>
            </w:pPr>
            <w:proofErr w:type="spellStart"/>
            <w:ins w:author="Vega martinez, Oscar (O.)" w:date="2021-07-20T11:12:00Z" w:id="1577">
              <w:r>
                <w:t>WriteSsid</w:t>
              </w:r>
              <w:proofErr w:type="spellEnd"/>
            </w:ins>
          </w:p>
        </w:tc>
        <w:tc>
          <w:tcPr>
            <w:tcW w:w="12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2C2CEF" w:rsidP="00D22379" w:rsidRDefault="002C2CEF" w14:paraId="7CE6791C" w14:textId="77777777">
            <w:pPr>
              <w:rPr>
                <w:ins w:author="Vega martinez, Oscar (O.)" w:date="2021-07-20T11:12:00Z" w:id="1578"/>
              </w:rPr>
            </w:pPr>
            <w:ins w:author="Vega martinez, Oscar (O.)" w:date="2021-07-20T11:12:00Z" w:id="1579">
              <w:r>
                <w:t>0x02</w:t>
              </w:r>
            </w:ins>
          </w:p>
        </w:tc>
        <w:tc>
          <w:tcPr>
            <w:tcW w:w="324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vAlign w:val="center"/>
          </w:tcPr>
          <w:p w:rsidR="002C2CEF" w:rsidP="00D22379" w:rsidRDefault="002C2CEF" w14:paraId="30C11924" w14:textId="77777777">
            <w:pPr>
              <w:rPr>
                <w:ins w:author="Vega martinez, Oscar (O.)" w:date="2021-07-20T11:12:00Z" w:id="1580"/>
              </w:rPr>
            </w:pPr>
            <w:ins w:author="Vega martinez, Oscar (O.)" w:date="2021-07-20T11:12:00Z" w:id="1581">
              <w:r w:rsidRPr="00B25FCE">
                <w:rPr>
                  <w:rFonts w:cs="Arial"/>
                  <w:color w:val="000000"/>
                </w:rPr>
                <w:t>Request used to create a new SSID</w:t>
              </w:r>
            </w:ins>
          </w:p>
        </w:tc>
      </w:tr>
      <w:tr w:rsidR="002C2CEF" w:rsidTr="00D22379" w14:paraId="173AA723" w14:textId="77777777">
        <w:trPr>
          <w:jc w:val="center"/>
          <w:ins w:author="Vega martinez, Oscar (O.)" w:date="2021-07-20T11:12:00Z" w:id="1582"/>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2C2CEF" w:rsidP="00D22379" w:rsidRDefault="002C2CEF" w14:paraId="1FEE9FE5" w14:textId="77777777">
            <w:pPr>
              <w:jc w:val="center"/>
              <w:rPr>
                <w:ins w:author="Vega martinez, Oscar (O.)" w:date="2021-07-20T11:12:00Z" w:id="1583"/>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2C2CEF" w:rsidP="00D22379" w:rsidRDefault="002C2CEF" w14:paraId="2078E3D8" w14:textId="77777777">
            <w:pPr>
              <w:jc w:val="center"/>
              <w:rPr>
                <w:ins w:author="Vega martinez, Oscar (O.)" w:date="2021-07-20T11:12:00Z" w:id="1584"/>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2C2CEF" w:rsidP="00D22379" w:rsidRDefault="002C2CEF" w14:paraId="58C98C2A" w14:textId="77777777">
            <w:pPr>
              <w:rPr>
                <w:ins w:author="Vega martinez, Oscar (O.)" w:date="2021-07-20T11:12:00Z" w:id="1585"/>
              </w:rPr>
            </w:pPr>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2C2CEF" w:rsidP="00D22379" w:rsidRDefault="002C2CEF" w14:paraId="47131806" w14:textId="77777777">
            <w:pPr>
              <w:rPr>
                <w:ins w:author="Vega martinez, Oscar (O.)" w:date="2021-07-20T11:12:00Z" w:id="1586"/>
              </w:rPr>
            </w:pPr>
            <w:proofErr w:type="spellStart"/>
            <w:ins w:author="Vega martinez, Oscar (O.)" w:date="2021-07-20T11:12:00Z" w:id="1587">
              <w:r>
                <w:t>WritePassword</w:t>
              </w:r>
              <w:proofErr w:type="spellEnd"/>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2C2CEF" w:rsidP="00D22379" w:rsidRDefault="002C2CEF" w14:paraId="428D862E" w14:textId="77777777">
            <w:pPr>
              <w:rPr>
                <w:ins w:author="Vega martinez, Oscar (O.)" w:date="2021-07-20T11:12:00Z" w:id="1588"/>
              </w:rPr>
            </w:pPr>
            <w:ins w:author="Vega martinez, Oscar (O.)" w:date="2021-07-20T11:12:00Z" w:id="1589">
              <w:r>
                <w:t>0x03</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2C2CEF" w:rsidP="00D22379" w:rsidRDefault="002C2CEF" w14:paraId="4A61710C" w14:textId="77777777">
            <w:pPr>
              <w:rPr>
                <w:ins w:author="Vega martinez, Oscar (O.)" w:date="2021-07-20T11:12:00Z" w:id="1590"/>
              </w:rPr>
            </w:pPr>
            <w:ins w:author="Vega martinez, Oscar (O.)" w:date="2021-07-20T11:12:00Z" w:id="1591">
              <w:r w:rsidRPr="00B25FCE">
                <w:rPr>
                  <w:rFonts w:cs="Arial"/>
                  <w:color w:val="000000"/>
                </w:rPr>
                <w:t>Request used to create a new Password</w:t>
              </w:r>
            </w:ins>
          </w:p>
        </w:tc>
      </w:tr>
      <w:tr w:rsidR="002C2CEF" w:rsidTr="00D22379" w14:paraId="6EB1DCF8" w14:textId="77777777">
        <w:trPr>
          <w:jc w:val="center"/>
          <w:ins w:author="Vega martinez, Oscar (O.)" w:date="2021-07-20T11:12:00Z" w:id="1592"/>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2C2CEF" w:rsidP="00D22379" w:rsidRDefault="002C2CEF" w14:paraId="402AB205" w14:textId="77777777">
            <w:pPr>
              <w:jc w:val="center"/>
              <w:rPr>
                <w:ins w:author="Vega martinez, Oscar (O.)" w:date="2021-07-20T11:12:00Z" w:id="1593"/>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2C2CEF" w:rsidP="00D22379" w:rsidRDefault="002C2CEF" w14:paraId="40FC4E85" w14:textId="77777777">
            <w:pPr>
              <w:jc w:val="center"/>
              <w:rPr>
                <w:ins w:author="Vega martinez, Oscar (O.)" w:date="2021-07-20T11:12:00Z" w:id="1594"/>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2C2CEF" w:rsidP="00D22379" w:rsidRDefault="002C2CEF" w14:paraId="2A5D22F4" w14:textId="77777777">
            <w:pPr>
              <w:rPr>
                <w:ins w:author="Vega martinez, Oscar (O.)" w:date="2021-07-20T11:12:00Z" w:id="1595"/>
              </w:rPr>
            </w:pPr>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2C2CEF" w:rsidP="00D22379" w:rsidRDefault="002C2CEF" w14:paraId="5212ADED" w14:textId="77777777">
            <w:pPr>
              <w:rPr>
                <w:ins w:author="Vega martinez, Oscar (O.)" w:date="2021-07-20T11:12:00Z" w:id="1596"/>
              </w:rPr>
            </w:pPr>
            <w:ins w:author="Vega martinez, Oscar (O.)" w:date="2021-07-20T11:12:00Z" w:id="1597">
              <w:r>
                <w:t>Reserved</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2C2CEF" w:rsidP="00D22379" w:rsidRDefault="002C2CEF" w14:paraId="31A73B49" w14:textId="77777777">
            <w:pPr>
              <w:rPr>
                <w:ins w:author="Vega martinez, Oscar (O.)" w:date="2021-07-20T11:12:00Z" w:id="1598"/>
              </w:rPr>
            </w:pPr>
            <w:ins w:author="Vega martinez, Oscar (O.)" w:date="2021-07-20T11:12:00Z" w:id="1599">
              <w:r>
                <w:t>0x4-0xFF</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B25FCE" w:rsidR="002C2CEF" w:rsidP="00D22379" w:rsidRDefault="002C2CEF" w14:paraId="779A1F5B" w14:textId="77777777">
            <w:pPr>
              <w:rPr>
                <w:ins w:author="Vega martinez, Oscar (O.)" w:date="2021-07-20T11:12:00Z" w:id="1600"/>
                <w:rFonts w:cs="Arial"/>
                <w:color w:val="000000"/>
              </w:rPr>
            </w:pPr>
          </w:p>
        </w:tc>
      </w:tr>
      <w:tr w:rsidR="002C2CEF" w:rsidTr="00D22379" w14:paraId="18FA0A1D" w14:textId="77777777">
        <w:trPr>
          <w:jc w:val="center"/>
          <w:ins w:author="Vega martinez, Oscar (O.)" w:date="2021-07-20T11:12:00Z" w:id="1601"/>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2C2CEF" w:rsidP="00D22379" w:rsidRDefault="002C2CEF" w14:paraId="3876FA20" w14:textId="77777777">
            <w:pPr>
              <w:jc w:val="center"/>
              <w:rPr>
                <w:ins w:author="Vega martinez, Oscar (O.)" w:date="2021-07-20T11:12:00Z" w:id="1602"/>
              </w:rPr>
            </w:pPr>
            <w:ins w:author="Vega martinez, Oscar (O.)" w:date="2021-07-20T11:12:00Z" w:id="1603">
              <w:r>
                <w:t>O</w:t>
              </w:r>
            </w:ins>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2C2CEF" w:rsidP="00D22379" w:rsidRDefault="002C2CEF" w14:paraId="476663FC" w14:textId="77777777">
            <w:pPr>
              <w:jc w:val="center"/>
              <w:rPr>
                <w:ins w:author="Vega martinez, Oscar (O.)" w:date="2021-07-20T11:12:00Z" w:id="1604"/>
              </w:rPr>
            </w:pPr>
            <w:proofErr w:type="spellStart"/>
            <w:ins w:author="Vega martinez, Oscar (O.)" w:date="2021-07-20T11:12:00Z" w:id="1605">
              <w:r>
                <w:t>Ssid</w:t>
              </w:r>
              <w:proofErr w:type="spellEnd"/>
            </w:ins>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2C2CEF" w:rsidP="00D22379" w:rsidRDefault="002C2CEF" w14:paraId="3E168387" w14:textId="77777777">
            <w:pPr>
              <w:rPr>
                <w:ins w:author="Vega martinez, Oscar (O.)" w:date="2021-07-20T11:12:00Z" w:id="1606"/>
              </w:rPr>
            </w:pPr>
            <w:ins w:author="Vega martinez, Oscar (O.)" w:date="2021-07-20T11:12:00Z" w:id="1607">
              <w:r>
                <w:t>String</w:t>
              </w:r>
            </w:ins>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2C2CEF" w:rsidP="00D22379" w:rsidRDefault="002C2CEF" w14:paraId="00C0A8BD" w14:textId="77777777">
            <w:pPr>
              <w:rPr>
                <w:ins w:author="Vega martinez, Oscar (O.)" w:date="2021-07-20T11:12:00Z" w:id="1608"/>
              </w:rPr>
            </w:pPr>
            <w:ins w:author="Vega martinez, Oscar (O.)" w:date="2021-07-20T11:12:00Z" w:id="1609">
              <w:r>
                <w:t>-</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2C2CEF" w:rsidP="00D22379" w:rsidRDefault="002C2CEF" w14:paraId="7A161434" w14:textId="77777777">
            <w:pPr>
              <w:rPr>
                <w:ins w:author="Vega martinez, Oscar (O.)" w:date="2021-07-20T11:12:00Z" w:id="1610"/>
              </w:rPr>
            </w:pPr>
            <w:ins w:author="Vega martinez, Oscar (O.)" w:date="2021-07-20T11:12:00Z" w:id="1611">
              <w:r>
                <w:t>-</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C12D85" w:rsidR="002C2CEF" w:rsidP="00D22379" w:rsidRDefault="002C2CEF" w14:paraId="3C11FBEA" w14:textId="77777777">
            <w:pPr>
              <w:rPr>
                <w:ins w:author="Vega martinez, Oscar (O.)" w:date="2021-07-20T11:12:00Z" w:id="1612"/>
                <w:highlight w:val="yellow"/>
              </w:rPr>
            </w:pPr>
            <w:ins w:author="Vega martinez, Oscar (O.)" w:date="2021-07-20T11:12:00Z" w:id="1613">
              <w:r w:rsidRPr="00C12D85">
                <w:rPr>
                  <w:highlight w:val="yellow"/>
                </w:rPr>
                <w:t>Set Service ID</w:t>
              </w:r>
            </w:ins>
          </w:p>
        </w:tc>
      </w:tr>
      <w:tr w:rsidR="002C2CEF" w:rsidTr="00D22379" w14:paraId="1D58D33F" w14:textId="77777777">
        <w:trPr>
          <w:jc w:val="center"/>
          <w:ins w:author="Vega martinez, Oscar (O.)" w:date="2021-07-20T11:12:00Z" w:id="1614"/>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2C2CEF" w:rsidP="00D22379" w:rsidRDefault="002C2CEF" w14:paraId="4B62C6A9" w14:textId="77777777">
            <w:pPr>
              <w:jc w:val="center"/>
              <w:rPr>
                <w:ins w:author="Vega martinez, Oscar (O.)" w:date="2021-07-20T11:12:00Z" w:id="1615"/>
              </w:rPr>
            </w:pPr>
            <w:ins w:author="Vega martinez, Oscar (O.)" w:date="2021-07-20T11:12:00Z" w:id="1616">
              <w:r>
                <w:t>O</w:t>
              </w:r>
            </w:ins>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2C2CEF" w:rsidP="00D22379" w:rsidRDefault="002C2CEF" w14:paraId="276C3037" w14:textId="77777777">
            <w:pPr>
              <w:jc w:val="center"/>
              <w:rPr>
                <w:ins w:author="Vega martinez, Oscar (O.)" w:date="2021-07-20T11:12:00Z" w:id="1617"/>
              </w:rPr>
            </w:pPr>
            <w:ins w:author="Vega martinez, Oscar (O.)" w:date="2021-07-20T11:12:00Z" w:id="1618">
              <w:r>
                <w:t>Password</w:t>
              </w:r>
            </w:ins>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2C2CEF" w:rsidP="00D22379" w:rsidRDefault="002C2CEF" w14:paraId="7C827A41" w14:textId="77777777">
            <w:pPr>
              <w:rPr>
                <w:ins w:author="Vega martinez, Oscar (O.)" w:date="2021-07-20T11:12:00Z" w:id="1619"/>
              </w:rPr>
            </w:pPr>
            <w:ins w:author="Vega martinez, Oscar (O.)" w:date="2021-07-20T11:12:00Z" w:id="1620">
              <w:r>
                <w:t>String</w:t>
              </w:r>
            </w:ins>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2C2CEF" w:rsidP="00D22379" w:rsidRDefault="002C2CEF" w14:paraId="34990C5F" w14:textId="77777777">
            <w:pPr>
              <w:rPr>
                <w:ins w:author="Vega martinez, Oscar (O.)" w:date="2021-07-20T11:12:00Z" w:id="1621"/>
              </w:rPr>
            </w:pPr>
            <w:ins w:author="Vega martinez, Oscar (O.)" w:date="2021-07-20T11:12:00Z" w:id="1622">
              <w:r>
                <w:t>-</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2C2CEF" w:rsidP="00D22379" w:rsidRDefault="002C2CEF" w14:paraId="6E7C5C9E" w14:textId="77777777">
            <w:pPr>
              <w:rPr>
                <w:ins w:author="Vega martinez, Oscar (O.)" w:date="2021-07-20T11:12:00Z" w:id="1623"/>
              </w:rPr>
            </w:pPr>
            <w:ins w:author="Vega martinez, Oscar (O.)" w:date="2021-07-20T11:12:00Z" w:id="1624">
              <w:r>
                <w:t>-</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2C2CEF" w:rsidP="00D22379" w:rsidRDefault="002C2CEF" w14:paraId="33FA1DDF" w14:textId="77777777">
            <w:pPr>
              <w:rPr>
                <w:ins w:author="Vega martinez, Oscar (O.)" w:date="2021-07-20T11:12:00Z" w:id="1625"/>
              </w:rPr>
            </w:pPr>
            <w:ins w:author="Vega martinez, Oscar (O.)" w:date="2021-07-20T11:12:00Z" w:id="1626">
              <w:r>
                <w:t xml:space="preserve">Password </w:t>
              </w:r>
            </w:ins>
          </w:p>
        </w:tc>
      </w:tr>
      <w:tr w:rsidRPr="00565659" w:rsidR="002C2CEF" w:rsidTr="00D22379" w14:paraId="4BFBE72A" w14:textId="77777777">
        <w:trPr>
          <w:jc w:val="center"/>
          <w:ins w:author="Vega martinez, Oscar (O.)" w:date="2021-07-20T11:12:00Z" w:id="1627"/>
        </w:trPr>
        <w:tc>
          <w:tcPr>
            <w:tcW w:w="10075" w:type="dxa"/>
            <w:gridSpan w:val="7"/>
            <w:tcBorders>
              <w:top w:val="single" w:color="000000" w:sz="4" w:space="0"/>
              <w:left w:val="single" w:color="000000" w:sz="4" w:space="0"/>
              <w:bottom w:val="single" w:color="000000" w:sz="4" w:space="0"/>
              <w:right w:val="single" w:color="000000" w:sz="4" w:space="0"/>
            </w:tcBorders>
            <w:shd w:val="clear" w:color="auto" w:fill="D9D9D9"/>
            <w:tcMar>
              <w:top w:w="0" w:type="dxa"/>
              <w:left w:w="108" w:type="dxa"/>
              <w:bottom w:w="0" w:type="dxa"/>
              <w:right w:w="108" w:type="dxa"/>
            </w:tcMar>
          </w:tcPr>
          <w:p w:rsidRPr="00565659" w:rsidR="002C2CEF" w:rsidP="00D22379" w:rsidRDefault="002C2CEF" w14:paraId="73ACEC8E" w14:textId="77777777">
            <w:pPr>
              <w:rPr>
                <w:ins w:author="Vega martinez, Oscar (O.)" w:date="2021-07-20T11:12:00Z" w:id="1628"/>
                <w:highlight w:val="yellow"/>
              </w:rPr>
            </w:pPr>
            <w:ins w:author="Vega martinez, Oscar (O.)" w:date="2021-07-20T11:12:00Z" w:id="1629">
              <w:r w:rsidRPr="00565659">
                <w:rPr>
                  <w:b/>
                  <w:highlight w:val="yellow"/>
                </w:rPr>
                <w:t>Response</w:t>
              </w:r>
            </w:ins>
          </w:p>
        </w:tc>
      </w:tr>
      <w:tr w:rsidRPr="00565659" w:rsidR="002C2CEF" w:rsidTr="00D22379" w14:paraId="137B6A61" w14:textId="77777777">
        <w:trPr>
          <w:jc w:val="center"/>
          <w:ins w:author="Vega martinez, Oscar (O.)" w:date="2021-07-20T11:12:00Z" w:id="1630"/>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2C2CEF" w:rsidP="00D22379" w:rsidRDefault="002C2CEF" w14:paraId="19E01F89" w14:textId="77777777">
            <w:pPr>
              <w:jc w:val="center"/>
              <w:rPr>
                <w:ins w:author="Vega martinez, Oscar (O.)" w:date="2021-07-20T11:12:00Z" w:id="1631"/>
                <w:highlight w:val="yellow"/>
              </w:rPr>
            </w:pPr>
            <w:ins w:author="Vega martinez, Oscar (O.)" w:date="2021-07-20T11:12:00Z" w:id="1632">
              <w:r>
                <w:rPr>
                  <w:highlight w:val="yellow"/>
                </w:rPr>
                <w:t>R</w:t>
              </w:r>
            </w:ins>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2C2CEF" w:rsidP="00D22379" w:rsidRDefault="002C2CEF" w14:paraId="4626861D" w14:textId="77777777">
            <w:pPr>
              <w:rPr>
                <w:ins w:author="Vega martinez, Oscar (O.)" w:date="2021-07-20T11:12:00Z" w:id="1633"/>
                <w:highlight w:val="yellow"/>
              </w:rPr>
            </w:pPr>
            <w:ins w:author="Vega martinez, Oscar (O.)" w:date="2021-07-20T11:12:00Z" w:id="1634">
              <w:r w:rsidRPr="00565659">
                <w:rPr>
                  <w:highlight w:val="yellow"/>
                </w:rPr>
                <w:t xml:space="preserve">Error Execution Code </w:t>
              </w:r>
            </w:ins>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2C2CEF" w:rsidP="00D22379" w:rsidRDefault="002C2CEF" w14:paraId="4EF3DAFB" w14:textId="77777777">
            <w:pPr>
              <w:rPr>
                <w:ins w:author="Vega martinez, Oscar (O.)" w:date="2021-07-20T11:12:00Z" w:id="1635"/>
                <w:highlight w:val="yellow"/>
              </w:rPr>
            </w:pPr>
            <w:ins w:author="Vega martinez, Oscar (O.)" w:date="2021-07-20T11:12:00Z" w:id="1636">
              <w:r w:rsidRPr="00565659">
                <w:rPr>
                  <w:highlight w:val="yellow"/>
                </w:rPr>
                <w:t>Enum</w:t>
              </w:r>
            </w:ins>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2C2CEF" w:rsidP="00D22379" w:rsidRDefault="002C2CEF" w14:paraId="7C249DDB" w14:textId="77777777">
            <w:pPr>
              <w:rPr>
                <w:ins w:author="Vega martinez, Oscar (O.)" w:date="2021-07-20T11:12:00Z" w:id="1637"/>
                <w:highlight w:val="yellow"/>
              </w:rPr>
            </w:pPr>
            <w:ins w:author="Vega martinez, Oscar (O.)" w:date="2021-07-20T11:12:00Z" w:id="1638">
              <w:r w:rsidRPr="00565659">
                <w:rPr>
                  <w:highlight w:val="yellow"/>
                </w:rPr>
                <w:t>-</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2C2CEF" w:rsidP="00D22379" w:rsidRDefault="002C2CEF" w14:paraId="23C8D020" w14:textId="77777777">
            <w:pPr>
              <w:rPr>
                <w:ins w:author="Vega martinez, Oscar (O.)" w:date="2021-07-20T11:12:00Z" w:id="1639"/>
                <w:highlight w:val="yellow"/>
              </w:rPr>
            </w:pPr>
            <w:ins w:author="Vega martinez, Oscar (O.)" w:date="2021-07-20T11:12:00Z" w:id="1640">
              <w:r w:rsidRPr="00565659">
                <w:rPr>
                  <w:highlight w:val="yellow"/>
                </w:rPr>
                <w:t>-</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2C2CEF" w:rsidP="00D22379" w:rsidRDefault="002C2CEF" w14:paraId="69E50EF3" w14:textId="77777777">
            <w:pPr>
              <w:rPr>
                <w:ins w:author="Vega martinez, Oscar (O.)" w:date="2021-07-20T11:12:00Z" w:id="1641"/>
                <w:highlight w:val="yellow"/>
              </w:rPr>
            </w:pPr>
            <w:ins w:author="Vega martinez, Oscar (O.)" w:date="2021-07-20T11:12:00Z" w:id="1642">
              <w:r w:rsidRPr="00565659">
                <w:rPr>
                  <w:highlight w:val="yellow"/>
                </w:rPr>
                <w:t>Return Code</w:t>
              </w:r>
            </w:ins>
          </w:p>
        </w:tc>
      </w:tr>
      <w:tr w:rsidRPr="00565659" w:rsidR="002C2CEF" w:rsidTr="00D22379" w14:paraId="005BF79D" w14:textId="77777777">
        <w:trPr>
          <w:jc w:val="center"/>
          <w:ins w:author="Vega martinez, Oscar (O.)" w:date="2021-07-20T11:12:00Z" w:id="1643"/>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2C2CEF" w:rsidP="00D22379" w:rsidRDefault="002C2CEF" w14:paraId="00ACC683" w14:textId="77777777">
            <w:pPr>
              <w:jc w:val="center"/>
              <w:rPr>
                <w:ins w:author="Vega martinez, Oscar (O.)" w:date="2021-07-20T11:12:00Z" w:id="1644"/>
                <w:highlight w:val="yellow"/>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2C2CEF" w:rsidP="00D22379" w:rsidRDefault="002C2CEF" w14:paraId="7F4836B3" w14:textId="77777777">
            <w:pPr>
              <w:rPr>
                <w:ins w:author="Vega martinez, Oscar (O.)" w:date="2021-07-20T11:12:00Z" w:id="1645"/>
                <w:highlight w:val="yellow"/>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2C2CEF" w:rsidP="00D22379" w:rsidRDefault="002C2CEF" w14:paraId="10676A31" w14:textId="77777777">
            <w:pPr>
              <w:rPr>
                <w:ins w:author="Vega martinez, Oscar (O.)" w:date="2021-07-20T11:12:00Z" w:id="1646"/>
                <w:highlight w:val="yellow"/>
              </w:rPr>
            </w:pPr>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2C2CEF" w:rsidP="00D22379" w:rsidRDefault="002C2CEF" w14:paraId="6A618DE0" w14:textId="77777777">
            <w:pPr>
              <w:rPr>
                <w:ins w:author="Vega martinez, Oscar (O.)" w:date="2021-07-20T11:12:00Z" w:id="1647"/>
                <w:highlight w:val="yellow"/>
              </w:rPr>
            </w:pPr>
            <w:proofErr w:type="spellStart"/>
            <w:ins w:author="Vega martinez, Oscar (O.)" w:date="2021-07-20T11:12:00Z" w:id="1648">
              <w:r w:rsidRPr="00565659">
                <w:rPr>
                  <w:highlight w:val="yellow"/>
                </w:rPr>
                <w:t>Error</w:t>
              </w:r>
              <w:r>
                <w:rPr>
                  <w:highlight w:val="yellow"/>
                </w:rPr>
                <w:t>General</w:t>
              </w:r>
              <w:proofErr w:type="spellEnd"/>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2C2CEF" w:rsidP="00D22379" w:rsidRDefault="002C2CEF" w14:paraId="3B8CAD6E" w14:textId="77777777">
            <w:pPr>
              <w:rPr>
                <w:ins w:author="Vega martinez, Oscar (O.)" w:date="2021-07-20T11:12:00Z" w:id="1649"/>
                <w:highlight w:val="yellow"/>
              </w:rPr>
            </w:pPr>
            <w:ins w:author="Vega martinez, Oscar (O.)" w:date="2021-07-20T11:12:00Z" w:id="1650">
              <w:r w:rsidRPr="00565659">
                <w:rPr>
                  <w:highlight w:val="yellow"/>
                </w:rPr>
                <w:t>0</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2C2CEF" w:rsidP="00D22379" w:rsidRDefault="002C2CEF" w14:paraId="1EE633BF" w14:textId="77777777">
            <w:pPr>
              <w:rPr>
                <w:ins w:author="Vega martinez, Oscar (O.)" w:date="2021-07-20T11:12:00Z" w:id="1651"/>
                <w:highlight w:val="yellow"/>
              </w:rPr>
            </w:pPr>
            <w:ins w:author="Vega martinez, Oscar (O.)" w:date="2021-07-20T11:12:00Z" w:id="1652">
              <w:r w:rsidRPr="00565659">
                <w:rPr>
                  <w:highlight w:val="yellow"/>
                </w:rPr>
                <w:t>Error/Failure</w:t>
              </w:r>
            </w:ins>
          </w:p>
        </w:tc>
      </w:tr>
      <w:tr w:rsidRPr="00565659" w:rsidR="002C2CEF" w:rsidTr="00D22379" w14:paraId="6D24F0DA" w14:textId="77777777">
        <w:trPr>
          <w:jc w:val="center"/>
          <w:ins w:author="Vega martinez, Oscar (O.)" w:date="2021-07-20T11:12:00Z" w:id="1653"/>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2C2CEF" w:rsidP="00D22379" w:rsidRDefault="002C2CEF" w14:paraId="6336F19D" w14:textId="77777777">
            <w:pPr>
              <w:jc w:val="center"/>
              <w:rPr>
                <w:ins w:author="Vega martinez, Oscar (O.)" w:date="2021-07-20T11:12:00Z" w:id="1654"/>
                <w:highlight w:val="yellow"/>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2C2CEF" w:rsidP="00D22379" w:rsidRDefault="002C2CEF" w14:paraId="4DDFFAFD" w14:textId="77777777">
            <w:pPr>
              <w:rPr>
                <w:ins w:author="Vega martinez, Oscar (O.)" w:date="2021-07-20T11:12:00Z" w:id="1655"/>
                <w:highlight w:val="yellow"/>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2C2CEF" w:rsidP="00D22379" w:rsidRDefault="002C2CEF" w14:paraId="24AC93CE" w14:textId="77777777">
            <w:pPr>
              <w:rPr>
                <w:ins w:author="Vega martinez, Oscar (O.)" w:date="2021-07-20T11:12:00Z" w:id="1656"/>
                <w:highlight w:val="yellow"/>
              </w:rPr>
            </w:pPr>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2C2CEF" w:rsidP="00D22379" w:rsidRDefault="002C2CEF" w14:paraId="0BAEFBCA" w14:textId="77777777">
            <w:pPr>
              <w:rPr>
                <w:ins w:author="Vega martinez, Oscar (O.)" w:date="2021-07-20T11:12:00Z" w:id="1657"/>
                <w:highlight w:val="yellow"/>
              </w:rPr>
            </w:pPr>
            <w:ins w:author="Vega martinez, Oscar (O.)" w:date="2021-07-20T11:12:00Z" w:id="1658">
              <w:r w:rsidRPr="00565659">
                <w:rPr>
                  <w:highlight w:val="yellow"/>
                </w:rPr>
                <w:t>Succes</w:t>
              </w:r>
              <w:r>
                <w:rPr>
                  <w:highlight w:val="yellow"/>
                </w:rPr>
                <w:t>s</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2C2CEF" w:rsidP="00D22379" w:rsidRDefault="002C2CEF" w14:paraId="52FE1F77" w14:textId="77777777">
            <w:pPr>
              <w:rPr>
                <w:ins w:author="Vega martinez, Oscar (O.)" w:date="2021-07-20T11:12:00Z" w:id="1659"/>
                <w:highlight w:val="yellow"/>
              </w:rPr>
            </w:pPr>
            <w:ins w:author="Vega martinez, Oscar (O.)" w:date="2021-07-20T11:12:00Z" w:id="1660">
              <w:r w:rsidRPr="00565659">
                <w:rPr>
                  <w:highlight w:val="yellow"/>
                </w:rPr>
                <w:t>1</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2C2CEF" w:rsidP="00D22379" w:rsidRDefault="002C2CEF" w14:paraId="7A0A0313" w14:textId="77777777">
            <w:pPr>
              <w:rPr>
                <w:ins w:author="Vega martinez, Oscar (O.)" w:date="2021-07-20T11:12:00Z" w:id="1661"/>
                <w:highlight w:val="yellow"/>
              </w:rPr>
            </w:pPr>
            <w:ins w:author="Vega martinez, Oscar (O.)" w:date="2021-07-20T11:12:00Z" w:id="1662">
              <w:r w:rsidRPr="00565659">
                <w:rPr>
                  <w:highlight w:val="yellow"/>
                </w:rPr>
                <w:t>Success</w:t>
              </w:r>
            </w:ins>
          </w:p>
        </w:tc>
      </w:tr>
      <w:tr w:rsidRPr="00565659" w:rsidR="002C2CEF" w:rsidTr="00D22379" w14:paraId="46A7F8FD" w14:textId="77777777">
        <w:trPr>
          <w:jc w:val="center"/>
          <w:ins w:author="Vega martinez, Oscar (O.)" w:date="2021-07-20T11:12:00Z" w:id="1663"/>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2C2CEF" w:rsidP="00D22379" w:rsidRDefault="002C2CEF" w14:paraId="3D38CC43" w14:textId="77777777">
            <w:pPr>
              <w:jc w:val="center"/>
              <w:rPr>
                <w:ins w:author="Vega martinez, Oscar (O.)" w:date="2021-07-20T11:12:00Z" w:id="1664"/>
                <w:highlight w:val="yellow"/>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2C2CEF" w:rsidP="00D22379" w:rsidRDefault="002C2CEF" w14:paraId="470103ED" w14:textId="77777777">
            <w:pPr>
              <w:rPr>
                <w:ins w:author="Vega martinez, Oscar (O.)" w:date="2021-07-20T11:12:00Z" w:id="1665"/>
                <w:highlight w:val="yellow"/>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2C2CEF" w:rsidP="00D22379" w:rsidRDefault="002C2CEF" w14:paraId="0D006FEB" w14:textId="77777777">
            <w:pPr>
              <w:rPr>
                <w:ins w:author="Vega martinez, Oscar (O.)" w:date="2021-07-20T11:12:00Z" w:id="1666"/>
                <w:highlight w:val="yellow"/>
              </w:rPr>
            </w:pPr>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2C2CEF" w:rsidP="00D22379" w:rsidRDefault="002C2CEF" w14:paraId="64D25586" w14:textId="77777777">
            <w:pPr>
              <w:rPr>
                <w:ins w:author="Vega martinez, Oscar (O.)" w:date="2021-07-20T11:12:00Z" w:id="1667"/>
                <w:highlight w:val="yellow"/>
              </w:rPr>
            </w:pPr>
            <w:proofErr w:type="spellStart"/>
            <w:ins w:author="Vega martinez, Oscar (O.)" w:date="2021-07-20T11:12:00Z" w:id="1668">
              <w:r>
                <w:t>ErrorInvalidArgument</w:t>
              </w:r>
              <w:proofErr w:type="spellEnd"/>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Pr="00565659" w:rsidR="002C2CEF" w:rsidP="00D22379" w:rsidRDefault="002C2CEF" w14:paraId="7427D6A2" w14:textId="77777777">
            <w:pPr>
              <w:rPr>
                <w:ins w:author="Vega martinez, Oscar (O.)" w:date="2021-07-20T11:12:00Z" w:id="1669"/>
                <w:highlight w:val="yellow"/>
              </w:rPr>
            </w:pPr>
            <w:ins w:author="Vega martinez, Oscar (O.)" w:date="2021-07-20T11:12:00Z" w:id="1670">
              <w:r w:rsidRPr="00284B73">
                <w:rPr>
                  <w:highlight w:val="yellow"/>
                </w:rPr>
                <w:t>4</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Pr="00565659" w:rsidR="002C2CEF" w:rsidP="00D22379" w:rsidRDefault="002C2CEF" w14:paraId="376206B4" w14:textId="77777777">
            <w:pPr>
              <w:rPr>
                <w:ins w:author="Vega martinez, Oscar (O.)" w:date="2021-07-20T11:12:00Z" w:id="1671"/>
                <w:highlight w:val="yellow"/>
              </w:rPr>
            </w:pPr>
            <w:ins w:author="Vega martinez, Oscar (O.)" w:date="2021-07-20T11:12:00Z" w:id="1672">
              <w:r>
                <w:t>Error Invalid Argument</w:t>
              </w:r>
            </w:ins>
          </w:p>
        </w:tc>
      </w:tr>
      <w:tr w:rsidRPr="00565659" w:rsidR="002C2CEF" w:rsidTr="00D22379" w14:paraId="4DDD2EB4" w14:textId="77777777">
        <w:trPr>
          <w:jc w:val="center"/>
          <w:ins w:author="Vega martinez, Oscar (O.)" w:date="2021-07-20T11:12:00Z" w:id="1673"/>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2C2CEF" w:rsidP="00D22379" w:rsidRDefault="002C2CEF" w14:paraId="3507D455" w14:textId="77777777">
            <w:pPr>
              <w:jc w:val="center"/>
              <w:rPr>
                <w:ins w:author="Vega martinez, Oscar (O.)" w:date="2021-07-20T11:12:00Z" w:id="1674"/>
                <w:highlight w:val="yellow"/>
              </w:rPr>
            </w:pPr>
            <w:ins w:author="Vega martinez, Oscar (O.)" w:date="2021-07-20T11:12:00Z" w:id="1675">
              <w:r>
                <w:rPr>
                  <w:highlight w:val="yellow"/>
                </w:rPr>
                <w:t>R</w:t>
              </w:r>
            </w:ins>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2C2CEF" w:rsidP="00D22379" w:rsidRDefault="002C2CEF" w14:paraId="0869933B" w14:textId="77777777">
            <w:pPr>
              <w:rPr>
                <w:ins w:author="Vega martinez, Oscar (O.)" w:date="2021-07-20T11:12:00Z" w:id="1676"/>
                <w:highlight w:val="yellow"/>
              </w:rPr>
            </w:pPr>
            <w:proofErr w:type="spellStart"/>
            <w:ins w:author="Vega martinez, Oscar (O.)" w:date="2021-07-20T11:12:00Z" w:id="1677">
              <w:r>
                <w:rPr>
                  <w:highlight w:val="yellow"/>
                </w:rPr>
                <w:t>ResponseCode</w:t>
              </w:r>
              <w:proofErr w:type="spellEnd"/>
            </w:ins>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2C2CEF" w:rsidP="00D22379" w:rsidRDefault="002C2CEF" w14:paraId="5541E372" w14:textId="77777777">
            <w:pPr>
              <w:rPr>
                <w:ins w:author="Vega martinez, Oscar (O.)" w:date="2021-07-20T11:12:00Z" w:id="1678"/>
                <w:highlight w:val="yellow"/>
              </w:rPr>
            </w:pPr>
            <w:ins w:author="Vega martinez, Oscar (O.)" w:date="2021-07-20T11:12:00Z" w:id="1679">
              <w:r>
                <w:rPr>
                  <w:highlight w:val="yellow"/>
                </w:rPr>
                <w:t>Enum</w:t>
              </w:r>
            </w:ins>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2C2CEF" w:rsidP="00D22379" w:rsidRDefault="002C2CEF" w14:paraId="5BBF8246" w14:textId="77777777">
            <w:pPr>
              <w:rPr>
                <w:ins w:author="Vega martinez, Oscar (O.)" w:date="2021-07-20T11:12:00Z" w:id="1680"/>
              </w:rPr>
            </w:pPr>
            <w:ins w:author="Vega martinez, Oscar (O.)" w:date="2021-07-20T11:12:00Z" w:id="1681">
              <w:r>
                <w:t>-</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Pr="00284B73" w:rsidR="002C2CEF" w:rsidP="00D22379" w:rsidRDefault="002C2CEF" w14:paraId="5CF5ACEA" w14:textId="77777777">
            <w:pPr>
              <w:rPr>
                <w:ins w:author="Vega martinez, Oscar (O.)" w:date="2021-07-20T11:12:00Z" w:id="1682"/>
                <w:highlight w:val="yellow"/>
              </w:rPr>
            </w:pPr>
            <w:ins w:author="Vega martinez, Oscar (O.)" w:date="2021-07-20T11:12:00Z" w:id="1683">
              <w:r>
                <w:rPr>
                  <w:highlight w:val="yellow"/>
                </w:rPr>
                <w:t>-</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2C2CEF" w:rsidP="00D22379" w:rsidRDefault="002C2CEF" w14:paraId="57F78604" w14:textId="77777777">
            <w:pPr>
              <w:rPr>
                <w:ins w:author="Vega martinez, Oscar (O.)" w:date="2021-07-20T11:12:00Z" w:id="1684"/>
              </w:rPr>
            </w:pPr>
            <w:ins w:author="Vega martinez, Oscar (O.)" w:date="2021-07-20T11:12:00Z" w:id="1685">
              <w:r w:rsidRPr="002E53F5">
                <w:t>Response code being sent</w:t>
              </w:r>
            </w:ins>
          </w:p>
        </w:tc>
      </w:tr>
      <w:tr w:rsidRPr="00565659" w:rsidR="002C2CEF" w:rsidTr="00D22379" w14:paraId="1ECFF6CC" w14:textId="77777777">
        <w:trPr>
          <w:jc w:val="center"/>
          <w:ins w:author="Vega martinez, Oscar (O.)" w:date="2021-07-20T11:12:00Z" w:id="1686"/>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2C2CEF" w:rsidP="00D22379" w:rsidRDefault="002C2CEF" w14:paraId="395594C5" w14:textId="77777777">
            <w:pPr>
              <w:jc w:val="center"/>
              <w:rPr>
                <w:ins w:author="Vega martinez, Oscar (O.)" w:date="2021-07-20T11:12:00Z" w:id="1687"/>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2C2CEF" w:rsidP="00D22379" w:rsidRDefault="002C2CEF" w14:paraId="23391A31" w14:textId="77777777">
            <w:pPr>
              <w:rPr>
                <w:ins w:author="Vega martinez, Oscar (O.)" w:date="2021-07-20T11:12:00Z" w:id="1688"/>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2C2CEF" w:rsidP="00D22379" w:rsidRDefault="002C2CEF" w14:paraId="60AE8E5C" w14:textId="77777777">
            <w:pPr>
              <w:rPr>
                <w:ins w:author="Vega martinez, Oscar (O.)" w:date="2021-07-20T11:12:00Z" w:id="1689"/>
              </w:rPr>
            </w:pPr>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2C2CEF" w:rsidP="00D22379" w:rsidRDefault="002C2CEF" w14:paraId="239840FB" w14:textId="77777777">
            <w:pPr>
              <w:rPr>
                <w:ins w:author="Vega martinez, Oscar (O.)" w:date="2021-07-20T11:12:00Z" w:id="1690"/>
              </w:rPr>
            </w:pPr>
            <w:ins w:author="Vega martinez, Oscar (O.)" w:date="2021-07-20T11:12:00Z" w:id="1691">
              <w:r w:rsidRPr="002E53F5">
                <w:t>Reserved</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2C2CEF" w:rsidP="00D22379" w:rsidRDefault="002C2CEF" w14:paraId="2301A3B1" w14:textId="77777777">
            <w:pPr>
              <w:rPr>
                <w:ins w:author="Vega martinez, Oscar (O.)" w:date="2021-07-20T11:12:00Z" w:id="1692"/>
              </w:rPr>
            </w:pPr>
            <w:ins w:author="Vega martinez, Oscar (O.)" w:date="2021-07-20T11:12:00Z" w:id="1693">
              <w:r w:rsidRPr="002E53F5">
                <w:t>0x0</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284B73" w:rsidR="002C2CEF" w:rsidP="00D22379" w:rsidRDefault="002C2CEF" w14:paraId="10F19439" w14:textId="77777777">
            <w:pPr>
              <w:rPr>
                <w:ins w:author="Vega martinez, Oscar (O.)" w:date="2021-07-20T11:12:00Z" w:id="1694"/>
                <w:highlight w:val="yellow"/>
              </w:rPr>
            </w:pPr>
          </w:p>
        </w:tc>
      </w:tr>
      <w:tr w:rsidRPr="00565659" w:rsidR="002C2CEF" w:rsidTr="00D22379" w14:paraId="0D2499D8" w14:textId="77777777">
        <w:trPr>
          <w:jc w:val="center"/>
          <w:ins w:author="Vega martinez, Oscar (O.)" w:date="2021-07-20T11:12:00Z" w:id="1695"/>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2C2CEF" w:rsidP="00D22379" w:rsidRDefault="002C2CEF" w14:paraId="2B3BAA68" w14:textId="77777777">
            <w:pPr>
              <w:jc w:val="center"/>
              <w:rPr>
                <w:ins w:author="Vega martinez, Oscar (O.)" w:date="2021-07-20T11:12:00Z" w:id="1696"/>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2C2CEF" w:rsidP="00D22379" w:rsidRDefault="002C2CEF" w14:paraId="2B051766" w14:textId="77777777">
            <w:pPr>
              <w:rPr>
                <w:ins w:author="Vega martinez, Oscar (O.)" w:date="2021-07-20T11:12:00Z" w:id="1697"/>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2C2CEF" w:rsidP="00D22379" w:rsidRDefault="002C2CEF" w14:paraId="7D5F5FB2" w14:textId="77777777">
            <w:pPr>
              <w:rPr>
                <w:ins w:author="Vega martinez, Oscar (O.)" w:date="2021-07-20T11:12:00Z" w:id="1698"/>
              </w:rPr>
            </w:pPr>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2C2CEF" w:rsidP="00D22379" w:rsidRDefault="002C2CEF" w14:paraId="4EE71FFB" w14:textId="77777777">
            <w:pPr>
              <w:rPr>
                <w:ins w:author="Vega martinez, Oscar (O.)" w:date="2021-07-20T11:12:00Z" w:id="1699"/>
              </w:rPr>
            </w:pPr>
            <w:ins w:author="Vega martinez, Oscar (O.)" w:date="2021-07-20T11:12:00Z" w:id="1700">
              <w:r w:rsidRPr="002E53F5">
                <w:t>Data</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2C2CEF" w:rsidP="00D22379" w:rsidRDefault="002C2CEF" w14:paraId="13C2C4D1" w14:textId="77777777">
            <w:pPr>
              <w:rPr>
                <w:ins w:author="Vega martinez, Oscar (O.)" w:date="2021-07-20T11:12:00Z" w:id="1701"/>
              </w:rPr>
            </w:pPr>
            <w:ins w:author="Vega martinez, Oscar (O.)" w:date="2021-07-20T11:12:00Z" w:id="1702">
              <w:r w:rsidRPr="002E53F5">
                <w:t>0x1</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Pr="00284B73" w:rsidR="002C2CEF" w:rsidP="00D22379" w:rsidRDefault="002C2CEF" w14:paraId="3205373B" w14:textId="77777777">
            <w:pPr>
              <w:rPr>
                <w:ins w:author="Vega martinez, Oscar (O.)" w:date="2021-07-20T11:12:00Z" w:id="1703"/>
                <w:highlight w:val="yellow"/>
              </w:rPr>
            </w:pPr>
            <w:ins w:author="Vega martinez, Oscar (O.)" w:date="2021-07-20T11:12:00Z" w:id="1704">
              <w:r w:rsidRPr="002E53F5">
                <w:t>Response used to provide both SSID &amp; Password</w:t>
              </w:r>
            </w:ins>
          </w:p>
        </w:tc>
      </w:tr>
      <w:tr w:rsidRPr="00565659" w:rsidR="002C2CEF" w:rsidTr="00D22379" w14:paraId="770BBE10" w14:textId="77777777">
        <w:trPr>
          <w:jc w:val="center"/>
          <w:ins w:author="Vega martinez, Oscar (O.)" w:date="2021-07-20T11:12:00Z" w:id="1705"/>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2C2CEF" w:rsidP="00D22379" w:rsidRDefault="002C2CEF" w14:paraId="502EAAEA" w14:textId="77777777">
            <w:pPr>
              <w:jc w:val="center"/>
              <w:rPr>
                <w:ins w:author="Vega martinez, Oscar (O.)" w:date="2021-07-20T11:12:00Z" w:id="1706"/>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2C2CEF" w:rsidP="00D22379" w:rsidRDefault="002C2CEF" w14:paraId="295FBCBC" w14:textId="77777777">
            <w:pPr>
              <w:rPr>
                <w:ins w:author="Vega martinez, Oscar (O.)" w:date="2021-07-20T11:12:00Z" w:id="1707"/>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2C2CEF" w:rsidP="00D22379" w:rsidRDefault="002C2CEF" w14:paraId="58D83716" w14:textId="77777777">
            <w:pPr>
              <w:rPr>
                <w:ins w:author="Vega martinez, Oscar (O.)" w:date="2021-07-20T11:12:00Z" w:id="1708"/>
              </w:rPr>
            </w:pPr>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2C2CEF" w:rsidP="00D22379" w:rsidRDefault="002C2CEF" w14:paraId="79C62912" w14:textId="77777777">
            <w:pPr>
              <w:rPr>
                <w:ins w:author="Vega martinez, Oscar (O.)" w:date="2021-07-20T11:12:00Z" w:id="1709"/>
              </w:rPr>
            </w:pPr>
            <w:proofErr w:type="spellStart"/>
            <w:ins w:author="Vega martinez, Oscar (O.)" w:date="2021-07-20T11:12:00Z" w:id="1710">
              <w:r w:rsidRPr="002E53F5">
                <w:t>SSIDWritten</w:t>
              </w:r>
              <w:proofErr w:type="spellEnd"/>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2C2CEF" w:rsidP="00D22379" w:rsidRDefault="002C2CEF" w14:paraId="42228ED3" w14:textId="77777777">
            <w:pPr>
              <w:rPr>
                <w:ins w:author="Vega martinez, Oscar (O.)" w:date="2021-07-20T11:12:00Z" w:id="1711"/>
              </w:rPr>
            </w:pPr>
            <w:ins w:author="Vega martinez, Oscar (O.)" w:date="2021-07-20T11:12:00Z" w:id="1712">
              <w:r w:rsidRPr="002E53F5">
                <w:t>0x2</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Pr="00284B73" w:rsidR="002C2CEF" w:rsidP="00D22379" w:rsidRDefault="002C2CEF" w14:paraId="42CE1516" w14:textId="77777777">
            <w:pPr>
              <w:rPr>
                <w:ins w:author="Vega martinez, Oscar (O.)" w:date="2021-07-20T11:12:00Z" w:id="1713"/>
                <w:highlight w:val="yellow"/>
              </w:rPr>
            </w:pPr>
            <w:ins w:author="Vega martinez, Oscar (O.)" w:date="2021-07-20T11:12:00Z" w:id="1714">
              <w:r w:rsidRPr="002E53F5">
                <w:t>Response used to indicate SSID was written (CES to state success/fail)</w:t>
              </w:r>
            </w:ins>
          </w:p>
        </w:tc>
      </w:tr>
      <w:tr w:rsidRPr="00565659" w:rsidR="002C2CEF" w:rsidTr="00D22379" w14:paraId="41FF72C8" w14:textId="77777777">
        <w:trPr>
          <w:jc w:val="center"/>
          <w:ins w:author="Vega martinez, Oscar (O.)" w:date="2021-07-20T11:12:00Z" w:id="1715"/>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2C2CEF" w:rsidP="00D22379" w:rsidRDefault="002C2CEF" w14:paraId="18875A2F" w14:textId="77777777">
            <w:pPr>
              <w:jc w:val="center"/>
              <w:rPr>
                <w:ins w:author="Vega martinez, Oscar (O.)" w:date="2021-07-20T11:12:00Z" w:id="1716"/>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2C2CEF" w:rsidP="00D22379" w:rsidRDefault="002C2CEF" w14:paraId="1B9B85FB" w14:textId="77777777">
            <w:pPr>
              <w:rPr>
                <w:ins w:author="Vega martinez, Oscar (O.)" w:date="2021-07-20T11:12:00Z" w:id="1717"/>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2C2CEF" w:rsidP="00D22379" w:rsidRDefault="002C2CEF" w14:paraId="386FBDE8" w14:textId="77777777">
            <w:pPr>
              <w:rPr>
                <w:ins w:author="Vega martinez, Oscar (O.)" w:date="2021-07-20T11:12:00Z" w:id="1718"/>
              </w:rPr>
            </w:pPr>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2C2CEF" w:rsidP="00D22379" w:rsidRDefault="002C2CEF" w14:paraId="31D55150" w14:textId="77777777">
            <w:pPr>
              <w:rPr>
                <w:ins w:author="Vega martinez, Oscar (O.)" w:date="2021-07-20T11:12:00Z" w:id="1719"/>
              </w:rPr>
            </w:pPr>
            <w:proofErr w:type="spellStart"/>
            <w:ins w:author="Vega martinez, Oscar (O.)" w:date="2021-07-20T11:12:00Z" w:id="1720">
              <w:r w:rsidRPr="002E53F5">
                <w:t>PasswordWritten</w:t>
              </w:r>
              <w:proofErr w:type="spellEnd"/>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2C2CEF" w:rsidP="00D22379" w:rsidRDefault="002C2CEF" w14:paraId="5F9D3058" w14:textId="77777777">
            <w:pPr>
              <w:rPr>
                <w:ins w:author="Vega martinez, Oscar (O.)" w:date="2021-07-20T11:12:00Z" w:id="1721"/>
              </w:rPr>
            </w:pPr>
            <w:ins w:author="Vega martinez, Oscar (O.)" w:date="2021-07-20T11:12:00Z" w:id="1722">
              <w:r w:rsidRPr="002E53F5">
                <w:t>0x3</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Pr="00284B73" w:rsidR="002C2CEF" w:rsidP="00D22379" w:rsidRDefault="002C2CEF" w14:paraId="2C548858" w14:textId="77777777">
            <w:pPr>
              <w:rPr>
                <w:ins w:author="Vega martinez, Oscar (O.)" w:date="2021-07-20T11:12:00Z" w:id="1723"/>
                <w:highlight w:val="yellow"/>
              </w:rPr>
            </w:pPr>
            <w:ins w:author="Vega martinez, Oscar (O.)" w:date="2021-07-20T11:12:00Z" w:id="1724">
              <w:r w:rsidRPr="002E53F5">
                <w:t>Response used to indicate Password was written (CES to state success/fail)</w:t>
              </w:r>
            </w:ins>
          </w:p>
        </w:tc>
      </w:tr>
      <w:tr w:rsidRPr="00565659" w:rsidR="002C2CEF" w:rsidTr="00D22379" w14:paraId="0390DB22" w14:textId="77777777">
        <w:trPr>
          <w:jc w:val="center"/>
          <w:ins w:author="Vega martinez, Oscar (O.)" w:date="2021-07-20T11:12:00Z" w:id="1725"/>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2C2CEF" w:rsidP="00D22379" w:rsidRDefault="002C2CEF" w14:paraId="7FE34230" w14:textId="77777777">
            <w:pPr>
              <w:jc w:val="center"/>
              <w:rPr>
                <w:ins w:author="Vega martinez, Oscar (O.)" w:date="2021-07-20T11:12:00Z" w:id="1726"/>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2C2CEF" w:rsidP="00D22379" w:rsidRDefault="002C2CEF" w14:paraId="4C6F1BFB" w14:textId="77777777">
            <w:pPr>
              <w:rPr>
                <w:ins w:author="Vega martinez, Oscar (O.)" w:date="2021-07-20T11:12:00Z" w:id="1727"/>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2C2CEF" w:rsidP="00D22379" w:rsidRDefault="002C2CEF" w14:paraId="5D913F6D" w14:textId="77777777">
            <w:pPr>
              <w:rPr>
                <w:ins w:author="Vega martinez, Oscar (O.)" w:date="2021-07-20T11:12:00Z" w:id="1728"/>
              </w:rPr>
            </w:pPr>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2C2CEF" w:rsidP="00D22379" w:rsidRDefault="002C2CEF" w14:paraId="283B313C" w14:textId="77777777">
            <w:pPr>
              <w:rPr>
                <w:ins w:author="Vega martinez, Oscar (O.)" w:date="2021-07-20T11:12:00Z" w:id="1729"/>
              </w:rPr>
            </w:pPr>
            <w:ins w:author="Vega martinez, Oscar (O.)" w:date="2021-07-20T11:12:00Z" w:id="1730">
              <w:r w:rsidRPr="002E53F5">
                <w:t>Reserved</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2C2CEF" w:rsidP="00D22379" w:rsidRDefault="002C2CEF" w14:paraId="01DC8F36" w14:textId="77777777">
            <w:pPr>
              <w:rPr>
                <w:ins w:author="Vega martinez, Oscar (O.)" w:date="2021-07-20T11:12:00Z" w:id="1731"/>
              </w:rPr>
            </w:pPr>
            <w:ins w:author="Vega martinez, Oscar (O.)" w:date="2021-07-20T11:12:00Z" w:id="1732">
              <w:r w:rsidRPr="002E53F5">
                <w:t>0x4-0xFF</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284B73" w:rsidR="002C2CEF" w:rsidP="00D22379" w:rsidRDefault="002C2CEF" w14:paraId="056EB7E1" w14:textId="77777777">
            <w:pPr>
              <w:rPr>
                <w:ins w:author="Vega martinez, Oscar (O.)" w:date="2021-07-20T11:12:00Z" w:id="1733"/>
                <w:highlight w:val="yellow"/>
              </w:rPr>
            </w:pPr>
          </w:p>
        </w:tc>
      </w:tr>
      <w:tr w:rsidRPr="00565659" w:rsidR="002C2CEF" w:rsidTr="00D22379" w14:paraId="0CA2029F" w14:textId="77777777">
        <w:trPr>
          <w:jc w:val="center"/>
          <w:ins w:author="Vega martinez, Oscar (O.)" w:date="2021-07-20T11:12:00Z" w:id="1734"/>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2C2CEF" w:rsidP="00D22379" w:rsidRDefault="002C2CEF" w14:paraId="673347C9" w14:textId="77777777">
            <w:pPr>
              <w:jc w:val="center"/>
              <w:rPr>
                <w:ins w:author="Vega martinez, Oscar (O.)" w:date="2021-07-20T11:12:00Z" w:id="1735"/>
                <w:highlight w:val="yellow"/>
              </w:rPr>
            </w:pPr>
            <w:ins w:author="Vega martinez, Oscar (O.)" w:date="2021-07-20T11:12:00Z" w:id="1736">
              <w:r>
                <w:t>O</w:t>
              </w:r>
            </w:ins>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2C2CEF" w:rsidP="00D22379" w:rsidRDefault="002C2CEF" w14:paraId="3555CD8E" w14:textId="77777777">
            <w:pPr>
              <w:rPr>
                <w:ins w:author="Vega martinez, Oscar (O.)" w:date="2021-07-20T11:12:00Z" w:id="1737"/>
                <w:highlight w:val="yellow"/>
              </w:rPr>
            </w:pPr>
            <w:proofErr w:type="spellStart"/>
            <w:ins w:author="Vega martinez, Oscar (O.)" w:date="2021-07-20T11:12:00Z" w:id="1738">
              <w:r>
                <w:t>Ssid</w:t>
              </w:r>
              <w:proofErr w:type="spellEnd"/>
            </w:ins>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2C2CEF" w:rsidP="00D22379" w:rsidRDefault="002C2CEF" w14:paraId="37BB83DF" w14:textId="77777777">
            <w:pPr>
              <w:rPr>
                <w:ins w:author="Vega martinez, Oscar (O.)" w:date="2021-07-20T11:12:00Z" w:id="1739"/>
                <w:highlight w:val="yellow"/>
              </w:rPr>
            </w:pPr>
            <w:ins w:author="Vega martinez, Oscar (O.)" w:date="2021-07-20T11:12:00Z" w:id="1740">
              <w:r>
                <w:t>String</w:t>
              </w:r>
            </w:ins>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2C2CEF" w:rsidP="00D22379" w:rsidRDefault="002C2CEF" w14:paraId="2FBEE033" w14:textId="77777777">
            <w:pPr>
              <w:rPr>
                <w:ins w:author="Vega martinez, Oscar (O.)" w:date="2021-07-20T11:12:00Z" w:id="1741"/>
                <w:highlight w:val="yellow"/>
              </w:rPr>
            </w:pPr>
            <w:ins w:author="Vega martinez, Oscar (O.)" w:date="2021-07-20T11:12:00Z" w:id="1742">
              <w:r>
                <w:t>-</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2C2CEF" w:rsidP="00D22379" w:rsidRDefault="002C2CEF" w14:paraId="48ABC45E" w14:textId="77777777">
            <w:pPr>
              <w:rPr>
                <w:ins w:author="Vega martinez, Oscar (O.)" w:date="2021-07-20T11:12:00Z" w:id="1743"/>
                <w:highlight w:val="yellow"/>
              </w:rPr>
            </w:pPr>
            <w:ins w:author="Vega martinez, Oscar (O.)" w:date="2021-07-20T11:12:00Z" w:id="1744">
              <w:r>
                <w:t>-</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2C2CEF" w:rsidP="00D22379" w:rsidRDefault="002C2CEF" w14:paraId="00991AB3" w14:textId="77777777">
            <w:pPr>
              <w:rPr>
                <w:ins w:author="Vega martinez, Oscar (O.)" w:date="2021-07-20T11:12:00Z" w:id="1745"/>
                <w:highlight w:val="yellow"/>
              </w:rPr>
            </w:pPr>
            <w:ins w:author="Vega martinez, Oscar (O.)" w:date="2021-07-20T11:12:00Z" w:id="1746">
              <w:r w:rsidRPr="00284B73">
                <w:rPr>
                  <w:highlight w:val="yellow"/>
                </w:rPr>
                <w:t>Set Service ID</w:t>
              </w:r>
            </w:ins>
          </w:p>
        </w:tc>
      </w:tr>
      <w:tr w:rsidRPr="00565659" w:rsidR="002C2CEF" w:rsidTr="00D22379" w14:paraId="43AE4210" w14:textId="77777777">
        <w:trPr>
          <w:jc w:val="center"/>
          <w:ins w:author="Vega martinez, Oscar (O.)" w:date="2021-07-20T11:12:00Z" w:id="1747"/>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2C2CEF" w:rsidP="00D22379" w:rsidRDefault="002C2CEF" w14:paraId="3E4B4D14" w14:textId="77777777">
            <w:pPr>
              <w:jc w:val="center"/>
              <w:rPr>
                <w:ins w:author="Vega martinez, Oscar (O.)" w:date="2021-07-20T11:12:00Z" w:id="1748"/>
                <w:highlight w:val="yellow"/>
              </w:rPr>
            </w:pPr>
            <w:ins w:author="Vega martinez, Oscar (O.)" w:date="2021-07-20T11:12:00Z" w:id="1749">
              <w:r>
                <w:t>O</w:t>
              </w:r>
            </w:ins>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2C2CEF" w:rsidP="00D22379" w:rsidRDefault="002C2CEF" w14:paraId="69D8C9E6" w14:textId="77777777">
            <w:pPr>
              <w:rPr>
                <w:ins w:author="Vega martinez, Oscar (O.)" w:date="2021-07-20T11:12:00Z" w:id="1750"/>
                <w:highlight w:val="yellow"/>
              </w:rPr>
            </w:pPr>
            <w:ins w:author="Vega martinez, Oscar (O.)" w:date="2021-07-20T11:12:00Z" w:id="1751">
              <w:r>
                <w:t>Password</w:t>
              </w:r>
            </w:ins>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2C2CEF" w:rsidP="00D22379" w:rsidRDefault="002C2CEF" w14:paraId="3CC6659B" w14:textId="77777777">
            <w:pPr>
              <w:rPr>
                <w:ins w:author="Vega martinez, Oscar (O.)" w:date="2021-07-20T11:12:00Z" w:id="1752"/>
                <w:highlight w:val="yellow"/>
              </w:rPr>
            </w:pPr>
            <w:ins w:author="Vega martinez, Oscar (O.)" w:date="2021-07-20T11:12:00Z" w:id="1753">
              <w:r>
                <w:t>String</w:t>
              </w:r>
            </w:ins>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2C2CEF" w:rsidP="00D22379" w:rsidRDefault="002C2CEF" w14:paraId="2234B81D" w14:textId="77777777">
            <w:pPr>
              <w:rPr>
                <w:ins w:author="Vega martinez, Oscar (O.)" w:date="2021-07-20T11:12:00Z" w:id="1754"/>
                <w:highlight w:val="yellow"/>
              </w:rPr>
            </w:pPr>
            <w:ins w:author="Vega martinez, Oscar (O.)" w:date="2021-07-20T11:12:00Z" w:id="1755">
              <w:r>
                <w:t>-</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2C2CEF" w:rsidP="00D22379" w:rsidRDefault="002C2CEF" w14:paraId="5B87EAFA" w14:textId="77777777">
            <w:pPr>
              <w:rPr>
                <w:ins w:author="Vega martinez, Oscar (O.)" w:date="2021-07-20T11:12:00Z" w:id="1756"/>
                <w:highlight w:val="yellow"/>
              </w:rPr>
            </w:pPr>
            <w:ins w:author="Vega martinez, Oscar (O.)" w:date="2021-07-20T11:12:00Z" w:id="1757">
              <w:r>
                <w:t>-</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2C2CEF" w:rsidP="00D22379" w:rsidRDefault="002C2CEF" w14:paraId="084E6CBD" w14:textId="77777777">
            <w:pPr>
              <w:rPr>
                <w:ins w:author="Vega martinez, Oscar (O.)" w:date="2021-07-20T11:12:00Z" w:id="1758"/>
                <w:highlight w:val="yellow"/>
              </w:rPr>
            </w:pPr>
            <w:ins w:author="Vega martinez, Oscar (O.)" w:date="2021-07-20T11:12:00Z" w:id="1759">
              <w:r>
                <w:t xml:space="preserve">Password </w:t>
              </w:r>
            </w:ins>
          </w:p>
        </w:tc>
      </w:tr>
      <w:tr w:rsidR="002C2CEF" w:rsidTr="00D22379" w14:paraId="6BA18E22" w14:textId="77777777">
        <w:trPr>
          <w:jc w:val="center"/>
          <w:ins w:author="Vega martinez, Oscar (O.)" w:date="2021-07-20T11:12:00Z" w:id="1760"/>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2C2CEF" w:rsidP="00D22379" w:rsidRDefault="002C2CEF" w14:paraId="0F292A85" w14:textId="77777777">
            <w:pPr>
              <w:jc w:val="center"/>
              <w:rPr>
                <w:ins w:author="Vega martinez, Oscar (O.)" w:date="2021-07-20T11:12:00Z" w:id="1761"/>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2C2CEF" w:rsidP="00D22379" w:rsidRDefault="002C2CEF" w14:paraId="3950E777" w14:textId="77777777">
            <w:pPr>
              <w:rPr>
                <w:ins w:author="Vega martinez, Oscar (O.)" w:date="2021-07-20T11:12:00Z" w:id="1762"/>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2C2CEF" w:rsidP="00D22379" w:rsidRDefault="002C2CEF" w14:paraId="6FCC8E14" w14:textId="77777777">
            <w:pPr>
              <w:rPr>
                <w:ins w:author="Vega martinez, Oscar (O.)" w:date="2021-07-20T11:12:00Z" w:id="1763"/>
              </w:rPr>
            </w:pPr>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2C2CEF" w:rsidP="00D22379" w:rsidRDefault="002C2CEF" w14:paraId="15738AE8" w14:textId="77777777">
            <w:pPr>
              <w:rPr>
                <w:ins w:author="Vega martinez, Oscar (O.)" w:date="2021-07-20T11:12:00Z" w:id="1764"/>
              </w:rPr>
            </w:pPr>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2C2CEF" w:rsidP="00D22379" w:rsidRDefault="002C2CEF" w14:paraId="0CA4A0A7" w14:textId="77777777">
            <w:pPr>
              <w:rPr>
                <w:ins w:author="Vega martinez, Oscar (O.)" w:date="2021-07-20T11:12:00Z" w:id="1765"/>
              </w:rPr>
            </w:pPr>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2C2CEF" w:rsidP="00D22379" w:rsidRDefault="002C2CEF" w14:paraId="22B3ED41" w14:textId="77777777">
            <w:pPr>
              <w:rPr>
                <w:ins w:author="Vega martinez, Oscar (O.)" w:date="2021-07-20T11:12:00Z" w:id="1766"/>
              </w:rPr>
            </w:pPr>
          </w:p>
        </w:tc>
      </w:tr>
    </w:tbl>
    <w:p w:rsidRPr="00BB2195" w:rsidR="002C2CEF" w:rsidP="002C2CEF" w:rsidRDefault="002C2CEF" w14:paraId="2FD69F0C" w14:textId="77777777">
      <w:pPr>
        <w:rPr>
          <w:ins w:author="Vega martinez, Oscar (O.)" w:date="2021-07-20T11:12:00Z" w:id="1767"/>
        </w:rPr>
      </w:pPr>
    </w:p>
    <w:p w:rsidRPr="00425A3B" w:rsidR="002A3965" w:rsidP="002A3965" w:rsidRDefault="002A3965" w14:paraId="58D393FF" w14:textId="77777777">
      <w:pPr>
        <w:rPr>
          <w:ins w:author="Nahle, Wassim (W.)" w:date="2021-05-18T12:00:00Z" w:id="1768"/>
        </w:rPr>
      </w:pPr>
    </w:p>
    <w:p w:rsidR="002A3965" w:rsidP="002A3965" w:rsidRDefault="002A3965" w14:paraId="47E19359" w14:textId="77777777">
      <w:pPr>
        <w:pStyle w:val="Heading4"/>
        <w:rPr>
          <w:ins w:author="Nahle, Wassim (W.)" w:date="2021-05-18T12:00:00Z" w:id="1769"/>
        </w:rPr>
      </w:pPr>
      <w:ins w:author="Nahle, Wassim (W.)" w:date="2021-05-18T12:00:00Z" w:id="1770">
        <w:r w:rsidRPr="00B9479B">
          <w:t>MD-REQ-031265/A-</w:t>
        </w:r>
        <w:proofErr w:type="spellStart"/>
        <w:r w:rsidRPr="00B9479B">
          <w:t>FactoryReset_Rq</w:t>
        </w:r>
        <w:proofErr w:type="spellEnd"/>
        <w:r w:rsidRPr="00B9479B">
          <w:t xml:space="preserve"> (</w:t>
        </w:r>
        <w:proofErr w:type="spellStart"/>
        <w:r w:rsidRPr="00B9479B">
          <w:t>TcSE</w:t>
        </w:r>
        <w:proofErr w:type="spellEnd"/>
        <w:r w:rsidRPr="00B9479B">
          <w:t xml:space="preserve"> ROIN-221412-1)</w:t>
        </w:r>
      </w:ins>
    </w:p>
    <w:p w:rsidR="002A3965" w:rsidP="002A3965" w:rsidRDefault="002A3965" w14:paraId="33DEA4E2" w14:textId="77777777">
      <w:pPr>
        <w:rPr>
          <w:ins w:author="Nahle, Wassim (W.)" w:date="2021-05-18T12:00:00Z" w:id="1771"/>
          <w:rFonts w:cs="Arial"/>
          <w:szCs w:val="20"/>
        </w:rPr>
      </w:pPr>
      <w:proofErr w:type="spellStart"/>
      <w:ins w:author="Nahle, Wassim (W.)" w:date="2021-05-18T12:00:00Z" w:id="1772">
        <w:r>
          <w:rPr>
            <w:rFonts w:cs="Arial"/>
            <w:b/>
            <w:szCs w:val="20"/>
          </w:rPr>
          <w:t>EventReception</w:t>
        </w:r>
        <w:proofErr w:type="spellEnd"/>
        <w:r>
          <w:rPr>
            <w:rFonts w:cs="Arial"/>
            <w:b/>
            <w:szCs w:val="20"/>
          </w:rPr>
          <w:t xml:space="preserve"> :</w:t>
        </w:r>
        <w:r>
          <w:rPr>
            <w:rFonts w:cs="Arial"/>
            <w:szCs w:val="20"/>
          </w:rPr>
          <w:t xml:space="preserve"> </w:t>
        </w:r>
        <w:proofErr w:type="spellStart"/>
        <w:r>
          <w:rPr>
            <w:rFonts w:cs="Arial"/>
            <w:szCs w:val="20"/>
          </w:rPr>
          <w:t>FactoryReset_Rq</w:t>
        </w:r>
        <w:proofErr w:type="spellEnd"/>
      </w:ins>
    </w:p>
    <w:p w:rsidR="00A21B12" w:rsidP="002A3965" w:rsidRDefault="00A21B12" w14:paraId="582E3D41" w14:textId="77777777">
      <w:pPr>
        <w:rPr>
          <w:ins w:author="Vega martinez, Oscar (O.)" w:date="2021-07-13T15:19:00Z" w:id="1773"/>
          <w:rFonts w:cs="Arial"/>
          <w:b/>
          <w:szCs w:val="20"/>
        </w:rPr>
      </w:pPr>
    </w:p>
    <w:p w:rsidR="00A21B12" w:rsidP="00A21B12" w:rsidRDefault="00A21B12" w14:paraId="5A8A3D4C" w14:textId="77777777">
      <w:pPr>
        <w:rPr>
          <w:rFonts w:cs="Arial"/>
          <w:szCs w:val="20"/>
        </w:rPr>
      </w:pPr>
      <w:r>
        <w:rPr>
          <w:rFonts w:cs="Arial"/>
          <w:szCs w:val="20"/>
        </w:rPr>
        <w:t xml:space="preserve">Represents a request to reset the factory default settings. </w:t>
      </w:r>
    </w:p>
    <w:p w:rsidR="00A21B12" w:rsidP="00A21B12" w:rsidRDefault="00A21B12" w14:paraId="045E6015" w14:textId="77777777">
      <w:pPr>
        <w:rPr>
          <w:rFonts w:cs="Arial"/>
          <w:szCs w:val="20"/>
        </w:rPr>
      </w:pPr>
      <w:r>
        <w:rPr>
          <w:rFonts w:cs="Arial"/>
          <w:szCs w:val="20"/>
        </w:rPr>
        <w:t xml:space="preserve">If the user selects factory reset, this signal is used to communicate with </w:t>
      </w:r>
      <w:proofErr w:type="spellStart"/>
      <w:r>
        <w:rPr>
          <w:rFonts w:cs="Arial"/>
          <w:szCs w:val="20"/>
        </w:rPr>
        <w:t>OnBoardChargeScheduleWithPreConditioningServer</w:t>
      </w:r>
      <w:proofErr w:type="spellEnd"/>
      <w:r>
        <w:rPr>
          <w:rFonts w:cs="Arial"/>
          <w:szCs w:val="20"/>
        </w:rPr>
        <w:t>.</w:t>
      </w:r>
    </w:p>
    <w:p w:rsidR="00A21B12" w:rsidP="002A3965" w:rsidRDefault="00A21B12" w14:paraId="0701BB77" w14:textId="77777777">
      <w:pPr>
        <w:rPr>
          <w:rFonts w:cs="Arial"/>
          <w:szCs w:val="20"/>
        </w:rPr>
      </w:pPr>
    </w:p>
    <w:p w:rsidR="002A3965" w:rsidP="002A3965" w:rsidRDefault="002A3965" w14:paraId="5F5E6C69" w14:textId="3398C671">
      <w:pPr>
        <w:rPr>
          <w:ins w:author="Nahle, Wassim (W.)" w:date="2021-05-18T12:00:00Z" w:id="1774"/>
          <w:rFonts w:cs="Arial"/>
          <w:szCs w:val="20"/>
        </w:rPr>
      </w:pPr>
      <w:ins w:author="Nahle, Wassim (W.)" w:date="2021-05-18T12:00:00Z" w:id="1775">
        <w:r>
          <w:rPr>
            <w:rFonts w:cs="Arial"/>
            <w:szCs w:val="20"/>
          </w:rPr>
          <w:t>Message Type: Request</w:t>
        </w:r>
      </w:ins>
    </w:p>
    <w:p w:rsidR="002A3965" w:rsidP="002A3965" w:rsidRDefault="002A3965" w14:paraId="4471E491" w14:textId="77777777">
      <w:pPr>
        <w:rPr>
          <w:ins w:author="Nahle, Wassim (W.)" w:date="2021-05-18T12:00:00Z" w:id="1776"/>
          <w:rFonts w:cs="Arial"/>
          <w:szCs w:val="20"/>
        </w:rPr>
      </w:pPr>
    </w:p>
    <w:p w:rsidR="002A3965" w:rsidP="002A3965" w:rsidRDefault="002A3965" w14:paraId="2D14E7CF" w14:textId="77777777">
      <w:pPr>
        <w:rPr>
          <w:ins w:author="Nahle, Wassim (W.)" w:date="2021-05-18T12:00:00Z" w:id="1777"/>
          <w:rFonts w:cs="Arial"/>
          <w:szCs w:val="20"/>
        </w:rPr>
      </w:pPr>
    </w:p>
    <w:tbl>
      <w:tblPr>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1E0" w:firstRow="1" w:lastRow="1" w:firstColumn="1" w:lastColumn="1" w:noHBand="0" w:noVBand="0"/>
      </w:tblPr>
      <w:tblGrid>
        <w:gridCol w:w="816"/>
        <w:gridCol w:w="2251"/>
        <w:gridCol w:w="816"/>
        <w:gridCol w:w="3907"/>
      </w:tblGrid>
      <w:tr w:rsidR="002A3965" w:rsidTr="00E01873" w14:paraId="216711C6" w14:textId="77777777">
        <w:trPr>
          <w:jc w:val="center"/>
          <w:ins w:author="Nahle, Wassim (W.)" w:date="2021-05-18T12:00:00Z" w:id="1778"/>
        </w:trPr>
        <w:tc>
          <w:tcPr>
            <w:tcW w:w="816" w:type="dxa"/>
            <w:tcBorders>
              <w:top w:val="single" w:color="auto" w:sz="4" w:space="0"/>
              <w:left w:val="single" w:color="auto" w:sz="4" w:space="0"/>
              <w:bottom w:val="single" w:color="auto" w:sz="4" w:space="0"/>
              <w:right w:val="single" w:color="auto" w:sz="4" w:space="0"/>
            </w:tcBorders>
            <w:hideMark/>
          </w:tcPr>
          <w:p w:rsidR="002A3965" w:rsidP="00E01873" w:rsidRDefault="002A3965" w14:paraId="160DC4F2" w14:textId="77777777">
            <w:pPr>
              <w:rPr>
                <w:ins w:author="Nahle, Wassim (W.)" w:date="2021-05-18T12:00:00Z" w:id="1779"/>
                <w:rFonts w:cs="Arial"/>
                <w:b/>
                <w:szCs w:val="20"/>
              </w:rPr>
            </w:pPr>
            <w:ins w:author="Nahle, Wassim (W.)" w:date="2021-05-18T12:00:00Z" w:id="1780">
              <w:r>
                <w:rPr>
                  <w:rFonts w:cs="Arial"/>
                  <w:b/>
                  <w:szCs w:val="20"/>
                </w:rPr>
                <w:t>Name</w:t>
              </w:r>
            </w:ins>
          </w:p>
        </w:tc>
        <w:tc>
          <w:tcPr>
            <w:tcW w:w="2251" w:type="dxa"/>
            <w:tcBorders>
              <w:top w:val="single" w:color="auto" w:sz="4" w:space="0"/>
              <w:left w:val="single" w:color="auto" w:sz="4" w:space="0"/>
              <w:bottom w:val="single" w:color="auto" w:sz="4" w:space="0"/>
              <w:right w:val="single" w:color="auto" w:sz="4" w:space="0"/>
            </w:tcBorders>
            <w:hideMark/>
          </w:tcPr>
          <w:p w:rsidR="002A3965" w:rsidP="00E01873" w:rsidRDefault="002A3965" w14:paraId="29493C1A" w14:textId="77777777">
            <w:pPr>
              <w:rPr>
                <w:ins w:author="Nahle, Wassim (W.)" w:date="2021-05-18T12:00:00Z" w:id="1781"/>
                <w:rFonts w:cs="Arial"/>
                <w:b/>
                <w:szCs w:val="20"/>
              </w:rPr>
            </w:pPr>
            <w:ins w:author="Nahle, Wassim (W.)" w:date="2021-05-18T12:00:00Z" w:id="1782">
              <w:r>
                <w:rPr>
                  <w:rFonts w:cs="Arial"/>
                  <w:b/>
                  <w:szCs w:val="20"/>
                </w:rPr>
                <w:t>Literals</w:t>
              </w:r>
            </w:ins>
          </w:p>
        </w:tc>
        <w:tc>
          <w:tcPr>
            <w:tcW w:w="816" w:type="dxa"/>
            <w:tcBorders>
              <w:top w:val="single" w:color="auto" w:sz="4" w:space="0"/>
              <w:left w:val="single" w:color="auto" w:sz="4" w:space="0"/>
              <w:bottom w:val="single" w:color="auto" w:sz="4" w:space="0"/>
              <w:right w:val="single" w:color="auto" w:sz="4" w:space="0"/>
            </w:tcBorders>
            <w:hideMark/>
          </w:tcPr>
          <w:p w:rsidR="002A3965" w:rsidP="00E01873" w:rsidRDefault="002A3965" w14:paraId="79937028" w14:textId="77777777">
            <w:pPr>
              <w:rPr>
                <w:ins w:author="Nahle, Wassim (W.)" w:date="2021-05-18T12:00:00Z" w:id="1783"/>
                <w:rFonts w:cs="Arial"/>
                <w:b/>
                <w:szCs w:val="20"/>
              </w:rPr>
            </w:pPr>
            <w:ins w:author="Nahle, Wassim (W.)" w:date="2021-05-18T12:00:00Z" w:id="1784">
              <w:r>
                <w:rPr>
                  <w:rFonts w:cs="Arial"/>
                  <w:b/>
                  <w:szCs w:val="20"/>
                </w:rPr>
                <w:t>Value</w:t>
              </w:r>
            </w:ins>
          </w:p>
        </w:tc>
        <w:tc>
          <w:tcPr>
            <w:tcW w:w="3907" w:type="dxa"/>
            <w:tcBorders>
              <w:top w:val="single" w:color="auto" w:sz="4" w:space="0"/>
              <w:left w:val="single" w:color="auto" w:sz="4" w:space="0"/>
              <w:bottom w:val="single" w:color="auto" w:sz="4" w:space="0"/>
              <w:right w:val="single" w:color="auto" w:sz="4" w:space="0"/>
            </w:tcBorders>
            <w:hideMark/>
          </w:tcPr>
          <w:p w:rsidR="002A3965" w:rsidP="00E01873" w:rsidRDefault="002A3965" w14:paraId="2842B002" w14:textId="77777777">
            <w:pPr>
              <w:rPr>
                <w:ins w:author="Nahle, Wassim (W.)" w:date="2021-05-18T12:00:00Z" w:id="1785"/>
                <w:rFonts w:cs="Arial"/>
                <w:b/>
                <w:szCs w:val="20"/>
              </w:rPr>
            </w:pPr>
            <w:ins w:author="Nahle, Wassim (W.)" w:date="2021-05-18T12:00:00Z" w:id="1786">
              <w:r>
                <w:rPr>
                  <w:rFonts w:cs="Arial"/>
                  <w:b/>
                  <w:szCs w:val="20"/>
                </w:rPr>
                <w:t>Description</w:t>
              </w:r>
            </w:ins>
          </w:p>
        </w:tc>
      </w:tr>
      <w:tr w:rsidR="002A3965" w:rsidTr="00E01873" w14:paraId="0C5B9B3C" w14:textId="77777777">
        <w:trPr>
          <w:jc w:val="center"/>
          <w:ins w:author="Nahle, Wassim (W.)" w:date="2021-05-18T12:00:00Z" w:id="1787"/>
        </w:trPr>
        <w:tc>
          <w:tcPr>
            <w:tcW w:w="816" w:type="dxa"/>
            <w:tcBorders>
              <w:top w:val="single" w:color="auto" w:sz="4" w:space="0"/>
              <w:left w:val="single" w:color="auto" w:sz="4" w:space="0"/>
              <w:bottom w:val="single" w:color="auto" w:sz="4" w:space="0"/>
              <w:right w:val="single" w:color="auto" w:sz="4" w:space="0"/>
            </w:tcBorders>
            <w:hideMark/>
          </w:tcPr>
          <w:p w:rsidR="002A3965" w:rsidP="00E01873" w:rsidRDefault="002A3965" w14:paraId="0A2192A1" w14:textId="77777777">
            <w:pPr>
              <w:rPr>
                <w:ins w:author="Nahle, Wassim (W.)" w:date="2021-05-18T12:00:00Z" w:id="1788"/>
                <w:rFonts w:cs="Arial"/>
                <w:szCs w:val="20"/>
              </w:rPr>
            </w:pPr>
            <w:ins w:author="Nahle, Wassim (W.)" w:date="2021-05-18T12:00:00Z" w:id="1789">
              <w:r>
                <w:rPr>
                  <w:rFonts w:cs="Arial"/>
                  <w:szCs w:val="20"/>
                </w:rPr>
                <w:t>Type</w:t>
              </w:r>
            </w:ins>
          </w:p>
        </w:tc>
        <w:tc>
          <w:tcPr>
            <w:tcW w:w="2251" w:type="dxa"/>
            <w:tcBorders>
              <w:top w:val="single" w:color="auto" w:sz="4" w:space="0"/>
              <w:left w:val="single" w:color="auto" w:sz="4" w:space="0"/>
              <w:bottom w:val="single" w:color="auto" w:sz="4" w:space="0"/>
              <w:right w:val="single" w:color="auto" w:sz="4" w:space="0"/>
            </w:tcBorders>
            <w:hideMark/>
          </w:tcPr>
          <w:p w:rsidR="002A3965" w:rsidP="00E01873" w:rsidRDefault="002A3965" w14:paraId="4502D8B8" w14:textId="77777777">
            <w:pPr>
              <w:rPr>
                <w:ins w:author="Nahle, Wassim (W.)" w:date="2021-05-18T12:00:00Z" w:id="1790"/>
                <w:rFonts w:cs="Arial"/>
                <w:szCs w:val="20"/>
              </w:rPr>
            </w:pPr>
            <w:ins w:author="Nahle, Wassim (W.)" w:date="2021-05-18T12:00:00Z" w:id="1791">
              <w:r>
                <w:rPr>
                  <w:rFonts w:cs="Arial"/>
                  <w:szCs w:val="20"/>
                </w:rPr>
                <w:t>-</w:t>
              </w:r>
            </w:ins>
          </w:p>
        </w:tc>
        <w:tc>
          <w:tcPr>
            <w:tcW w:w="816" w:type="dxa"/>
            <w:tcBorders>
              <w:top w:val="single" w:color="auto" w:sz="4" w:space="0"/>
              <w:left w:val="single" w:color="auto" w:sz="4" w:space="0"/>
              <w:bottom w:val="single" w:color="auto" w:sz="4" w:space="0"/>
              <w:right w:val="single" w:color="auto" w:sz="4" w:space="0"/>
            </w:tcBorders>
            <w:hideMark/>
          </w:tcPr>
          <w:p w:rsidR="002A3965" w:rsidP="00E01873" w:rsidRDefault="002A3965" w14:paraId="1940E775" w14:textId="77777777">
            <w:pPr>
              <w:rPr>
                <w:ins w:author="Nahle, Wassim (W.)" w:date="2021-05-18T12:00:00Z" w:id="1792"/>
                <w:rFonts w:cs="Arial"/>
                <w:szCs w:val="20"/>
              </w:rPr>
            </w:pPr>
            <w:ins w:author="Nahle, Wassim (W.)" w:date="2021-05-18T12:00:00Z" w:id="1793">
              <w:r>
                <w:rPr>
                  <w:rFonts w:cs="Arial"/>
                  <w:szCs w:val="20"/>
                </w:rPr>
                <w:t>-</w:t>
              </w:r>
            </w:ins>
          </w:p>
        </w:tc>
        <w:tc>
          <w:tcPr>
            <w:tcW w:w="3907" w:type="dxa"/>
            <w:tcBorders>
              <w:top w:val="single" w:color="auto" w:sz="4" w:space="0"/>
              <w:left w:val="single" w:color="auto" w:sz="4" w:space="0"/>
              <w:bottom w:val="single" w:color="auto" w:sz="4" w:space="0"/>
              <w:right w:val="single" w:color="auto" w:sz="4" w:space="0"/>
            </w:tcBorders>
            <w:hideMark/>
          </w:tcPr>
          <w:p w:rsidR="002A3965" w:rsidP="00E01873" w:rsidRDefault="002A3965" w14:paraId="69FC3A75" w14:textId="77777777">
            <w:pPr>
              <w:rPr>
                <w:ins w:author="Nahle, Wassim (W.)" w:date="2021-05-18T12:00:00Z" w:id="1794"/>
                <w:rFonts w:cs="Arial"/>
                <w:szCs w:val="20"/>
              </w:rPr>
            </w:pPr>
            <w:ins w:author="Nahle, Wassim (W.)" w:date="2021-05-18T12:00:00Z" w:id="1795">
              <w:r>
                <w:rPr>
                  <w:rFonts w:cs="Arial"/>
                  <w:szCs w:val="20"/>
                </w:rPr>
                <w:t>Request to reset factory default settings.</w:t>
              </w:r>
            </w:ins>
          </w:p>
        </w:tc>
      </w:tr>
      <w:tr w:rsidR="002A3965" w:rsidTr="00E01873" w14:paraId="2A98EEEB" w14:textId="77777777">
        <w:trPr>
          <w:jc w:val="center"/>
          <w:ins w:author="Nahle, Wassim (W.)" w:date="2021-05-18T12:00:00Z" w:id="1796"/>
        </w:trPr>
        <w:tc>
          <w:tcPr>
            <w:tcW w:w="816" w:type="dxa"/>
            <w:tcBorders>
              <w:top w:val="single" w:color="auto" w:sz="4" w:space="0"/>
              <w:left w:val="single" w:color="auto" w:sz="4" w:space="0"/>
              <w:bottom w:val="single" w:color="auto" w:sz="4" w:space="0"/>
              <w:right w:val="single" w:color="auto" w:sz="4" w:space="0"/>
            </w:tcBorders>
          </w:tcPr>
          <w:p w:rsidR="002A3965" w:rsidP="00E01873" w:rsidRDefault="002A3965" w14:paraId="315F0286" w14:textId="77777777">
            <w:pPr>
              <w:rPr>
                <w:ins w:author="Nahle, Wassim (W.)" w:date="2021-05-18T12:00:00Z" w:id="1797"/>
                <w:rFonts w:cs="Arial"/>
                <w:szCs w:val="20"/>
              </w:rPr>
            </w:pPr>
          </w:p>
        </w:tc>
        <w:tc>
          <w:tcPr>
            <w:tcW w:w="2251" w:type="dxa"/>
            <w:tcBorders>
              <w:top w:val="single" w:color="auto" w:sz="4" w:space="0"/>
              <w:left w:val="single" w:color="auto" w:sz="4" w:space="0"/>
              <w:bottom w:val="single" w:color="auto" w:sz="4" w:space="0"/>
              <w:right w:val="single" w:color="auto" w:sz="4" w:space="0"/>
            </w:tcBorders>
            <w:hideMark/>
          </w:tcPr>
          <w:p w:rsidR="002A3965" w:rsidP="00E01873" w:rsidRDefault="002A3965" w14:paraId="24F08B39" w14:textId="77777777">
            <w:pPr>
              <w:rPr>
                <w:ins w:author="Nahle, Wassim (W.)" w:date="2021-05-18T12:00:00Z" w:id="1798"/>
                <w:rFonts w:cs="Arial"/>
                <w:szCs w:val="20"/>
              </w:rPr>
            </w:pPr>
            <w:ins w:author="Nahle, Wassim (W.)" w:date="2021-05-18T12:00:00Z" w:id="1799">
              <w:r>
                <w:rPr>
                  <w:rFonts w:cs="Arial"/>
                  <w:szCs w:val="20"/>
                </w:rPr>
                <w:t>Inactive</w:t>
              </w:r>
            </w:ins>
          </w:p>
        </w:tc>
        <w:tc>
          <w:tcPr>
            <w:tcW w:w="816" w:type="dxa"/>
            <w:tcBorders>
              <w:top w:val="single" w:color="auto" w:sz="4" w:space="0"/>
              <w:left w:val="single" w:color="auto" w:sz="4" w:space="0"/>
              <w:bottom w:val="single" w:color="auto" w:sz="4" w:space="0"/>
              <w:right w:val="single" w:color="auto" w:sz="4" w:space="0"/>
            </w:tcBorders>
            <w:hideMark/>
          </w:tcPr>
          <w:p w:rsidR="002A3965" w:rsidP="00E01873" w:rsidRDefault="002A3965" w14:paraId="3B19DA8E" w14:textId="77777777">
            <w:pPr>
              <w:rPr>
                <w:ins w:author="Nahle, Wassim (W.)" w:date="2021-05-18T12:00:00Z" w:id="1800"/>
                <w:rFonts w:cs="Arial"/>
                <w:szCs w:val="20"/>
              </w:rPr>
            </w:pPr>
            <w:ins w:author="Nahle, Wassim (W.)" w:date="2021-05-18T12:00:00Z" w:id="1801">
              <w:r>
                <w:rPr>
                  <w:rFonts w:cs="Arial"/>
                  <w:szCs w:val="20"/>
                </w:rPr>
                <w:t>0x0</w:t>
              </w:r>
            </w:ins>
          </w:p>
        </w:tc>
        <w:tc>
          <w:tcPr>
            <w:tcW w:w="3907" w:type="dxa"/>
            <w:tcBorders>
              <w:top w:val="single" w:color="auto" w:sz="4" w:space="0"/>
              <w:left w:val="single" w:color="auto" w:sz="4" w:space="0"/>
              <w:bottom w:val="single" w:color="auto" w:sz="4" w:space="0"/>
              <w:right w:val="single" w:color="auto" w:sz="4" w:space="0"/>
            </w:tcBorders>
          </w:tcPr>
          <w:p w:rsidR="002A3965" w:rsidP="00E01873" w:rsidRDefault="002A3965" w14:paraId="69E2530C" w14:textId="77777777">
            <w:pPr>
              <w:rPr>
                <w:ins w:author="Nahle, Wassim (W.)" w:date="2021-05-18T12:00:00Z" w:id="1802"/>
                <w:rFonts w:cs="Arial"/>
                <w:szCs w:val="20"/>
              </w:rPr>
            </w:pPr>
          </w:p>
        </w:tc>
      </w:tr>
      <w:tr w:rsidR="002A3965" w:rsidTr="00E01873" w14:paraId="32EEFD1E" w14:textId="77777777">
        <w:trPr>
          <w:jc w:val="center"/>
          <w:ins w:author="Nahle, Wassim (W.)" w:date="2021-05-18T12:00:00Z" w:id="1803"/>
        </w:trPr>
        <w:tc>
          <w:tcPr>
            <w:tcW w:w="816" w:type="dxa"/>
            <w:tcBorders>
              <w:top w:val="single" w:color="auto" w:sz="4" w:space="0"/>
              <w:left w:val="single" w:color="auto" w:sz="4" w:space="0"/>
              <w:bottom w:val="single" w:color="auto" w:sz="4" w:space="0"/>
              <w:right w:val="single" w:color="auto" w:sz="4" w:space="0"/>
            </w:tcBorders>
          </w:tcPr>
          <w:p w:rsidR="002A3965" w:rsidP="00E01873" w:rsidRDefault="002A3965" w14:paraId="48127501" w14:textId="77777777">
            <w:pPr>
              <w:rPr>
                <w:ins w:author="Nahle, Wassim (W.)" w:date="2021-05-18T12:00:00Z" w:id="1804"/>
                <w:rFonts w:cs="Arial"/>
                <w:szCs w:val="20"/>
              </w:rPr>
            </w:pPr>
          </w:p>
        </w:tc>
        <w:tc>
          <w:tcPr>
            <w:tcW w:w="2251" w:type="dxa"/>
            <w:tcBorders>
              <w:top w:val="single" w:color="auto" w:sz="4" w:space="0"/>
              <w:left w:val="single" w:color="auto" w:sz="4" w:space="0"/>
              <w:bottom w:val="single" w:color="auto" w:sz="4" w:space="0"/>
              <w:right w:val="single" w:color="auto" w:sz="4" w:space="0"/>
            </w:tcBorders>
            <w:hideMark/>
          </w:tcPr>
          <w:p w:rsidR="002A3965" w:rsidP="00E01873" w:rsidRDefault="002A3965" w14:paraId="071F73B8" w14:textId="77777777">
            <w:pPr>
              <w:rPr>
                <w:ins w:author="Nahle, Wassim (W.)" w:date="2021-05-18T12:00:00Z" w:id="1805"/>
                <w:rFonts w:cs="Arial"/>
                <w:szCs w:val="20"/>
              </w:rPr>
            </w:pPr>
            <w:proofErr w:type="spellStart"/>
            <w:ins w:author="Nahle, Wassim (W.)" w:date="2021-05-18T12:00:00Z" w:id="1806">
              <w:r>
                <w:rPr>
                  <w:rFonts w:cs="Arial"/>
                  <w:szCs w:val="20"/>
                </w:rPr>
                <w:t>ResetFactoryDefaults</w:t>
              </w:r>
              <w:proofErr w:type="spellEnd"/>
            </w:ins>
          </w:p>
        </w:tc>
        <w:tc>
          <w:tcPr>
            <w:tcW w:w="816" w:type="dxa"/>
            <w:tcBorders>
              <w:top w:val="single" w:color="auto" w:sz="4" w:space="0"/>
              <w:left w:val="single" w:color="auto" w:sz="4" w:space="0"/>
              <w:bottom w:val="single" w:color="auto" w:sz="4" w:space="0"/>
              <w:right w:val="single" w:color="auto" w:sz="4" w:space="0"/>
            </w:tcBorders>
            <w:hideMark/>
          </w:tcPr>
          <w:p w:rsidR="002A3965" w:rsidP="00E01873" w:rsidRDefault="002A3965" w14:paraId="5CA710D7" w14:textId="77777777">
            <w:pPr>
              <w:rPr>
                <w:ins w:author="Nahle, Wassim (W.)" w:date="2021-05-18T12:00:00Z" w:id="1807"/>
                <w:rFonts w:cs="Arial"/>
                <w:szCs w:val="20"/>
              </w:rPr>
            </w:pPr>
            <w:ins w:author="Nahle, Wassim (W.)" w:date="2021-05-18T12:00:00Z" w:id="1808">
              <w:r>
                <w:rPr>
                  <w:rFonts w:cs="Arial"/>
                  <w:szCs w:val="20"/>
                </w:rPr>
                <w:t>0x1</w:t>
              </w:r>
            </w:ins>
          </w:p>
        </w:tc>
        <w:tc>
          <w:tcPr>
            <w:tcW w:w="3907" w:type="dxa"/>
            <w:tcBorders>
              <w:top w:val="single" w:color="auto" w:sz="4" w:space="0"/>
              <w:left w:val="single" w:color="auto" w:sz="4" w:space="0"/>
              <w:bottom w:val="single" w:color="auto" w:sz="4" w:space="0"/>
              <w:right w:val="single" w:color="auto" w:sz="4" w:space="0"/>
            </w:tcBorders>
          </w:tcPr>
          <w:p w:rsidR="002A3965" w:rsidP="00E01873" w:rsidRDefault="002A3965" w14:paraId="103DEE63" w14:textId="77777777">
            <w:pPr>
              <w:rPr>
                <w:ins w:author="Nahle, Wassim (W.)" w:date="2021-05-18T12:00:00Z" w:id="1809"/>
                <w:rFonts w:cs="Arial"/>
                <w:szCs w:val="20"/>
              </w:rPr>
            </w:pPr>
          </w:p>
        </w:tc>
      </w:tr>
    </w:tbl>
    <w:p w:rsidR="002A3965" w:rsidP="002A3965" w:rsidRDefault="002A3965" w14:paraId="157147BC" w14:textId="77777777">
      <w:pPr>
        <w:rPr>
          <w:ins w:author="Nahle, Wassim (W.)" w:date="2021-05-18T12:00:00Z" w:id="1810"/>
          <w:rFonts w:eastAsia="MS Mincho" w:cs="Arial"/>
          <w:szCs w:val="20"/>
        </w:rPr>
      </w:pPr>
    </w:p>
    <w:p w:rsidR="002A3965" w:rsidP="002A3965" w:rsidRDefault="002A3965" w14:paraId="35D9B6FD" w14:textId="5856EBA0">
      <w:pPr>
        <w:pStyle w:val="Heading4"/>
      </w:pPr>
      <w:r w:rsidRPr="00B9479B">
        <w:t>MD-REQ-027937/A</w:t>
      </w:r>
      <w:r w:rsidR="009A7806">
        <w:t xml:space="preserve"> </w:t>
      </w:r>
      <w:r w:rsidRPr="00B9479B">
        <w:t>-</w:t>
      </w:r>
      <w:r w:rsidR="009A7806">
        <w:t xml:space="preserve"> </w:t>
      </w:r>
      <w:proofErr w:type="spellStart"/>
      <w:r w:rsidRPr="00B9479B">
        <w:t>HMIMode_St</w:t>
      </w:r>
      <w:proofErr w:type="spellEnd"/>
      <w:del w:author="Vega martinez, Oscar (O.)" w:date="2021-07-20T11:15:00Z" w:id="1811">
        <w:r w:rsidRPr="00B9479B" w:rsidDel="00425FD6">
          <w:delText xml:space="preserve"> </w:delText>
        </w:r>
        <w:commentRangeStart w:id="1812"/>
        <w:r w:rsidRPr="00B9479B" w:rsidDel="00425FD6">
          <w:delText>(TcSE ROIN-229453-1</w:delText>
        </w:r>
      </w:del>
      <w:r w:rsidRPr="00B9479B">
        <w:t>)</w:t>
      </w:r>
      <w:commentRangeEnd w:id="1812"/>
      <w:r w:rsidR="00855A96">
        <w:rPr>
          <w:rStyle w:val="CommentReference"/>
          <w:b w:val="0"/>
          <w:bCs w:val="0"/>
          <w:i w:val="0"/>
        </w:rPr>
        <w:commentReference w:id="1812"/>
      </w:r>
    </w:p>
    <w:p w:rsidR="002A3965" w:rsidP="002A3965" w:rsidRDefault="002A3965" w14:paraId="7C4DCA85" w14:textId="77777777">
      <w:pPr>
        <w:autoSpaceDE w:val="0"/>
        <w:autoSpaceDN w:val="0"/>
        <w:adjustRightInd w:val="0"/>
        <w:rPr>
          <w:rFonts w:cs="Arial"/>
          <w:szCs w:val="20"/>
        </w:rPr>
      </w:pPr>
      <w:r>
        <w:rPr>
          <w:rFonts w:cs="Arial"/>
          <w:szCs w:val="20"/>
        </w:rPr>
        <w:t>Message Type: Status</w:t>
      </w:r>
    </w:p>
    <w:p w:rsidR="002A3965" w:rsidP="002A3965" w:rsidRDefault="002A3965" w14:paraId="4F5F3C83" w14:textId="77777777">
      <w:pPr>
        <w:autoSpaceDE w:val="0"/>
        <w:autoSpaceDN w:val="0"/>
        <w:adjustRightInd w:val="0"/>
        <w:rPr>
          <w:rFonts w:cs="Arial"/>
          <w:szCs w:val="20"/>
        </w:rPr>
      </w:pPr>
    </w:p>
    <w:p w:rsidR="002A3965" w:rsidP="002A3965" w:rsidRDefault="002A3965" w14:paraId="13A15285" w14:textId="77777777">
      <w:pPr>
        <w:autoSpaceDE w:val="0"/>
        <w:autoSpaceDN w:val="0"/>
        <w:adjustRightInd w:val="0"/>
        <w:rPr>
          <w:rFonts w:cs="Arial"/>
          <w:szCs w:val="20"/>
        </w:rPr>
      </w:pPr>
      <w:r>
        <w:rPr>
          <w:rFonts w:cs="Arial"/>
          <w:szCs w:val="20"/>
        </w:rPr>
        <w:t>This method holds the information about the HMI state of the multimedia system.</w:t>
      </w:r>
    </w:p>
    <w:p w:rsidR="002A3965" w:rsidP="002A3965" w:rsidRDefault="002A3965" w14:paraId="2EE7857E" w14:textId="77777777">
      <w:pPr>
        <w:autoSpaceDE w:val="0"/>
        <w:autoSpaceDN w:val="0"/>
        <w:adjustRightInd w:val="0"/>
        <w:rPr>
          <w:rFonts w:cs="Arial"/>
          <w:szCs w:val="20"/>
        </w:rPr>
      </w:pPr>
    </w:p>
    <w:p w:rsidR="002A3965" w:rsidP="002A3965" w:rsidRDefault="002A3965" w14:paraId="02F91010" w14:textId="77777777">
      <w:pPr>
        <w:rPr>
          <w:rFonts w:cs="Arial"/>
          <w:szCs w:val="20"/>
        </w:rPr>
      </w:pPr>
      <w:r>
        <w:rPr>
          <w:rFonts w:cs="Arial"/>
          <w:szCs w:val="20"/>
        </w:rPr>
        <w:t>This attribute shows the HMI mode. The HMI mode is defined in the Network Management Strategy.</w:t>
      </w:r>
    </w:p>
    <w:p w:rsidR="002A3965" w:rsidP="002A3965" w:rsidRDefault="002A3965" w14:paraId="27E9EEC3" w14:textId="77777777">
      <w:pPr>
        <w:rPr>
          <w:rFonts w:cs="Arial"/>
          <w:szCs w:val="20"/>
        </w:rPr>
      </w:pPr>
    </w:p>
    <w:p w:rsidR="002A3965" w:rsidP="002A3965" w:rsidRDefault="002A3965" w14:paraId="5479641E" w14:textId="77777777"/>
    <w:tbl>
      <w:tblPr>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1E0" w:firstRow="1" w:lastRow="1" w:firstColumn="1" w:lastColumn="1" w:noHBand="0" w:noVBand="0"/>
      </w:tblPr>
      <w:tblGrid>
        <w:gridCol w:w="816"/>
        <w:gridCol w:w="1993"/>
        <w:gridCol w:w="900"/>
        <w:gridCol w:w="2989"/>
      </w:tblGrid>
      <w:tr w:rsidR="002A3965" w:rsidTr="00E01873" w14:paraId="56760207" w14:textId="77777777">
        <w:trPr>
          <w:jc w:val="center"/>
        </w:trPr>
        <w:tc>
          <w:tcPr>
            <w:tcW w:w="816" w:type="dxa"/>
            <w:tcBorders>
              <w:top w:val="single" w:color="auto" w:sz="4" w:space="0"/>
              <w:left w:val="single" w:color="auto" w:sz="4" w:space="0"/>
              <w:bottom w:val="single" w:color="auto" w:sz="4" w:space="0"/>
              <w:right w:val="single" w:color="auto" w:sz="4" w:space="0"/>
            </w:tcBorders>
            <w:hideMark/>
          </w:tcPr>
          <w:p w:rsidR="002A3965" w:rsidP="00E01873" w:rsidRDefault="002A3965" w14:paraId="5002A2FF" w14:textId="77777777">
            <w:pPr>
              <w:rPr>
                <w:rFonts w:cs="Arial"/>
                <w:b/>
                <w:szCs w:val="20"/>
              </w:rPr>
            </w:pPr>
            <w:r>
              <w:rPr>
                <w:rFonts w:cs="Arial"/>
                <w:b/>
                <w:szCs w:val="20"/>
              </w:rPr>
              <w:t>Name</w:t>
            </w:r>
          </w:p>
        </w:tc>
        <w:tc>
          <w:tcPr>
            <w:tcW w:w="1993" w:type="dxa"/>
            <w:tcBorders>
              <w:top w:val="single" w:color="auto" w:sz="4" w:space="0"/>
              <w:left w:val="single" w:color="auto" w:sz="4" w:space="0"/>
              <w:bottom w:val="single" w:color="auto" w:sz="4" w:space="0"/>
              <w:right w:val="single" w:color="auto" w:sz="4" w:space="0"/>
            </w:tcBorders>
            <w:hideMark/>
          </w:tcPr>
          <w:p w:rsidR="002A3965" w:rsidP="00E01873" w:rsidRDefault="002A3965" w14:paraId="1033F126" w14:textId="77777777">
            <w:pPr>
              <w:rPr>
                <w:rFonts w:cs="Arial"/>
                <w:b/>
                <w:szCs w:val="20"/>
              </w:rPr>
            </w:pPr>
            <w:r>
              <w:rPr>
                <w:rFonts w:cs="Arial"/>
                <w:b/>
                <w:szCs w:val="20"/>
              </w:rPr>
              <w:t>Literals</w:t>
            </w:r>
          </w:p>
        </w:tc>
        <w:tc>
          <w:tcPr>
            <w:tcW w:w="900" w:type="dxa"/>
            <w:tcBorders>
              <w:top w:val="single" w:color="auto" w:sz="4" w:space="0"/>
              <w:left w:val="single" w:color="auto" w:sz="4" w:space="0"/>
              <w:bottom w:val="single" w:color="auto" w:sz="4" w:space="0"/>
              <w:right w:val="single" w:color="auto" w:sz="4" w:space="0"/>
            </w:tcBorders>
            <w:hideMark/>
          </w:tcPr>
          <w:p w:rsidR="002A3965" w:rsidP="00E01873" w:rsidRDefault="002A3965" w14:paraId="33B6F07C" w14:textId="77777777">
            <w:pPr>
              <w:rPr>
                <w:rFonts w:cs="Arial"/>
                <w:b/>
                <w:szCs w:val="20"/>
              </w:rPr>
            </w:pPr>
            <w:r>
              <w:rPr>
                <w:rFonts w:cs="Arial"/>
                <w:b/>
                <w:szCs w:val="20"/>
              </w:rPr>
              <w:t>Value</w:t>
            </w:r>
          </w:p>
        </w:tc>
        <w:tc>
          <w:tcPr>
            <w:tcW w:w="2989" w:type="dxa"/>
            <w:tcBorders>
              <w:top w:val="single" w:color="auto" w:sz="4" w:space="0"/>
              <w:left w:val="single" w:color="auto" w:sz="4" w:space="0"/>
              <w:bottom w:val="single" w:color="auto" w:sz="4" w:space="0"/>
              <w:right w:val="single" w:color="auto" w:sz="4" w:space="0"/>
            </w:tcBorders>
            <w:hideMark/>
          </w:tcPr>
          <w:p w:rsidR="002A3965" w:rsidP="00E01873" w:rsidRDefault="002A3965" w14:paraId="0C3488EF" w14:textId="77777777">
            <w:pPr>
              <w:rPr>
                <w:rFonts w:cs="Arial"/>
                <w:b/>
                <w:szCs w:val="20"/>
              </w:rPr>
            </w:pPr>
            <w:r>
              <w:rPr>
                <w:rFonts w:cs="Arial"/>
                <w:b/>
                <w:szCs w:val="20"/>
              </w:rPr>
              <w:t>Description</w:t>
            </w:r>
          </w:p>
        </w:tc>
      </w:tr>
      <w:tr w:rsidR="002A3965" w:rsidTr="00E01873" w14:paraId="2F3E2629" w14:textId="77777777">
        <w:trPr>
          <w:jc w:val="center"/>
        </w:trPr>
        <w:tc>
          <w:tcPr>
            <w:tcW w:w="816" w:type="dxa"/>
            <w:tcBorders>
              <w:top w:val="single" w:color="auto" w:sz="4" w:space="0"/>
              <w:left w:val="single" w:color="auto" w:sz="4" w:space="0"/>
              <w:bottom w:val="single" w:color="auto" w:sz="4" w:space="0"/>
              <w:right w:val="single" w:color="auto" w:sz="4" w:space="0"/>
            </w:tcBorders>
            <w:hideMark/>
          </w:tcPr>
          <w:p w:rsidR="002A3965" w:rsidP="00E01873" w:rsidRDefault="002A3965" w14:paraId="0838B225" w14:textId="77777777">
            <w:pPr>
              <w:rPr>
                <w:rFonts w:cs="Arial"/>
                <w:szCs w:val="20"/>
              </w:rPr>
            </w:pPr>
            <w:r>
              <w:rPr>
                <w:rFonts w:cs="Arial"/>
                <w:szCs w:val="20"/>
              </w:rPr>
              <w:t>Mode</w:t>
            </w:r>
          </w:p>
        </w:tc>
        <w:tc>
          <w:tcPr>
            <w:tcW w:w="1993" w:type="dxa"/>
            <w:tcBorders>
              <w:top w:val="single" w:color="auto" w:sz="4" w:space="0"/>
              <w:left w:val="single" w:color="auto" w:sz="4" w:space="0"/>
              <w:bottom w:val="single" w:color="auto" w:sz="4" w:space="0"/>
              <w:right w:val="single" w:color="auto" w:sz="4" w:space="0"/>
            </w:tcBorders>
            <w:hideMark/>
          </w:tcPr>
          <w:p w:rsidR="002A3965" w:rsidP="00E01873" w:rsidRDefault="002A3965" w14:paraId="0216E2A1" w14:textId="77777777">
            <w:pPr>
              <w:rPr>
                <w:rFonts w:cs="Arial"/>
                <w:szCs w:val="20"/>
              </w:rPr>
            </w:pPr>
            <w:r>
              <w:rPr>
                <w:rFonts w:cs="Arial"/>
                <w:szCs w:val="20"/>
              </w:rPr>
              <w:t>-</w:t>
            </w:r>
          </w:p>
        </w:tc>
        <w:tc>
          <w:tcPr>
            <w:tcW w:w="900" w:type="dxa"/>
            <w:tcBorders>
              <w:top w:val="single" w:color="auto" w:sz="4" w:space="0"/>
              <w:left w:val="single" w:color="auto" w:sz="4" w:space="0"/>
              <w:bottom w:val="single" w:color="auto" w:sz="4" w:space="0"/>
              <w:right w:val="single" w:color="auto" w:sz="4" w:space="0"/>
            </w:tcBorders>
            <w:hideMark/>
          </w:tcPr>
          <w:p w:rsidR="002A3965" w:rsidP="00E01873" w:rsidRDefault="002A3965" w14:paraId="4300DBE8" w14:textId="77777777">
            <w:pPr>
              <w:rPr>
                <w:rFonts w:cs="Arial"/>
                <w:szCs w:val="20"/>
              </w:rPr>
            </w:pPr>
            <w:r>
              <w:rPr>
                <w:rFonts w:cs="Arial"/>
                <w:szCs w:val="20"/>
              </w:rPr>
              <w:t>-</w:t>
            </w:r>
          </w:p>
        </w:tc>
        <w:tc>
          <w:tcPr>
            <w:tcW w:w="2989" w:type="dxa"/>
            <w:tcBorders>
              <w:top w:val="single" w:color="auto" w:sz="4" w:space="0"/>
              <w:left w:val="single" w:color="auto" w:sz="4" w:space="0"/>
              <w:bottom w:val="single" w:color="auto" w:sz="4" w:space="0"/>
              <w:right w:val="single" w:color="auto" w:sz="4" w:space="0"/>
            </w:tcBorders>
            <w:hideMark/>
          </w:tcPr>
          <w:p w:rsidR="002A3965" w:rsidP="00E01873" w:rsidRDefault="002A3965" w14:paraId="13012D93" w14:textId="77777777">
            <w:pPr>
              <w:rPr>
                <w:rFonts w:cs="Arial"/>
                <w:szCs w:val="20"/>
              </w:rPr>
            </w:pPr>
            <w:r>
              <w:rPr>
                <w:rFonts w:cs="Arial"/>
                <w:szCs w:val="20"/>
              </w:rPr>
              <w:t>Signal is used to indicate HMI state.</w:t>
            </w:r>
          </w:p>
        </w:tc>
      </w:tr>
      <w:tr w:rsidR="002A3965" w:rsidTr="00E01873" w14:paraId="4419C75E" w14:textId="77777777">
        <w:trPr>
          <w:jc w:val="center"/>
        </w:trPr>
        <w:tc>
          <w:tcPr>
            <w:tcW w:w="816" w:type="dxa"/>
            <w:tcBorders>
              <w:top w:val="single" w:color="auto" w:sz="4" w:space="0"/>
              <w:left w:val="single" w:color="auto" w:sz="4" w:space="0"/>
              <w:bottom w:val="single" w:color="auto" w:sz="4" w:space="0"/>
              <w:right w:val="single" w:color="auto" w:sz="4" w:space="0"/>
            </w:tcBorders>
          </w:tcPr>
          <w:p w:rsidR="002A3965" w:rsidP="00E01873" w:rsidRDefault="002A3965" w14:paraId="7E4AD0DA" w14:textId="77777777">
            <w:pPr>
              <w:rPr>
                <w:rFonts w:cs="Arial"/>
                <w:szCs w:val="20"/>
              </w:rPr>
            </w:pPr>
          </w:p>
        </w:tc>
        <w:tc>
          <w:tcPr>
            <w:tcW w:w="1993" w:type="dxa"/>
            <w:tcBorders>
              <w:top w:val="single" w:color="auto" w:sz="4" w:space="0"/>
              <w:left w:val="single" w:color="auto" w:sz="4" w:space="0"/>
              <w:bottom w:val="single" w:color="auto" w:sz="4" w:space="0"/>
              <w:right w:val="single" w:color="auto" w:sz="4" w:space="0"/>
            </w:tcBorders>
            <w:hideMark/>
          </w:tcPr>
          <w:p w:rsidR="002A3965" w:rsidP="00E01873" w:rsidRDefault="002A3965" w14:paraId="173B32DC" w14:textId="77777777">
            <w:pPr>
              <w:rPr>
                <w:rFonts w:cs="Arial"/>
                <w:szCs w:val="20"/>
              </w:rPr>
            </w:pPr>
            <w:r>
              <w:rPr>
                <w:rFonts w:cs="Arial"/>
                <w:szCs w:val="20"/>
              </w:rPr>
              <w:t>Invalid</w:t>
            </w:r>
          </w:p>
        </w:tc>
        <w:tc>
          <w:tcPr>
            <w:tcW w:w="900" w:type="dxa"/>
            <w:tcBorders>
              <w:top w:val="single" w:color="auto" w:sz="4" w:space="0"/>
              <w:left w:val="single" w:color="auto" w:sz="4" w:space="0"/>
              <w:bottom w:val="single" w:color="auto" w:sz="4" w:space="0"/>
              <w:right w:val="single" w:color="auto" w:sz="4" w:space="0"/>
            </w:tcBorders>
            <w:hideMark/>
          </w:tcPr>
          <w:p w:rsidR="002A3965" w:rsidP="00E01873" w:rsidRDefault="002A3965" w14:paraId="551AD88B" w14:textId="77777777">
            <w:pPr>
              <w:rPr>
                <w:rFonts w:cs="Arial"/>
                <w:szCs w:val="20"/>
              </w:rPr>
            </w:pPr>
            <w:r>
              <w:rPr>
                <w:rFonts w:cs="Arial"/>
                <w:szCs w:val="20"/>
              </w:rPr>
              <w:t>0x0</w:t>
            </w:r>
          </w:p>
        </w:tc>
        <w:tc>
          <w:tcPr>
            <w:tcW w:w="2989" w:type="dxa"/>
            <w:tcBorders>
              <w:top w:val="single" w:color="auto" w:sz="4" w:space="0"/>
              <w:left w:val="single" w:color="auto" w:sz="4" w:space="0"/>
              <w:bottom w:val="single" w:color="auto" w:sz="4" w:space="0"/>
              <w:right w:val="single" w:color="auto" w:sz="4" w:space="0"/>
            </w:tcBorders>
          </w:tcPr>
          <w:p w:rsidR="002A3965" w:rsidP="00E01873" w:rsidRDefault="002A3965" w14:paraId="01F2364D" w14:textId="77777777">
            <w:pPr>
              <w:rPr>
                <w:rFonts w:cs="Arial"/>
                <w:szCs w:val="20"/>
              </w:rPr>
            </w:pPr>
          </w:p>
        </w:tc>
      </w:tr>
      <w:tr w:rsidR="002A3965" w:rsidTr="00E01873" w14:paraId="6B1795A9" w14:textId="77777777">
        <w:trPr>
          <w:jc w:val="center"/>
        </w:trPr>
        <w:tc>
          <w:tcPr>
            <w:tcW w:w="816" w:type="dxa"/>
            <w:tcBorders>
              <w:top w:val="single" w:color="auto" w:sz="4" w:space="0"/>
              <w:left w:val="single" w:color="auto" w:sz="4" w:space="0"/>
              <w:bottom w:val="single" w:color="auto" w:sz="4" w:space="0"/>
              <w:right w:val="single" w:color="auto" w:sz="4" w:space="0"/>
            </w:tcBorders>
          </w:tcPr>
          <w:p w:rsidR="002A3965" w:rsidP="00E01873" w:rsidRDefault="002A3965" w14:paraId="2C023F1D" w14:textId="77777777">
            <w:pPr>
              <w:rPr>
                <w:rFonts w:cs="Arial"/>
                <w:szCs w:val="20"/>
              </w:rPr>
            </w:pPr>
          </w:p>
        </w:tc>
        <w:tc>
          <w:tcPr>
            <w:tcW w:w="1993" w:type="dxa"/>
            <w:tcBorders>
              <w:top w:val="single" w:color="auto" w:sz="4" w:space="0"/>
              <w:left w:val="single" w:color="auto" w:sz="4" w:space="0"/>
              <w:bottom w:val="single" w:color="auto" w:sz="4" w:space="0"/>
              <w:right w:val="single" w:color="auto" w:sz="4" w:space="0"/>
            </w:tcBorders>
            <w:hideMark/>
          </w:tcPr>
          <w:p w:rsidR="002A3965" w:rsidP="00E01873" w:rsidRDefault="002A3965" w14:paraId="6D3BFD78" w14:textId="77777777">
            <w:pPr>
              <w:rPr>
                <w:rFonts w:cs="Arial"/>
                <w:szCs w:val="20"/>
              </w:rPr>
            </w:pPr>
            <w:proofErr w:type="spellStart"/>
            <w:r>
              <w:rPr>
                <w:rFonts w:cs="Arial"/>
                <w:szCs w:val="20"/>
              </w:rPr>
              <w:t>OffMode</w:t>
            </w:r>
            <w:proofErr w:type="spellEnd"/>
          </w:p>
        </w:tc>
        <w:tc>
          <w:tcPr>
            <w:tcW w:w="900" w:type="dxa"/>
            <w:tcBorders>
              <w:top w:val="single" w:color="auto" w:sz="4" w:space="0"/>
              <w:left w:val="single" w:color="auto" w:sz="4" w:space="0"/>
              <w:bottom w:val="single" w:color="auto" w:sz="4" w:space="0"/>
              <w:right w:val="single" w:color="auto" w:sz="4" w:space="0"/>
            </w:tcBorders>
            <w:hideMark/>
          </w:tcPr>
          <w:p w:rsidR="002A3965" w:rsidP="00E01873" w:rsidRDefault="002A3965" w14:paraId="3177DECE" w14:textId="77777777">
            <w:pPr>
              <w:rPr>
                <w:rFonts w:cs="Arial"/>
                <w:szCs w:val="20"/>
              </w:rPr>
            </w:pPr>
            <w:r>
              <w:rPr>
                <w:rFonts w:cs="Arial"/>
                <w:szCs w:val="20"/>
              </w:rPr>
              <w:t>0x1</w:t>
            </w:r>
          </w:p>
        </w:tc>
        <w:tc>
          <w:tcPr>
            <w:tcW w:w="2989" w:type="dxa"/>
            <w:tcBorders>
              <w:top w:val="single" w:color="auto" w:sz="4" w:space="0"/>
              <w:left w:val="single" w:color="auto" w:sz="4" w:space="0"/>
              <w:bottom w:val="single" w:color="auto" w:sz="4" w:space="0"/>
              <w:right w:val="single" w:color="auto" w:sz="4" w:space="0"/>
            </w:tcBorders>
          </w:tcPr>
          <w:p w:rsidR="002A3965" w:rsidP="00E01873" w:rsidRDefault="002A3965" w14:paraId="5EAB4233" w14:textId="77777777">
            <w:pPr>
              <w:rPr>
                <w:rFonts w:cs="Arial"/>
                <w:szCs w:val="20"/>
              </w:rPr>
            </w:pPr>
          </w:p>
        </w:tc>
      </w:tr>
      <w:tr w:rsidR="002A3965" w:rsidTr="00E01873" w14:paraId="074E64F3" w14:textId="77777777">
        <w:trPr>
          <w:jc w:val="center"/>
        </w:trPr>
        <w:tc>
          <w:tcPr>
            <w:tcW w:w="816" w:type="dxa"/>
            <w:tcBorders>
              <w:top w:val="single" w:color="auto" w:sz="4" w:space="0"/>
              <w:left w:val="single" w:color="auto" w:sz="4" w:space="0"/>
              <w:bottom w:val="single" w:color="auto" w:sz="4" w:space="0"/>
              <w:right w:val="single" w:color="auto" w:sz="4" w:space="0"/>
            </w:tcBorders>
          </w:tcPr>
          <w:p w:rsidR="002A3965" w:rsidP="00E01873" w:rsidRDefault="002A3965" w14:paraId="02D56D42" w14:textId="77777777">
            <w:pPr>
              <w:rPr>
                <w:rFonts w:cs="Arial"/>
                <w:szCs w:val="20"/>
              </w:rPr>
            </w:pPr>
          </w:p>
        </w:tc>
        <w:tc>
          <w:tcPr>
            <w:tcW w:w="1993" w:type="dxa"/>
            <w:tcBorders>
              <w:top w:val="single" w:color="auto" w:sz="4" w:space="0"/>
              <w:left w:val="single" w:color="auto" w:sz="4" w:space="0"/>
              <w:bottom w:val="single" w:color="auto" w:sz="4" w:space="0"/>
              <w:right w:val="single" w:color="auto" w:sz="4" w:space="0"/>
            </w:tcBorders>
            <w:hideMark/>
          </w:tcPr>
          <w:p w:rsidR="002A3965" w:rsidP="00E01873" w:rsidRDefault="002A3965" w14:paraId="50CD3001" w14:textId="77777777">
            <w:pPr>
              <w:rPr>
                <w:rFonts w:cs="Arial"/>
                <w:szCs w:val="20"/>
              </w:rPr>
            </w:pPr>
            <w:r>
              <w:rPr>
                <w:rFonts w:cs="Arial"/>
                <w:szCs w:val="20"/>
              </w:rPr>
              <w:t>On</w:t>
            </w:r>
          </w:p>
        </w:tc>
        <w:tc>
          <w:tcPr>
            <w:tcW w:w="900" w:type="dxa"/>
            <w:tcBorders>
              <w:top w:val="single" w:color="auto" w:sz="4" w:space="0"/>
              <w:left w:val="single" w:color="auto" w:sz="4" w:space="0"/>
              <w:bottom w:val="single" w:color="auto" w:sz="4" w:space="0"/>
              <w:right w:val="single" w:color="auto" w:sz="4" w:space="0"/>
            </w:tcBorders>
            <w:hideMark/>
          </w:tcPr>
          <w:p w:rsidR="002A3965" w:rsidP="00E01873" w:rsidRDefault="002A3965" w14:paraId="6AB76497" w14:textId="77777777">
            <w:pPr>
              <w:rPr>
                <w:rFonts w:cs="Arial"/>
                <w:szCs w:val="20"/>
              </w:rPr>
            </w:pPr>
            <w:r>
              <w:rPr>
                <w:rFonts w:cs="Arial"/>
                <w:szCs w:val="20"/>
              </w:rPr>
              <w:t>0x2</w:t>
            </w:r>
          </w:p>
        </w:tc>
        <w:tc>
          <w:tcPr>
            <w:tcW w:w="2989" w:type="dxa"/>
            <w:tcBorders>
              <w:top w:val="single" w:color="auto" w:sz="4" w:space="0"/>
              <w:left w:val="single" w:color="auto" w:sz="4" w:space="0"/>
              <w:bottom w:val="single" w:color="auto" w:sz="4" w:space="0"/>
              <w:right w:val="single" w:color="auto" w:sz="4" w:space="0"/>
            </w:tcBorders>
          </w:tcPr>
          <w:p w:rsidR="002A3965" w:rsidP="00E01873" w:rsidRDefault="002A3965" w14:paraId="189AD79D" w14:textId="77777777">
            <w:pPr>
              <w:rPr>
                <w:rFonts w:cs="Arial"/>
                <w:szCs w:val="20"/>
              </w:rPr>
            </w:pPr>
          </w:p>
        </w:tc>
      </w:tr>
      <w:tr w:rsidR="002A3965" w:rsidTr="00E01873" w14:paraId="4C06E9D3" w14:textId="77777777">
        <w:trPr>
          <w:jc w:val="center"/>
        </w:trPr>
        <w:tc>
          <w:tcPr>
            <w:tcW w:w="816" w:type="dxa"/>
            <w:tcBorders>
              <w:top w:val="single" w:color="auto" w:sz="4" w:space="0"/>
              <w:left w:val="single" w:color="auto" w:sz="4" w:space="0"/>
              <w:bottom w:val="single" w:color="auto" w:sz="4" w:space="0"/>
              <w:right w:val="single" w:color="auto" w:sz="4" w:space="0"/>
            </w:tcBorders>
          </w:tcPr>
          <w:p w:rsidR="002A3965" w:rsidP="00E01873" w:rsidRDefault="002A3965" w14:paraId="6583799E" w14:textId="77777777">
            <w:pPr>
              <w:rPr>
                <w:rFonts w:cs="Arial"/>
                <w:szCs w:val="20"/>
              </w:rPr>
            </w:pPr>
          </w:p>
        </w:tc>
        <w:tc>
          <w:tcPr>
            <w:tcW w:w="1993" w:type="dxa"/>
            <w:tcBorders>
              <w:top w:val="single" w:color="auto" w:sz="4" w:space="0"/>
              <w:left w:val="single" w:color="auto" w:sz="4" w:space="0"/>
              <w:bottom w:val="single" w:color="auto" w:sz="4" w:space="0"/>
              <w:right w:val="single" w:color="auto" w:sz="4" w:space="0"/>
            </w:tcBorders>
            <w:hideMark/>
          </w:tcPr>
          <w:p w:rsidR="002A3965" w:rsidP="00E01873" w:rsidRDefault="002A3965" w14:paraId="7FDD9D34" w14:textId="77777777">
            <w:pPr>
              <w:rPr>
                <w:rFonts w:cs="Arial"/>
                <w:szCs w:val="20"/>
              </w:rPr>
            </w:pPr>
            <w:r>
              <w:rPr>
                <w:rFonts w:cs="Arial"/>
                <w:szCs w:val="20"/>
              </w:rPr>
              <w:t>Phone</w:t>
            </w:r>
          </w:p>
        </w:tc>
        <w:tc>
          <w:tcPr>
            <w:tcW w:w="900" w:type="dxa"/>
            <w:tcBorders>
              <w:top w:val="single" w:color="auto" w:sz="4" w:space="0"/>
              <w:left w:val="single" w:color="auto" w:sz="4" w:space="0"/>
              <w:bottom w:val="single" w:color="auto" w:sz="4" w:space="0"/>
              <w:right w:val="single" w:color="auto" w:sz="4" w:space="0"/>
            </w:tcBorders>
            <w:hideMark/>
          </w:tcPr>
          <w:p w:rsidR="002A3965" w:rsidP="00E01873" w:rsidRDefault="002A3965" w14:paraId="73E4C8ED" w14:textId="77777777">
            <w:pPr>
              <w:rPr>
                <w:rFonts w:cs="Arial"/>
                <w:szCs w:val="20"/>
              </w:rPr>
            </w:pPr>
            <w:r>
              <w:rPr>
                <w:rFonts w:cs="Arial"/>
                <w:szCs w:val="20"/>
              </w:rPr>
              <w:t>0x3</w:t>
            </w:r>
          </w:p>
        </w:tc>
        <w:tc>
          <w:tcPr>
            <w:tcW w:w="2989" w:type="dxa"/>
            <w:tcBorders>
              <w:top w:val="single" w:color="auto" w:sz="4" w:space="0"/>
              <w:left w:val="single" w:color="auto" w:sz="4" w:space="0"/>
              <w:bottom w:val="single" w:color="auto" w:sz="4" w:space="0"/>
              <w:right w:val="single" w:color="auto" w:sz="4" w:space="0"/>
            </w:tcBorders>
          </w:tcPr>
          <w:p w:rsidR="002A3965" w:rsidP="00E01873" w:rsidRDefault="002A3965" w14:paraId="2AFD21D0" w14:textId="77777777">
            <w:pPr>
              <w:rPr>
                <w:rFonts w:cs="Arial"/>
                <w:szCs w:val="20"/>
              </w:rPr>
            </w:pPr>
          </w:p>
        </w:tc>
      </w:tr>
      <w:tr w:rsidR="002A3965" w:rsidTr="00E01873" w14:paraId="6B99190C" w14:textId="77777777">
        <w:trPr>
          <w:jc w:val="center"/>
        </w:trPr>
        <w:tc>
          <w:tcPr>
            <w:tcW w:w="816" w:type="dxa"/>
            <w:tcBorders>
              <w:top w:val="single" w:color="auto" w:sz="4" w:space="0"/>
              <w:left w:val="single" w:color="auto" w:sz="4" w:space="0"/>
              <w:bottom w:val="single" w:color="auto" w:sz="4" w:space="0"/>
              <w:right w:val="single" w:color="auto" w:sz="4" w:space="0"/>
            </w:tcBorders>
          </w:tcPr>
          <w:p w:rsidR="002A3965" w:rsidP="00E01873" w:rsidRDefault="002A3965" w14:paraId="40452582" w14:textId="77777777">
            <w:pPr>
              <w:rPr>
                <w:rFonts w:cs="Arial"/>
                <w:szCs w:val="20"/>
              </w:rPr>
            </w:pPr>
          </w:p>
        </w:tc>
        <w:tc>
          <w:tcPr>
            <w:tcW w:w="1993" w:type="dxa"/>
            <w:tcBorders>
              <w:top w:val="single" w:color="auto" w:sz="4" w:space="0"/>
              <w:left w:val="single" w:color="auto" w:sz="4" w:space="0"/>
              <w:bottom w:val="single" w:color="auto" w:sz="4" w:space="0"/>
              <w:right w:val="single" w:color="auto" w:sz="4" w:space="0"/>
            </w:tcBorders>
            <w:hideMark/>
          </w:tcPr>
          <w:p w:rsidR="002A3965" w:rsidP="00E01873" w:rsidRDefault="002A3965" w14:paraId="37BCCE9C" w14:textId="77777777">
            <w:pPr>
              <w:rPr>
                <w:rFonts w:cs="Arial"/>
                <w:szCs w:val="20"/>
              </w:rPr>
            </w:pPr>
            <w:r>
              <w:rPr>
                <w:rFonts w:cs="Arial"/>
                <w:szCs w:val="20"/>
              </w:rPr>
              <w:t>Climate</w:t>
            </w:r>
          </w:p>
        </w:tc>
        <w:tc>
          <w:tcPr>
            <w:tcW w:w="900" w:type="dxa"/>
            <w:tcBorders>
              <w:top w:val="single" w:color="auto" w:sz="4" w:space="0"/>
              <w:left w:val="single" w:color="auto" w:sz="4" w:space="0"/>
              <w:bottom w:val="single" w:color="auto" w:sz="4" w:space="0"/>
              <w:right w:val="single" w:color="auto" w:sz="4" w:space="0"/>
            </w:tcBorders>
            <w:hideMark/>
          </w:tcPr>
          <w:p w:rsidR="002A3965" w:rsidP="00E01873" w:rsidRDefault="002A3965" w14:paraId="614EFD1A" w14:textId="77777777">
            <w:pPr>
              <w:rPr>
                <w:rFonts w:cs="Arial"/>
                <w:szCs w:val="20"/>
              </w:rPr>
            </w:pPr>
            <w:r>
              <w:rPr>
                <w:rFonts w:cs="Arial"/>
                <w:szCs w:val="20"/>
              </w:rPr>
              <w:t>0x4</w:t>
            </w:r>
          </w:p>
        </w:tc>
        <w:tc>
          <w:tcPr>
            <w:tcW w:w="2989" w:type="dxa"/>
            <w:tcBorders>
              <w:top w:val="single" w:color="auto" w:sz="4" w:space="0"/>
              <w:left w:val="single" w:color="auto" w:sz="4" w:space="0"/>
              <w:bottom w:val="single" w:color="auto" w:sz="4" w:space="0"/>
              <w:right w:val="single" w:color="auto" w:sz="4" w:space="0"/>
            </w:tcBorders>
          </w:tcPr>
          <w:p w:rsidR="002A3965" w:rsidP="00E01873" w:rsidRDefault="002A3965" w14:paraId="2E50C4C2" w14:textId="77777777">
            <w:pPr>
              <w:rPr>
                <w:rFonts w:cs="Arial"/>
                <w:szCs w:val="20"/>
              </w:rPr>
            </w:pPr>
          </w:p>
        </w:tc>
      </w:tr>
      <w:tr w:rsidR="002A3965" w:rsidTr="00E01873" w14:paraId="78BBBC29" w14:textId="77777777">
        <w:trPr>
          <w:jc w:val="center"/>
        </w:trPr>
        <w:tc>
          <w:tcPr>
            <w:tcW w:w="816" w:type="dxa"/>
            <w:tcBorders>
              <w:top w:val="single" w:color="auto" w:sz="4" w:space="0"/>
              <w:left w:val="single" w:color="auto" w:sz="4" w:space="0"/>
              <w:bottom w:val="single" w:color="auto" w:sz="4" w:space="0"/>
              <w:right w:val="single" w:color="auto" w:sz="4" w:space="0"/>
            </w:tcBorders>
          </w:tcPr>
          <w:p w:rsidR="002A3965" w:rsidP="00E01873" w:rsidRDefault="002A3965" w14:paraId="6B62C1A4" w14:textId="77777777">
            <w:pPr>
              <w:rPr>
                <w:rFonts w:cs="Arial"/>
                <w:szCs w:val="20"/>
              </w:rPr>
            </w:pPr>
          </w:p>
        </w:tc>
        <w:tc>
          <w:tcPr>
            <w:tcW w:w="1993" w:type="dxa"/>
            <w:tcBorders>
              <w:top w:val="single" w:color="auto" w:sz="4" w:space="0"/>
              <w:left w:val="single" w:color="auto" w:sz="4" w:space="0"/>
              <w:bottom w:val="single" w:color="auto" w:sz="4" w:space="0"/>
              <w:right w:val="single" w:color="auto" w:sz="4" w:space="0"/>
            </w:tcBorders>
            <w:hideMark/>
          </w:tcPr>
          <w:p w:rsidR="002A3965" w:rsidP="00E01873" w:rsidRDefault="002A3965" w14:paraId="46AB9A27" w14:textId="77777777">
            <w:pPr>
              <w:rPr>
                <w:rFonts w:cs="Arial"/>
                <w:szCs w:val="20"/>
              </w:rPr>
            </w:pPr>
            <w:proofErr w:type="spellStart"/>
            <w:r>
              <w:rPr>
                <w:rFonts w:cs="Arial"/>
                <w:szCs w:val="20"/>
              </w:rPr>
              <w:t>Load_Shed_Active</w:t>
            </w:r>
            <w:proofErr w:type="spellEnd"/>
          </w:p>
        </w:tc>
        <w:tc>
          <w:tcPr>
            <w:tcW w:w="900" w:type="dxa"/>
            <w:tcBorders>
              <w:top w:val="single" w:color="auto" w:sz="4" w:space="0"/>
              <w:left w:val="single" w:color="auto" w:sz="4" w:space="0"/>
              <w:bottom w:val="single" w:color="auto" w:sz="4" w:space="0"/>
              <w:right w:val="single" w:color="auto" w:sz="4" w:space="0"/>
            </w:tcBorders>
            <w:hideMark/>
          </w:tcPr>
          <w:p w:rsidR="002A3965" w:rsidP="00E01873" w:rsidRDefault="002A3965" w14:paraId="4045A176" w14:textId="77777777">
            <w:pPr>
              <w:rPr>
                <w:rFonts w:cs="Arial"/>
                <w:szCs w:val="20"/>
              </w:rPr>
            </w:pPr>
            <w:r>
              <w:rPr>
                <w:rFonts w:cs="Arial"/>
                <w:szCs w:val="20"/>
              </w:rPr>
              <w:t>0x5</w:t>
            </w:r>
          </w:p>
        </w:tc>
        <w:tc>
          <w:tcPr>
            <w:tcW w:w="2989" w:type="dxa"/>
            <w:tcBorders>
              <w:top w:val="single" w:color="auto" w:sz="4" w:space="0"/>
              <w:left w:val="single" w:color="auto" w:sz="4" w:space="0"/>
              <w:bottom w:val="single" w:color="auto" w:sz="4" w:space="0"/>
              <w:right w:val="single" w:color="auto" w:sz="4" w:space="0"/>
            </w:tcBorders>
          </w:tcPr>
          <w:p w:rsidR="002A3965" w:rsidP="00E01873" w:rsidRDefault="002A3965" w14:paraId="4A4FF6CC" w14:textId="77777777">
            <w:pPr>
              <w:rPr>
                <w:rFonts w:cs="Arial"/>
                <w:szCs w:val="20"/>
              </w:rPr>
            </w:pPr>
          </w:p>
        </w:tc>
      </w:tr>
    </w:tbl>
    <w:p w:rsidR="002A3965" w:rsidP="002A3965" w:rsidRDefault="002A3965" w14:paraId="552E58BF" w14:textId="77777777"/>
    <w:p w:rsidR="002A3965" w:rsidP="002A3965" w:rsidRDefault="002A3965" w14:paraId="6E0F67EF" w14:textId="77777777">
      <w:pPr>
        <w:pStyle w:val="Heading4"/>
      </w:pPr>
      <w:r w:rsidRPr="00B9479B">
        <w:t>MD-REQ-195171/B-</w:t>
      </w:r>
      <w:proofErr w:type="spellStart"/>
      <w:r w:rsidRPr="00B9479B">
        <w:t>WifiHotspotMAC_Rq</w:t>
      </w:r>
      <w:proofErr w:type="spellEnd"/>
    </w:p>
    <w:p w:rsidR="002A3965" w:rsidP="002A3965" w:rsidRDefault="002812D3" w14:paraId="0C629714" w14:textId="271E3A86">
      <w:pPr>
        <w:pStyle w:val="Heading5"/>
        <w:rPr>
          <w:ins w:author="Nahle, Wassim (W.)" w:date="2021-05-18T12:00:00Z" w:id="1813"/>
        </w:rPr>
      </w:pPr>
      <w:ins w:author="Vega martinez, Oscar (O.)" w:date="2021-07-08T15:35:00Z" w:id="1814">
        <w:r w:rsidRPr="00B9479B">
          <w:t>MD-REQ-</w:t>
        </w:r>
        <w:r>
          <w:t>XXXXXX</w:t>
        </w:r>
        <w:r w:rsidRPr="00B9479B">
          <w:t>-</w:t>
        </w:r>
        <w:r w:rsidRPr="006B1FA9">
          <w:rPr>
            <w:rFonts w:cs="Arial"/>
            <w:color w:val="000000"/>
          </w:rPr>
          <w:t xml:space="preserve"> </w:t>
        </w:r>
      </w:ins>
      <w:ins w:author="Vega martinez, Oscar (O.)" w:date="2021-07-09T13:41:00Z" w:id="1815">
        <w:r w:rsidR="000D63EB">
          <w:t xml:space="preserve">CAN MESSAGE </w:t>
        </w:r>
      </w:ins>
      <w:proofErr w:type="spellStart"/>
      <w:r w:rsidRPr="00AD3F53" w:rsidR="0057241D">
        <w:rPr>
          <w:rFonts w:cs="Arial"/>
          <w:color w:val="000000"/>
        </w:rPr>
        <w:t>WifiHtsptMacAddr_B_Rq</w:t>
      </w:r>
      <w:proofErr w:type="spellEnd"/>
    </w:p>
    <w:p w:rsidR="00AB3999" w:rsidP="00AB3999" w:rsidRDefault="00AB3999" w14:paraId="34DA27B5" w14:textId="77777777">
      <w:pPr>
        <w:autoSpaceDE w:val="0"/>
        <w:autoSpaceDN w:val="0"/>
        <w:adjustRightInd w:val="0"/>
        <w:rPr>
          <w:rFonts w:cs="Arial" w:eastAsiaTheme="minorHAnsi"/>
        </w:rPr>
      </w:pPr>
      <w:r>
        <w:rPr>
          <w:rFonts w:cs="Arial" w:eastAsiaTheme="minorHAnsi"/>
        </w:rPr>
        <w:t>Message Type: Request</w:t>
      </w:r>
    </w:p>
    <w:p w:rsidR="00AB3999" w:rsidP="00AB3999" w:rsidRDefault="00AB3999" w14:paraId="30321B28" w14:textId="77777777">
      <w:pPr>
        <w:autoSpaceDE w:val="0"/>
        <w:autoSpaceDN w:val="0"/>
        <w:adjustRightInd w:val="0"/>
        <w:rPr>
          <w:rFonts w:cs="Arial" w:eastAsiaTheme="minorHAnsi"/>
        </w:rPr>
      </w:pPr>
    </w:p>
    <w:p w:rsidR="00AB3999" w:rsidP="00AB3999" w:rsidRDefault="00AB3999" w14:paraId="0D489431" w14:textId="77777777">
      <w:pPr>
        <w:autoSpaceDE w:val="0"/>
        <w:autoSpaceDN w:val="0"/>
        <w:adjustRightInd w:val="0"/>
        <w:rPr>
          <w:rFonts w:cs="Univers" w:eastAsiaTheme="minorHAnsi"/>
        </w:rPr>
      </w:pPr>
      <w:r>
        <w:rPr>
          <w:rFonts w:cs="Univers" w:eastAsiaTheme="minorHAnsi"/>
        </w:rPr>
        <w:t xml:space="preserve">This signal is used to request the STA MAC Address from the </w:t>
      </w:r>
      <w:proofErr w:type="spellStart"/>
      <w:r>
        <w:rPr>
          <w:rFonts w:cs="Univers" w:eastAsiaTheme="minorHAnsi"/>
        </w:rPr>
        <w:t>WifiHotSpotServer</w:t>
      </w:r>
      <w:proofErr w:type="spellEnd"/>
    </w:p>
    <w:p w:rsidR="002A3965" w:rsidP="002A3965" w:rsidRDefault="002A3965" w14:paraId="3D4A97C8" w14:textId="77777777">
      <w:pPr>
        <w:autoSpaceDE w:val="0"/>
        <w:autoSpaceDN w:val="0"/>
        <w:adjustRightInd w:val="0"/>
        <w:rPr>
          <w:rFonts w:cs="Arial" w:eastAsiaTheme="minorHAnsi"/>
        </w:rPr>
      </w:pPr>
    </w:p>
    <w:tbl>
      <w:tblPr>
        <w:tblW w:w="878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A0" w:firstRow="1" w:lastRow="0" w:firstColumn="1" w:lastColumn="0" w:noHBand="0" w:noVBand="1"/>
      </w:tblPr>
      <w:tblGrid>
        <w:gridCol w:w="889"/>
        <w:gridCol w:w="1433"/>
        <w:gridCol w:w="868"/>
        <w:gridCol w:w="5593"/>
      </w:tblGrid>
      <w:tr w:rsidR="002A3965" w:rsidTr="005B1B63" w14:paraId="446A2542" w14:textId="77777777">
        <w:trPr>
          <w:jc w:val="center"/>
        </w:trPr>
        <w:tc>
          <w:tcPr>
            <w:tcW w:w="889"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002A3965" w:rsidP="005B1B63" w:rsidRDefault="002A3965" w14:paraId="71ADB25D" w14:textId="77777777">
            <w:pPr>
              <w:spacing w:line="276" w:lineRule="auto"/>
              <w:jc w:val="center"/>
              <w:rPr>
                <w:b/>
              </w:rPr>
            </w:pPr>
            <w:r>
              <w:rPr>
                <w:b/>
              </w:rPr>
              <w:t>Name</w:t>
            </w:r>
          </w:p>
        </w:tc>
        <w:tc>
          <w:tcPr>
            <w:tcW w:w="1433"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002A3965" w:rsidP="005B1B63" w:rsidRDefault="002A3965" w14:paraId="2FA08A67" w14:textId="77777777">
            <w:pPr>
              <w:spacing w:line="276" w:lineRule="auto"/>
              <w:jc w:val="center"/>
              <w:rPr>
                <w:b/>
              </w:rPr>
            </w:pPr>
            <w:r>
              <w:rPr>
                <w:b/>
              </w:rPr>
              <w:t>Literals</w:t>
            </w:r>
          </w:p>
        </w:tc>
        <w:tc>
          <w:tcPr>
            <w:tcW w:w="868"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002A3965" w:rsidP="005B1B63" w:rsidRDefault="002A3965" w14:paraId="3CEA6B8F" w14:textId="77777777">
            <w:pPr>
              <w:spacing w:line="276" w:lineRule="auto"/>
              <w:jc w:val="center"/>
              <w:rPr>
                <w:b/>
              </w:rPr>
            </w:pPr>
            <w:r>
              <w:rPr>
                <w:b/>
              </w:rPr>
              <w:t>Value</w:t>
            </w:r>
          </w:p>
        </w:tc>
        <w:tc>
          <w:tcPr>
            <w:tcW w:w="5593"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002A3965" w:rsidP="005B1B63" w:rsidRDefault="002A3965" w14:paraId="082D1423" w14:textId="77777777">
            <w:pPr>
              <w:spacing w:line="276" w:lineRule="auto"/>
              <w:jc w:val="center"/>
              <w:rPr>
                <w:b/>
              </w:rPr>
            </w:pPr>
            <w:r>
              <w:rPr>
                <w:b/>
              </w:rPr>
              <w:t>Description</w:t>
            </w:r>
          </w:p>
        </w:tc>
      </w:tr>
      <w:tr w:rsidR="002A3965" w:rsidTr="00E01873" w14:paraId="0F831704" w14:textId="77777777">
        <w:trPr>
          <w:jc w:val="center"/>
        </w:trPr>
        <w:tc>
          <w:tcPr>
            <w:tcW w:w="889" w:type="dxa"/>
            <w:tcBorders>
              <w:top w:val="single" w:color="auto" w:sz="4" w:space="0"/>
              <w:left w:val="single" w:color="auto" w:sz="4" w:space="0"/>
              <w:bottom w:val="single" w:color="auto" w:sz="4" w:space="0"/>
              <w:right w:val="single" w:color="auto" w:sz="4" w:space="0"/>
            </w:tcBorders>
            <w:hideMark/>
          </w:tcPr>
          <w:p w:rsidR="002A3965" w:rsidP="00E01873" w:rsidRDefault="002A3965" w14:paraId="372424B3" w14:textId="77777777">
            <w:pPr>
              <w:spacing w:after="200" w:line="276" w:lineRule="auto"/>
              <w:rPr>
                <w:szCs w:val="22"/>
              </w:rPr>
            </w:pPr>
            <w:r>
              <w:t xml:space="preserve">Type </w:t>
            </w:r>
          </w:p>
        </w:tc>
        <w:tc>
          <w:tcPr>
            <w:tcW w:w="1433" w:type="dxa"/>
            <w:tcBorders>
              <w:top w:val="single" w:color="auto" w:sz="4" w:space="0"/>
              <w:left w:val="single" w:color="auto" w:sz="4" w:space="0"/>
              <w:bottom w:val="single" w:color="auto" w:sz="4" w:space="0"/>
              <w:right w:val="single" w:color="auto" w:sz="4" w:space="0"/>
            </w:tcBorders>
            <w:hideMark/>
          </w:tcPr>
          <w:p w:rsidR="002A3965" w:rsidP="00E01873" w:rsidRDefault="002A3965" w14:paraId="00A0CB10" w14:textId="77777777">
            <w:pPr>
              <w:spacing w:after="200" w:line="276" w:lineRule="auto"/>
              <w:rPr>
                <w:szCs w:val="22"/>
              </w:rPr>
            </w:pPr>
            <w:r>
              <w:t>-</w:t>
            </w:r>
          </w:p>
        </w:tc>
        <w:tc>
          <w:tcPr>
            <w:tcW w:w="868" w:type="dxa"/>
            <w:tcBorders>
              <w:top w:val="single" w:color="auto" w:sz="4" w:space="0"/>
              <w:left w:val="single" w:color="auto" w:sz="4" w:space="0"/>
              <w:bottom w:val="single" w:color="auto" w:sz="4" w:space="0"/>
              <w:right w:val="single" w:color="auto" w:sz="4" w:space="0"/>
            </w:tcBorders>
            <w:hideMark/>
          </w:tcPr>
          <w:p w:rsidR="002A3965" w:rsidP="00E01873" w:rsidRDefault="002A3965" w14:paraId="339AC4BC" w14:textId="77777777">
            <w:pPr>
              <w:spacing w:after="200" w:line="276" w:lineRule="auto"/>
              <w:rPr>
                <w:szCs w:val="22"/>
              </w:rPr>
            </w:pPr>
            <w:r>
              <w:t>-</w:t>
            </w:r>
          </w:p>
        </w:tc>
        <w:tc>
          <w:tcPr>
            <w:tcW w:w="5593" w:type="dxa"/>
            <w:tcBorders>
              <w:top w:val="single" w:color="auto" w:sz="4" w:space="0"/>
              <w:left w:val="single" w:color="auto" w:sz="4" w:space="0"/>
              <w:bottom w:val="single" w:color="auto" w:sz="4" w:space="0"/>
              <w:right w:val="single" w:color="auto" w:sz="4" w:space="0"/>
            </w:tcBorders>
            <w:hideMark/>
          </w:tcPr>
          <w:p w:rsidR="002A3965" w:rsidP="00E01873" w:rsidRDefault="002A3965" w14:paraId="537A224F" w14:textId="77777777">
            <w:pPr>
              <w:spacing w:after="200" w:line="276" w:lineRule="auto"/>
              <w:rPr>
                <w:szCs w:val="22"/>
              </w:rPr>
            </w:pPr>
            <w:r w:rsidRPr="00504D45">
              <w:t>Wi-Fi Hotspot MAC address request from center stack</w:t>
            </w:r>
          </w:p>
        </w:tc>
      </w:tr>
      <w:tr w:rsidR="002A3965" w:rsidTr="00E01873" w14:paraId="3C682700" w14:textId="77777777">
        <w:trPr>
          <w:jc w:val="center"/>
        </w:trPr>
        <w:tc>
          <w:tcPr>
            <w:tcW w:w="889" w:type="dxa"/>
            <w:tcBorders>
              <w:top w:val="single" w:color="auto" w:sz="4" w:space="0"/>
              <w:left w:val="single" w:color="auto" w:sz="4" w:space="0"/>
              <w:bottom w:val="single" w:color="auto" w:sz="4" w:space="0"/>
              <w:right w:val="single" w:color="auto" w:sz="4" w:space="0"/>
            </w:tcBorders>
          </w:tcPr>
          <w:p w:rsidR="002A3965" w:rsidP="00E01873" w:rsidRDefault="002A3965" w14:paraId="3316BC3C" w14:textId="77777777">
            <w:pPr>
              <w:spacing w:after="200" w:line="276" w:lineRule="auto"/>
              <w:rPr>
                <w:szCs w:val="22"/>
              </w:rPr>
            </w:pPr>
          </w:p>
        </w:tc>
        <w:tc>
          <w:tcPr>
            <w:tcW w:w="1433" w:type="dxa"/>
            <w:tcBorders>
              <w:top w:val="single" w:color="auto" w:sz="4" w:space="0"/>
              <w:left w:val="single" w:color="auto" w:sz="4" w:space="0"/>
              <w:bottom w:val="single" w:color="auto" w:sz="4" w:space="0"/>
              <w:right w:val="single" w:color="auto" w:sz="4" w:space="0"/>
            </w:tcBorders>
            <w:hideMark/>
          </w:tcPr>
          <w:p w:rsidR="002A3965" w:rsidP="00E01873" w:rsidRDefault="002A3965" w14:paraId="0A402417" w14:textId="77777777">
            <w:pPr>
              <w:spacing w:after="200" w:line="276" w:lineRule="auto"/>
              <w:rPr>
                <w:szCs w:val="22"/>
              </w:rPr>
            </w:pPr>
            <w:proofErr w:type="spellStart"/>
            <w:r>
              <w:t>NoRequest</w:t>
            </w:r>
            <w:proofErr w:type="spellEnd"/>
          </w:p>
        </w:tc>
        <w:tc>
          <w:tcPr>
            <w:tcW w:w="868" w:type="dxa"/>
            <w:tcBorders>
              <w:top w:val="single" w:color="auto" w:sz="4" w:space="0"/>
              <w:left w:val="single" w:color="auto" w:sz="4" w:space="0"/>
              <w:bottom w:val="single" w:color="auto" w:sz="4" w:space="0"/>
              <w:right w:val="single" w:color="auto" w:sz="4" w:space="0"/>
            </w:tcBorders>
            <w:hideMark/>
          </w:tcPr>
          <w:p w:rsidR="002A3965" w:rsidP="00E01873" w:rsidRDefault="002A3965" w14:paraId="59B5351C" w14:textId="77777777">
            <w:pPr>
              <w:spacing w:after="200" w:line="276" w:lineRule="auto"/>
              <w:rPr>
                <w:szCs w:val="22"/>
              </w:rPr>
            </w:pPr>
            <w:r>
              <w:t>0x0</w:t>
            </w:r>
          </w:p>
        </w:tc>
        <w:tc>
          <w:tcPr>
            <w:tcW w:w="5593" w:type="dxa"/>
            <w:tcBorders>
              <w:top w:val="single" w:color="auto" w:sz="4" w:space="0"/>
              <w:left w:val="single" w:color="auto" w:sz="4" w:space="0"/>
              <w:bottom w:val="single" w:color="auto" w:sz="4" w:space="0"/>
              <w:right w:val="single" w:color="auto" w:sz="4" w:space="0"/>
            </w:tcBorders>
          </w:tcPr>
          <w:p w:rsidR="002A3965" w:rsidP="00E01873" w:rsidRDefault="002A3965" w14:paraId="17C35A33" w14:textId="77777777">
            <w:pPr>
              <w:spacing w:after="200" w:line="276" w:lineRule="auto"/>
              <w:rPr>
                <w:szCs w:val="22"/>
              </w:rPr>
            </w:pPr>
          </w:p>
        </w:tc>
      </w:tr>
      <w:tr w:rsidR="002A3965" w:rsidTr="00E01873" w14:paraId="34BD9105" w14:textId="77777777">
        <w:trPr>
          <w:jc w:val="center"/>
        </w:trPr>
        <w:tc>
          <w:tcPr>
            <w:tcW w:w="889" w:type="dxa"/>
            <w:tcBorders>
              <w:top w:val="single" w:color="auto" w:sz="4" w:space="0"/>
              <w:left w:val="single" w:color="auto" w:sz="4" w:space="0"/>
              <w:bottom w:val="single" w:color="auto" w:sz="4" w:space="0"/>
              <w:right w:val="single" w:color="auto" w:sz="4" w:space="0"/>
            </w:tcBorders>
          </w:tcPr>
          <w:p w:rsidR="002A3965" w:rsidP="00E01873" w:rsidRDefault="002A3965" w14:paraId="02AD07FD" w14:textId="77777777">
            <w:pPr>
              <w:spacing w:after="200" w:line="276" w:lineRule="auto"/>
              <w:rPr>
                <w:szCs w:val="22"/>
              </w:rPr>
            </w:pPr>
          </w:p>
        </w:tc>
        <w:tc>
          <w:tcPr>
            <w:tcW w:w="1433" w:type="dxa"/>
            <w:tcBorders>
              <w:top w:val="single" w:color="auto" w:sz="4" w:space="0"/>
              <w:left w:val="single" w:color="auto" w:sz="4" w:space="0"/>
              <w:bottom w:val="single" w:color="auto" w:sz="4" w:space="0"/>
              <w:right w:val="single" w:color="auto" w:sz="4" w:space="0"/>
            </w:tcBorders>
            <w:hideMark/>
          </w:tcPr>
          <w:p w:rsidR="002A3965" w:rsidP="00E01873" w:rsidRDefault="002A3965" w14:paraId="43183859" w14:textId="77777777">
            <w:pPr>
              <w:spacing w:after="200" w:line="276" w:lineRule="auto"/>
              <w:rPr>
                <w:szCs w:val="22"/>
              </w:rPr>
            </w:pPr>
            <w:r>
              <w:t>Request</w:t>
            </w:r>
          </w:p>
        </w:tc>
        <w:tc>
          <w:tcPr>
            <w:tcW w:w="868" w:type="dxa"/>
            <w:tcBorders>
              <w:top w:val="single" w:color="auto" w:sz="4" w:space="0"/>
              <w:left w:val="single" w:color="auto" w:sz="4" w:space="0"/>
              <w:bottom w:val="single" w:color="auto" w:sz="4" w:space="0"/>
              <w:right w:val="single" w:color="auto" w:sz="4" w:space="0"/>
            </w:tcBorders>
            <w:hideMark/>
          </w:tcPr>
          <w:p w:rsidR="002A3965" w:rsidP="00E01873" w:rsidRDefault="002A3965" w14:paraId="13367418" w14:textId="77777777">
            <w:pPr>
              <w:spacing w:after="200" w:line="276" w:lineRule="auto"/>
              <w:rPr>
                <w:szCs w:val="22"/>
              </w:rPr>
            </w:pPr>
            <w:r>
              <w:t>0x1</w:t>
            </w:r>
          </w:p>
        </w:tc>
        <w:tc>
          <w:tcPr>
            <w:tcW w:w="5593" w:type="dxa"/>
            <w:tcBorders>
              <w:top w:val="single" w:color="auto" w:sz="4" w:space="0"/>
              <w:left w:val="single" w:color="auto" w:sz="4" w:space="0"/>
              <w:bottom w:val="single" w:color="auto" w:sz="4" w:space="0"/>
              <w:right w:val="single" w:color="auto" w:sz="4" w:space="0"/>
            </w:tcBorders>
          </w:tcPr>
          <w:p w:rsidR="002A3965" w:rsidP="00E01873" w:rsidRDefault="002A3965" w14:paraId="2B108B52" w14:textId="77777777">
            <w:pPr>
              <w:spacing w:after="200" w:line="276" w:lineRule="auto"/>
              <w:rPr>
                <w:szCs w:val="22"/>
              </w:rPr>
            </w:pPr>
          </w:p>
        </w:tc>
      </w:tr>
    </w:tbl>
    <w:p w:rsidRPr="00274D8C" w:rsidR="00274D8C" w:rsidP="00274D8C" w:rsidRDefault="00274D8C" w14:paraId="23D42424" w14:textId="77777777">
      <w:pPr>
        <w:rPr>
          <w:ins w:author="Vega martinez, Oscar (O.)" w:date="2021-07-09T13:26:00Z" w:id="1816"/>
        </w:rPr>
      </w:pPr>
    </w:p>
    <w:p w:rsidR="00A64A76" w:rsidP="002A3965" w:rsidRDefault="00127F80" w14:paraId="4A86F7C6" w14:textId="4DB7F5A7">
      <w:pPr>
        <w:pStyle w:val="Heading5"/>
        <w:rPr>
          <w:ins w:author="Nahle, Wassim (W.)" w:date="2021-06-17T15:19:00Z" w:id="1817"/>
        </w:rPr>
      </w:pPr>
      <w:ins w:author="Nahle, Wassim (W.)" w:date="2021-06-17T15:19:00Z" w:id="1818">
        <w:r>
          <w:rPr>
            <w:rFonts w:cs="Arial"/>
            <w:color w:val="000000"/>
          </w:rPr>
          <w:t>MD-REQ-XXXXX</w:t>
        </w:r>
      </w:ins>
      <w:ins w:author="Nahle, Wassim (W.)" w:date="2021-06-17T15:20:00Z" w:id="1819">
        <w:r>
          <w:rPr>
            <w:rFonts w:cs="Arial"/>
            <w:color w:val="000000"/>
          </w:rPr>
          <w:t>X-</w:t>
        </w:r>
      </w:ins>
      <w:ins w:author="Vega martinez, Oscar (O.)" w:date="2021-07-09T12:31:00Z" w:id="1820">
        <w:r w:rsidR="00A86F9D">
          <w:rPr>
            <w:rFonts w:cs="Arial"/>
            <w:color w:val="000000"/>
          </w:rPr>
          <w:t xml:space="preserve"> </w:t>
        </w:r>
      </w:ins>
      <w:ins w:author="Vega martinez, Oscar (O.)" w:date="2021-07-09T13:40:00Z" w:id="1821">
        <w:r w:rsidR="000D63EB">
          <w:rPr>
            <w:rFonts w:cs="Arial"/>
            <w:color w:val="000000"/>
          </w:rPr>
          <w:t xml:space="preserve">SOA MESSAGE </w:t>
        </w:r>
      </w:ins>
      <w:commentRangeStart w:id="1822"/>
      <w:commentRangeStart w:id="1823"/>
      <w:proofErr w:type="spellStart"/>
      <w:ins w:author="Nahle, Wassim (W.)" w:date="2021-06-17T15:19:00Z" w:id="1824">
        <w:r w:rsidR="00A64A76">
          <w:rPr>
            <w:rFonts w:cs="Arial"/>
            <w:color w:val="000000"/>
          </w:rPr>
          <w:t>WifiHotspotMacCommand</w:t>
        </w:r>
      </w:ins>
      <w:commentRangeEnd w:id="1822"/>
      <w:proofErr w:type="spellEnd"/>
      <w:r w:rsidR="00EC67BE">
        <w:rPr>
          <w:rStyle w:val="CommentReference"/>
          <w:b w:val="0"/>
          <w:bCs w:val="0"/>
          <w:iCs w:val="0"/>
        </w:rPr>
        <w:commentReference w:id="1822"/>
      </w:r>
      <w:commentRangeEnd w:id="1823"/>
      <w:r w:rsidR="00DA4FCB">
        <w:rPr>
          <w:rStyle w:val="CommentReference"/>
          <w:b w:val="0"/>
          <w:bCs w:val="0"/>
          <w:iCs w:val="0"/>
        </w:rPr>
        <w:commentReference w:id="1823"/>
      </w:r>
    </w:p>
    <w:p w:rsidR="002A3965" w:rsidP="002A3965" w:rsidRDefault="002A3965" w14:paraId="0045E5FB" w14:textId="47F3E022">
      <w:pPr>
        <w:rPr>
          <w:ins w:author="Nahle, Wassim (W.)" w:date="2021-06-15T17:47:00Z" w:id="1825"/>
        </w:rPr>
      </w:pPr>
      <w:ins w:author="Nahle, Wassim (W.)" w:date="2021-05-18T12:00:00Z" w:id="1826">
        <w:r>
          <w:t xml:space="preserve">Message Endpoint: </w:t>
        </w:r>
        <w:r w:rsidRPr="00BB2195">
          <w:t>SERVICES/</w:t>
        </w:r>
        <w:r>
          <w:t>REQUEST</w:t>
        </w:r>
        <w:r w:rsidRPr="00BB2195">
          <w:t>/TCU/WHSS/</w:t>
        </w:r>
        <w:r>
          <w:t>WIFI_</w:t>
        </w:r>
        <w:r w:rsidRPr="00BB2195">
          <w:t>HOTSPOT_</w:t>
        </w:r>
        <w:r>
          <w:t>MAC</w:t>
        </w:r>
      </w:ins>
      <w:ins w:author="Nahle, Wassim (W.)" w:date="2021-06-15T17:47:00Z" w:id="1827">
        <w:r w:rsidR="00A149B0">
          <w:t>:</w:t>
        </w:r>
      </w:ins>
    </w:p>
    <w:p w:rsidR="00A149B0" w:rsidP="002A3965" w:rsidRDefault="00A149B0" w14:paraId="71EA636C" w14:textId="47F515BA">
      <w:pPr>
        <w:rPr>
          <w:ins w:author="Nahle, Wassim (W.)" w:date="2021-06-15T17:47:00Z" w:id="1828"/>
        </w:rPr>
      </w:pPr>
    </w:p>
    <w:p w:rsidR="00A149B0" w:rsidP="00A149B0" w:rsidRDefault="00A149B0" w14:paraId="20EA2D32" w14:textId="116FF3A6">
      <w:pPr>
        <w:autoSpaceDE w:val="0"/>
        <w:autoSpaceDN w:val="0"/>
        <w:adjustRightInd w:val="0"/>
        <w:rPr>
          <w:ins w:author="Nahle, Wassim (W.)" w:date="2021-06-15T17:47:00Z" w:id="1829"/>
          <w:rFonts w:cs="Univers" w:eastAsiaTheme="minorHAnsi"/>
        </w:rPr>
      </w:pPr>
      <w:ins w:author="Nahle, Wassim (W.)" w:date="2021-06-15T17:47:00Z" w:id="1830">
        <w:r>
          <w:rPr>
            <w:rFonts w:cs="Univers" w:eastAsiaTheme="minorHAnsi"/>
          </w:rPr>
          <w:t xml:space="preserve">This API is used to request the STA MAC Address from the </w:t>
        </w:r>
        <w:proofErr w:type="spellStart"/>
        <w:r>
          <w:rPr>
            <w:rFonts w:cs="Univers" w:eastAsiaTheme="minorHAnsi"/>
          </w:rPr>
          <w:t>WifiHotSpotServer</w:t>
        </w:r>
        <w:proofErr w:type="spellEnd"/>
      </w:ins>
    </w:p>
    <w:p w:rsidR="00A149B0" w:rsidP="002A3965" w:rsidRDefault="00A149B0" w14:paraId="204F6534" w14:textId="52D49E92">
      <w:pPr>
        <w:rPr>
          <w:ins w:author="Nahle, Wassim (W.)" w:date="2021-06-15T17:47:00Z" w:id="1831"/>
        </w:rPr>
      </w:pPr>
    </w:p>
    <w:p w:rsidRPr="00BB2195" w:rsidR="002A3965" w:rsidP="002A3965" w:rsidRDefault="002A3965" w14:paraId="14949119" w14:textId="5E9B74AA">
      <w:pPr>
        <w:rPr>
          <w:ins w:author="Nahle, Wassim (W.)" w:date="2021-05-18T12:00:00Z" w:id="1832"/>
        </w:rPr>
      </w:pPr>
      <w:ins w:author="Nahle, Wassim (W.)" w:date="2021-05-18T12:00:00Z" w:id="1833">
        <w:r>
          <w:t>Message Structure:</w:t>
        </w:r>
      </w:ins>
      <w:ins w:author="Vega martinez, Oscar (O.)" w:date="2021-07-13T14:49:00Z" w:id="1834">
        <w:r w:rsidR="00081BDF">
          <w:t xml:space="preserve"> </w:t>
        </w:r>
      </w:ins>
      <w:ins w:author="Nahle, Wassim (W.)" w:date="2021-06-15T17:47:00Z" w:id="1835">
        <w:r w:rsidR="00A149B0">
          <w:t>Request</w:t>
        </w:r>
      </w:ins>
    </w:p>
    <w:p w:rsidR="002A3965" w:rsidP="002A3965" w:rsidRDefault="002A3965" w14:paraId="228F276E" w14:textId="34AEA782">
      <w:pPr>
        <w:rPr>
          <w:ins w:author="Vega martinez, Oscar (O.)" w:date="2021-07-08T15:36:00Z" w:id="1836"/>
        </w:rPr>
      </w:pPr>
    </w:p>
    <w:p w:rsidR="00AB3999" w:rsidP="002A3965" w:rsidRDefault="00AB3999" w14:paraId="2B5CFF9E" w14:textId="77777777">
      <w:pPr>
        <w:rPr>
          <w:ins w:author="Nahle, Wassim (W.)" w:date="2021-06-02T14:50:00Z" w:id="1837"/>
        </w:rPr>
      </w:pPr>
    </w:p>
    <w:tbl>
      <w:tblPr>
        <w:tblW w:w="10075" w:type="dxa"/>
        <w:jc w:val="center"/>
        <w:tblLayout w:type="fixed"/>
        <w:tblCellMar>
          <w:left w:w="10" w:type="dxa"/>
          <w:right w:w="10" w:type="dxa"/>
        </w:tblCellMar>
        <w:tblLook w:val="04A0" w:firstRow="1" w:lastRow="0" w:firstColumn="1" w:lastColumn="0" w:noHBand="0" w:noVBand="1"/>
      </w:tblPr>
      <w:tblGrid>
        <w:gridCol w:w="1255"/>
        <w:gridCol w:w="900"/>
        <w:gridCol w:w="823"/>
        <w:gridCol w:w="900"/>
        <w:gridCol w:w="1697"/>
        <w:gridCol w:w="1260"/>
        <w:gridCol w:w="3240"/>
      </w:tblGrid>
      <w:tr w:rsidRPr="00565659" w:rsidR="00C72BE0" w:rsidTr="00C72BE0" w14:paraId="258D3A66" w14:textId="77777777">
        <w:trPr>
          <w:jc w:val="center"/>
          <w:ins w:author="Nahle, Wassim (W.)" w:date="2021-06-02T14:50:00Z" w:id="1838"/>
        </w:trPr>
        <w:tc>
          <w:tcPr>
            <w:tcW w:w="2155"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C72BE0" w:rsidP="00C72BE0" w:rsidRDefault="00C72BE0" w14:paraId="3E6B9920" w14:textId="77777777">
            <w:pPr>
              <w:spacing w:line="251" w:lineRule="auto"/>
              <w:jc w:val="right"/>
              <w:rPr>
                <w:ins w:author="Nahle, Wassim (W.)" w:date="2021-06-02T14:50:00Z" w:id="1839"/>
              </w:rPr>
            </w:pPr>
            <w:ins w:author="Nahle, Wassim (W.)" w:date="2021-06-02T14:50:00Z" w:id="1840">
              <w:r>
                <w:rPr>
                  <w:b/>
                </w:rPr>
                <w:t>Method Type</w:t>
              </w:r>
            </w:ins>
          </w:p>
        </w:tc>
        <w:tc>
          <w:tcPr>
            <w:tcW w:w="7920" w:type="dxa"/>
            <w:gridSpan w:val="5"/>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vAlign w:val="center"/>
          </w:tcPr>
          <w:p w:rsidRPr="00565659" w:rsidR="00C72BE0" w:rsidP="00C72BE0" w:rsidRDefault="00C72BE0" w14:paraId="40DE270F" w14:textId="441B306C">
            <w:pPr>
              <w:spacing w:line="251" w:lineRule="auto"/>
              <w:rPr>
                <w:ins w:author="Nahle, Wassim (W.)" w:date="2021-06-02T14:50:00Z" w:id="1841"/>
                <w:highlight w:val="yellow"/>
              </w:rPr>
            </w:pPr>
            <w:ins w:author="Nahle, Wassim (W.)" w:date="2021-06-02T14:50:00Z" w:id="1842">
              <w:r w:rsidRPr="00094B35">
                <w:rPr>
                  <w:rFonts w:cs="Arial"/>
                  <w:szCs w:val="22"/>
                </w:rPr>
                <w:t>One-Shot A-SYNC</w:t>
              </w:r>
            </w:ins>
          </w:p>
        </w:tc>
      </w:tr>
      <w:tr w:rsidR="00C72BE0" w:rsidTr="00C72BE0" w14:paraId="7CEE0647" w14:textId="77777777">
        <w:trPr>
          <w:jc w:val="center"/>
          <w:ins w:author="Nahle, Wassim (W.)" w:date="2021-06-02T14:50:00Z" w:id="1843"/>
        </w:trPr>
        <w:tc>
          <w:tcPr>
            <w:tcW w:w="2155"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C72BE0" w:rsidP="00C72BE0" w:rsidRDefault="00C72BE0" w14:paraId="36062DA0" w14:textId="77777777">
            <w:pPr>
              <w:spacing w:line="251" w:lineRule="auto"/>
              <w:jc w:val="right"/>
              <w:rPr>
                <w:ins w:author="Nahle, Wassim (W.)" w:date="2021-06-02T14:50:00Z" w:id="1844"/>
              </w:rPr>
            </w:pPr>
            <w:ins w:author="Nahle, Wassim (W.)" w:date="2021-06-02T14:50:00Z" w:id="1845">
              <w:r>
                <w:rPr>
                  <w:b/>
                </w:rPr>
                <w:t>QoS Level</w:t>
              </w:r>
            </w:ins>
          </w:p>
        </w:tc>
        <w:tc>
          <w:tcPr>
            <w:tcW w:w="7920" w:type="dxa"/>
            <w:gridSpan w:val="5"/>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vAlign w:val="center"/>
          </w:tcPr>
          <w:p w:rsidR="00C72BE0" w:rsidP="00C72BE0" w:rsidRDefault="00C72BE0" w14:paraId="26113369" w14:textId="77777777">
            <w:pPr>
              <w:spacing w:line="251" w:lineRule="auto"/>
              <w:rPr>
                <w:ins w:author="Nahle, Wassim (W.)" w:date="2021-06-02T14:50:00Z" w:id="1846"/>
              </w:rPr>
            </w:pPr>
            <w:ins w:author="Nahle, Wassim (W.)" w:date="2021-06-02T14:50:00Z" w:id="1847">
              <w:r>
                <w:t>1</w:t>
              </w:r>
            </w:ins>
          </w:p>
        </w:tc>
      </w:tr>
      <w:tr w:rsidR="00C72BE0" w:rsidTr="00C72BE0" w14:paraId="19DC9EF5" w14:textId="77777777">
        <w:trPr>
          <w:jc w:val="center"/>
          <w:ins w:author="Nahle, Wassim (W.)" w:date="2021-06-02T14:50:00Z" w:id="1848"/>
        </w:trPr>
        <w:tc>
          <w:tcPr>
            <w:tcW w:w="2155"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C72BE0" w:rsidP="00C72BE0" w:rsidRDefault="00C72BE0" w14:paraId="5273C867" w14:textId="77777777">
            <w:pPr>
              <w:spacing w:line="251" w:lineRule="auto"/>
              <w:jc w:val="right"/>
              <w:rPr>
                <w:ins w:author="Nahle, Wassim (W.)" w:date="2021-06-02T14:50:00Z" w:id="1849"/>
              </w:rPr>
            </w:pPr>
            <w:ins w:author="Nahle, Wassim (W.)" w:date="2021-06-02T14:50:00Z" w:id="1850">
              <w:r>
                <w:rPr>
                  <w:b/>
                </w:rPr>
                <w:t>Retained</w:t>
              </w:r>
            </w:ins>
          </w:p>
        </w:tc>
        <w:tc>
          <w:tcPr>
            <w:tcW w:w="7920" w:type="dxa"/>
            <w:gridSpan w:val="5"/>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vAlign w:val="center"/>
          </w:tcPr>
          <w:p w:rsidR="00C72BE0" w:rsidP="00C72BE0" w:rsidRDefault="00C72BE0" w14:paraId="3EDC05F0" w14:textId="77777777">
            <w:pPr>
              <w:spacing w:line="251" w:lineRule="auto"/>
              <w:rPr>
                <w:ins w:author="Nahle, Wassim (W.)" w:date="2021-06-02T14:50:00Z" w:id="1851"/>
              </w:rPr>
            </w:pPr>
            <w:ins w:author="Nahle, Wassim (W.)" w:date="2021-06-02T14:50:00Z" w:id="1852">
              <w:r>
                <w:t>No</w:t>
              </w:r>
            </w:ins>
          </w:p>
        </w:tc>
      </w:tr>
      <w:tr w:rsidR="00C72BE0" w:rsidTr="00C72BE0" w14:paraId="64A0F9DA" w14:textId="77777777">
        <w:trPr>
          <w:trHeight w:val="70"/>
          <w:jc w:val="center"/>
          <w:ins w:author="Nahle, Wassim (W.)" w:date="2021-06-02T14:50:00Z" w:id="1853"/>
        </w:trPr>
        <w:tc>
          <w:tcPr>
            <w:tcW w:w="10075" w:type="dxa"/>
            <w:gridSpan w:val="7"/>
            <w:tcBorders>
              <w:top w:val="single" w:color="000000" w:sz="4" w:space="0"/>
              <w:left w:val="single" w:color="000000" w:sz="4" w:space="0"/>
              <w:bottom w:val="single" w:color="000000" w:sz="4" w:space="0"/>
              <w:right w:val="single" w:color="000000" w:sz="4" w:space="0"/>
            </w:tcBorders>
            <w:shd w:val="clear" w:color="auto" w:fill="808080"/>
            <w:tcMar>
              <w:top w:w="0" w:type="dxa"/>
              <w:left w:w="108" w:type="dxa"/>
              <w:bottom w:w="0" w:type="dxa"/>
              <w:right w:w="108" w:type="dxa"/>
            </w:tcMar>
          </w:tcPr>
          <w:p w:rsidR="00C72BE0" w:rsidP="00C72BE0" w:rsidRDefault="00C72BE0" w14:paraId="3FCADD84" w14:textId="77777777">
            <w:pPr>
              <w:spacing w:line="251" w:lineRule="auto"/>
              <w:rPr>
                <w:ins w:author="Nahle, Wassim (W.)" w:date="2021-06-02T14:50:00Z" w:id="1854"/>
                <w:sz w:val="8"/>
              </w:rPr>
            </w:pPr>
          </w:p>
        </w:tc>
      </w:tr>
      <w:tr w:rsidR="00C72BE0" w:rsidTr="00C72BE0" w14:paraId="1B66E61B" w14:textId="77777777">
        <w:trPr>
          <w:jc w:val="center"/>
          <w:ins w:author="Nahle, Wassim (W.)" w:date="2021-06-02T14:50:00Z" w:id="1855"/>
        </w:trPr>
        <w:tc>
          <w:tcPr>
            <w:tcW w:w="1255"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tcPr>
          <w:p w:rsidR="00C72BE0" w:rsidP="00C72BE0" w:rsidRDefault="00C72BE0" w14:paraId="0E9E056D" w14:textId="77777777">
            <w:pPr>
              <w:jc w:val="center"/>
              <w:rPr>
                <w:ins w:author="Nahle, Wassim (W.)" w:date="2021-06-02T14:50:00Z" w:id="1856"/>
                <w:b/>
              </w:rPr>
            </w:pPr>
            <w:ins w:author="Nahle, Wassim (W.)" w:date="2021-06-02T14:50:00Z" w:id="1857">
              <w:r>
                <w:rPr>
                  <w:b/>
                </w:rPr>
                <w:t>R/O</w:t>
              </w:r>
            </w:ins>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00C72BE0" w:rsidP="00C72BE0" w:rsidRDefault="00C72BE0" w14:paraId="5F42E948" w14:textId="77777777">
            <w:pPr>
              <w:rPr>
                <w:ins w:author="Nahle, Wassim (W.)" w:date="2021-06-02T14:50:00Z" w:id="1858"/>
                <w:b/>
              </w:rPr>
            </w:pPr>
            <w:ins w:author="Nahle, Wassim (W.)" w:date="2021-06-02T14:50:00Z" w:id="1859">
              <w:r>
                <w:rPr>
                  <w:b/>
                </w:rPr>
                <w:t>Name</w:t>
              </w:r>
            </w:ins>
          </w:p>
        </w:tc>
        <w:tc>
          <w:tcPr>
            <w:tcW w:w="900"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tcPr>
          <w:p w:rsidR="00C72BE0" w:rsidP="00C72BE0" w:rsidRDefault="00C72BE0" w14:paraId="24FC6253" w14:textId="77777777">
            <w:pPr>
              <w:rPr>
                <w:ins w:author="Nahle, Wassim (W.)" w:date="2021-06-02T14:50:00Z" w:id="1860"/>
                <w:b/>
              </w:rPr>
            </w:pPr>
            <w:ins w:author="Nahle, Wassim (W.)" w:date="2021-06-02T14:50:00Z" w:id="1861">
              <w:r>
                <w:rPr>
                  <w:b/>
                </w:rPr>
                <w:t>Type</w:t>
              </w:r>
            </w:ins>
          </w:p>
        </w:tc>
        <w:tc>
          <w:tcPr>
            <w:tcW w:w="1697"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00C72BE0" w:rsidP="00C72BE0" w:rsidRDefault="00C72BE0" w14:paraId="0154C49A" w14:textId="77777777">
            <w:pPr>
              <w:rPr>
                <w:ins w:author="Nahle, Wassim (W.)" w:date="2021-06-02T14:50:00Z" w:id="1862"/>
                <w:b/>
              </w:rPr>
            </w:pPr>
            <w:ins w:author="Nahle, Wassim (W.)" w:date="2021-06-02T14:50:00Z" w:id="1863">
              <w:r>
                <w:rPr>
                  <w:b/>
                </w:rPr>
                <w:t>Literals</w:t>
              </w:r>
            </w:ins>
          </w:p>
        </w:tc>
        <w:tc>
          <w:tcPr>
            <w:tcW w:w="1260"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00C72BE0" w:rsidP="00C72BE0" w:rsidRDefault="00C72BE0" w14:paraId="2C06EF22" w14:textId="77777777">
            <w:pPr>
              <w:rPr>
                <w:ins w:author="Nahle, Wassim (W.)" w:date="2021-06-02T14:50:00Z" w:id="1864"/>
                <w:b/>
              </w:rPr>
            </w:pPr>
            <w:ins w:author="Nahle, Wassim (W.)" w:date="2021-06-02T14:50:00Z" w:id="1865">
              <w:r>
                <w:rPr>
                  <w:b/>
                </w:rPr>
                <w:t>Value</w:t>
              </w:r>
            </w:ins>
          </w:p>
        </w:tc>
        <w:tc>
          <w:tcPr>
            <w:tcW w:w="3240"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00C72BE0" w:rsidP="00C72BE0" w:rsidRDefault="00C72BE0" w14:paraId="2110C51E" w14:textId="77777777">
            <w:pPr>
              <w:rPr>
                <w:ins w:author="Nahle, Wassim (W.)" w:date="2021-06-02T14:50:00Z" w:id="1866"/>
                <w:b/>
              </w:rPr>
            </w:pPr>
            <w:ins w:author="Nahle, Wassim (W.)" w:date="2021-06-02T14:50:00Z" w:id="1867">
              <w:r>
                <w:rPr>
                  <w:b/>
                </w:rPr>
                <w:t>Description</w:t>
              </w:r>
            </w:ins>
          </w:p>
        </w:tc>
      </w:tr>
      <w:tr w:rsidR="00C72BE0" w:rsidTr="00C72BE0" w14:paraId="04DE8B93" w14:textId="77777777">
        <w:trPr>
          <w:jc w:val="center"/>
          <w:ins w:author="Nahle, Wassim (W.)" w:date="2021-06-02T14:50:00Z" w:id="1868"/>
        </w:trPr>
        <w:tc>
          <w:tcPr>
            <w:tcW w:w="10075" w:type="dxa"/>
            <w:gridSpan w:val="7"/>
            <w:tcBorders>
              <w:top w:val="single" w:color="000000" w:sz="4" w:space="0"/>
              <w:left w:val="single" w:color="000000" w:sz="4" w:space="0"/>
              <w:bottom w:val="single" w:color="000000" w:sz="4" w:space="0"/>
              <w:right w:val="single" w:color="000000" w:sz="4" w:space="0"/>
            </w:tcBorders>
            <w:shd w:val="clear" w:color="auto" w:fill="D9D9D9"/>
            <w:tcMar>
              <w:top w:w="0" w:type="dxa"/>
              <w:left w:w="108" w:type="dxa"/>
              <w:bottom w:w="0" w:type="dxa"/>
              <w:right w:w="108" w:type="dxa"/>
            </w:tcMar>
          </w:tcPr>
          <w:p w:rsidR="00C72BE0" w:rsidP="00C72BE0" w:rsidRDefault="00C72BE0" w14:paraId="55965F9A" w14:textId="77777777">
            <w:pPr>
              <w:rPr>
                <w:ins w:author="Nahle, Wassim (W.)" w:date="2021-06-02T14:50:00Z" w:id="1869"/>
                <w:b/>
              </w:rPr>
            </w:pPr>
            <w:ins w:author="Nahle, Wassim (W.)" w:date="2021-06-02T14:50:00Z" w:id="1870">
              <w:r>
                <w:rPr>
                  <w:b/>
                </w:rPr>
                <w:t>Request</w:t>
              </w:r>
            </w:ins>
          </w:p>
        </w:tc>
      </w:tr>
      <w:tr w:rsidR="00C72BE0" w:rsidTr="00C72BE0" w14:paraId="4A7190B9" w14:textId="77777777">
        <w:trPr>
          <w:jc w:val="center"/>
          <w:ins w:author="Nahle, Wassim (W.)" w:date="2021-06-02T14:50:00Z" w:id="1871"/>
        </w:trPr>
        <w:tc>
          <w:tcPr>
            <w:tcW w:w="125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C72BE0" w:rsidP="00C72BE0" w:rsidRDefault="00C72BE0" w14:paraId="689D427E" w14:textId="77777777">
            <w:pPr>
              <w:jc w:val="center"/>
              <w:rPr>
                <w:ins w:author="Nahle, Wassim (W.)" w:date="2021-06-02T14:50:00Z" w:id="1872"/>
              </w:rPr>
            </w:pPr>
            <w:ins w:author="Nahle, Wassim (W.)" w:date="2021-06-02T14:50:00Z" w:id="1873">
              <w:r>
                <w:t>R</w:t>
              </w:r>
            </w:ins>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C72BE0" w:rsidP="00C72BE0" w:rsidRDefault="00C72BE0" w14:paraId="740CCF89" w14:textId="3B642744">
            <w:pPr>
              <w:rPr>
                <w:ins w:author="Nahle, Wassim (W.)" w:date="2021-06-02T14:50:00Z" w:id="1874"/>
              </w:rPr>
            </w:pPr>
            <w:ins w:author="Nahle, Wassim (W.)" w:date="2021-06-02T14:50:00Z" w:id="1875">
              <w:r>
                <w:t>Type</w:t>
              </w:r>
            </w:ins>
          </w:p>
        </w:tc>
        <w:tc>
          <w:tcPr>
            <w:tcW w:w="90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C72BE0" w:rsidP="00C72BE0" w:rsidRDefault="00C72BE0" w14:paraId="2A82ACF6" w14:textId="77777777">
            <w:pPr>
              <w:rPr>
                <w:ins w:author="Nahle, Wassim (W.)" w:date="2021-06-02T14:50:00Z" w:id="1876"/>
              </w:rPr>
            </w:pPr>
            <w:ins w:author="Nahle, Wassim (W.)" w:date="2021-06-02T14:50:00Z" w:id="1877">
              <w:r w:rsidRPr="00094B35">
                <w:t>Enum</w:t>
              </w:r>
            </w:ins>
          </w:p>
        </w:tc>
        <w:tc>
          <w:tcPr>
            <w:tcW w:w="169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C72BE0" w:rsidP="00C72BE0" w:rsidRDefault="00C72BE0" w14:paraId="72322C4F" w14:textId="77777777">
            <w:pPr>
              <w:pStyle w:val="ListParagraph"/>
              <w:numPr>
                <w:ilvl w:val="0"/>
                <w:numId w:val="157"/>
              </w:numPr>
              <w:suppressAutoHyphens/>
              <w:autoSpaceDN w:val="0"/>
              <w:contextualSpacing w:val="0"/>
              <w:textAlignment w:val="baseline"/>
              <w:rPr>
                <w:ins w:author="Nahle, Wassim (W.)" w:date="2021-06-02T14:50:00Z" w:id="1878"/>
              </w:rPr>
            </w:pPr>
          </w:p>
        </w:tc>
        <w:tc>
          <w:tcPr>
            <w:tcW w:w="12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C72BE0" w:rsidP="00C72BE0" w:rsidRDefault="00C72BE0" w14:paraId="09DAD5D4" w14:textId="77777777">
            <w:pPr>
              <w:tabs>
                <w:tab w:val="left" w:pos="651"/>
              </w:tabs>
              <w:rPr>
                <w:ins w:author="Nahle, Wassim (W.)" w:date="2021-06-02T14:50:00Z" w:id="1879"/>
              </w:rPr>
            </w:pPr>
            <w:ins w:author="Nahle, Wassim (W.)" w:date="2021-06-02T14:50:00Z" w:id="1880">
              <w:r>
                <w:tab/>
              </w:r>
              <w:r>
                <w:t>-</w:t>
              </w:r>
            </w:ins>
          </w:p>
        </w:tc>
        <w:tc>
          <w:tcPr>
            <w:tcW w:w="324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C72BE0" w:rsidP="00C72BE0" w:rsidRDefault="00C72BE0" w14:paraId="2B49D4B3" w14:textId="058E33C1">
            <w:pPr>
              <w:rPr>
                <w:ins w:author="Nahle, Wassim (W.)" w:date="2021-06-02T14:50:00Z" w:id="1881"/>
              </w:rPr>
            </w:pPr>
            <w:ins w:author="Nahle, Wassim (W.)" w:date="2021-06-02T14:50:00Z" w:id="1882">
              <w:r w:rsidRPr="00A8721E">
                <w:t xml:space="preserve">Type of List </w:t>
              </w:r>
            </w:ins>
            <w:ins w:author="Nahle, Wassim (W.)" w:date="2021-06-10T15:09:00Z" w:id="1883">
              <w:r w:rsidR="00256E50">
                <w:t xml:space="preserve">Request </w:t>
              </w:r>
            </w:ins>
          </w:p>
        </w:tc>
      </w:tr>
      <w:tr w:rsidR="00C72BE0" w:rsidTr="00C72BE0" w14:paraId="331797DB" w14:textId="77777777">
        <w:trPr>
          <w:jc w:val="center"/>
          <w:ins w:author="Nahle, Wassim (W.)" w:date="2021-06-02T14:50:00Z" w:id="1884"/>
        </w:trPr>
        <w:tc>
          <w:tcPr>
            <w:tcW w:w="125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C72BE0" w:rsidP="00C72BE0" w:rsidRDefault="00C72BE0" w14:paraId="01C9DDCE" w14:textId="77777777">
            <w:pPr>
              <w:jc w:val="center"/>
              <w:rPr>
                <w:ins w:author="Nahle, Wassim (W.)" w:date="2021-06-02T14:50:00Z" w:id="1885"/>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C72BE0" w:rsidP="00C72BE0" w:rsidRDefault="00C72BE0" w14:paraId="384EDE16" w14:textId="77777777">
            <w:pPr>
              <w:rPr>
                <w:ins w:author="Nahle, Wassim (W.)" w:date="2021-06-02T14:50:00Z" w:id="1886"/>
              </w:rPr>
            </w:pPr>
          </w:p>
        </w:tc>
        <w:tc>
          <w:tcPr>
            <w:tcW w:w="90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C72BE0" w:rsidP="00C72BE0" w:rsidRDefault="00C72BE0" w14:paraId="44AAB8F4" w14:textId="77777777">
            <w:pPr>
              <w:rPr>
                <w:ins w:author="Nahle, Wassim (W.)" w:date="2021-06-02T14:50:00Z" w:id="1887"/>
              </w:rPr>
            </w:pPr>
          </w:p>
        </w:tc>
        <w:tc>
          <w:tcPr>
            <w:tcW w:w="169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C72BE0" w:rsidP="00C72BE0" w:rsidRDefault="00C72BE0" w14:paraId="648633A4" w14:textId="775BB519">
            <w:pPr>
              <w:tabs>
                <w:tab w:val="left" w:pos="978"/>
              </w:tabs>
              <w:rPr>
                <w:ins w:author="Nahle, Wassim (W.)" w:date="2021-06-02T14:50:00Z" w:id="1888"/>
              </w:rPr>
            </w:pPr>
            <w:proofErr w:type="spellStart"/>
            <w:ins w:author="Nahle, Wassim (W.)" w:date="2021-06-02T14:50:00Z" w:id="1889">
              <w:r>
                <w:t>No</w:t>
              </w:r>
            </w:ins>
            <w:ins w:author="Nahle, Wassim (W.)" w:date="2021-06-02T14:51:00Z" w:id="1890">
              <w:r>
                <w:t>Request</w:t>
              </w:r>
            </w:ins>
            <w:proofErr w:type="spellEnd"/>
          </w:p>
        </w:tc>
        <w:tc>
          <w:tcPr>
            <w:tcW w:w="12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C72BE0" w:rsidP="00C72BE0" w:rsidRDefault="00C72BE0" w14:paraId="0B7813F7" w14:textId="4F7225B3">
            <w:pPr>
              <w:rPr>
                <w:ins w:author="Nahle, Wassim (W.)" w:date="2021-06-02T14:50:00Z" w:id="1891"/>
              </w:rPr>
            </w:pPr>
            <w:ins w:author="Nahle, Wassim (W.)" w:date="2021-06-02T14:50:00Z" w:id="1892">
              <w:r w:rsidRPr="00A8721E">
                <w:t>0x</w:t>
              </w:r>
            </w:ins>
            <w:ins w:author="Nahle, Wassim (W.)" w:date="2021-06-02T14:51:00Z" w:id="1893">
              <w:r>
                <w:t>0</w:t>
              </w:r>
            </w:ins>
          </w:p>
        </w:tc>
        <w:tc>
          <w:tcPr>
            <w:tcW w:w="324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C72BE0" w:rsidP="00C72BE0" w:rsidRDefault="00C72BE0" w14:paraId="18A2A819" w14:textId="77777777">
            <w:pPr>
              <w:rPr>
                <w:ins w:author="Nahle, Wassim (W.)" w:date="2021-06-02T14:50:00Z" w:id="1894"/>
              </w:rPr>
            </w:pPr>
          </w:p>
        </w:tc>
      </w:tr>
      <w:tr w:rsidR="00C72BE0" w:rsidTr="00C72BE0" w14:paraId="0EB3332B" w14:textId="77777777">
        <w:trPr>
          <w:jc w:val="center"/>
          <w:ins w:author="Nahle, Wassim (W.)" w:date="2021-06-02T14:50:00Z" w:id="1895"/>
        </w:trPr>
        <w:tc>
          <w:tcPr>
            <w:tcW w:w="125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Pr="00094B35" w:rsidR="00C72BE0" w:rsidP="00C72BE0" w:rsidRDefault="00C72BE0" w14:paraId="2B297F0E" w14:textId="77777777">
            <w:pPr>
              <w:jc w:val="center"/>
              <w:rPr>
                <w:ins w:author="Nahle, Wassim (W.)" w:date="2021-06-02T14:50:00Z" w:id="1896"/>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Pr="00094B35" w:rsidR="00C72BE0" w:rsidP="00C72BE0" w:rsidRDefault="00C72BE0" w14:paraId="71FC1566" w14:textId="77777777">
            <w:pPr>
              <w:rPr>
                <w:ins w:author="Nahle, Wassim (W.)" w:date="2021-06-02T14:50:00Z" w:id="1897"/>
              </w:rPr>
            </w:pPr>
          </w:p>
        </w:tc>
        <w:tc>
          <w:tcPr>
            <w:tcW w:w="90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Pr="00094B35" w:rsidR="00C72BE0" w:rsidP="00C72BE0" w:rsidRDefault="00C72BE0" w14:paraId="6ECDD7AC" w14:textId="77777777">
            <w:pPr>
              <w:rPr>
                <w:ins w:author="Nahle, Wassim (W.)" w:date="2021-06-02T14:50:00Z" w:id="1898"/>
              </w:rPr>
            </w:pPr>
          </w:p>
        </w:tc>
        <w:tc>
          <w:tcPr>
            <w:tcW w:w="169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Pr="00094B35" w:rsidR="00C72BE0" w:rsidP="00C72BE0" w:rsidRDefault="00C72BE0" w14:paraId="69D7D7CB" w14:textId="6AC9EAEE">
            <w:pPr>
              <w:rPr>
                <w:ins w:author="Nahle, Wassim (W.)" w:date="2021-06-02T14:50:00Z" w:id="1899"/>
              </w:rPr>
            </w:pPr>
            <w:ins w:author="Nahle, Wassim (W.)" w:date="2021-06-02T14:51:00Z" w:id="1900">
              <w:r w:rsidRPr="00094B35">
                <w:t>Request</w:t>
              </w:r>
            </w:ins>
          </w:p>
        </w:tc>
        <w:tc>
          <w:tcPr>
            <w:tcW w:w="12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Pr="00094B35" w:rsidR="00C72BE0" w:rsidP="00C72BE0" w:rsidRDefault="00C72BE0" w14:paraId="187E7FC2" w14:textId="5F468A92">
            <w:pPr>
              <w:rPr>
                <w:ins w:author="Nahle, Wassim (W.)" w:date="2021-06-02T14:50:00Z" w:id="1901"/>
              </w:rPr>
            </w:pPr>
            <w:ins w:author="Nahle, Wassim (W.)" w:date="2021-06-02T14:50:00Z" w:id="1902">
              <w:r w:rsidRPr="00094B35">
                <w:t>0x1</w:t>
              </w:r>
            </w:ins>
          </w:p>
        </w:tc>
        <w:tc>
          <w:tcPr>
            <w:tcW w:w="324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Pr="00094B35" w:rsidR="00C72BE0" w:rsidP="00C72BE0" w:rsidRDefault="00C72BE0" w14:paraId="47F7F65D" w14:textId="77777777">
            <w:pPr>
              <w:rPr>
                <w:ins w:author="Nahle, Wassim (W.)" w:date="2021-06-02T14:50:00Z" w:id="1903"/>
              </w:rPr>
            </w:pPr>
          </w:p>
        </w:tc>
      </w:tr>
      <w:tr w:rsidRPr="00565659" w:rsidR="00C72BE0" w:rsidTr="00C72BE0" w14:paraId="787CCCE5" w14:textId="77777777">
        <w:trPr>
          <w:jc w:val="center"/>
          <w:ins w:author="Nahle, Wassim (W.)" w:date="2021-06-02T14:50:00Z" w:id="1904"/>
        </w:trPr>
        <w:tc>
          <w:tcPr>
            <w:tcW w:w="10075" w:type="dxa"/>
            <w:gridSpan w:val="7"/>
            <w:tcBorders>
              <w:top w:val="single" w:color="000000" w:sz="4" w:space="0"/>
              <w:left w:val="single" w:color="000000" w:sz="4" w:space="0"/>
              <w:bottom w:val="single" w:color="000000" w:sz="4" w:space="0"/>
              <w:right w:val="single" w:color="000000" w:sz="4" w:space="0"/>
            </w:tcBorders>
            <w:shd w:val="clear" w:color="auto" w:fill="D9D9D9"/>
            <w:tcMar>
              <w:top w:w="0" w:type="dxa"/>
              <w:left w:w="108" w:type="dxa"/>
              <w:bottom w:w="0" w:type="dxa"/>
              <w:right w:w="108" w:type="dxa"/>
            </w:tcMar>
          </w:tcPr>
          <w:p w:rsidRPr="00094B35" w:rsidR="00C72BE0" w:rsidP="00C72BE0" w:rsidRDefault="00C72BE0" w14:paraId="6AE5445E" w14:textId="77777777">
            <w:pPr>
              <w:rPr>
                <w:ins w:author="Nahle, Wassim (W.)" w:date="2021-06-02T14:50:00Z" w:id="1905"/>
              </w:rPr>
            </w:pPr>
            <w:ins w:author="Nahle, Wassim (W.)" w:date="2021-06-02T14:50:00Z" w:id="1906">
              <w:r w:rsidRPr="00094B35">
                <w:rPr>
                  <w:b/>
                </w:rPr>
                <w:t>Response</w:t>
              </w:r>
            </w:ins>
          </w:p>
        </w:tc>
      </w:tr>
      <w:tr w:rsidRPr="00565659" w:rsidR="00C72BE0" w:rsidTr="00C72BE0" w14:paraId="113446FB" w14:textId="77777777">
        <w:trPr>
          <w:jc w:val="center"/>
          <w:ins w:author="Nahle, Wassim (W.)" w:date="2021-06-02T14:50:00Z" w:id="1907"/>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094B35" w:rsidR="00C72BE0" w:rsidP="00C72BE0" w:rsidRDefault="00C72BE0" w14:paraId="66CD6C0B" w14:textId="77777777">
            <w:pPr>
              <w:jc w:val="center"/>
              <w:rPr>
                <w:ins w:author="Nahle, Wassim (W.)" w:date="2021-06-02T14:50:00Z" w:id="1908"/>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094B35" w:rsidR="00C72BE0" w:rsidP="00C72BE0" w:rsidRDefault="00C72BE0" w14:paraId="71B6CFC3" w14:textId="77777777">
            <w:pPr>
              <w:rPr>
                <w:ins w:author="Nahle, Wassim (W.)" w:date="2021-06-02T14:50:00Z" w:id="1909"/>
              </w:rPr>
            </w:pPr>
            <w:ins w:author="Nahle, Wassim (W.)" w:date="2021-06-02T14:50:00Z" w:id="1910">
              <w:r w:rsidRPr="00094B35">
                <w:t xml:space="preserve">Error Execution Code </w:t>
              </w:r>
            </w:ins>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094B35" w:rsidR="00C72BE0" w:rsidP="00C72BE0" w:rsidRDefault="00C72BE0" w14:paraId="0D4D7004" w14:textId="77777777">
            <w:pPr>
              <w:rPr>
                <w:ins w:author="Nahle, Wassim (W.)" w:date="2021-06-02T14:50:00Z" w:id="1911"/>
              </w:rPr>
            </w:pPr>
            <w:ins w:author="Nahle, Wassim (W.)" w:date="2021-06-02T14:50:00Z" w:id="1912">
              <w:r w:rsidRPr="00094B35">
                <w:t>Enum</w:t>
              </w:r>
            </w:ins>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094B35" w:rsidR="00C72BE0" w:rsidP="00C72BE0" w:rsidRDefault="00C72BE0" w14:paraId="6ECF0CD0" w14:textId="77777777">
            <w:pPr>
              <w:rPr>
                <w:ins w:author="Nahle, Wassim (W.)" w:date="2021-06-02T14:50:00Z" w:id="1913"/>
              </w:rPr>
            </w:pPr>
            <w:ins w:author="Nahle, Wassim (W.)" w:date="2021-06-02T14:50:00Z" w:id="1914">
              <w:r w:rsidRPr="00094B35">
                <w:t>-</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094B35" w:rsidR="00C72BE0" w:rsidP="00C72BE0" w:rsidRDefault="00C72BE0" w14:paraId="182B6CB8" w14:textId="77777777">
            <w:pPr>
              <w:rPr>
                <w:ins w:author="Nahle, Wassim (W.)" w:date="2021-06-02T14:50:00Z" w:id="1915"/>
              </w:rPr>
            </w:pPr>
            <w:ins w:author="Nahle, Wassim (W.)" w:date="2021-06-02T14:50:00Z" w:id="1916">
              <w:r w:rsidRPr="00094B35">
                <w:t>-</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094B35" w:rsidR="00C72BE0" w:rsidP="00C72BE0" w:rsidRDefault="00C72BE0" w14:paraId="54F68AB6" w14:textId="77777777">
            <w:pPr>
              <w:rPr>
                <w:ins w:author="Nahle, Wassim (W.)" w:date="2021-06-02T14:50:00Z" w:id="1917"/>
              </w:rPr>
            </w:pPr>
            <w:ins w:author="Nahle, Wassim (W.)" w:date="2021-06-02T14:50:00Z" w:id="1918">
              <w:r w:rsidRPr="00094B35">
                <w:t>Return Code</w:t>
              </w:r>
            </w:ins>
          </w:p>
        </w:tc>
      </w:tr>
      <w:tr w:rsidRPr="00565659" w:rsidR="00C72BE0" w:rsidTr="00C72BE0" w14:paraId="402E735A" w14:textId="77777777">
        <w:trPr>
          <w:jc w:val="center"/>
          <w:ins w:author="Nahle, Wassim (W.)" w:date="2021-06-02T14:50:00Z" w:id="1919"/>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094B35" w:rsidR="00C72BE0" w:rsidP="00C72BE0" w:rsidRDefault="00C72BE0" w14:paraId="1D93BD03" w14:textId="77777777">
            <w:pPr>
              <w:jc w:val="center"/>
              <w:rPr>
                <w:ins w:author="Nahle, Wassim (W.)" w:date="2021-06-02T14:50:00Z" w:id="1920"/>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094B35" w:rsidR="00C72BE0" w:rsidP="00C72BE0" w:rsidRDefault="00C72BE0" w14:paraId="47C6EDE9" w14:textId="77777777">
            <w:pPr>
              <w:rPr>
                <w:ins w:author="Nahle, Wassim (W.)" w:date="2021-06-02T14:50:00Z" w:id="1921"/>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094B35" w:rsidR="00C72BE0" w:rsidP="00C72BE0" w:rsidRDefault="00C72BE0" w14:paraId="35A1EAF9" w14:textId="77777777">
            <w:pPr>
              <w:rPr>
                <w:ins w:author="Nahle, Wassim (W.)" w:date="2021-06-02T14:50:00Z" w:id="1922"/>
              </w:rPr>
            </w:pPr>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094B35" w:rsidR="00C72BE0" w:rsidP="00C72BE0" w:rsidRDefault="00C72BE0" w14:paraId="1FC01871" w14:textId="6AA6234B">
            <w:pPr>
              <w:rPr>
                <w:ins w:author="Nahle, Wassim (W.)" w:date="2021-06-02T14:50:00Z" w:id="1923"/>
              </w:rPr>
            </w:pPr>
            <w:proofErr w:type="spellStart"/>
            <w:ins w:author="Nahle, Wassim (W.)" w:date="2021-06-02T14:50:00Z" w:id="1924">
              <w:r w:rsidRPr="00094B35">
                <w:t>Error</w:t>
              </w:r>
            </w:ins>
            <w:ins w:author="Nahle, Wassim (W.)" w:date="2021-06-10T15:08:00Z" w:id="1925">
              <w:r w:rsidRPr="00094B35" w:rsidR="00333759">
                <w:t>General</w:t>
              </w:r>
            </w:ins>
            <w:proofErr w:type="spellEnd"/>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094B35" w:rsidR="00C72BE0" w:rsidP="00C72BE0" w:rsidRDefault="00C72BE0" w14:paraId="2776738E" w14:textId="77777777">
            <w:pPr>
              <w:rPr>
                <w:ins w:author="Nahle, Wassim (W.)" w:date="2021-06-02T14:50:00Z" w:id="1926"/>
              </w:rPr>
            </w:pPr>
            <w:ins w:author="Nahle, Wassim (W.)" w:date="2021-06-02T14:50:00Z" w:id="1927">
              <w:r w:rsidRPr="00094B35">
                <w:t>0</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094B35" w:rsidR="00C72BE0" w:rsidP="00C72BE0" w:rsidRDefault="00C72BE0" w14:paraId="063BD386" w14:textId="77777777">
            <w:pPr>
              <w:rPr>
                <w:ins w:author="Nahle, Wassim (W.)" w:date="2021-06-02T14:50:00Z" w:id="1928"/>
              </w:rPr>
            </w:pPr>
            <w:ins w:author="Nahle, Wassim (W.)" w:date="2021-06-02T14:50:00Z" w:id="1929">
              <w:r w:rsidRPr="00094B35">
                <w:t>Error/Failure</w:t>
              </w:r>
            </w:ins>
          </w:p>
        </w:tc>
      </w:tr>
      <w:tr w:rsidRPr="00565659" w:rsidR="00C72BE0" w:rsidTr="00C72BE0" w14:paraId="597A7774" w14:textId="77777777">
        <w:trPr>
          <w:jc w:val="center"/>
          <w:ins w:author="Nahle, Wassim (W.)" w:date="2021-06-02T14:50:00Z" w:id="1930"/>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094B35" w:rsidR="00C72BE0" w:rsidP="00C72BE0" w:rsidRDefault="00C72BE0" w14:paraId="510C1BF6" w14:textId="77777777">
            <w:pPr>
              <w:jc w:val="center"/>
              <w:rPr>
                <w:ins w:author="Nahle, Wassim (W.)" w:date="2021-06-02T14:50:00Z" w:id="1931"/>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094B35" w:rsidR="00C72BE0" w:rsidP="00C72BE0" w:rsidRDefault="00C72BE0" w14:paraId="58998528" w14:textId="77777777">
            <w:pPr>
              <w:rPr>
                <w:ins w:author="Nahle, Wassim (W.)" w:date="2021-06-02T14:50:00Z" w:id="1932"/>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094B35" w:rsidR="00C72BE0" w:rsidP="00C72BE0" w:rsidRDefault="00C72BE0" w14:paraId="149632BD" w14:textId="77777777">
            <w:pPr>
              <w:rPr>
                <w:ins w:author="Nahle, Wassim (W.)" w:date="2021-06-02T14:50:00Z" w:id="1933"/>
              </w:rPr>
            </w:pPr>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094B35" w:rsidR="00C72BE0" w:rsidP="00C72BE0" w:rsidRDefault="00C72BE0" w14:paraId="61254304" w14:textId="3D6BC660">
            <w:pPr>
              <w:rPr>
                <w:ins w:author="Nahle, Wassim (W.)" w:date="2021-06-02T14:50:00Z" w:id="1934"/>
              </w:rPr>
            </w:pPr>
            <w:ins w:author="Nahle, Wassim (W.)" w:date="2021-06-02T14:50:00Z" w:id="1935">
              <w:r w:rsidRPr="00094B35">
                <w:t>Success</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094B35" w:rsidR="00C72BE0" w:rsidP="00C72BE0" w:rsidRDefault="00C72BE0" w14:paraId="6D88DFCB" w14:textId="77777777">
            <w:pPr>
              <w:rPr>
                <w:ins w:author="Nahle, Wassim (W.)" w:date="2021-06-02T14:50:00Z" w:id="1936"/>
              </w:rPr>
            </w:pPr>
            <w:ins w:author="Nahle, Wassim (W.)" w:date="2021-06-02T14:50:00Z" w:id="1937">
              <w:r w:rsidRPr="00094B35">
                <w:t>1</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094B35" w:rsidR="00C72BE0" w:rsidP="00C72BE0" w:rsidRDefault="00C72BE0" w14:paraId="36FE6BCD" w14:textId="77777777">
            <w:pPr>
              <w:rPr>
                <w:ins w:author="Nahle, Wassim (W.)" w:date="2021-06-02T14:50:00Z" w:id="1938"/>
              </w:rPr>
            </w:pPr>
            <w:ins w:author="Nahle, Wassim (W.)" w:date="2021-06-02T14:50:00Z" w:id="1939">
              <w:r w:rsidRPr="00094B35">
                <w:t>Success</w:t>
              </w:r>
            </w:ins>
          </w:p>
        </w:tc>
      </w:tr>
      <w:tr w:rsidRPr="00565659" w:rsidR="00C72BE0" w:rsidTr="00C72BE0" w14:paraId="6B3EF68D" w14:textId="77777777">
        <w:trPr>
          <w:jc w:val="center"/>
          <w:ins w:author="Nahle, Wassim (W.)" w:date="2021-06-02T14:50:00Z" w:id="1940"/>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094B35" w:rsidR="00C72BE0" w:rsidP="00C72BE0" w:rsidRDefault="00C72BE0" w14:paraId="4A459121" w14:textId="77777777">
            <w:pPr>
              <w:jc w:val="center"/>
              <w:rPr>
                <w:ins w:author="Nahle, Wassim (W.)" w:date="2021-06-02T14:50:00Z" w:id="1941"/>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094B35" w:rsidR="00C72BE0" w:rsidP="00C72BE0" w:rsidRDefault="00333759" w14:paraId="69DD7FB8" w14:textId="7C18D5FB">
            <w:pPr>
              <w:rPr>
                <w:ins w:author="Nahle, Wassim (W.)" w:date="2021-06-02T14:50:00Z" w:id="1942"/>
              </w:rPr>
            </w:pPr>
            <w:proofErr w:type="spellStart"/>
            <w:ins w:author="Nahle, Wassim (W.)" w:date="2021-06-10T15:08:00Z" w:id="1943">
              <w:r w:rsidRPr="00094B35">
                <w:t>MacAddress</w:t>
              </w:r>
            </w:ins>
            <w:proofErr w:type="spellEnd"/>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094B35" w:rsidR="00C72BE0" w:rsidP="00C72BE0" w:rsidRDefault="00333759" w14:paraId="7179A2C9" w14:textId="4CC75650">
            <w:pPr>
              <w:rPr>
                <w:ins w:author="Nahle, Wassim (W.)" w:date="2021-06-02T14:50:00Z" w:id="1944"/>
              </w:rPr>
            </w:pPr>
            <w:ins w:author="Nahle, Wassim (W.)" w:date="2021-06-10T15:08:00Z" w:id="1945">
              <w:r w:rsidRPr="00094B35">
                <w:t>String</w:t>
              </w:r>
            </w:ins>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094B35" w:rsidR="00C72BE0" w:rsidP="00C72BE0" w:rsidRDefault="00333759" w14:paraId="6266FD44" w14:textId="16470ED6">
            <w:pPr>
              <w:rPr>
                <w:ins w:author="Nahle, Wassim (W.)" w:date="2021-06-02T14:50:00Z" w:id="1946"/>
              </w:rPr>
            </w:pPr>
            <w:ins w:author="Nahle, Wassim (W.)" w:date="2021-06-10T15:08:00Z" w:id="1947">
              <w:r w:rsidRPr="00094B35">
                <w:t>-</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Pr="00094B35" w:rsidR="00C72BE0" w:rsidP="00C72BE0" w:rsidRDefault="00333759" w14:paraId="240F0A79" w14:textId="3F10DE11">
            <w:pPr>
              <w:rPr>
                <w:ins w:author="Nahle, Wassim (W.)" w:date="2021-06-02T14:50:00Z" w:id="1948"/>
              </w:rPr>
            </w:pPr>
            <w:ins w:author="Nahle, Wassim (W.)" w:date="2021-06-10T15:08:00Z" w:id="1949">
              <w:r w:rsidRPr="00094B35">
                <w:t>-</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Pr="00094B35" w:rsidR="00C72BE0" w:rsidP="00C72BE0" w:rsidRDefault="00333759" w14:paraId="70118597" w14:textId="0404F01C">
            <w:pPr>
              <w:rPr>
                <w:ins w:author="Nahle, Wassim (W.)" w:date="2021-06-02T14:50:00Z" w:id="1950"/>
              </w:rPr>
            </w:pPr>
            <w:proofErr w:type="spellStart"/>
            <w:ins w:author="Nahle, Wassim (W.)" w:date="2021-06-10T15:08:00Z" w:id="1951">
              <w:r w:rsidRPr="00094B35">
                <w:t>HotspotServer</w:t>
              </w:r>
              <w:proofErr w:type="spellEnd"/>
              <w:r w:rsidRPr="00094B35">
                <w:t xml:space="preserve"> Mac Address</w:t>
              </w:r>
            </w:ins>
          </w:p>
        </w:tc>
      </w:tr>
      <w:tr w:rsidR="00C72BE0" w:rsidTr="00C72BE0" w14:paraId="04C8B22F" w14:textId="77777777">
        <w:trPr>
          <w:jc w:val="center"/>
          <w:ins w:author="Nahle, Wassim (W.)" w:date="2021-06-02T14:50:00Z" w:id="1952"/>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094B35" w:rsidR="00C72BE0" w:rsidP="00C72BE0" w:rsidRDefault="00C72BE0" w14:paraId="75E401E0" w14:textId="77777777">
            <w:pPr>
              <w:jc w:val="center"/>
              <w:rPr>
                <w:ins w:author="Nahle, Wassim (W.)" w:date="2021-06-02T14:50:00Z" w:id="1953"/>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094B35" w:rsidR="00C72BE0" w:rsidP="00C72BE0" w:rsidRDefault="00C72BE0" w14:paraId="4728D477" w14:textId="77777777">
            <w:pPr>
              <w:rPr>
                <w:ins w:author="Nahle, Wassim (W.)" w:date="2021-06-02T14:50:00Z" w:id="1954"/>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094B35" w:rsidR="00C72BE0" w:rsidP="00C72BE0" w:rsidRDefault="00C72BE0" w14:paraId="046BB2A0" w14:textId="77777777">
            <w:pPr>
              <w:rPr>
                <w:ins w:author="Nahle, Wassim (W.)" w:date="2021-06-02T14:50:00Z" w:id="1955"/>
              </w:rPr>
            </w:pPr>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094B35" w:rsidR="00C72BE0" w:rsidP="00C72BE0" w:rsidRDefault="00C72BE0" w14:paraId="32B04BFD" w14:textId="77777777">
            <w:pPr>
              <w:rPr>
                <w:ins w:author="Nahle, Wassim (W.)" w:date="2021-06-02T14:50:00Z" w:id="1956"/>
              </w:rPr>
            </w:pPr>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094B35" w:rsidR="00C72BE0" w:rsidP="00C72BE0" w:rsidRDefault="00C72BE0" w14:paraId="305FF4AA" w14:textId="77777777">
            <w:pPr>
              <w:rPr>
                <w:ins w:author="Nahle, Wassim (W.)" w:date="2021-06-02T14:50:00Z" w:id="1957"/>
              </w:rPr>
            </w:pPr>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094B35" w:rsidR="00C72BE0" w:rsidP="00C72BE0" w:rsidRDefault="00C72BE0" w14:paraId="6C39E9BC" w14:textId="77777777">
            <w:pPr>
              <w:rPr>
                <w:ins w:author="Nahle, Wassim (W.)" w:date="2021-06-02T14:50:00Z" w:id="1958"/>
              </w:rPr>
            </w:pPr>
          </w:p>
        </w:tc>
      </w:tr>
    </w:tbl>
    <w:p w:rsidRPr="00BB2195" w:rsidR="00C72BE0" w:rsidP="002A3965" w:rsidRDefault="00C72BE0" w14:paraId="5464E9D6" w14:textId="77777777">
      <w:pPr>
        <w:rPr>
          <w:ins w:author="Nahle, Wassim (W.)" w:date="2021-05-18T12:00:00Z" w:id="1959"/>
        </w:rPr>
      </w:pPr>
    </w:p>
    <w:p w:rsidRPr="00425A3B" w:rsidR="002A3965" w:rsidP="002A3965" w:rsidRDefault="002A3965" w14:paraId="68E86368" w14:textId="11085DA9">
      <w:pPr>
        <w:rPr>
          <w:ins w:author="Nahle, Wassim (W.)" w:date="2021-05-18T12:00:00Z" w:id="1960"/>
        </w:rPr>
      </w:pPr>
    </w:p>
    <w:p w:rsidR="002A3965" w:rsidP="002A3965" w:rsidRDefault="002A3965" w14:paraId="363A84E4" w14:textId="77777777">
      <w:pPr>
        <w:pStyle w:val="Heading4"/>
      </w:pPr>
      <w:r w:rsidRPr="00B9479B">
        <w:t>MD-REQ-212570/A-</w:t>
      </w:r>
      <w:proofErr w:type="spellStart"/>
      <w:r w:rsidRPr="00B9479B">
        <w:t>HotspotTrialReminderSelection_Rq</w:t>
      </w:r>
      <w:proofErr w:type="spellEnd"/>
    </w:p>
    <w:p w:rsidR="002A3965" w:rsidP="002A3965" w:rsidRDefault="006365E0" w14:paraId="6682D073" w14:textId="3A082C27">
      <w:pPr>
        <w:pStyle w:val="Heading5"/>
        <w:rPr>
          <w:ins w:author="Nahle, Wassim (W.)" w:date="2021-05-18T12:00:00Z" w:id="1961"/>
        </w:rPr>
      </w:pPr>
      <w:ins w:author="Vega martinez, Oscar (O.)" w:date="2021-07-08T15:48:00Z" w:id="1962">
        <w:r w:rsidRPr="00B9479B">
          <w:t>MD-REQ-</w:t>
        </w:r>
        <w:r>
          <w:t>XXXXXX</w:t>
        </w:r>
        <w:r w:rsidRPr="00B9479B">
          <w:t>-</w:t>
        </w:r>
      </w:ins>
      <w:ins w:author="Vega martinez, Oscar (O.)" w:date="2021-07-09T12:32:00Z" w:id="1963">
        <w:r w:rsidR="00E6253A">
          <w:t xml:space="preserve"> </w:t>
        </w:r>
      </w:ins>
      <w:ins w:author="Vega martinez, Oscar (O.)" w:date="2021-07-09T13:41:00Z" w:id="1964">
        <w:r w:rsidR="000D63EB">
          <w:t xml:space="preserve">CAN MESSAGE </w:t>
        </w:r>
      </w:ins>
      <w:proofErr w:type="spellStart"/>
      <w:r w:rsidRPr="00AD3F53" w:rsidR="0057241D">
        <w:rPr>
          <w:rFonts w:cs="Arial"/>
          <w:color w:val="000000"/>
        </w:rPr>
        <w:t>WifiHtsptTrial_D_RqDr</w:t>
      </w:r>
      <w:r w:rsidR="0057241D">
        <w:rPr>
          <w:rFonts w:cs="Arial"/>
          <w:color w:val="000000"/>
        </w:rPr>
        <w:t>v</w:t>
      </w:r>
      <w:proofErr w:type="spellEnd"/>
      <w:r w:rsidR="0057241D">
        <w:rPr>
          <w:rFonts w:cs="Arial"/>
          <w:color w:val="000000"/>
        </w:rPr>
        <w:t xml:space="preserve"> </w:t>
      </w:r>
    </w:p>
    <w:p w:rsidR="00E13128" w:rsidP="00E13128" w:rsidRDefault="00E13128" w14:paraId="6AA71C58" w14:textId="77777777">
      <w:pPr>
        <w:autoSpaceDE w:val="0"/>
        <w:autoSpaceDN w:val="0"/>
        <w:adjustRightInd w:val="0"/>
        <w:rPr>
          <w:rFonts w:cs="Arial" w:eastAsiaTheme="minorHAnsi"/>
        </w:rPr>
      </w:pPr>
      <w:r>
        <w:rPr>
          <w:rFonts w:cs="Arial" w:eastAsiaTheme="minorHAnsi"/>
        </w:rPr>
        <w:t>Message Type: Request</w:t>
      </w:r>
    </w:p>
    <w:p w:rsidR="00E13128" w:rsidP="00E13128" w:rsidRDefault="00E13128" w14:paraId="27F74698" w14:textId="77777777">
      <w:pPr>
        <w:autoSpaceDE w:val="0"/>
        <w:autoSpaceDN w:val="0"/>
        <w:adjustRightInd w:val="0"/>
        <w:rPr>
          <w:rFonts w:cs="Arial" w:eastAsiaTheme="minorHAnsi"/>
        </w:rPr>
      </w:pPr>
    </w:p>
    <w:p w:rsidR="00E13128" w:rsidP="00E13128" w:rsidRDefault="00E13128" w14:paraId="545BFAE7" w14:textId="77777777">
      <w:pPr>
        <w:rPr>
          <w:rFonts w:cs="Arial" w:eastAsiaTheme="minorHAnsi"/>
        </w:rPr>
      </w:pPr>
      <w:r>
        <w:rPr>
          <w:rFonts w:cs="Arial" w:eastAsiaTheme="minorHAnsi"/>
        </w:rPr>
        <w:t xml:space="preserve">This signal is sent from the WifiHotspotOnBoardClient to the WifiHotspotServer to request to either continue the </w:t>
      </w:r>
      <w:proofErr w:type="spellStart"/>
      <w:r>
        <w:rPr>
          <w:rFonts w:cs="Arial" w:eastAsiaTheme="minorHAnsi"/>
        </w:rPr>
        <w:t>Wifi</w:t>
      </w:r>
      <w:proofErr w:type="spellEnd"/>
      <w:r>
        <w:rPr>
          <w:rFonts w:cs="Arial" w:eastAsiaTheme="minorHAnsi"/>
        </w:rPr>
        <w:t xml:space="preserve"> Hotspot Trial reminders or stop them.</w:t>
      </w:r>
    </w:p>
    <w:p w:rsidR="002A3965" w:rsidP="002A3965" w:rsidRDefault="002A3965" w14:paraId="4383BA4C" w14:textId="77777777">
      <w:pPr>
        <w:rPr>
          <w:rFonts w:cs="Arial" w:eastAsiaTheme="minorHAnsi"/>
        </w:rPr>
      </w:pPr>
    </w:p>
    <w:tbl>
      <w:tblPr>
        <w:tblW w:w="7114" w:type="dxa"/>
        <w:jc w:val="center"/>
        <w:tblLook w:val="04A0" w:firstRow="1" w:lastRow="0" w:firstColumn="1" w:lastColumn="0" w:noHBand="0" w:noVBand="1"/>
      </w:tblPr>
      <w:tblGrid>
        <w:gridCol w:w="1050"/>
        <w:gridCol w:w="1877"/>
        <w:gridCol w:w="810"/>
        <w:gridCol w:w="3377"/>
      </w:tblGrid>
      <w:tr w:rsidRPr="00460E9F" w:rsidR="002A3965" w:rsidTr="00807439" w14:paraId="49807288" w14:textId="77777777">
        <w:trPr>
          <w:trHeight w:val="255"/>
          <w:jc w:val="center"/>
        </w:trPr>
        <w:tc>
          <w:tcPr>
            <w:tcW w:w="1050" w:type="dxa"/>
            <w:tcBorders>
              <w:top w:val="single" w:color="auto" w:sz="4" w:space="0"/>
              <w:left w:val="single" w:color="auto" w:sz="4" w:space="0"/>
              <w:bottom w:val="single" w:color="auto" w:sz="4" w:space="0"/>
              <w:right w:val="single" w:color="auto" w:sz="4" w:space="0"/>
            </w:tcBorders>
            <w:shd w:val="clear" w:color="auto" w:fill="BFBFBF" w:themeFill="background1" w:themeFillShade="BF"/>
            <w:noWrap/>
            <w:vAlign w:val="center"/>
            <w:hideMark/>
          </w:tcPr>
          <w:p w:rsidRPr="00460E9F" w:rsidR="002A3965" w:rsidP="00807439" w:rsidRDefault="002A3965" w14:paraId="2F8ECC61" w14:textId="77777777">
            <w:pPr>
              <w:jc w:val="center"/>
              <w:rPr>
                <w:rFonts w:cs="Arial"/>
                <w:b/>
                <w:bCs/>
                <w:color w:val="000000"/>
              </w:rPr>
            </w:pPr>
            <w:r w:rsidRPr="00460E9F">
              <w:rPr>
                <w:rFonts w:cs="Arial"/>
                <w:b/>
                <w:bCs/>
                <w:color w:val="000000"/>
              </w:rPr>
              <w:t>Name</w:t>
            </w:r>
          </w:p>
        </w:tc>
        <w:tc>
          <w:tcPr>
            <w:tcW w:w="1877" w:type="dxa"/>
            <w:tcBorders>
              <w:top w:val="single" w:color="auto" w:sz="4" w:space="0"/>
              <w:left w:val="nil"/>
              <w:bottom w:val="single" w:color="auto" w:sz="4" w:space="0"/>
              <w:right w:val="single" w:color="auto" w:sz="4" w:space="0"/>
            </w:tcBorders>
            <w:shd w:val="clear" w:color="auto" w:fill="BFBFBF" w:themeFill="background1" w:themeFillShade="BF"/>
            <w:noWrap/>
            <w:vAlign w:val="center"/>
            <w:hideMark/>
          </w:tcPr>
          <w:p w:rsidRPr="00460E9F" w:rsidR="002A3965" w:rsidP="00807439" w:rsidRDefault="002A3965" w14:paraId="144365C1" w14:textId="77777777">
            <w:pPr>
              <w:jc w:val="center"/>
              <w:rPr>
                <w:rFonts w:cs="Arial"/>
                <w:b/>
                <w:bCs/>
                <w:color w:val="000000"/>
              </w:rPr>
            </w:pPr>
            <w:r w:rsidRPr="00460E9F">
              <w:rPr>
                <w:rFonts w:cs="Arial"/>
                <w:b/>
                <w:bCs/>
                <w:color w:val="000000"/>
              </w:rPr>
              <w:t>Literals</w:t>
            </w:r>
          </w:p>
        </w:tc>
        <w:tc>
          <w:tcPr>
            <w:tcW w:w="810" w:type="dxa"/>
            <w:tcBorders>
              <w:top w:val="single" w:color="auto" w:sz="4" w:space="0"/>
              <w:left w:val="nil"/>
              <w:bottom w:val="single" w:color="auto" w:sz="4" w:space="0"/>
              <w:right w:val="single" w:color="auto" w:sz="4" w:space="0"/>
            </w:tcBorders>
            <w:shd w:val="clear" w:color="auto" w:fill="BFBFBF" w:themeFill="background1" w:themeFillShade="BF"/>
            <w:noWrap/>
            <w:vAlign w:val="center"/>
            <w:hideMark/>
          </w:tcPr>
          <w:p w:rsidRPr="00460E9F" w:rsidR="002A3965" w:rsidP="00807439" w:rsidRDefault="002A3965" w14:paraId="78A35FA5" w14:textId="77777777">
            <w:pPr>
              <w:jc w:val="center"/>
              <w:rPr>
                <w:rFonts w:cs="Arial"/>
                <w:b/>
                <w:bCs/>
                <w:color w:val="000000"/>
              </w:rPr>
            </w:pPr>
            <w:r w:rsidRPr="00460E9F">
              <w:rPr>
                <w:rFonts w:cs="Arial"/>
                <w:b/>
                <w:bCs/>
                <w:color w:val="000000"/>
              </w:rPr>
              <w:t>Value</w:t>
            </w:r>
          </w:p>
        </w:tc>
        <w:tc>
          <w:tcPr>
            <w:tcW w:w="3377" w:type="dxa"/>
            <w:tcBorders>
              <w:top w:val="single" w:color="auto" w:sz="4" w:space="0"/>
              <w:left w:val="nil"/>
              <w:bottom w:val="single" w:color="auto" w:sz="4" w:space="0"/>
              <w:right w:val="single" w:color="auto" w:sz="4" w:space="0"/>
            </w:tcBorders>
            <w:shd w:val="clear" w:color="auto" w:fill="BFBFBF" w:themeFill="background1" w:themeFillShade="BF"/>
            <w:noWrap/>
            <w:vAlign w:val="center"/>
            <w:hideMark/>
          </w:tcPr>
          <w:p w:rsidRPr="00460E9F" w:rsidR="002A3965" w:rsidP="00807439" w:rsidRDefault="002A3965" w14:paraId="2E994889" w14:textId="77777777">
            <w:pPr>
              <w:jc w:val="center"/>
              <w:rPr>
                <w:rFonts w:cs="Arial"/>
                <w:b/>
                <w:bCs/>
                <w:color w:val="000000"/>
              </w:rPr>
            </w:pPr>
            <w:r w:rsidRPr="00460E9F">
              <w:rPr>
                <w:rFonts w:cs="Arial"/>
                <w:b/>
                <w:bCs/>
                <w:color w:val="000000"/>
              </w:rPr>
              <w:t>Description</w:t>
            </w:r>
          </w:p>
        </w:tc>
      </w:tr>
      <w:tr w:rsidRPr="00460E9F" w:rsidR="002A3965" w:rsidTr="00E01873" w14:paraId="57696B51" w14:textId="77777777">
        <w:trPr>
          <w:trHeight w:val="510"/>
          <w:jc w:val="center"/>
        </w:trPr>
        <w:tc>
          <w:tcPr>
            <w:tcW w:w="1050" w:type="dxa"/>
            <w:tcBorders>
              <w:top w:val="nil"/>
              <w:left w:val="single" w:color="auto" w:sz="4" w:space="0"/>
              <w:bottom w:val="single" w:color="auto" w:sz="4" w:space="0"/>
              <w:right w:val="single" w:color="auto" w:sz="4" w:space="0"/>
            </w:tcBorders>
            <w:shd w:val="clear" w:color="auto" w:fill="auto"/>
            <w:noWrap/>
            <w:hideMark/>
          </w:tcPr>
          <w:p w:rsidRPr="00EA0977" w:rsidR="002A3965" w:rsidP="00E01873" w:rsidRDefault="002A3965" w14:paraId="5FB69F2D" w14:textId="77777777">
            <w:pPr>
              <w:rPr>
                <w:rFonts w:cs="Arial"/>
              </w:rPr>
            </w:pPr>
            <w:r w:rsidRPr="00EA0977">
              <w:rPr>
                <w:rFonts w:cs="Arial"/>
              </w:rPr>
              <w:t>Type</w:t>
            </w:r>
          </w:p>
        </w:tc>
        <w:tc>
          <w:tcPr>
            <w:tcW w:w="1877" w:type="dxa"/>
            <w:tcBorders>
              <w:top w:val="nil"/>
              <w:left w:val="nil"/>
              <w:bottom w:val="single" w:color="auto" w:sz="4" w:space="0"/>
              <w:right w:val="single" w:color="auto" w:sz="4" w:space="0"/>
            </w:tcBorders>
            <w:shd w:val="clear" w:color="auto" w:fill="auto"/>
            <w:noWrap/>
            <w:hideMark/>
          </w:tcPr>
          <w:p w:rsidRPr="00EA0977" w:rsidR="002A3965" w:rsidP="00E01873" w:rsidRDefault="002A3965" w14:paraId="7C055E08" w14:textId="77777777">
            <w:pPr>
              <w:rPr>
                <w:rFonts w:cs="Arial"/>
              </w:rPr>
            </w:pPr>
            <w:r w:rsidRPr="00EA0977">
              <w:rPr>
                <w:rFonts w:cs="Arial"/>
              </w:rPr>
              <w:t>-</w:t>
            </w:r>
          </w:p>
        </w:tc>
        <w:tc>
          <w:tcPr>
            <w:tcW w:w="810" w:type="dxa"/>
            <w:tcBorders>
              <w:top w:val="nil"/>
              <w:left w:val="nil"/>
              <w:bottom w:val="single" w:color="auto" w:sz="4" w:space="0"/>
              <w:right w:val="single" w:color="auto" w:sz="4" w:space="0"/>
            </w:tcBorders>
            <w:shd w:val="clear" w:color="auto" w:fill="auto"/>
            <w:noWrap/>
            <w:hideMark/>
          </w:tcPr>
          <w:p w:rsidRPr="00EA0977" w:rsidR="002A3965" w:rsidP="00E01873" w:rsidRDefault="002A3965" w14:paraId="74F54D31" w14:textId="77777777">
            <w:pPr>
              <w:rPr>
                <w:rFonts w:cs="Arial"/>
              </w:rPr>
            </w:pPr>
            <w:r w:rsidRPr="00EA0977">
              <w:rPr>
                <w:rFonts w:cs="Arial"/>
              </w:rPr>
              <w:t>-</w:t>
            </w:r>
          </w:p>
        </w:tc>
        <w:tc>
          <w:tcPr>
            <w:tcW w:w="3377" w:type="dxa"/>
            <w:tcBorders>
              <w:top w:val="nil"/>
              <w:left w:val="nil"/>
              <w:bottom w:val="single" w:color="auto" w:sz="4" w:space="0"/>
              <w:right w:val="single" w:color="auto" w:sz="4" w:space="0"/>
            </w:tcBorders>
            <w:shd w:val="clear" w:color="auto" w:fill="auto"/>
            <w:hideMark/>
          </w:tcPr>
          <w:p w:rsidRPr="00EA0977" w:rsidR="002A3965" w:rsidP="00E01873" w:rsidRDefault="002A3965" w14:paraId="019F4D69" w14:textId="066CE8E8">
            <w:pPr>
              <w:rPr>
                <w:rFonts w:cs="Arial"/>
              </w:rPr>
            </w:pPr>
          </w:p>
        </w:tc>
      </w:tr>
      <w:tr w:rsidRPr="00460E9F" w:rsidR="002A3965" w:rsidTr="00E01873" w14:paraId="58486428" w14:textId="77777777">
        <w:trPr>
          <w:trHeight w:val="255"/>
          <w:jc w:val="center"/>
        </w:trPr>
        <w:tc>
          <w:tcPr>
            <w:tcW w:w="1050" w:type="dxa"/>
            <w:tcBorders>
              <w:top w:val="nil"/>
              <w:left w:val="single" w:color="auto" w:sz="4" w:space="0"/>
              <w:bottom w:val="single" w:color="auto" w:sz="4" w:space="0"/>
              <w:right w:val="single" w:color="auto" w:sz="4" w:space="0"/>
            </w:tcBorders>
            <w:shd w:val="clear" w:color="auto" w:fill="auto"/>
            <w:noWrap/>
            <w:hideMark/>
          </w:tcPr>
          <w:p w:rsidRPr="00EA0977" w:rsidR="002A3965" w:rsidP="00E01873" w:rsidRDefault="002A3965" w14:paraId="0246E8C8" w14:textId="77777777">
            <w:pPr>
              <w:rPr>
                <w:rFonts w:cs="Arial"/>
              </w:rPr>
            </w:pPr>
          </w:p>
        </w:tc>
        <w:tc>
          <w:tcPr>
            <w:tcW w:w="1877" w:type="dxa"/>
            <w:tcBorders>
              <w:top w:val="nil"/>
              <w:left w:val="nil"/>
              <w:bottom w:val="single" w:color="auto" w:sz="4" w:space="0"/>
              <w:right w:val="single" w:color="auto" w:sz="4" w:space="0"/>
            </w:tcBorders>
            <w:shd w:val="clear" w:color="auto" w:fill="auto"/>
            <w:noWrap/>
            <w:hideMark/>
          </w:tcPr>
          <w:p w:rsidRPr="00EA0977" w:rsidR="002A3965" w:rsidP="00E01873" w:rsidRDefault="002A3965" w14:paraId="755D043D" w14:textId="77777777">
            <w:pPr>
              <w:rPr>
                <w:rFonts w:cs="Arial"/>
              </w:rPr>
            </w:pPr>
            <w:r w:rsidRPr="00EA0977">
              <w:rPr>
                <w:rFonts w:cs="Arial"/>
              </w:rPr>
              <w:t>Null</w:t>
            </w:r>
          </w:p>
        </w:tc>
        <w:tc>
          <w:tcPr>
            <w:tcW w:w="810" w:type="dxa"/>
            <w:tcBorders>
              <w:top w:val="nil"/>
              <w:left w:val="nil"/>
              <w:bottom w:val="single" w:color="auto" w:sz="4" w:space="0"/>
              <w:right w:val="single" w:color="auto" w:sz="4" w:space="0"/>
            </w:tcBorders>
            <w:shd w:val="clear" w:color="auto" w:fill="auto"/>
            <w:noWrap/>
            <w:hideMark/>
          </w:tcPr>
          <w:p w:rsidRPr="00EA0977" w:rsidR="002A3965" w:rsidP="00E01873" w:rsidRDefault="002A3965" w14:paraId="0C789239" w14:textId="77777777">
            <w:pPr>
              <w:rPr>
                <w:rFonts w:cs="Arial"/>
              </w:rPr>
            </w:pPr>
            <w:r w:rsidRPr="00EA0977">
              <w:rPr>
                <w:rFonts w:cs="Arial"/>
              </w:rPr>
              <w:t>0x00</w:t>
            </w:r>
          </w:p>
        </w:tc>
        <w:tc>
          <w:tcPr>
            <w:tcW w:w="3377" w:type="dxa"/>
            <w:tcBorders>
              <w:top w:val="nil"/>
              <w:left w:val="nil"/>
              <w:bottom w:val="single" w:color="auto" w:sz="4" w:space="0"/>
              <w:right w:val="single" w:color="auto" w:sz="4" w:space="0"/>
            </w:tcBorders>
            <w:shd w:val="clear" w:color="auto" w:fill="auto"/>
            <w:noWrap/>
            <w:hideMark/>
          </w:tcPr>
          <w:p w:rsidRPr="00EA0977" w:rsidR="002A3965" w:rsidP="00E01873" w:rsidRDefault="002A3965" w14:paraId="088E5B12" w14:textId="77777777">
            <w:pPr>
              <w:rPr>
                <w:rFonts w:cs="Arial"/>
              </w:rPr>
            </w:pPr>
          </w:p>
        </w:tc>
      </w:tr>
      <w:tr w:rsidRPr="00460E9F" w:rsidR="002A3965" w:rsidTr="00E01873" w14:paraId="39366BC2" w14:textId="77777777">
        <w:trPr>
          <w:trHeight w:val="255"/>
          <w:jc w:val="center"/>
        </w:trPr>
        <w:tc>
          <w:tcPr>
            <w:tcW w:w="1050" w:type="dxa"/>
            <w:tcBorders>
              <w:top w:val="nil"/>
              <w:left w:val="single" w:color="auto" w:sz="4" w:space="0"/>
              <w:bottom w:val="single" w:color="auto" w:sz="4" w:space="0"/>
              <w:right w:val="single" w:color="auto" w:sz="4" w:space="0"/>
            </w:tcBorders>
            <w:shd w:val="clear" w:color="auto" w:fill="auto"/>
            <w:noWrap/>
          </w:tcPr>
          <w:p w:rsidRPr="00EA0977" w:rsidR="002A3965" w:rsidP="00E01873" w:rsidRDefault="002A3965" w14:paraId="6C372939" w14:textId="77777777">
            <w:pPr>
              <w:rPr>
                <w:rFonts w:cs="Arial"/>
              </w:rPr>
            </w:pPr>
          </w:p>
        </w:tc>
        <w:tc>
          <w:tcPr>
            <w:tcW w:w="1877" w:type="dxa"/>
            <w:tcBorders>
              <w:top w:val="nil"/>
              <w:left w:val="nil"/>
              <w:bottom w:val="single" w:color="auto" w:sz="4" w:space="0"/>
              <w:right w:val="single" w:color="auto" w:sz="4" w:space="0"/>
            </w:tcBorders>
            <w:shd w:val="clear" w:color="auto" w:fill="auto"/>
            <w:noWrap/>
          </w:tcPr>
          <w:p w:rsidRPr="00EA0977" w:rsidR="002A3965" w:rsidP="00E01873" w:rsidRDefault="002A3965" w14:paraId="1B354F9E" w14:textId="77777777">
            <w:pPr>
              <w:rPr>
                <w:rFonts w:cs="Arial"/>
              </w:rPr>
            </w:pPr>
            <w:r w:rsidRPr="00EA0977">
              <w:rPr>
                <w:rFonts w:cs="Arial"/>
              </w:rPr>
              <w:t>Remind Me Later</w:t>
            </w:r>
          </w:p>
        </w:tc>
        <w:tc>
          <w:tcPr>
            <w:tcW w:w="810" w:type="dxa"/>
            <w:tcBorders>
              <w:top w:val="nil"/>
              <w:left w:val="nil"/>
              <w:bottom w:val="single" w:color="auto" w:sz="4" w:space="0"/>
              <w:right w:val="single" w:color="auto" w:sz="4" w:space="0"/>
            </w:tcBorders>
            <w:shd w:val="clear" w:color="auto" w:fill="auto"/>
            <w:noWrap/>
          </w:tcPr>
          <w:p w:rsidRPr="00EA0977" w:rsidR="002A3965" w:rsidP="00E01873" w:rsidRDefault="002A3965" w14:paraId="673C270E" w14:textId="77777777">
            <w:pPr>
              <w:rPr>
                <w:rFonts w:cs="Arial"/>
              </w:rPr>
            </w:pPr>
            <w:r w:rsidRPr="00EA0977">
              <w:rPr>
                <w:rFonts w:cs="Arial"/>
              </w:rPr>
              <w:t>0x01</w:t>
            </w:r>
          </w:p>
        </w:tc>
        <w:tc>
          <w:tcPr>
            <w:tcW w:w="3377" w:type="dxa"/>
            <w:tcBorders>
              <w:top w:val="nil"/>
              <w:left w:val="nil"/>
              <w:bottom w:val="single" w:color="auto" w:sz="4" w:space="0"/>
              <w:right w:val="single" w:color="auto" w:sz="4" w:space="0"/>
            </w:tcBorders>
            <w:shd w:val="clear" w:color="auto" w:fill="auto"/>
            <w:noWrap/>
          </w:tcPr>
          <w:p w:rsidRPr="00EA0977" w:rsidR="002A3965" w:rsidP="00E01873" w:rsidRDefault="002A3965" w14:paraId="09B328F1" w14:textId="77777777">
            <w:pPr>
              <w:rPr>
                <w:rFonts w:cs="Arial"/>
              </w:rPr>
            </w:pPr>
          </w:p>
        </w:tc>
      </w:tr>
      <w:tr w:rsidRPr="00460E9F" w:rsidR="002A3965" w:rsidTr="00E01873" w14:paraId="29F344FD" w14:textId="77777777">
        <w:trPr>
          <w:trHeight w:val="255"/>
          <w:jc w:val="center"/>
        </w:trPr>
        <w:tc>
          <w:tcPr>
            <w:tcW w:w="1050" w:type="dxa"/>
            <w:tcBorders>
              <w:top w:val="nil"/>
              <w:left w:val="single" w:color="auto" w:sz="4" w:space="0"/>
              <w:bottom w:val="single" w:color="auto" w:sz="4" w:space="0"/>
              <w:right w:val="single" w:color="auto" w:sz="4" w:space="0"/>
            </w:tcBorders>
            <w:shd w:val="clear" w:color="auto" w:fill="auto"/>
            <w:noWrap/>
            <w:hideMark/>
          </w:tcPr>
          <w:p w:rsidRPr="00EA0977" w:rsidR="002A3965" w:rsidP="00E01873" w:rsidRDefault="002A3965" w14:paraId="77D0D2E1" w14:textId="77777777">
            <w:pPr>
              <w:rPr>
                <w:rFonts w:cs="Arial"/>
              </w:rPr>
            </w:pPr>
          </w:p>
        </w:tc>
        <w:tc>
          <w:tcPr>
            <w:tcW w:w="1877" w:type="dxa"/>
            <w:tcBorders>
              <w:top w:val="nil"/>
              <w:left w:val="nil"/>
              <w:bottom w:val="single" w:color="auto" w:sz="4" w:space="0"/>
              <w:right w:val="single" w:color="auto" w:sz="4" w:space="0"/>
            </w:tcBorders>
            <w:shd w:val="clear" w:color="auto" w:fill="auto"/>
            <w:noWrap/>
            <w:hideMark/>
          </w:tcPr>
          <w:p w:rsidRPr="00EA0977" w:rsidR="002A3965" w:rsidP="00E01873" w:rsidRDefault="002A3965" w14:paraId="2137070A" w14:textId="77777777">
            <w:pPr>
              <w:rPr>
                <w:rFonts w:cs="Arial"/>
              </w:rPr>
            </w:pPr>
            <w:r w:rsidRPr="00EA0977">
              <w:rPr>
                <w:rFonts w:cs="Arial"/>
              </w:rPr>
              <w:t>Stop Reminders</w:t>
            </w:r>
          </w:p>
        </w:tc>
        <w:tc>
          <w:tcPr>
            <w:tcW w:w="810" w:type="dxa"/>
            <w:tcBorders>
              <w:top w:val="nil"/>
              <w:left w:val="nil"/>
              <w:bottom w:val="single" w:color="auto" w:sz="4" w:space="0"/>
              <w:right w:val="single" w:color="auto" w:sz="4" w:space="0"/>
            </w:tcBorders>
            <w:shd w:val="clear" w:color="auto" w:fill="auto"/>
            <w:noWrap/>
            <w:hideMark/>
          </w:tcPr>
          <w:p w:rsidRPr="00EA0977" w:rsidR="002A3965" w:rsidP="00E01873" w:rsidRDefault="002A3965" w14:paraId="5715C381" w14:textId="77777777">
            <w:pPr>
              <w:rPr>
                <w:rFonts w:cs="Arial"/>
              </w:rPr>
            </w:pPr>
            <w:r w:rsidRPr="00EA0977">
              <w:rPr>
                <w:rFonts w:cs="Arial"/>
              </w:rPr>
              <w:t>0x02</w:t>
            </w:r>
          </w:p>
        </w:tc>
        <w:tc>
          <w:tcPr>
            <w:tcW w:w="3377" w:type="dxa"/>
            <w:tcBorders>
              <w:top w:val="nil"/>
              <w:left w:val="nil"/>
              <w:bottom w:val="single" w:color="auto" w:sz="4" w:space="0"/>
              <w:right w:val="single" w:color="auto" w:sz="4" w:space="0"/>
            </w:tcBorders>
            <w:shd w:val="clear" w:color="auto" w:fill="auto"/>
            <w:noWrap/>
            <w:hideMark/>
          </w:tcPr>
          <w:p w:rsidRPr="00EA0977" w:rsidR="002A3965" w:rsidP="00E01873" w:rsidRDefault="002A3965" w14:paraId="78FA0087" w14:textId="77777777">
            <w:pPr>
              <w:rPr>
                <w:rFonts w:cs="Arial"/>
              </w:rPr>
            </w:pPr>
          </w:p>
        </w:tc>
      </w:tr>
    </w:tbl>
    <w:p w:rsidR="00DC4410" w:rsidP="002A3965" w:rsidRDefault="00DC4410" w14:paraId="5CE9AA7F" w14:textId="77777777">
      <w:pPr>
        <w:spacing w:after="160" w:line="259" w:lineRule="auto"/>
        <w:rPr>
          <w:rFonts w:cs="Arial"/>
        </w:rPr>
      </w:pPr>
    </w:p>
    <w:p w:rsidR="002A3965" w:rsidDel="00D80509" w:rsidP="002A3965" w:rsidRDefault="00E63DC7" w14:paraId="74AA60D1" w14:textId="26E154FE">
      <w:pPr>
        <w:spacing w:after="160" w:line="259" w:lineRule="auto"/>
        <w:rPr>
          <w:ins w:author="Nahle, Wassim (W.)" w:date="2021-05-18T12:00:00Z" w:id="1965"/>
          <w:del w:author="Vega martinez, Oscar (O.)" w:date="2021-07-09T13:27:00Z" w:id="1966"/>
          <w:b/>
          <w:bCs/>
          <w:iCs/>
          <w:szCs w:val="26"/>
        </w:rPr>
      </w:pPr>
      <w:ins w:author="Nahle, Wassim (W.)" w:date="2021-06-10T15:13:00Z" w:id="1967">
        <w:del w:author="Vega martinez, Oscar (O.)" w:date="2021-07-09T13:27:00Z" w:id="1968">
          <w:r w:rsidRPr="00EA0977" w:rsidDel="00D80509">
            <w:rPr>
              <w:rFonts w:cs="Arial"/>
            </w:rPr>
            <w:delText>Request from the vehicle occupant to either stop trial reminders or to continue reminding them</w:delText>
          </w:r>
        </w:del>
      </w:ins>
    </w:p>
    <w:p w:rsidR="00047105" w:rsidP="002A3965" w:rsidRDefault="00047105" w14:paraId="20D15CFF" w14:textId="6692B8CB">
      <w:pPr>
        <w:pStyle w:val="Heading5"/>
        <w:rPr>
          <w:ins w:author="Nahle, Wassim (W.)" w:date="2021-06-17T15:34:00Z" w:id="1969"/>
        </w:rPr>
      </w:pPr>
      <w:ins w:author="Nahle, Wassim (W.)" w:date="2021-06-17T15:34:00Z" w:id="1970">
        <w:r>
          <w:rPr>
            <w:rFonts w:cs="Arial"/>
            <w:color w:val="000000"/>
          </w:rPr>
          <w:lastRenderedPageBreak/>
          <w:t>MD-REQ</w:t>
        </w:r>
      </w:ins>
      <w:ins w:author="Nahle, Wassim (W.)" w:date="2021-06-17T15:35:00Z" w:id="1971">
        <w:r>
          <w:rPr>
            <w:rFonts w:cs="Arial"/>
            <w:color w:val="000000"/>
          </w:rPr>
          <w:t>-XXXXXX-</w:t>
        </w:r>
      </w:ins>
      <w:ins w:author="Vega martinez, Oscar (O.)" w:date="2021-07-09T11:05:00Z" w:id="1972">
        <w:r w:rsidR="00E13128">
          <w:rPr>
            <w:rFonts w:cs="Arial"/>
            <w:color w:val="000000"/>
          </w:rPr>
          <w:t xml:space="preserve"> </w:t>
        </w:r>
      </w:ins>
      <w:ins w:author="Vega martinez, Oscar (O.)" w:date="2021-07-09T13:40:00Z" w:id="1973">
        <w:r w:rsidR="000D63EB">
          <w:rPr>
            <w:rFonts w:cs="Arial"/>
            <w:color w:val="000000"/>
          </w:rPr>
          <w:t xml:space="preserve">SOA MESSAGE </w:t>
        </w:r>
      </w:ins>
      <w:commentRangeStart w:id="1974"/>
      <w:commentRangeStart w:id="1975"/>
      <w:proofErr w:type="spellStart"/>
      <w:ins w:author="Nahle, Wassim (W.)" w:date="2021-06-17T15:34:00Z" w:id="1976">
        <w:r>
          <w:rPr>
            <w:rFonts w:cs="Arial"/>
            <w:color w:val="000000"/>
          </w:rPr>
          <w:t>HotspotTrialReminderSelectionCommand</w:t>
        </w:r>
      </w:ins>
      <w:commentRangeEnd w:id="1974"/>
      <w:proofErr w:type="spellEnd"/>
      <w:r w:rsidR="00EC67BE">
        <w:rPr>
          <w:rStyle w:val="CommentReference"/>
          <w:b w:val="0"/>
          <w:bCs w:val="0"/>
          <w:iCs w:val="0"/>
        </w:rPr>
        <w:commentReference w:id="1974"/>
      </w:r>
      <w:commentRangeEnd w:id="1975"/>
      <w:r w:rsidR="00DA4FCB">
        <w:rPr>
          <w:rStyle w:val="CommentReference"/>
          <w:b w:val="0"/>
          <w:bCs w:val="0"/>
          <w:iCs w:val="0"/>
        </w:rPr>
        <w:commentReference w:id="1975"/>
      </w:r>
    </w:p>
    <w:p w:rsidR="002A3965" w:rsidP="002A3965" w:rsidRDefault="002A3965" w14:paraId="122AC016" w14:textId="25017FE9">
      <w:pPr>
        <w:rPr>
          <w:ins w:author="Nahle, Wassim (W.)" w:date="2021-06-15T17:47:00Z" w:id="1977"/>
        </w:rPr>
      </w:pPr>
      <w:ins w:author="Nahle, Wassim (W.)" w:date="2021-05-18T12:00:00Z" w:id="1978">
        <w:r>
          <w:t xml:space="preserve">Message Endpoint: </w:t>
        </w:r>
        <w:r w:rsidRPr="00BB2195">
          <w:t>SERVICES/</w:t>
        </w:r>
        <w:r>
          <w:t>REQUEST</w:t>
        </w:r>
        <w:r w:rsidRPr="00BB2195">
          <w:t>/TCU/WHSS/HOTSPOT_</w:t>
        </w:r>
        <w:r>
          <w:t>TRIAL_REMINDER_SELECTION</w:t>
        </w:r>
      </w:ins>
    </w:p>
    <w:p w:rsidR="00A149B0" w:rsidP="002A3965" w:rsidRDefault="00A149B0" w14:paraId="4594D174" w14:textId="793437BD">
      <w:pPr>
        <w:rPr>
          <w:ins w:author="Nahle, Wassim (W.)" w:date="2021-06-15T17:47:00Z" w:id="1979"/>
        </w:rPr>
      </w:pPr>
    </w:p>
    <w:p w:rsidR="00A149B0" w:rsidP="00A149B0" w:rsidRDefault="00A149B0" w14:paraId="587E857C" w14:textId="77639292">
      <w:pPr>
        <w:rPr>
          <w:ins w:author="Nahle, Wassim (W.)" w:date="2021-06-15T17:47:00Z" w:id="1980"/>
          <w:rFonts w:cs="Arial" w:eastAsiaTheme="minorHAnsi"/>
        </w:rPr>
      </w:pPr>
      <w:ins w:author="Nahle, Wassim (W.)" w:date="2021-06-15T17:47:00Z" w:id="1981">
        <w:r>
          <w:rPr>
            <w:rFonts w:cs="Arial" w:eastAsiaTheme="minorHAnsi"/>
          </w:rPr>
          <w:t xml:space="preserve">This API is sent from the WifiHotspotOnBoardClient to the WifiHotspotServer to request to either continue the </w:t>
        </w:r>
        <w:proofErr w:type="spellStart"/>
        <w:r>
          <w:rPr>
            <w:rFonts w:cs="Arial" w:eastAsiaTheme="minorHAnsi"/>
          </w:rPr>
          <w:t>Wifi</w:t>
        </w:r>
        <w:proofErr w:type="spellEnd"/>
        <w:r>
          <w:rPr>
            <w:rFonts w:cs="Arial" w:eastAsiaTheme="minorHAnsi"/>
          </w:rPr>
          <w:t xml:space="preserve"> Hotspot Trial reminders or stop them.</w:t>
        </w:r>
      </w:ins>
    </w:p>
    <w:p w:rsidR="00A149B0" w:rsidP="002A3965" w:rsidRDefault="00A149B0" w14:paraId="3D52E633" w14:textId="77777777">
      <w:pPr>
        <w:rPr>
          <w:ins w:author="Nahle, Wassim (W.)" w:date="2021-05-18T12:00:00Z" w:id="1982"/>
        </w:rPr>
      </w:pPr>
    </w:p>
    <w:p w:rsidRPr="00BB2195" w:rsidR="002A3965" w:rsidP="002A3965" w:rsidRDefault="002A3965" w14:paraId="0D17B44F" w14:textId="4A598573">
      <w:pPr>
        <w:rPr>
          <w:ins w:author="Nahle, Wassim (W.)" w:date="2021-05-18T12:00:00Z" w:id="1983"/>
        </w:rPr>
      </w:pPr>
      <w:ins w:author="Nahle, Wassim (W.)" w:date="2021-05-18T12:00:00Z" w:id="1984">
        <w:r>
          <w:t>Message Structure:</w:t>
        </w:r>
      </w:ins>
      <w:ins w:author="Vega martinez, Oscar (O.)" w:date="2021-07-13T14:49:00Z" w:id="1985">
        <w:r w:rsidR="00DF2C89">
          <w:t xml:space="preserve"> </w:t>
        </w:r>
      </w:ins>
      <w:ins w:author="Nahle, Wassim (W.)" w:date="2021-06-15T17:46:00Z" w:id="1986">
        <w:r w:rsidR="00A149B0">
          <w:t>Request</w:t>
        </w:r>
      </w:ins>
    </w:p>
    <w:p w:rsidR="002A3965" w:rsidP="002A3965" w:rsidRDefault="002A3965" w14:paraId="616CE389" w14:textId="303EE246">
      <w:pPr>
        <w:rPr>
          <w:ins w:author="Nahle, Wassim (W.)" w:date="2021-06-02T14:54:00Z" w:id="1987"/>
        </w:rPr>
      </w:pPr>
    </w:p>
    <w:tbl>
      <w:tblPr>
        <w:tblW w:w="10075" w:type="dxa"/>
        <w:jc w:val="center"/>
        <w:tblLayout w:type="fixed"/>
        <w:tblCellMar>
          <w:left w:w="10" w:type="dxa"/>
          <w:right w:w="10" w:type="dxa"/>
        </w:tblCellMar>
        <w:tblLook w:val="04A0" w:firstRow="1" w:lastRow="0" w:firstColumn="1" w:lastColumn="0" w:noHBand="0" w:noVBand="1"/>
      </w:tblPr>
      <w:tblGrid>
        <w:gridCol w:w="1255"/>
        <w:gridCol w:w="900"/>
        <w:gridCol w:w="823"/>
        <w:gridCol w:w="900"/>
        <w:gridCol w:w="1697"/>
        <w:gridCol w:w="1260"/>
        <w:gridCol w:w="3240"/>
      </w:tblGrid>
      <w:tr w:rsidRPr="00565659" w:rsidR="00C72BE0" w:rsidTr="00C72BE0" w14:paraId="50649BD4" w14:textId="77777777">
        <w:trPr>
          <w:jc w:val="center"/>
          <w:ins w:author="Nahle, Wassim (W.)" w:date="2021-06-02T14:54:00Z" w:id="1988"/>
        </w:trPr>
        <w:tc>
          <w:tcPr>
            <w:tcW w:w="2155"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C72BE0" w:rsidP="00C72BE0" w:rsidRDefault="00C72BE0" w14:paraId="54EEDEA9" w14:textId="77777777">
            <w:pPr>
              <w:spacing w:line="251" w:lineRule="auto"/>
              <w:jc w:val="right"/>
              <w:rPr>
                <w:ins w:author="Nahle, Wassim (W.)" w:date="2021-06-02T14:54:00Z" w:id="1989"/>
              </w:rPr>
            </w:pPr>
            <w:ins w:author="Nahle, Wassim (W.)" w:date="2021-06-02T14:54:00Z" w:id="1990">
              <w:r>
                <w:rPr>
                  <w:b/>
                </w:rPr>
                <w:t>Method Type</w:t>
              </w:r>
            </w:ins>
          </w:p>
        </w:tc>
        <w:tc>
          <w:tcPr>
            <w:tcW w:w="7920" w:type="dxa"/>
            <w:gridSpan w:val="5"/>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vAlign w:val="center"/>
          </w:tcPr>
          <w:p w:rsidRPr="00565659" w:rsidR="00C72BE0" w:rsidP="00C72BE0" w:rsidRDefault="00C72BE0" w14:paraId="6AE0E2AB" w14:textId="4FB09201">
            <w:pPr>
              <w:spacing w:line="251" w:lineRule="auto"/>
              <w:rPr>
                <w:ins w:author="Nahle, Wassim (W.)" w:date="2021-06-02T14:54:00Z" w:id="1991"/>
                <w:highlight w:val="yellow"/>
              </w:rPr>
            </w:pPr>
            <w:ins w:author="Nahle, Wassim (W.)" w:date="2021-06-02T14:54:00Z" w:id="1992">
              <w:del w:author="Nahle, Wassim (W.)" w:date="2021-06-10T15:11:00Z" w:id="1993">
                <w:r w:rsidRPr="00565659" w:rsidDel="00E63DC7">
                  <w:rPr>
                    <w:rFonts w:cs="Arial"/>
                    <w:szCs w:val="22"/>
                    <w:highlight w:val="yellow"/>
                  </w:rPr>
                  <w:delText>One-Shot A-SYNC</w:delText>
                </w:r>
              </w:del>
              <w:del w:author="Nahle, Wassim (W.)" w:date="2021-06-10T15:10:00Z" w:id="1994">
                <w:r w:rsidDel="00B9288C">
                  <w:rPr>
                    <w:rFonts w:cs="Arial"/>
                    <w:szCs w:val="22"/>
                    <w:highlight w:val="yellow"/>
                  </w:rPr>
                  <w:delText xml:space="preserve"> Fire and Forget</w:delText>
                </w:r>
              </w:del>
            </w:ins>
            <w:ins w:author="Nahle, Wassim (W.)" w:date="2021-06-10T15:11:00Z" w:id="1995">
              <w:r w:rsidR="00E63DC7">
                <w:rPr>
                  <w:rFonts w:cs="Arial"/>
                  <w:szCs w:val="22"/>
                  <w:highlight w:val="yellow"/>
                </w:rPr>
                <w:t>Fire and Forget</w:t>
              </w:r>
            </w:ins>
          </w:p>
        </w:tc>
      </w:tr>
      <w:tr w:rsidR="00C72BE0" w:rsidTr="00C72BE0" w14:paraId="51CB34B2" w14:textId="77777777">
        <w:trPr>
          <w:jc w:val="center"/>
          <w:ins w:author="Nahle, Wassim (W.)" w:date="2021-06-02T14:54:00Z" w:id="1996"/>
        </w:trPr>
        <w:tc>
          <w:tcPr>
            <w:tcW w:w="2155"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C72BE0" w:rsidP="00C72BE0" w:rsidRDefault="00C72BE0" w14:paraId="3EBAE876" w14:textId="77777777">
            <w:pPr>
              <w:spacing w:line="251" w:lineRule="auto"/>
              <w:jc w:val="right"/>
              <w:rPr>
                <w:ins w:author="Nahle, Wassim (W.)" w:date="2021-06-02T14:54:00Z" w:id="1997"/>
              </w:rPr>
            </w:pPr>
            <w:ins w:author="Nahle, Wassim (W.)" w:date="2021-06-02T14:54:00Z" w:id="1998">
              <w:r>
                <w:rPr>
                  <w:b/>
                </w:rPr>
                <w:t>QoS Level</w:t>
              </w:r>
            </w:ins>
          </w:p>
        </w:tc>
        <w:tc>
          <w:tcPr>
            <w:tcW w:w="7920" w:type="dxa"/>
            <w:gridSpan w:val="5"/>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vAlign w:val="center"/>
          </w:tcPr>
          <w:p w:rsidR="00C72BE0" w:rsidP="00C72BE0" w:rsidRDefault="00C72BE0" w14:paraId="2374C58B" w14:textId="77777777">
            <w:pPr>
              <w:spacing w:line="251" w:lineRule="auto"/>
              <w:rPr>
                <w:ins w:author="Nahle, Wassim (W.)" w:date="2021-06-02T14:54:00Z" w:id="1999"/>
              </w:rPr>
            </w:pPr>
            <w:ins w:author="Nahle, Wassim (W.)" w:date="2021-06-02T14:54:00Z" w:id="2000">
              <w:r>
                <w:t>1</w:t>
              </w:r>
            </w:ins>
          </w:p>
        </w:tc>
      </w:tr>
      <w:tr w:rsidR="00C72BE0" w:rsidTr="00C72BE0" w14:paraId="202E2B90" w14:textId="77777777">
        <w:trPr>
          <w:jc w:val="center"/>
          <w:ins w:author="Nahle, Wassim (W.)" w:date="2021-06-02T14:54:00Z" w:id="2001"/>
        </w:trPr>
        <w:tc>
          <w:tcPr>
            <w:tcW w:w="2155"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C72BE0" w:rsidP="00C72BE0" w:rsidRDefault="00C72BE0" w14:paraId="7BB16A46" w14:textId="77777777">
            <w:pPr>
              <w:spacing w:line="251" w:lineRule="auto"/>
              <w:jc w:val="right"/>
              <w:rPr>
                <w:ins w:author="Nahle, Wassim (W.)" w:date="2021-06-02T14:54:00Z" w:id="2002"/>
              </w:rPr>
            </w:pPr>
            <w:ins w:author="Nahle, Wassim (W.)" w:date="2021-06-02T14:54:00Z" w:id="2003">
              <w:r>
                <w:rPr>
                  <w:b/>
                </w:rPr>
                <w:t>Retained</w:t>
              </w:r>
            </w:ins>
          </w:p>
        </w:tc>
        <w:tc>
          <w:tcPr>
            <w:tcW w:w="7920" w:type="dxa"/>
            <w:gridSpan w:val="5"/>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vAlign w:val="center"/>
          </w:tcPr>
          <w:p w:rsidR="00C72BE0" w:rsidP="00C72BE0" w:rsidRDefault="00C72BE0" w14:paraId="604708EC" w14:textId="77777777">
            <w:pPr>
              <w:spacing w:line="251" w:lineRule="auto"/>
              <w:rPr>
                <w:ins w:author="Nahle, Wassim (W.)" w:date="2021-06-02T14:54:00Z" w:id="2004"/>
              </w:rPr>
            </w:pPr>
            <w:ins w:author="Nahle, Wassim (W.)" w:date="2021-06-02T14:54:00Z" w:id="2005">
              <w:r>
                <w:t>No</w:t>
              </w:r>
            </w:ins>
          </w:p>
        </w:tc>
      </w:tr>
      <w:tr w:rsidR="00C72BE0" w:rsidTr="00C72BE0" w14:paraId="010A0CCD" w14:textId="77777777">
        <w:trPr>
          <w:trHeight w:val="70"/>
          <w:jc w:val="center"/>
          <w:ins w:author="Nahle, Wassim (W.)" w:date="2021-06-02T14:54:00Z" w:id="2006"/>
        </w:trPr>
        <w:tc>
          <w:tcPr>
            <w:tcW w:w="10075" w:type="dxa"/>
            <w:gridSpan w:val="7"/>
            <w:tcBorders>
              <w:top w:val="single" w:color="000000" w:sz="4" w:space="0"/>
              <w:left w:val="single" w:color="000000" w:sz="4" w:space="0"/>
              <w:bottom w:val="single" w:color="000000" w:sz="4" w:space="0"/>
              <w:right w:val="single" w:color="000000" w:sz="4" w:space="0"/>
            </w:tcBorders>
            <w:shd w:val="clear" w:color="auto" w:fill="808080"/>
            <w:tcMar>
              <w:top w:w="0" w:type="dxa"/>
              <w:left w:w="108" w:type="dxa"/>
              <w:bottom w:w="0" w:type="dxa"/>
              <w:right w:w="108" w:type="dxa"/>
            </w:tcMar>
          </w:tcPr>
          <w:p w:rsidR="00C72BE0" w:rsidP="00C72BE0" w:rsidRDefault="00C72BE0" w14:paraId="264A0762" w14:textId="77777777">
            <w:pPr>
              <w:spacing w:line="251" w:lineRule="auto"/>
              <w:rPr>
                <w:ins w:author="Nahle, Wassim (W.)" w:date="2021-06-02T14:54:00Z" w:id="2007"/>
                <w:sz w:val="8"/>
              </w:rPr>
            </w:pPr>
          </w:p>
        </w:tc>
      </w:tr>
      <w:tr w:rsidR="00C72BE0" w:rsidTr="00C72BE0" w14:paraId="78B639B6" w14:textId="77777777">
        <w:trPr>
          <w:jc w:val="center"/>
          <w:ins w:author="Nahle, Wassim (W.)" w:date="2021-06-02T14:54:00Z" w:id="2008"/>
        </w:trPr>
        <w:tc>
          <w:tcPr>
            <w:tcW w:w="1255"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tcPr>
          <w:p w:rsidR="00C72BE0" w:rsidP="00C72BE0" w:rsidRDefault="00C72BE0" w14:paraId="7999D1E9" w14:textId="77777777">
            <w:pPr>
              <w:jc w:val="center"/>
              <w:rPr>
                <w:ins w:author="Nahle, Wassim (W.)" w:date="2021-06-02T14:54:00Z" w:id="2009"/>
                <w:b/>
              </w:rPr>
            </w:pPr>
            <w:ins w:author="Nahle, Wassim (W.)" w:date="2021-06-02T14:54:00Z" w:id="2010">
              <w:r>
                <w:rPr>
                  <w:b/>
                </w:rPr>
                <w:t>R/O</w:t>
              </w:r>
            </w:ins>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00C72BE0" w:rsidP="00C72BE0" w:rsidRDefault="00C72BE0" w14:paraId="1D16D5C1" w14:textId="77777777">
            <w:pPr>
              <w:rPr>
                <w:ins w:author="Nahle, Wassim (W.)" w:date="2021-06-02T14:54:00Z" w:id="2011"/>
                <w:b/>
              </w:rPr>
            </w:pPr>
            <w:ins w:author="Nahle, Wassim (W.)" w:date="2021-06-02T14:54:00Z" w:id="2012">
              <w:r>
                <w:rPr>
                  <w:b/>
                </w:rPr>
                <w:t>Name</w:t>
              </w:r>
            </w:ins>
          </w:p>
        </w:tc>
        <w:tc>
          <w:tcPr>
            <w:tcW w:w="900"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tcPr>
          <w:p w:rsidR="00C72BE0" w:rsidP="00C72BE0" w:rsidRDefault="00C72BE0" w14:paraId="101300BE" w14:textId="77777777">
            <w:pPr>
              <w:rPr>
                <w:ins w:author="Nahle, Wassim (W.)" w:date="2021-06-02T14:54:00Z" w:id="2013"/>
                <w:b/>
              </w:rPr>
            </w:pPr>
            <w:ins w:author="Nahle, Wassim (W.)" w:date="2021-06-02T14:54:00Z" w:id="2014">
              <w:r>
                <w:rPr>
                  <w:b/>
                </w:rPr>
                <w:t>Type</w:t>
              </w:r>
            </w:ins>
          </w:p>
        </w:tc>
        <w:tc>
          <w:tcPr>
            <w:tcW w:w="1697"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00C72BE0" w:rsidP="00C72BE0" w:rsidRDefault="00C72BE0" w14:paraId="44103245" w14:textId="77777777">
            <w:pPr>
              <w:rPr>
                <w:ins w:author="Nahle, Wassim (W.)" w:date="2021-06-02T14:54:00Z" w:id="2015"/>
                <w:b/>
              </w:rPr>
            </w:pPr>
            <w:ins w:author="Nahle, Wassim (W.)" w:date="2021-06-02T14:54:00Z" w:id="2016">
              <w:r>
                <w:rPr>
                  <w:b/>
                </w:rPr>
                <w:t>Literals</w:t>
              </w:r>
            </w:ins>
          </w:p>
        </w:tc>
        <w:tc>
          <w:tcPr>
            <w:tcW w:w="1260"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00C72BE0" w:rsidP="00C72BE0" w:rsidRDefault="00C72BE0" w14:paraId="3C655237" w14:textId="77777777">
            <w:pPr>
              <w:rPr>
                <w:ins w:author="Nahle, Wassim (W.)" w:date="2021-06-02T14:54:00Z" w:id="2017"/>
                <w:b/>
              </w:rPr>
            </w:pPr>
            <w:ins w:author="Nahle, Wassim (W.)" w:date="2021-06-02T14:54:00Z" w:id="2018">
              <w:r>
                <w:rPr>
                  <w:b/>
                </w:rPr>
                <w:t>Value</w:t>
              </w:r>
            </w:ins>
          </w:p>
        </w:tc>
        <w:tc>
          <w:tcPr>
            <w:tcW w:w="3240"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00C72BE0" w:rsidP="00C72BE0" w:rsidRDefault="00C72BE0" w14:paraId="160FD6F5" w14:textId="77777777">
            <w:pPr>
              <w:rPr>
                <w:ins w:author="Nahle, Wassim (W.)" w:date="2021-06-02T14:54:00Z" w:id="2019"/>
                <w:b/>
              </w:rPr>
            </w:pPr>
            <w:ins w:author="Nahle, Wassim (W.)" w:date="2021-06-02T14:54:00Z" w:id="2020">
              <w:r>
                <w:rPr>
                  <w:b/>
                </w:rPr>
                <w:t>Description</w:t>
              </w:r>
            </w:ins>
          </w:p>
        </w:tc>
      </w:tr>
      <w:tr w:rsidR="00C72BE0" w:rsidTr="00C72BE0" w14:paraId="46C5474D" w14:textId="77777777">
        <w:trPr>
          <w:jc w:val="center"/>
          <w:ins w:author="Nahle, Wassim (W.)" w:date="2021-06-02T14:54:00Z" w:id="2021"/>
        </w:trPr>
        <w:tc>
          <w:tcPr>
            <w:tcW w:w="10075" w:type="dxa"/>
            <w:gridSpan w:val="7"/>
            <w:tcBorders>
              <w:top w:val="single" w:color="000000" w:sz="4" w:space="0"/>
              <w:left w:val="single" w:color="000000" w:sz="4" w:space="0"/>
              <w:bottom w:val="single" w:color="000000" w:sz="4" w:space="0"/>
              <w:right w:val="single" w:color="000000" w:sz="4" w:space="0"/>
            </w:tcBorders>
            <w:shd w:val="clear" w:color="auto" w:fill="D9D9D9"/>
            <w:tcMar>
              <w:top w:w="0" w:type="dxa"/>
              <w:left w:w="108" w:type="dxa"/>
              <w:bottom w:w="0" w:type="dxa"/>
              <w:right w:w="108" w:type="dxa"/>
            </w:tcMar>
          </w:tcPr>
          <w:p w:rsidR="00C72BE0" w:rsidP="00C72BE0" w:rsidRDefault="00C72BE0" w14:paraId="01D0EA9D" w14:textId="77777777">
            <w:pPr>
              <w:rPr>
                <w:ins w:author="Nahle, Wassim (W.)" w:date="2021-06-02T14:54:00Z" w:id="2022"/>
                <w:b/>
              </w:rPr>
            </w:pPr>
            <w:ins w:author="Nahle, Wassim (W.)" w:date="2021-06-02T14:54:00Z" w:id="2023">
              <w:r>
                <w:rPr>
                  <w:b/>
                </w:rPr>
                <w:t>Request</w:t>
              </w:r>
            </w:ins>
          </w:p>
        </w:tc>
      </w:tr>
      <w:tr w:rsidR="00C72BE0" w:rsidTr="00C72BE0" w14:paraId="4DBE125B" w14:textId="77777777">
        <w:trPr>
          <w:jc w:val="center"/>
          <w:ins w:author="Nahle, Wassim (W.)" w:date="2021-06-02T14:54:00Z" w:id="2024"/>
        </w:trPr>
        <w:tc>
          <w:tcPr>
            <w:tcW w:w="125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C72BE0" w:rsidP="00C72BE0" w:rsidRDefault="00C72BE0" w14:paraId="194D2CA5" w14:textId="77777777">
            <w:pPr>
              <w:jc w:val="center"/>
              <w:rPr>
                <w:ins w:author="Nahle, Wassim (W.)" w:date="2021-06-02T14:54:00Z" w:id="2025"/>
              </w:rPr>
            </w:pPr>
            <w:ins w:author="Nahle, Wassim (W.)" w:date="2021-06-02T14:54:00Z" w:id="2026">
              <w:r>
                <w:t>R</w:t>
              </w:r>
            </w:ins>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C72BE0" w:rsidP="00C72BE0" w:rsidRDefault="00C72BE0" w14:paraId="40B66DFD" w14:textId="41F71189">
            <w:pPr>
              <w:rPr>
                <w:ins w:author="Nahle, Wassim (W.)" w:date="2021-06-02T14:54:00Z" w:id="2027"/>
              </w:rPr>
            </w:pPr>
            <w:ins w:author="Nahle, Wassim (W.)" w:date="2021-06-02T14:54:00Z" w:id="2028">
              <w:r>
                <w:t>Type</w:t>
              </w:r>
            </w:ins>
          </w:p>
        </w:tc>
        <w:tc>
          <w:tcPr>
            <w:tcW w:w="90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C72BE0" w:rsidP="00C72BE0" w:rsidRDefault="00C72BE0" w14:paraId="31A657A8" w14:textId="77777777">
            <w:pPr>
              <w:rPr>
                <w:ins w:author="Nahle, Wassim (W.)" w:date="2021-06-02T14:54:00Z" w:id="2029"/>
              </w:rPr>
            </w:pPr>
            <w:ins w:author="Nahle, Wassim (W.)" w:date="2021-06-02T14:54:00Z" w:id="2030">
              <w:r w:rsidRPr="00565659">
                <w:rPr>
                  <w:highlight w:val="yellow"/>
                </w:rPr>
                <w:t>Enum</w:t>
              </w:r>
            </w:ins>
          </w:p>
        </w:tc>
        <w:tc>
          <w:tcPr>
            <w:tcW w:w="169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C72BE0" w:rsidP="00C72BE0" w:rsidRDefault="00C72BE0" w14:paraId="557D8C37" w14:textId="77777777">
            <w:pPr>
              <w:pStyle w:val="ListParagraph"/>
              <w:numPr>
                <w:ilvl w:val="0"/>
                <w:numId w:val="157"/>
              </w:numPr>
              <w:suppressAutoHyphens/>
              <w:autoSpaceDN w:val="0"/>
              <w:contextualSpacing w:val="0"/>
              <w:textAlignment w:val="baseline"/>
              <w:rPr>
                <w:ins w:author="Nahle, Wassim (W.)" w:date="2021-06-02T14:54:00Z" w:id="2031"/>
              </w:rPr>
            </w:pPr>
          </w:p>
        </w:tc>
        <w:tc>
          <w:tcPr>
            <w:tcW w:w="12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C72BE0" w:rsidP="00C72BE0" w:rsidRDefault="00C72BE0" w14:paraId="4C78FF0F" w14:textId="77777777">
            <w:pPr>
              <w:tabs>
                <w:tab w:val="left" w:pos="651"/>
              </w:tabs>
              <w:rPr>
                <w:ins w:author="Nahle, Wassim (W.)" w:date="2021-06-02T14:54:00Z" w:id="2032"/>
              </w:rPr>
            </w:pPr>
            <w:ins w:author="Nahle, Wassim (W.)" w:date="2021-06-02T14:54:00Z" w:id="2033">
              <w:r>
                <w:tab/>
              </w:r>
              <w:r>
                <w:t>-</w:t>
              </w:r>
            </w:ins>
          </w:p>
        </w:tc>
        <w:tc>
          <w:tcPr>
            <w:tcW w:w="324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C72BE0" w:rsidP="00C72BE0" w:rsidRDefault="00E63DC7" w14:paraId="58DDBD90" w14:textId="7E73BA4D">
            <w:pPr>
              <w:rPr>
                <w:ins w:author="Nahle, Wassim (W.)" w:date="2021-06-02T14:54:00Z" w:id="2034"/>
              </w:rPr>
            </w:pPr>
            <w:ins w:author="Nahle, Wassim (W.)" w:date="2021-06-10T15:13:00Z" w:id="2035">
              <w:r w:rsidRPr="00EA0977">
                <w:rPr>
                  <w:rFonts w:cs="Arial"/>
                </w:rPr>
                <w:t>Request from the vehicle occupant to either stop trial reminders or to continue reminding them</w:t>
              </w:r>
            </w:ins>
          </w:p>
        </w:tc>
      </w:tr>
      <w:tr w:rsidR="00C72BE0" w:rsidTr="00C72BE0" w14:paraId="60884B91" w14:textId="77777777">
        <w:trPr>
          <w:jc w:val="center"/>
          <w:ins w:author="Nahle, Wassim (W.)" w:date="2021-06-02T14:54:00Z" w:id="2036"/>
        </w:trPr>
        <w:tc>
          <w:tcPr>
            <w:tcW w:w="125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C72BE0" w:rsidP="00C72BE0" w:rsidRDefault="00C72BE0" w14:paraId="0FD30D1F" w14:textId="77777777">
            <w:pPr>
              <w:jc w:val="center"/>
              <w:rPr>
                <w:ins w:author="Nahle, Wassim (W.)" w:date="2021-06-02T14:54:00Z" w:id="2037"/>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C72BE0" w:rsidP="00C72BE0" w:rsidRDefault="00C72BE0" w14:paraId="2EAB0C7E" w14:textId="77777777">
            <w:pPr>
              <w:rPr>
                <w:ins w:author="Nahle, Wassim (W.)" w:date="2021-06-02T14:54:00Z" w:id="2038"/>
              </w:rPr>
            </w:pPr>
          </w:p>
        </w:tc>
        <w:tc>
          <w:tcPr>
            <w:tcW w:w="90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C72BE0" w:rsidP="00C72BE0" w:rsidRDefault="00C72BE0" w14:paraId="730B1A62" w14:textId="77777777">
            <w:pPr>
              <w:rPr>
                <w:ins w:author="Nahle, Wassim (W.)" w:date="2021-06-02T14:54:00Z" w:id="2039"/>
              </w:rPr>
            </w:pPr>
          </w:p>
        </w:tc>
        <w:tc>
          <w:tcPr>
            <w:tcW w:w="169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C72BE0" w:rsidP="00C72BE0" w:rsidRDefault="00C72BE0" w14:paraId="0C000EED" w14:textId="77777777">
            <w:pPr>
              <w:tabs>
                <w:tab w:val="left" w:pos="978"/>
              </w:tabs>
              <w:rPr>
                <w:ins w:author="Nahle, Wassim (W.)" w:date="2021-06-02T14:54:00Z" w:id="2040"/>
              </w:rPr>
            </w:pPr>
            <w:ins w:author="Nahle, Wassim (W.)" w:date="2021-06-02T14:54:00Z" w:id="2041">
              <w:r>
                <w:t>None</w:t>
              </w:r>
            </w:ins>
          </w:p>
        </w:tc>
        <w:tc>
          <w:tcPr>
            <w:tcW w:w="12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C72BE0" w:rsidP="00C72BE0" w:rsidRDefault="00C72BE0" w14:paraId="79494E2B" w14:textId="77777777">
            <w:pPr>
              <w:rPr>
                <w:ins w:author="Nahle, Wassim (W.)" w:date="2021-06-02T14:54:00Z" w:id="2042"/>
              </w:rPr>
            </w:pPr>
            <w:ins w:author="Nahle, Wassim (W.)" w:date="2021-06-02T14:54:00Z" w:id="2043">
              <w:r w:rsidRPr="00A8721E">
                <w:t>0x00</w:t>
              </w:r>
            </w:ins>
          </w:p>
        </w:tc>
        <w:tc>
          <w:tcPr>
            <w:tcW w:w="324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C72BE0" w:rsidP="00C72BE0" w:rsidRDefault="00C72BE0" w14:paraId="0C48D10B" w14:textId="77777777">
            <w:pPr>
              <w:rPr>
                <w:ins w:author="Nahle, Wassim (W.)" w:date="2021-06-02T14:54:00Z" w:id="2044"/>
              </w:rPr>
            </w:pPr>
          </w:p>
        </w:tc>
      </w:tr>
      <w:tr w:rsidR="00C72BE0" w:rsidTr="00C72BE0" w14:paraId="60873B1A" w14:textId="77777777">
        <w:trPr>
          <w:jc w:val="center"/>
          <w:ins w:author="Nahle, Wassim (W.)" w:date="2021-06-02T14:54:00Z" w:id="2045"/>
        </w:trPr>
        <w:tc>
          <w:tcPr>
            <w:tcW w:w="125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C72BE0" w:rsidP="00C72BE0" w:rsidRDefault="00C72BE0" w14:paraId="67C7D8D5" w14:textId="77777777">
            <w:pPr>
              <w:jc w:val="center"/>
              <w:rPr>
                <w:ins w:author="Nahle, Wassim (W.)" w:date="2021-06-02T14:54:00Z" w:id="2046"/>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C72BE0" w:rsidP="00C72BE0" w:rsidRDefault="00C72BE0" w14:paraId="78D65771" w14:textId="77777777">
            <w:pPr>
              <w:rPr>
                <w:ins w:author="Nahle, Wassim (W.)" w:date="2021-06-02T14:54:00Z" w:id="2047"/>
              </w:rPr>
            </w:pPr>
          </w:p>
        </w:tc>
        <w:tc>
          <w:tcPr>
            <w:tcW w:w="90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C72BE0" w:rsidP="00C72BE0" w:rsidRDefault="00C72BE0" w14:paraId="51E571C0" w14:textId="77777777">
            <w:pPr>
              <w:rPr>
                <w:ins w:author="Nahle, Wassim (W.)" w:date="2021-06-02T14:54:00Z" w:id="2048"/>
              </w:rPr>
            </w:pPr>
          </w:p>
        </w:tc>
        <w:tc>
          <w:tcPr>
            <w:tcW w:w="169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C72BE0" w:rsidP="00C72BE0" w:rsidRDefault="00C72BE0" w14:paraId="6A49BB93" w14:textId="17F4A17A">
            <w:pPr>
              <w:rPr>
                <w:ins w:author="Nahle, Wassim (W.)" w:date="2021-06-02T14:54:00Z" w:id="2049"/>
              </w:rPr>
            </w:pPr>
            <w:proofErr w:type="spellStart"/>
            <w:ins w:author="Nahle, Wassim (W.)" w:date="2021-06-02T14:54:00Z" w:id="2050">
              <w:r>
                <w:t>RemindMeLater</w:t>
              </w:r>
              <w:proofErr w:type="spellEnd"/>
            </w:ins>
          </w:p>
        </w:tc>
        <w:tc>
          <w:tcPr>
            <w:tcW w:w="12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C72BE0" w:rsidP="00C72BE0" w:rsidRDefault="00C72BE0" w14:paraId="29ADD4AA" w14:textId="77777777">
            <w:pPr>
              <w:rPr>
                <w:ins w:author="Nahle, Wassim (W.)" w:date="2021-06-02T14:54:00Z" w:id="2051"/>
              </w:rPr>
            </w:pPr>
            <w:ins w:author="Nahle, Wassim (W.)" w:date="2021-06-02T14:54:00Z" w:id="2052">
              <w:r w:rsidRPr="00A8721E">
                <w:t>0x01</w:t>
              </w:r>
            </w:ins>
          </w:p>
        </w:tc>
        <w:tc>
          <w:tcPr>
            <w:tcW w:w="324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C72BE0" w:rsidP="00C72BE0" w:rsidRDefault="00C72BE0" w14:paraId="0CC44492" w14:textId="77777777">
            <w:pPr>
              <w:rPr>
                <w:ins w:author="Nahle, Wassim (W.)" w:date="2021-06-02T14:54:00Z" w:id="2053"/>
              </w:rPr>
            </w:pPr>
          </w:p>
        </w:tc>
      </w:tr>
      <w:tr w:rsidR="00C72BE0" w:rsidTr="00C72BE0" w14:paraId="6E76D2DE" w14:textId="77777777">
        <w:trPr>
          <w:jc w:val="center"/>
          <w:ins w:author="Nahle, Wassim (W.)" w:date="2021-06-02T14:54:00Z" w:id="2054"/>
        </w:trPr>
        <w:tc>
          <w:tcPr>
            <w:tcW w:w="125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C72BE0" w:rsidP="00C72BE0" w:rsidRDefault="00C72BE0" w14:paraId="3EF338C6" w14:textId="77777777">
            <w:pPr>
              <w:jc w:val="center"/>
              <w:rPr>
                <w:ins w:author="Nahle, Wassim (W.)" w:date="2021-06-02T14:54:00Z" w:id="2055"/>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C72BE0" w:rsidP="00C72BE0" w:rsidRDefault="00C72BE0" w14:paraId="13D5E617" w14:textId="77777777">
            <w:pPr>
              <w:rPr>
                <w:ins w:author="Nahle, Wassim (W.)" w:date="2021-06-02T14:54:00Z" w:id="2056"/>
              </w:rPr>
            </w:pPr>
          </w:p>
        </w:tc>
        <w:tc>
          <w:tcPr>
            <w:tcW w:w="90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C72BE0" w:rsidP="00C72BE0" w:rsidRDefault="00C72BE0" w14:paraId="0FE8B1E3" w14:textId="77777777">
            <w:pPr>
              <w:rPr>
                <w:ins w:author="Nahle, Wassim (W.)" w:date="2021-06-02T14:54:00Z" w:id="2057"/>
              </w:rPr>
            </w:pPr>
          </w:p>
        </w:tc>
        <w:tc>
          <w:tcPr>
            <w:tcW w:w="169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C72BE0" w:rsidP="00C72BE0" w:rsidRDefault="00C72BE0" w14:paraId="6CFD0769" w14:textId="66C1BB22">
            <w:pPr>
              <w:rPr>
                <w:ins w:author="Nahle, Wassim (W.)" w:date="2021-06-02T14:54:00Z" w:id="2058"/>
              </w:rPr>
            </w:pPr>
            <w:proofErr w:type="spellStart"/>
            <w:ins w:author="Nahle, Wassim (W.)" w:date="2021-06-02T14:55:00Z" w:id="2059">
              <w:r>
                <w:t>StopReminders</w:t>
              </w:r>
            </w:ins>
            <w:proofErr w:type="spellEnd"/>
          </w:p>
        </w:tc>
        <w:tc>
          <w:tcPr>
            <w:tcW w:w="12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C72BE0" w:rsidP="00C72BE0" w:rsidRDefault="00C72BE0" w14:paraId="42123EF4" w14:textId="77777777">
            <w:pPr>
              <w:rPr>
                <w:ins w:author="Nahle, Wassim (W.)" w:date="2021-06-02T14:54:00Z" w:id="2060"/>
              </w:rPr>
            </w:pPr>
            <w:ins w:author="Nahle, Wassim (W.)" w:date="2021-06-02T14:54:00Z" w:id="2061">
              <w:r>
                <w:t>0x02</w:t>
              </w:r>
            </w:ins>
          </w:p>
        </w:tc>
        <w:tc>
          <w:tcPr>
            <w:tcW w:w="324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C72BE0" w:rsidP="00C72BE0" w:rsidRDefault="00C72BE0" w14:paraId="51060190" w14:textId="77777777">
            <w:pPr>
              <w:rPr>
                <w:ins w:author="Nahle, Wassim (W.)" w:date="2021-06-02T14:54:00Z" w:id="2062"/>
              </w:rPr>
            </w:pPr>
          </w:p>
        </w:tc>
      </w:tr>
      <w:tr w:rsidR="00C72BE0" w:rsidTr="00C72BE0" w14:paraId="6094B6AA" w14:textId="77777777">
        <w:trPr>
          <w:jc w:val="center"/>
          <w:ins w:author="Nahle, Wassim (W.)" w:date="2021-06-02T14:54:00Z" w:id="2063"/>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C72BE0" w:rsidP="00C72BE0" w:rsidRDefault="00C72BE0" w14:paraId="5F847B85" w14:textId="77777777">
            <w:pPr>
              <w:jc w:val="center"/>
              <w:rPr>
                <w:ins w:author="Nahle, Wassim (W.)" w:date="2021-06-02T14:54:00Z" w:id="2064"/>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C72BE0" w:rsidP="00C72BE0" w:rsidRDefault="00C72BE0" w14:paraId="7883744E" w14:textId="77777777">
            <w:pPr>
              <w:jc w:val="center"/>
              <w:rPr>
                <w:ins w:author="Nahle, Wassim (W.)" w:date="2021-06-02T14:54:00Z" w:id="2065"/>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C72BE0" w:rsidP="00C72BE0" w:rsidRDefault="00C72BE0" w14:paraId="6611D01E" w14:textId="77777777">
            <w:pPr>
              <w:rPr>
                <w:ins w:author="Nahle, Wassim (W.)" w:date="2021-06-02T14:54:00Z" w:id="2066"/>
              </w:rPr>
            </w:pPr>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C72BE0" w:rsidP="00C72BE0" w:rsidRDefault="00C72BE0" w14:paraId="5469EB6F" w14:textId="77777777">
            <w:pPr>
              <w:rPr>
                <w:ins w:author="Nahle, Wassim (W.)" w:date="2021-06-02T14:54:00Z" w:id="2067"/>
              </w:rPr>
            </w:pPr>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C72BE0" w:rsidP="00C72BE0" w:rsidRDefault="00C72BE0" w14:paraId="7E79E7AC" w14:textId="77777777">
            <w:pPr>
              <w:rPr>
                <w:ins w:author="Nahle, Wassim (W.)" w:date="2021-06-02T14:54:00Z" w:id="2068"/>
              </w:rPr>
            </w:pPr>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C72BE0" w:rsidP="00C72BE0" w:rsidRDefault="00C72BE0" w14:paraId="25B9B656" w14:textId="77777777">
            <w:pPr>
              <w:rPr>
                <w:ins w:author="Nahle, Wassim (W.)" w:date="2021-06-02T14:54:00Z" w:id="2069"/>
              </w:rPr>
            </w:pPr>
          </w:p>
        </w:tc>
      </w:tr>
      <w:tr w:rsidRPr="00565659" w:rsidR="00C72BE0" w:rsidDel="00094B35" w:rsidTr="00C72BE0" w14:paraId="14710A81" w14:textId="7AF5EFDC">
        <w:trPr>
          <w:jc w:val="center"/>
          <w:ins w:author="Nahle, Wassim (W.)" w:date="2021-06-02T14:54:00Z" w:id="2070"/>
          <w:del w:author="Vega martinez, Oscar (O.)" w:date="2021-07-15T12:56:00Z" w:id="2071"/>
        </w:trPr>
        <w:tc>
          <w:tcPr>
            <w:tcW w:w="10075" w:type="dxa"/>
            <w:gridSpan w:val="7"/>
            <w:tcBorders>
              <w:top w:val="single" w:color="000000" w:sz="4" w:space="0"/>
              <w:left w:val="single" w:color="000000" w:sz="4" w:space="0"/>
              <w:bottom w:val="single" w:color="000000" w:sz="4" w:space="0"/>
              <w:right w:val="single" w:color="000000" w:sz="4" w:space="0"/>
            </w:tcBorders>
            <w:shd w:val="clear" w:color="auto" w:fill="D9D9D9"/>
            <w:tcMar>
              <w:top w:w="0" w:type="dxa"/>
              <w:left w:w="108" w:type="dxa"/>
              <w:bottom w:w="0" w:type="dxa"/>
              <w:right w:w="108" w:type="dxa"/>
            </w:tcMar>
          </w:tcPr>
          <w:p w:rsidRPr="00565659" w:rsidR="00C72BE0" w:rsidDel="00094B35" w:rsidP="00C72BE0" w:rsidRDefault="00C72BE0" w14:paraId="44308527" w14:textId="723F2185">
            <w:pPr>
              <w:rPr>
                <w:ins w:author="Nahle, Wassim (W.)" w:date="2021-06-02T14:54:00Z" w:id="2072"/>
                <w:del w:author="Vega martinez, Oscar (O.)" w:date="2021-07-15T12:56:00Z" w:id="2073"/>
                <w:highlight w:val="yellow"/>
              </w:rPr>
            </w:pPr>
            <w:ins w:author="Nahle, Wassim (W.)" w:date="2021-06-02T14:54:00Z" w:id="2074">
              <w:del w:author="Vega martinez, Oscar (O.)" w:date="2021-07-15T12:56:00Z" w:id="2075">
                <w:r w:rsidRPr="00565659" w:rsidDel="00094B35">
                  <w:rPr>
                    <w:b/>
                    <w:highlight w:val="yellow"/>
                  </w:rPr>
                  <w:delText>Response</w:delText>
                </w:r>
              </w:del>
            </w:ins>
          </w:p>
        </w:tc>
      </w:tr>
      <w:tr w:rsidRPr="00565659" w:rsidR="00C72BE0" w:rsidDel="00094B35" w:rsidTr="00C72BE0" w14:paraId="0C4856A0" w14:textId="16C34E8C">
        <w:trPr>
          <w:jc w:val="center"/>
          <w:ins w:author="Nahle, Wassim (W.)" w:date="2021-06-02T14:54:00Z" w:id="2076"/>
          <w:del w:author="Vega martinez, Oscar (O.)" w:date="2021-07-15T12:56:00Z" w:id="2077"/>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C72BE0" w:rsidDel="00094B35" w:rsidP="00C72BE0" w:rsidRDefault="00996A79" w14:paraId="4FACA877" w14:textId="652D32B8">
            <w:pPr>
              <w:jc w:val="center"/>
              <w:rPr>
                <w:ins w:author="Nahle, Wassim (W.)" w:date="2021-06-02T14:54:00Z" w:id="2078"/>
                <w:del w:author="Vega martinez, Oscar (O.)" w:date="2021-07-15T12:56:00Z" w:id="2079"/>
                <w:highlight w:val="yellow"/>
              </w:rPr>
            </w:pPr>
            <w:ins w:author="Nahle, Wassim (W.)" w:date="2021-06-11T09:40:00Z" w:id="2080">
              <w:del w:author="Vega martinez, Oscar (O.)" w:date="2021-07-15T12:56:00Z" w:id="2081">
                <w:r w:rsidDel="00094B35">
                  <w:rPr>
                    <w:highlight w:val="yellow"/>
                  </w:rPr>
                  <w:delText>-</w:delText>
                </w:r>
              </w:del>
            </w:ins>
            <w:ins w:author="Nahle, Wassim (W.)" w:date="2021-06-02T14:55:00Z" w:id="2082">
              <w:del w:author="Vega martinez, Oscar (O.)" w:date="2021-07-15T12:56:00Z" w:id="2083">
                <w:r w:rsidDel="00094B35" w:rsidR="00C72BE0">
                  <w:rPr>
                    <w:highlight w:val="yellow"/>
                  </w:rPr>
                  <w:delText>O</w:delText>
                </w:r>
              </w:del>
            </w:ins>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C72BE0" w:rsidDel="00094B35" w:rsidP="00C72BE0" w:rsidRDefault="00C72BE0" w14:paraId="2DC7C083" w14:textId="0706BB79">
            <w:pPr>
              <w:rPr>
                <w:ins w:author="Nahle, Wassim (W.)" w:date="2021-06-02T14:54:00Z" w:id="2084"/>
                <w:del w:author="Vega martinez, Oscar (O.)" w:date="2021-07-15T12:56:00Z" w:id="2085"/>
                <w:highlight w:val="yellow"/>
              </w:rPr>
            </w:pPr>
            <w:ins w:author="Nahle, Wassim (W.)" w:date="2021-06-02T14:54:00Z" w:id="2086">
              <w:del w:author="Vega martinez, Oscar (O.)" w:date="2021-07-15T12:56:00Z" w:id="2087">
                <w:r w:rsidRPr="00565659" w:rsidDel="00094B35">
                  <w:rPr>
                    <w:highlight w:val="yellow"/>
                  </w:rPr>
                  <w:delText xml:space="preserve">Error Execution Code </w:delText>
                </w:r>
              </w:del>
            </w:ins>
            <w:ins w:author="Nahle, Wassim (W.)" w:date="2021-06-11T09:40:00Z" w:id="2088">
              <w:del w:author="Vega martinez, Oscar (O.)" w:date="2021-07-15T12:56:00Z" w:id="2089">
                <w:r w:rsidDel="00094B35" w:rsidR="00996A79">
                  <w:rPr>
                    <w:highlight w:val="yellow"/>
                  </w:rPr>
                  <w:delText>-</w:delText>
                </w:r>
              </w:del>
            </w:ins>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C72BE0" w:rsidDel="00094B35" w:rsidP="00C72BE0" w:rsidRDefault="00C72BE0" w14:paraId="63312EEA" w14:textId="1EB932EA">
            <w:pPr>
              <w:rPr>
                <w:ins w:author="Nahle, Wassim (W.)" w:date="2021-06-02T14:54:00Z" w:id="2090"/>
                <w:del w:author="Vega martinez, Oscar (O.)" w:date="2021-07-15T12:56:00Z" w:id="2091"/>
                <w:highlight w:val="yellow"/>
              </w:rPr>
            </w:pPr>
            <w:ins w:author="Nahle, Wassim (W.)" w:date="2021-06-02T14:54:00Z" w:id="2092">
              <w:del w:author="Vega martinez, Oscar (O.)" w:date="2021-07-15T12:56:00Z" w:id="2093">
                <w:r w:rsidRPr="00565659" w:rsidDel="00094B35">
                  <w:rPr>
                    <w:highlight w:val="yellow"/>
                  </w:rPr>
                  <w:delText>Enum</w:delText>
                </w:r>
              </w:del>
            </w:ins>
            <w:ins w:author="Nahle, Wassim (W.)" w:date="2021-06-11T09:40:00Z" w:id="2094">
              <w:del w:author="Vega martinez, Oscar (O.)" w:date="2021-07-15T12:56:00Z" w:id="2095">
                <w:r w:rsidDel="00094B35" w:rsidR="00996A79">
                  <w:rPr>
                    <w:highlight w:val="yellow"/>
                  </w:rPr>
                  <w:delText>-</w:delText>
                </w:r>
              </w:del>
            </w:ins>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C72BE0" w:rsidDel="00094B35" w:rsidP="00C72BE0" w:rsidRDefault="00C72BE0" w14:paraId="70E1B23A" w14:textId="41F422A6">
            <w:pPr>
              <w:rPr>
                <w:ins w:author="Nahle, Wassim (W.)" w:date="2021-06-02T14:54:00Z" w:id="2096"/>
                <w:del w:author="Vega martinez, Oscar (O.)" w:date="2021-07-15T12:56:00Z" w:id="2097"/>
                <w:highlight w:val="yellow"/>
              </w:rPr>
            </w:pPr>
            <w:ins w:author="Nahle, Wassim (W.)" w:date="2021-06-02T14:54:00Z" w:id="2098">
              <w:del w:author="Vega martinez, Oscar (O.)" w:date="2021-07-15T12:56:00Z" w:id="2099">
                <w:r w:rsidRPr="00565659" w:rsidDel="00094B35">
                  <w:rPr>
                    <w:highlight w:val="yellow"/>
                  </w:rPr>
                  <w:delText>-</w:delText>
                </w:r>
              </w:del>
            </w:ins>
            <w:ins w:author="Nahle, Wassim (W.)" w:date="2021-06-11T09:40:00Z" w:id="2100">
              <w:del w:author="Vega martinez, Oscar (O.)" w:date="2021-07-15T12:56:00Z" w:id="2101">
                <w:r w:rsidDel="00094B35" w:rsidR="00996A79">
                  <w:rPr>
                    <w:highlight w:val="yellow"/>
                  </w:rPr>
                  <w:delText>-</w:delText>
                </w:r>
              </w:del>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C72BE0" w:rsidDel="00094B35" w:rsidP="00C72BE0" w:rsidRDefault="00C72BE0" w14:paraId="1D7F5881" w14:textId="4556F5E9">
            <w:pPr>
              <w:rPr>
                <w:ins w:author="Nahle, Wassim (W.)" w:date="2021-06-02T14:54:00Z" w:id="2102"/>
                <w:del w:author="Vega martinez, Oscar (O.)" w:date="2021-07-15T12:56:00Z" w:id="2103"/>
                <w:highlight w:val="yellow"/>
              </w:rPr>
            </w:pPr>
            <w:ins w:author="Nahle, Wassim (W.)" w:date="2021-06-02T14:54:00Z" w:id="2104">
              <w:del w:author="Vega martinez, Oscar (O.)" w:date="2021-07-15T12:56:00Z" w:id="2105">
                <w:r w:rsidRPr="00565659" w:rsidDel="00094B35">
                  <w:rPr>
                    <w:highlight w:val="yellow"/>
                  </w:rPr>
                  <w:delText>-</w:delText>
                </w:r>
              </w:del>
            </w:ins>
            <w:ins w:author="Nahle, Wassim (W.)" w:date="2021-06-11T09:40:00Z" w:id="2106">
              <w:del w:author="Vega martinez, Oscar (O.)" w:date="2021-07-15T12:56:00Z" w:id="2107">
                <w:r w:rsidDel="00094B35" w:rsidR="00996A79">
                  <w:rPr>
                    <w:highlight w:val="yellow"/>
                  </w:rPr>
                  <w:delText>-</w:delText>
                </w:r>
              </w:del>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C72BE0" w:rsidDel="00094B35" w:rsidP="00C72BE0" w:rsidRDefault="00C72BE0" w14:paraId="3973030A" w14:textId="09016D1B">
            <w:pPr>
              <w:rPr>
                <w:ins w:author="Nahle, Wassim (W.)" w:date="2021-06-02T14:54:00Z" w:id="2108"/>
                <w:del w:author="Vega martinez, Oscar (O.)" w:date="2021-07-15T12:56:00Z" w:id="2109"/>
                <w:highlight w:val="yellow"/>
              </w:rPr>
            </w:pPr>
            <w:ins w:author="Nahle, Wassim (W.)" w:date="2021-06-02T14:54:00Z" w:id="2110">
              <w:del w:author="Vega martinez, Oscar (O.)" w:date="2021-07-15T12:56:00Z" w:id="2111">
                <w:r w:rsidRPr="00565659" w:rsidDel="00094B35">
                  <w:rPr>
                    <w:highlight w:val="yellow"/>
                  </w:rPr>
                  <w:delText>Return Code</w:delText>
                </w:r>
              </w:del>
            </w:ins>
            <w:ins w:author="Nahle, Wassim (W.)" w:date="2021-06-11T09:40:00Z" w:id="2112">
              <w:del w:author="Vega martinez, Oscar (O.)" w:date="2021-07-15T12:56:00Z" w:id="2113">
                <w:r w:rsidDel="00094B35" w:rsidR="00996A79">
                  <w:rPr>
                    <w:highlight w:val="yellow"/>
                  </w:rPr>
                  <w:delText>-</w:delText>
                </w:r>
              </w:del>
            </w:ins>
          </w:p>
        </w:tc>
      </w:tr>
      <w:tr w:rsidRPr="00565659" w:rsidR="00C72BE0" w:rsidDel="00094B35" w:rsidTr="00C72BE0" w14:paraId="2BF6BF5D" w14:textId="63FDA5A8">
        <w:trPr>
          <w:jc w:val="center"/>
          <w:ins w:author="Nahle, Wassim (W.)" w:date="2021-06-02T14:54:00Z" w:id="2114"/>
          <w:del w:author="Vega martinez, Oscar (O.)" w:date="2021-07-15T12:56:00Z" w:id="2115"/>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C72BE0" w:rsidDel="00094B35" w:rsidP="00C72BE0" w:rsidRDefault="00C72BE0" w14:paraId="4E2FF03F" w14:textId="5DA90B01">
            <w:pPr>
              <w:jc w:val="center"/>
              <w:rPr>
                <w:ins w:author="Nahle, Wassim (W.)" w:date="2021-06-02T14:54:00Z" w:id="2116"/>
                <w:del w:author="Vega martinez, Oscar (O.)" w:date="2021-07-15T12:56:00Z" w:id="2117"/>
                <w:highlight w:val="yellow"/>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C72BE0" w:rsidDel="00094B35" w:rsidP="00C72BE0" w:rsidRDefault="00C72BE0" w14:paraId="20207C9A" w14:textId="3917FD68">
            <w:pPr>
              <w:rPr>
                <w:ins w:author="Nahle, Wassim (W.)" w:date="2021-06-02T14:54:00Z" w:id="2118"/>
                <w:del w:author="Vega martinez, Oscar (O.)" w:date="2021-07-15T12:56:00Z" w:id="2119"/>
                <w:highlight w:val="yellow"/>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C72BE0" w:rsidDel="00094B35" w:rsidP="00C72BE0" w:rsidRDefault="00C72BE0" w14:paraId="1958E003" w14:textId="686142AA">
            <w:pPr>
              <w:rPr>
                <w:ins w:author="Nahle, Wassim (W.)" w:date="2021-06-02T14:54:00Z" w:id="2120"/>
                <w:del w:author="Vega martinez, Oscar (O.)" w:date="2021-07-15T12:56:00Z" w:id="2121"/>
                <w:highlight w:val="yellow"/>
              </w:rPr>
            </w:pPr>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C72BE0" w:rsidDel="00094B35" w:rsidP="00C72BE0" w:rsidRDefault="00C72BE0" w14:paraId="0196922F" w14:textId="2605634C">
            <w:pPr>
              <w:rPr>
                <w:ins w:author="Nahle, Wassim (W.)" w:date="2021-06-02T14:54:00Z" w:id="2122"/>
                <w:del w:author="Vega martinez, Oscar (O.)" w:date="2021-07-15T12:56:00Z" w:id="2123"/>
                <w:highlight w:val="yellow"/>
              </w:rPr>
            </w:pPr>
            <w:ins w:author="Nahle, Wassim (W.)" w:date="2021-06-02T14:54:00Z" w:id="2124">
              <w:del w:author="Vega martinez, Oscar (O.)" w:date="2021-07-15T12:56:00Z" w:id="2125">
                <w:r w:rsidRPr="00565659" w:rsidDel="00094B35">
                  <w:rPr>
                    <w:highlight w:val="yellow"/>
                  </w:rPr>
                  <w:delText>Error_Code</w:delText>
                </w:r>
              </w:del>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C72BE0" w:rsidDel="00094B35" w:rsidP="00C72BE0" w:rsidRDefault="00C72BE0" w14:paraId="0872C64E" w14:textId="3A97309E">
            <w:pPr>
              <w:rPr>
                <w:ins w:author="Nahle, Wassim (W.)" w:date="2021-06-02T14:54:00Z" w:id="2126"/>
                <w:del w:author="Vega martinez, Oscar (O.)" w:date="2021-07-15T12:56:00Z" w:id="2127"/>
                <w:highlight w:val="yellow"/>
              </w:rPr>
            </w:pPr>
            <w:ins w:author="Nahle, Wassim (W.)" w:date="2021-06-02T14:54:00Z" w:id="2128">
              <w:del w:author="Vega martinez, Oscar (O.)" w:date="2021-07-15T12:56:00Z" w:id="2129">
                <w:r w:rsidRPr="00565659" w:rsidDel="00094B35">
                  <w:rPr>
                    <w:highlight w:val="yellow"/>
                  </w:rPr>
                  <w:delText>0</w:delText>
                </w:r>
              </w:del>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C72BE0" w:rsidDel="00094B35" w:rsidP="00C72BE0" w:rsidRDefault="00C72BE0" w14:paraId="362E5EC7" w14:textId="51D498FB">
            <w:pPr>
              <w:rPr>
                <w:ins w:author="Nahle, Wassim (W.)" w:date="2021-06-02T14:54:00Z" w:id="2130"/>
                <w:del w:author="Vega martinez, Oscar (O.)" w:date="2021-07-15T12:56:00Z" w:id="2131"/>
                <w:highlight w:val="yellow"/>
              </w:rPr>
            </w:pPr>
            <w:ins w:author="Nahle, Wassim (W.)" w:date="2021-06-02T14:54:00Z" w:id="2132">
              <w:del w:author="Vega martinez, Oscar (O.)" w:date="2021-07-15T12:56:00Z" w:id="2133">
                <w:r w:rsidRPr="00565659" w:rsidDel="00094B35">
                  <w:rPr>
                    <w:highlight w:val="yellow"/>
                  </w:rPr>
                  <w:delText>Error/Failure</w:delText>
                </w:r>
              </w:del>
            </w:ins>
          </w:p>
        </w:tc>
      </w:tr>
      <w:tr w:rsidRPr="00565659" w:rsidR="00C72BE0" w:rsidDel="00094B35" w:rsidTr="00C72BE0" w14:paraId="2DBB931C" w14:textId="753DE97B">
        <w:trPr>
          <w:jc w:val="center"/>
          <w:ins w:author="Nahle, Wassim (W.)" w:date="2021-06-02T14:54:00Z" w:id="2134"/>
          <w:del w:author="Vega martinez, Oscar (O.)" w:date="2021-07-15T12:56:00Z" w:id="2135"/>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C72BE0" w:rsidDel="00094B35" w:rsidP="00C72BE0" w:rsidRDefault="00C72BE0" w14:paraId="34182475" w14:textId="14C8FB05">
            <w:pPr>
              <w:jc w:val="center"/>
              <w:rPr>
                <w:ins w:author="Nahle, Wassim (W.)" w:date="2021-06-02T14:54:00Z" w:id="2136"/>
                <w:del w:author="Vega martinez, Oscar (O.)" w:date="2021-07-15T12:56:00Z" w:id="2137"/>
                <w:highlight w:val="yellow"/>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C72BE0" w:rsidDel="00094B35" w:rsidP="00C72BE0" w:rsidRDefault="00C72BE0" w14:paraId="1D3B75E5" w14:textId="7D52B240">
            <w:pPr>
              <w:rPr>
                <w:ins w:author="Nahle, Wassim (W.)" w:date="2021-06-02T14:54:00Z" w:id="2138"/>
                <w:del w:author="Vega martinez, Oscar (O.)" w:date="2021-07-15T12:56:00Z" w:id="2139"/>
                <w:highlight w:val="yellow"/>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C72BE0" w:rsidDel="00094B35" w:rsidP="00C72BE0" w:rsidRDefault="00C72BE0" w14:paraId="0D26A06C" w14:textId="688D2D5F">
            <w:pPr>
              <w:rPr>
                <w:ins w:author="Nahle, Wassim (W.)" w:date="2021-06-02T14:54:00Z" w:id="2140"/>
                <w:del w:author="Vega martinez, Oscar (O.)" w:date="2021-07-15T12:56:00Z" w:id="2141"/>
                <w:highlight w:val="yellow"/>
              </w:rPr>
            </w:pPr>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C72BE0" w:rsidDel="00094B35" w:rsidP="00C72BE0" w:rsidRDefault="00C72BE0" w14:paraId="1DE4F4A0" w14:textId="1910966B">
            <w:pPr>
              <w:rPr>
                <w:ins w:author="Nahle, Wassim (W.)" w:date="2021-06-02T14:54:00Z" w:id="2142"/>
                <w:del w:author="Vega martinez, Oscar (O.)" w:date="2021-07-15T12:56:00Z" w:id="2143"/>
                <w:highlight w:val="yellow"/>
              </w:rPr>
            </w:pPr>
            <w:ins w:author="Nahle, Wassim (W.)" w:date="2021-06-02T14:54:00Z" w:id="2144">
              <w:del w:author="Vega martinez, Oscar (O.)" w:date="2021-07-15T12:56:00Z" w:id="2145">
                <w:r w:rsidRPr="00565659" w:rsidDel="00094B35">
                  <w:rPr>
                    <w:highlight w:val="yellow"/>
                  </w:rPr>
                  <w:delText>Success_Code</w:delText>
                </w:r>
              </w:del>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C72BE0" w:rsidDel="00094B35" w:rsidP="00C72BE0" w:rsidRDefault="00C72BE0" w14:paraId="73896A19" w14:textId="109D89D7">
            <w:pPr>
              <w:rPr>
                <w:ins w:author="Nahle, Wassim (W.)" w:date="2021-06-02T14:54:00Z" w:id="2146"/>
                <w:del w:author="Vega martinez, Oscar (O.)" w:date="2021-07-15T12:56:00Z" w:id="2147"/>
                <w:highlight w:val="yellow"/>
              </w:rPr>
            </w:pPr>
            <w:ins w:author="Nahle, Wassim (W.)" w:date="2021-06-02T14:54:00Z" w:id="2148">
              <w:del w:author="Vega martinez, Oscar (O.)" w:date="2021-07-15T12:56:00Z" w:id="2149">
                <w:r w:rsidRPr="00565659" w:rsidDel="00094B35">
                  <w:rPr>
                    <w:highlight w:val="yellow"/>
                  </w:rPr>
                  <w:delText>1</w:delText>
                </w:r>
              </w:del>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C72BE0" w:rsidDel="00094B35" w:rsidP="00C72BE0" w:rsidRDefault="00C72BE0" w14:paraId="79B84853" w14:textId="396510AF">
            <w:pPr>
              <w:rPr>
                <w:ins w:author="Nahle, Wassim (W.)" w:date="2021-06-02T14:54:00Z" w:id="2150"/>
                <w:del w:author="Vega martinez, Oscar (O.)" w:date="2021-07-15T12:56:00Z" w:id="2151"/>
                <w:highlight w:val="yellow"/>
              </w:rPr>
            </w:pPr>
            <w:ins w:author="Nahle, Wassim (W.)" w:date="2021-06-02T14:54:00Z" w:id="2152">
              <w:del w:author="Vega martinez, Oscar (O.)" w:date="2021-07-15T12:56:00Z" w:id="2153">
                <w:r w:rsidRPr="00565659" w:rsidDel="00094B35">
                  <w:rPr>
                    <w:highlight w:val="yellow"/>
                  </w:rPr>
                  <w:delText>Success</w:delText>
                </w:r>
              </w:del>
            </w:ins>
          </w:p>
        </w:tc>
      </w:tr>
      <w:tr w:rsidRPr="00565659" w:rsidR="00C72BE0" w:rsidDel="00094B35" w:rsidTr="00C72BE0" w14:paraId="33A33969" w14:textId="36D3EEAC">
        <w:trPr>
          <w:jc w:val="center"/>
          <w:ins w:author="Nahle, Wassim (W.)" w:date="2021-06-02T14:54:00Z" w:id="2154"/>
          <w:del w:author="Vega martinez, Oscar (O.)" w:date="2021-07-15T12:56:00Z" w:id="2155"/>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C72BE0" w:rsidDel="00094B35" w:rsidP="00C72BE0" w:rsidRDefault="00C72BE0" w14:paraId="100775DD" w14:textId="633300B4">
            <w:pPr>
              <w:jc w:val="center"/>
              <w:rPr>
                <w:ins w:author="Nahle, Wassim (W.)" w:date="2021-06-02T14:54:00Z" w:id="2156"/>
                <w:del w:author="Vega martinez, Oscar (O.)" w:date="2021-07-15T12:56:00Z" w:id="2157"/>
                <w:highlight w:val="yellow"/>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C72BE0" w:rsidDel="00094B35" w:rsidP="00C72BE0" w:rsidRDefault="00C72BE0" w14:paraId="094146DA" w14:textId="36AEDE52">
            <w:pPr>
              <w:rPr>
                <w:ins w:author="Nahle, Wassim (W.)" w:date="2021-06-02T14:54:00Z" w:id="2158"/>
                <w:del w:author="Vega martinez, Oscar (O.)" w:date="2021-07-15T12:56:00Z" w:id="2159"/>
                <w:highlight w:val="yellow"/>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C72BE0" w:rsidDel="00094B35" w:rsidP="00C72BE0" w:rsidRDefault="00C72BE0" w14:paraId="2847C914" w14:textId="6D93BCF6">
            <w:pPr>
              <w:rPr>
                <w:ins w:author="Nahle, Wassim (W.)" w:date="2021-06-02T14:54:00Z" w:id="2160"/>
                <w:del w:author="Vega martinez, Oscar (O.)" w:date="2021-07-15T12:56:00Z" w:id="2161"/>
                <w:highlight w:val="yellow"/>
              </w:rPr>
            </w:pPr>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C72BE0" w:rsidDel="00094B35" w:rsidP="00C72BE0" w:rsidRDefault="00C72BE0" w14:paraId="64F9BA5D" w14:textId="57C52D04">
            <w:pPr>
              <w:rPr>
                <w:ins w:author="Nahle, Wassim (W.)" w:date="2021-06-02T14:54:00Z" w:id="2162"/>
                <w:del w:author="Vega martinez, Oscar (O.)" w:date="2021-07-15T12:56:00Z" w:id="2163"/>
                <w:highlight w:val="yellow"/>
              </w:rPr>
            </w:pPr>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Pr="00565659" w:rsidR="00C72BE0" w:rsidDel="00094B35" w:rsidP="00C72BE0" w:rsidRDefault="00C72BE0" w14:paraId="5B6F612B" w14:textId="425CD1D6">
            <w:pPr>
              <w:rPr>
                <w:ins w:author="Nahle, Wassim (W.)" w:date="2021-06-02T14:54:00Z" w:id="2164"/>
                <w:del w:author="Vega martinez, Oscar (O.)" w:date="2021-07-15T12:56:00Z" w:id="2165"/>
                <w:highlight w:val="yellow"/>
              </w:rPr>
            </w:pPr>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Pr="00565659" w:rsidR="00C72BE0" w:rsidDel="00094B35" w:rsidP="00C72BE0" w:rsidRDefault="00C72BE0" w14:paraId="5AEF913A" w14:textId="7DEAE158">
            <w:pPr>
              <w:rPr>
                <w:ins w:author="Nahle, Wassim (W.)" w:date="2021-06-02T14:54:00Z" w:id="2166"/>
                <w:del w:author="Vega martinez, Oscar (O.)" w:date="2021-07-15T12:56:00Z" w:id="2167"/>
                <w:highlight w:val="yellow"/>
              </w:rPr>
            </w:pPr>
          </w:p>
        </w:tc>
      </w:tr>
    </w:tbl>
    <w:p w:rsidRPr="00BB2195" w:rsidR="00C72BE0" w:rsidP="002A3965" w:rsidRDefault="00C72BE0" w14:paraId="777B6C18" w14:textId="77777777">
      <w:pPr>
        <w:rPr>
          <w:ins w:author="Nahle, Wassim (W.)" w:date="2021-05-18T12:00:00Z" w:id="2168"/>
        </w:rPr>
      </w:pPr>
    </w:p>
    <w:p w:rsidRPr="00425A3B" w:rsidR="002A3965" w:rsidP="002A3965" w:rsidRDefault="002A3965" w14:paraId="2961D863" w14:textId="727FDDF4">
      <w:pPr>
        <w:rPr>
          <w:ins w:author="Nahle, Wassim (W.)" w:date="2021-05-18T12:00:00Z" w:id="2169"/>
        </w:rPr>
      </w:pPr>
    </w:p>
    <w:p w:rsidR="002A3965" w:rsidP="002A3965" w:rsidRDefault="002A3965" w14:paraId="29B70ABC" w14:textId="77777777">
      <w:pPr>
        <w:pStyle w:val="Heading4"/>
      </w:pPr>
      <w:r w:rsidRPr="00B9479B">
        <w:t>MD-REQ-263185/A-</w:t>
      </w:r>
      <w:proofErr w:type="spellStart"/>
      <w:r w:rsidRPr="00B9479B">
        <w:t>HotspotFrequencyBand_Rq</w:t>
      </w:r>
      <w:proofErr w:type="spellEnd"/>
    </w:p>
    <w:p w:rsidR="002A3965" w:rsidP="002A3965" w:rsidRDefault="006365E0" w14:paraId="04DC2495" w14:textId="0E9036B4">
      <w:pPr>
        <w:pStyle w:val="Heading5"/>
        <w:rPr>
          <w:ins w:author="Nahle, Wassim (W.)" w:date="2021-05-18T12:00:00Z" w:id="2170"/>
        </w:rPr>
      </w:pPr>
      <w:ins w:author="Vega martinez, Oscar (O.)" w:date="2021-07-08T15:48:00Z" w:id="2171">
        <w:r w:rsidRPr="00B9479B">
          <w:t>MD-REQ-</w:t>
        </w:r>
        <w:r>
          <w:t>XXXXXX</w:t>
        </w:r>
        <w:r w:rsidRPr="00B9479B">
          <w:t>-</w:t>
        </w:r>
      </w:ins>
      <w:ins w:author="Vega martinez, Oscar (O.)" w:date="2021-07-09T11:05:00Z" w:id="2172">
        <w:r w:rsidR="00E13128">
          <w:t xml:space="preserve"> </w:t>
        </w:r>
      </w:ins>
      <w:ins w:author="Vega martinez, Oscar (O.)" w:date="2021-07-09T13:41:00Z" w:id="2173">
        <w:r w:rsidR="000D63EB">
          <w:t xml:space="preserve">CAN MESSAGE </w:t>
        </w:r>
      </w:ins>
      <w:proofErr w:type="spellStart"/>
      <w:r w:rsidRPr="00842560" w:rsidR="0057241D">
        <w:rPr>
          <w:rFonts w:cs="Arial"/>
          <w:color w:val="000000"/>
        </w:rPr>
        <w:t>WifiHtsptFqBand_D_Rq</w:t>
      </w:r>
      <w:proofErr w:type="spellEnd"/>
    </w:p>
    <w:p w:rsidR="00E13128" w:rsidP="00E13128" w:rsidRDefault="00E13128" w14:paraId="7399CC90" w14:textId="77777777">
      <w:r>
        <w:t>Message Type: Request</w:t>
      </w:r>
    </w:p>
    <w:p w:rsidR="00E13128" w:rsidP="00E13128" w:rsidRDefault="00E13128" w14:paraId="6E49A2BA" w14:textId="77777777">
      <w:pPr>
        <w:ind w:firstLine="720"/>
      </w:pPr>
    </w:p>
    <w:p w:rsidR="00E13128" w:rsidP="00E13128" w:rsidRDefault="00E13128" w14:paraId="19F4A180" w14:textId="77777777">
      <w:pPr>
        <w:rPr>
          <w:rFonts w:cs="Arial" w:eastAsiaTheme="minorHAnsi"/>
        </w:rPr>
      </w:pPr>
      <w:r>
        <w:t xml:space="preserve">This signal is used to request a change to the Hotspot Frequency Band from the </w:t>
      </w:r>
      <w:proofErr w:type="spellStart"/>
      <w:r>
        <w:rPr>
          <w:rFonts w:cs="Arial" w:eastAsiaTheme="minorHAnsi"/>
        </w:rPr>
        <w:t>WifiHotSpotOnBoardClient</w:t>
      </w:r>
      <w:proofErr w:type="spellEnd"/>
    </w:p>
    <w:p w:rsidR="002A3965" w:rsidP="002A3965" w:rsidRDefault="002A3965" w14:paraId="0C7418E9" w14:textId="77777777"/>
    <w:tbl>
      <w:tblPr>
        <w:tblW w:w="87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A0" w:firstRow="1" w:lastRow="0" w:firstColumn="1" w:lastColumn="0" w:noHBand="0" w:noVBand="1"/>
      </w:tblPr>
      <w:tblGrid>
        <w:gridCol w:w="889"/>
        <w:gridCol w:w="1538"/>
        <w:gridCol w:w="861"/>
        <w:gridCol w:w="5502"/>
      </w:tblGrid>
      <w:tr w:rsidR="002A3965" w:rsidTr="00043155" w14:paraId="1917EEDF" w14:textId="77777777">
        <w:trPr>
          <w:jc w:val="center"/>
        </w:trPr>
        <w:tc>
          <w:tcPr>
            <w:tcW w:w="889"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002A3965" w:rsidP="00043155" w:rsidRDefault="002A3965" w14:paraId="5CEC5FA2" w14:textId="77777777">
            <w:pPr>
              <w:spacing w:line="276" w:lineRule="auto"/>
              <w:jc w:val="center"/>
              <w:rPr>
                <w:b/>
              </w:rPr>
            </w:pPr>
            <w:r>
              <w:rPr>
                <w:b/>
              </w:rPr>
              <w:t>Name</w:t>
            </w:r>
          </w:p>
        </w:tc>
        <w:tc>
          <w:tcPr>
            <w:tcW w:w="1537"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002A3965" w:rsidP="00043155" w:rsidRDefault="002A3965" w14:paraId="731DC482" w14:textId="77777777">
            <w:pPr>
              <w:spacing w:line="276" w:lineRule="auto"/>
              <w:jc w:val="center"/>
              <w:rPr>
                <w:b/>
              </w:rPr>
            </w:pPr>
            <w:r>
              <w:rPr>
                <w:b/>
              </w:rPr>
              <w:t>Literals</w:t>
            </w:r>
          </w:p>
        </w:tc>
        <w:tc>
          <w:tcPr>
            <w:tcW w:w="861"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002A3965" w:rsidP="00043155" w:rsidRDefault="002A3965" w14:paraId="58089654" w14:textId="77777777">
            <w:pPr>
              <w:spacing w:line="276" w:lineRule="auto"/>
              <w:jc w:val="center"/>
              <w:rPr>
                <w:b/>
              </w:rPr>
            </w:pPr>
            <w:r>
              <w:rPr>
                <w:b/>
              </w:rPr>
              <w:t>Value</w:t>
            </w:r>
          </w:p>
        </w:tc>
        <w:tc>
          <w:tcPr>
            <w:tcW w:w="5499"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002A3965" w:rsidP="00043155" w:rsidRDefault="002A3965" w14:paraId="5C7BEBF5" w14:textId="77777777">
            <w:pPr>
              <w:spacing w:line="276" w:lineRule="auto"/>
              <w:jc w:val="center"/>
              <w:rPr>
                <w:b/>
              </w:rPr>
            </w:pPr>
            <w:r>
              <w:rPr>
                <w:b/>
              </w:rPr>
              <w:t>Description</w:t>
            </w:r>
          </w:p>
        </w:tc>
      </w:tr>
      <w:tr w:rsidR="002A3965" w:rsidTr="00E01873" w14:paraId="5C463A30" w14:textId="77777777">
        <w:trPr>
          <w:trHeight w:val="288"/>
          <w:jc w:val="center"/>
        </w:trPr>
        <w:tc>
          <w:tcPr>
            <w:tcW w:w="889" w:type="dxa"/>
            <w:tcBorders>
              <w:top w:val="single" w:color="auto" w:sz="4" w:space="0"/>
              <w:left w:val="single" w:color="auto" w:sz="4" w:space="0"/>
              <w:bottom w:val="single" w:color="auto" w:sz="4" w:space="0"/>
              <w:right w:val="single" w:color="auto" w:sz="4" w:space="0"/>
            </w:tcBorders>
            <w:vAlign w:val="center"/>
            <w:hideMark/>
          </w:tcPr>
          <w:p w:rsidR="002A3965" w:rsidP="00E01873" w:rsidRDefault="002A3965" w14:paraId="4633A4D2" w14:textId="77777777">
            <w:pPr>
              <w:rPr>
                <w:szCs w:val="22"/>
              </w:rPr>
            </w:pPr>
            <w:r>
              <w:t xml:space="preserve">Type </w:t>
            </w:r>
          </w:p>
        </w:tc>
        <w:tc>
          <w:tcPr>
            <w:tcW w:w="1537" w:type="dxa"/>
            <w:tcBorders>
              <w:top w:val="single" w:color="auto" w:sz="4" w:space="0"/>
              <w:left w:val="single" w:color="auto" w:sz="4" w:space="0"/>
              <w:bottom w:val="single" w:color="auto" w:sz="4" w:space="0"/>
              <w:right w:val="single" w:color="auto" w:sz="4" w:space="0"/>
            </w:tcBorders>
            <w:vAlign w:val="center"/>
            <w:hideMark/>
          </w:tcPr>
          <w:p w:rsidR="002A3965" w:rsidP="00E01873" w:rsidRDefault="002A3965" w14:paraId="4646F4E4" w14:textId="77777777">
            <w:pPr>
              <w:rPr>
                <w:szCs w:val="22"/>
              </w:rPr>
            </w:pPr>
            <w:r>
              <w:t>-</w:t>
            </w:r>
          </w:p>
        </w:tc>
        <w:tc>
          <w:tcPr>
            <w:tcW w:w="861" w:type="dxa"/>
            <w:tcBorders>
              <w:top w:val="single" w:color="auto" w:sz="4" w:space="0"/>
              <w:left w:val="single" w:color="auto" w:sz="4" w:space="0"/>
              <w:bottom w:val="single" w:color="auto" w:sz="4" w:space="0"/>
              <w:right w:val="single" w:color="auto" w:sz="4" w:space="0"/>
            </w:tcBorders>
            <w:vAlign w:val="center"/>
            <w:hideMark/>
          </w:tcPr>
          <w:p w:rsidR="002A3965" w:rsidP="00E01873" w:rsidRDefault="002A3965" w14:paraId="2B2D982F" w14:textId="77777777">
            <w:pPr>
              <w:rPr>
                <w:szCs w:val="22"/>
              </w:rPr>
            </w:pPr>
            <w:r>
              <w:t>-</w:t>
            </w:r>
          </w:p>
        </w:tc>
        <w:tc>
          <w:tcPr>
            <w:tcW w:w="5499" w:type="dxa"/>
            <w:tcBorders>
              <w:top w:val="single" w:color="auto" w:sz="4" w:space="0"/>
              <w:left w:val="single" w:color="auto" w:sz="4" w:space="0"/>
              <w:bottom w:val="single" w:color="auto" w:sz="4" w:space="0"/>
              <w:right w:val="single" w:color="auto" w:sz="4" w:space="0"/>
            </w:tcBorders>
            <w:vAlign w:val="center"/>
            <w:hideMark/>
          </w:tcPr>
          <w:p w:rsidR="002A3965" w:rsidP="00E01873" w:rsidRDefault="002A3965" w14:paraId="0F34163F" w14:textId="77777777">
            <w:pPr>
              <w:rPr>
                <w:szCs w:val="22"/>
              </w:rPr>
            </w:pPr>
            <w:r>
              <w:t xml:space="preserve">Frequency Band request from </w:t>
            </w:r>
            <w:proofErr w:type="spellStart"/>
            <w:r w:rsidRPr="000E4AFF">
              <w:t>WifiHotSpotOnBoardClient</w:t>
            </w:r>
            <w:proofErr w:type="spellEnd"/>
          </w:p>
        </w:tc>
      </w:tr>
      <w:tr w:rsidR="002A3965" w:rsidTr="00E01873" w14:paraId="32C33BBD" w14:textId="77777777">
        <w:trPr>
          <w:trHeight w:val="288"/>
          <w:jc w:val="center"/>
        </w:trPr>
        <w:tc>
          <w:tcPr>
            <w:tcW w:w="889" w:type="dxa"/>
            <w:tcBorders>
              <w:top w:val="single" w:color="auto" w:sz="4" w:space="0"/>
              <w:left w:val="single" w:color="auto" w:sz="4" w:space="0"/>
              <w:bottom w:val="single" w:color="auto" w:sz="4" w:space="0"/>
              <w:right w:val="single" w:color="auto" w:sz="4" w:space="0"/>
            </w:tcBorders>
            <w:vAlign w:val="center"/>
          </w:tcPr>
          <w:p w:rsidR="002A3965" w:rsidP="00E01873" w:rsidRDefault="002A3965" w14:paraId="0D333256" w14:textId="77777777">
            <w:pPr>
              <w:rPr>
                <w:szCs w:val="22"/>
              </w:rPr>
            </w:pPr>
          </w:p>
        </w:tc>
        <w:tc>
          <w:tcPr>
            <w:tcW w:w="1537" w:type="dxa"/>
            <w:tcBorders>
              <w:top w:val="single" w:color="auto" w:sz="4" w:space="0"/>
              <w:left w:val="single" w:color="auto" w:sz="4" w:space="0"/>
              <w:bottom w:val="single" w:color="auto" w:sz="4" w:space="0"/>
              <w:right w:val="single" w:color="auto" w:sz="4" w:space="0"/>
            </w:tcBorders>
            <w:vAlign w:val="center"/>
            <w:hideMark/>
          </w:tcPr>
          <w:p w:rsidR="002A3965" w:rsidP="00E01873" w:rsidRDefault="002A3965" w14:paraId="001EBA21" w14:textId="77777777">
            <w:pPr>
              <w:rPr>
                <w:szCs w:val="22"/>
              </w:rPr>
            </w:pPr>
            <w:r>
              <w:t>Null</w:t>
            </w:r>
          </w:p>
        </w:tc>
        <w:tc>
          <w:tcPr>
            <w:tcW w:w="861" w:type="dxa"/>
            <w:tcBorders>
              <w:top w:val="single" w:color="auto" w:sz="4" w:space="0"/>
              <w:left w:val="single" w:color="auto" w:sz="4" w:space="0"/>
              <w:bottom w:val="single" w:color="auto" w:sz="4" w:space="0"/>
              <w:right w:val="single" w:color="auto" w:sz="4" w:space="0"/>
            </w:tcBorders>
            <w:vAlign w:val="center"/>
            <w:hideMark/>
          </w:tcPr>
          <w:p w:rsidR="002A3965" w:rsidP="00E01873" w:rsidRDefault="002A3965" w14:paraId="35D72FE6" w14:textId="77777777">
            <w:pPr>
              <w:rPr>
                <w:szCs w:val="22"/>
              </w:rPr>
            </w:pPr>
            <w:r>
              <w:t>0x0</w:t>
            </w:r>
          </w:p>
        </w:tc>
        <w:tc>
          <w:tcPr>
            <w:tcW w:w="5499" w:type="dxa"/>
            <w:tcBorders>
              <w:top w:val="single" w:color="auto" w:sz="4" w:space="0"/>
              <w:left w:val="single" w:color="auto" w:sz="4" w:space="0"/>
              <w:bottom w:val="single" w:color="auto" w:sz="4" w:space="0"/>
              <w:right w:val="single" w:color="auto" w:sz="4" w:space="0"/>
            </w:tcBorders>
            <w:vAlign w:val="center"/>
          </w:tcPr>
          <w:p w:rsidR="002A3965" w:rsidP="00E01873" w:rsidRDefault="002A3965" w14:paraId="1B554EF8" w14:textId="77777777">
            <w:pPr>
              <w:rPr>
                <w:szCs w:val="22"/>
              </w:rPr>
            </w:pPr>
          </w:p>
        </w:tc>
      </w:tr>
      <w:tr w:rsidR="002A3965" w:rsidTr="00E01873" w14:paraId="28B867F9" w14:textId="77777777">
        <w:trPr>
          <w:trHeight w:val="288"/>
          <w:jc w:val="center"/>
        </w:trPr>
        <w:tc>
          <w:tcPr>
            <w:tcW w:w="889" w:type="dxa"/>
            <w:tcBorders>
              <w:top w:val="single" w:color="auto" w:sz="4" w:space="0"/>
              <w:left w:val="single" w:color="auto" w:sz="4" w:space="0"/>
              <w:bottom w:val="single" w:color="auto" w:sz="4" w:space="0"/>
              <w:right w:val="single" w:color="auto" w:sz="4" w:space="0"/>
            </w:tcBorders>
            <w:vAlign w:val="center"/>
          </w:tcPr>
          <w:p w:rsidR="002A3965" w:rsidP="00E01873" w:rsidRDefault="002A3965" w14:paraId="06D78B9E" w14:textId="77777777">
            <w:pPr>
              <w:rPr>
                <w:szCs w:val="22"/>
              </w:rPr>
            </w:pPr>
          </w:p>
        </w:tc>
        <w:tc>
          <w:tcPr>
            <w:tcW w:w="1537" w:type="dxa"/>
            <w:tcBorders>
              <w:top w:val="single" w:color="auto" w:sz="4" w:space="0"/>
              <w:left w:val="single" w:color="auto" w:sz="4" w:space="0"/>
              <w:bottom w:val="single" w:color="auto" w:sz="4" w:space="0"/>
              <w:right w:val="single" w:color="auto" w:sz="4" w:space="0"/>
            </w:tcBorders>
            <w:vAlign w:val="center"/>
            <w:hideMark/>
          </w:tcPr>
          <w:p w:rsidR="002A3965" w:rsidP="00E01873" w:rsidRDefault="002A3965" w14:paraId="1613EA98" w14:textId="77777777">
            <w:pPr>
              <w:rPr>
                <w:szCs w:val="22"/>
              </w:rPr>
            </w:pPr>
            <w:r>
              <w:t>Band 1</w:t>
            </w:r>
          </w:p>
        </w:tc>
        <w:tc>
          <w:tcPr>
            <w:tcW w:w="861" w:type="dxa"/>
            <w:tcBorders>
              <w:top w:val="single" w:color="auto" w:sz="4" w:space="0"/>
              <w:left w:val="single" w:color="auto" w:sz="4" w:space="0"/>
              <w:bottom w:val="single" w:color="auto" w:sz="4" w:space="0"/>
              <w:right w:val="single" w:color="auto" w:sz="4" w:space="0"/>
            </w:tcBorders>
            <w:vAlign w:val="center"/>
            <w:hideMark/>
          </w:tcPr>
          <w:p w:rsidR="002A3965" w:rsidP="00E01873" w:rsidRDefault="002A3965" w14:paraId="151B738E" w14:textId="77777777">
            <w:pPr>
              <w:rPr>
                <w:szCs w:val="22"/>
              </w:rPr>
            </w:pPr>
            <w:r>
              <w:t>0x1</w:t>
            </w:r>
          </w:p>
        </w:tc>
        <w:tc>
          <w:tcPr>
            <w:tcW w:w="5499" w:type="dxa"/>
            <w:tcBorders>
              <w:top w:val="single" w:color="auto" w:sz="4" w:space="0"/>
              <w:left w:val="single" w:color="auto" w:sz="4" w:space="0"/>
              <w:bottom w:val="single" w:color="auto" w:sz="4" w:space="0"/>
              <w:right w:val="single" w:color="auto" w:sz="4" w:space="0"/>
            </w:tcBorders>
            <w:vAlign w:val="center"/>
          </w:tcPr>
          <w:p w:rsidR="002A3965" w:rsidP="00E01873" w:rsidRDefault="002A3965" w14:paraId="592CDA1D" w14:textId="77777777">
            <w:pPr>
              <w:rPr>
                <w:szCs w:val="22"/>
              </w:rPr>
            </w:pPr>
            <w:r>
              <w:rPr>
                <w:szCs w:val="22"/>
              </w:rPr>
              <w:t>(2.4GHz)</w:t>
            </w:r>
          </w:p>
        </w:tc>
      </w:tr>
      <w:tr w:rsidR="002A3965" w:rsidTr="00E01873" w14:paraId="2633ED64" w14:textId="77777777">
        <w:trPr>
          <w:trHeight w:val="288"/>
          <w:jc w:val="center"/>
        </w:trPr>
        <w:tc>
          <w:tcPr>
            <w:tcW w:w="889" w:type="dxa"/>
            <w:tcBorders>
              <w:top w:val="single" w:color="auto" w:sz="4" w:space="0"/>
              <w:left w:val="single" w:color="auto" w:sz="4" w:space="0"/>
              <w:bottom w:val="single" w:color="auto" w:sz="4" w:space="0"/>
              <w:right w:val="single" w:color="auto" w:sz="4" w:space="0"/>
            </w:tcBorders>
            <w:vAlign w:val="center"/>
          </w:tcPr>
          <w:p w:rsidR="002A3965" w:rsidP="00E01873" w:rsidRDefault="002A3965" w14:paraId="45798257" w14:textId="77777777">
            <w:pPr>
              <w:rPr>
                <w:szCs w:val="22"/>
              </w:rPr>
            </w:pPr>
          </w:p>
        </w:tc>
        <w:tc>
          <w:tcPr>
            <w:tcW w:w="1537" w:type="dxa"/>
            <w:tcBorders>
              <w:top w:val="single" w:color="auto" w:sz="4" w:space="0"/>
              <w:left w:val="single" w:color="auto" w:sz="4" w:space="0"/>
              <w:bottom w:val="single" w:color="auto" w:sz="4" w:space="0"/>
              <w:right w:val="single" w:color="auto" w:sz="4" w:space="0"/>
            </w:tcBorders>
            <w:vAlign w:val="center"/>
            <w:hideMark/>
          </w:tcPr>
          <w:p w:rsidR="002A3965" w:rsidP="00E01873" w:rsidRDefault="002A3965" w14:paraId="618A1700" w14:textId="77777777">
            <w:pPr>
              <w:rPr>
                <w:szCs w:val="22"/>
              </w:rPr>
            </w:pPr>
            <w:r>
              <w:t>Band 2</w:t>
            </w:r>
          </w:p>
        </w:tc>
        <w:tc>
          <w:tcPr>
            <w:tcW w:w="861" w:type="dxa"/>
            <w:tcBorders>
              <w:top w:val="single" w:color="auto" w:sz="4" w:space="0"/>
              <w:left w:val="single" w:color="auto" w:sz="4" w:space="0"/>
              <w:bottom w:val="single" w:color="auto" w:sz="4" w:space="0"/>
              <w:right w:val="single" w:color="auto" w:sz="4" w:space="0"/>
            </w:tcBorders>
            <w:vAlign w:val="center"/>
            <w:hideMark/>
          </w:tcPr>
          <w:p w:rsidR="002A3965" w:rsidP="00E01873" w:rsidRDefault="002A3965" w14:paraId="09A13B36" w14:textId="77777777">
            <w:pPr>
              <w:rPr>
                <w:szCs w:val="22"/>
              </w:rPr>
            </w:pPr>
            <w:r>
              <w:t>0x2</w:t>
            </w:r>
          </w:p>
        </w:tc>
        <w:tc>
          <w:tcPr>
            <w:tcW w:w="5499" w:type="dxa"/>
            <w:tcBorders>
              <w:top w:val="single" w:color="auto" w:sz="4" w:space="0"/>
              <w:left w:val="single" w:color="auto" w:sz="4" w:space="0"/>
              <w:bottom w:val="single" w:color="auto" w:sz="4" w:space="0"/>
              <w:right w:val="single" w:color="auto" w:sz="4" w:space="0"/>
            </w:tcBorders>
            <w:vAlign w:val="center"/>
          </w:tcPr>
          <w:p w:rsidR="002A3965" w:rsidP="00E01873" w:rsidRDefault="002A3965" w14:paraId="096942CA" w14:textId="77777777">
            <w:pPr>
              <w:rPr>
                <w:szCs w:val="22"/>
              </w:rPr>
            </w:pPr>
            <w:r>
              <w:rPr>
                <w:szCs w:val="22"/>
              </w:rPr>
              <w:t>(5GHz)</w:t>
            </w:r>
          </w:p>
        </w:tc>
      </w:tr>
    </w:tbl>
    <w:p w:rsidR="003E2B6D" w:rsidP="005A6C6F" w:rsidRDefault="003E2B6D" w14:paraId="44DCAA47" w14:textId="77777777"/>
    <w:p w:rsidR="00A64A76" w:rsidP="002A3965" w:rsidRDefault="00A64A76" w14:paraId="27F680B2" w14:textId="4D8F4ED6">
      <w:pPr>
        <w:pStyle w:val="Heading5"/>
        <w:rPr>
          <w:ins w:author="Nahle, Wassim (W.)" w:date="2021-06-17T15:17:00Z" w:id="2174"/>
        </w:rPr>
      </w:pPr>
      <w:ins w:author="Nahle, Wassim (W.)" w:date="2021-06-17T15:17:00Z" w:id="2175">
        <w:r>
          <w:t>MD-REQ-XXXXXX-</w:t>
        </w:r>
        <w:r w:rsidRPr="00A64A76">
          <w:rPr>
            <w:rFonts w:cs="Arial"/>
            <w:color w:val="000000"/>
          </w:rPr>
          <w:t xml:space="preserve"> </w:t>
        </w:r>
      </w:ins>
      <w:ins w:author="Vega martinez, Oscar (O.)" w:date="2021-07-09T13:40:00Z" w:id="2176">
        <w:r w:rsidR="000D63EB">
          <w:rPr>
            <w:rFonts w:cs="Arial"/>
            <w:color w:val="000000"/>
          </w:rPr>
          <w:t xml:space="preserve">SOA MESSAGE </w:t>
        </w:r>
      </w:ins>
      <w:commentRangeStart w:id="2177"/>
      <w:commentRangeStart w:id="2178"/>
      <w:proofErr w:type="spellStart"/>
      <w:ins w:author="Nahle, Wassim (W.)" w:date="2021-06-17T15:17:00Z" w:id="2179">
        <w:r>
          <w:rPr>
            <w:rFonts w:cs="Arial"/>
            <w:color w:val="000000"/>
          </w:rPr>
          <w:t>HotspotFrequencyBandCommand</w:t>
        </w:r>
      </w:ins>
      <w:commentRangeEnd w:id="2177"/>
      <w:proofErr w:type="spellEnd"/>
      <w:r w:rsidR="00EC67BE">
        <w:rPr>
          <w:rStyle w:val="CommentReference"/>
          <w:b w:val="0"/>
          <w:bCs w:val="0"/>
          <w:iCs w:val="0"/>
        </w:rPr>
        <w:commentReference w:id="2177"/>
      </w:r>
      <w:commentRangeEnd w:id="2178"/>
      <w:r w:rsidR="00DA4FCB">
        <w:rPr>
          <w:rStyle w:val="CommentReference"/>
          <w:b w:val="0"/>
          <w:bCs w:val="0"/>
          <w:iCs w:val="0"/>
        </w:rPr>
        <w:commentReference w:id="2178"/>
      </w:r>
    </w:p>
    <w:p w:rsidR="002A3965" w:rsidP="002A3965" w:rsidRDefault="002A3965" w14:paraId="3AFA7597" w14:textId="2C1D72E3">
      <w:pPr>
        <w:rPr>
          <w:ins w:author="Vega martinez, Oscar (O.)" w:date="2021-07-13T14:50:00Z" w:id="2180"/>
        </w:rPr>
      </w:pPr>
      <w:ins w:author="Nahle, Wassim (W.)" w:date="2021-05-18T12:00:00Z" w:id="2181">
        <w:r>
          <w:t xml:space="preserve">Message Endpoint: </w:t>
        </w:r>
        <w:r w:rsidRPr="00BB2195">
          <w:t>SERVICES/</w:t>
        </w:r>
        <w:r>
          <w:t>REQUEST</w:t>
        </w:r>
        <w:r w:rsidRPr="00BB2195">
          <w:t>/TCU/WHSS/HOTSPOT_</w:t>
        </w:r>
        <w:r>
          <w:t>FREQUENCY</w:t>
        </w:r>
      </w:ins>
    </w:p>
    <w:p w:rsidR="00DF2C89" w:rsidP="002A3965" w:rsidRDefault="00DF2C89" w14:paraId="00CD45B0" w14:textId="77777777">
      <w:pPr>
        <w:rPr>
          <w:ins w:author="Nahle, Wassim (W.)" w:date="2021-05-18T12:00:00Z" w:id="2182"/>
        </w:rPr>
      </w:pPr>
    </w:p>
    <w:p w:rsidR="002A3965" w:rsidP="002A3965" w:rsidRDefault="002A3965" w14:paraId="357DFB19" w14:textId="520393E5">
      <w:pPr>
        <w:rPr>
          <w:ins w:author="Nahle, Wassim (W.)" w:date="2021-06-02T14:55:00Z" w:id="2183"/>
        </w:rPr>
      </w:pPr>
      <w:ins w:author="Nahle, Wassim (W.)" w:date="2021-05-18T12:00:00Z" w:id="2184">
        <w:r>
          <w:t>Message Structure:</w:t>
        </w:r>
      </w:ins>
      <w:ins w:author="Vega martinez, Oscar (O.)" w:date="2021-07-13T14:50:00Z" w:id="2185">
        <w:r w:rsidR="00DF2C89">
          <w:t xml:space="preserve"> Request</w:t>
        </w:r>
      </w:ins>
    </w:p>
    <w:p w:rsidR="00C72BE0" w:rsidP="002A3965" w:rsidRDefault="00C72BE0" w14:paraId="4116F8EE" w14:textId="29589230">
      <w:pPr>
        <w:rPr>
          <w:ins w:author="Nahle, Wassim (W.)" w:date="2021-06-02T14:55:00Z" w:id="2186"/>
        </w:rPr>
      </w:pPr>
    </w:p>
    <w:tbl>
      <w:tblPr>
        <w:tblW w:w="10075" w:type="dxa"/>
        <w:jc w:val="center"/>
        <w:tblLayout w:type="fixed"/>
        <w:tblCellMar>
          <w:left w:w="10" w:type="dxa"/>
          <w:right w:w="10" w:type="dxa"/>
        </w:tblCellMar>
        <w:tblLook w:val="04A0" w:firstRow="1" w:lastRow="0" w:firstColumn="1" w:lastColumn="0" w:noHBand="0" w:noVBand="1"/>
      </w:tblPr>
      <w:tblGrid>
        <w:gridCol w:w="1255"/>
        <w:gridCol w:w="900"/>
        <w:gridCol w:w="823"/>
        <w:gridCol w:w="900"/>
        <w:gridCol w:w="1697"/>
        <w:gridCol w:w="1260"/>
        <w:gridCol w:w="3240"/>
      </w:tblGrid>
      <w:tr w:rsidRPr="00565659" w:rsidR="00C72BE0" w:rsidTr="00C72BE0" w14:paraId="71DD51BE" w14:textId="77777777">
        <w:trPr>
          <w:jc w:val="center"/>
          <w:ins w:author="Nahle, Wassim (W.)" w:date="2021-06-02T14:55:00Z" w:id="2187"/>
        </w:trPr>
        <w:tc>
          <w:tcPr>
            <w:tcW w:w="2155"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C72BE0" w:rsidP="00C72BE0" w:rsidRDefault="00C72BE0" w14:paraId="2F1D4718" w14:textId="77777777">
            <w:pPr>
              <w:spacing w:line="251" w:lineRule="auto"/>
              <w:jc w:val="right"/>
              <w:rPr>
                <w:ins w:author="Nahle, Wassim (W.)" w:date="2021-06-02T14:55:00Z" w:id="2188"/>
              </w:rPr>
            </w:pPr>
            <w:commentRangeStart w:id="2189"/>
            <w:ins w:author="Nahle, Wassim (W.)" w:date="2021-06-02T14:55:00Z" w:id="2190">
              <w:r>
                <w:rPr>
                  <w:b/>
                </w:rPr>
                <w:t>Method Type</w:t>
              </w:r>
            </w:ins>
            <w:commentRangeEnd w:id="2189"/>
            <w:r w:rsidR="00D12E8E">
              <w:rPr>
                <w:rStyle w:val="CommentReference"/>
              </w:rPr>
              <w:commentReference w:id="2189"/>
            </w:r>
          </w:p>
        </w:tc>
        <w:tc>
          <w:tcPr>
            <w:tcW w:w="7920" w:type="dxa"/>
            <w:gridSpan w:val="5"/>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vAlign w:val="center"/>
          </w:tcPr>
          <w:p w:rsidRPr="00565659" w:rsidR="00C72BE0" w:rsidP="00C72BE0" w:rsidRDefault="00C72BE0" w14:paraId="113D25BC" w14:textId="7B11F42C">
            <w:pPr>
              <w:spacing w:line="251" w:lineRule="auto"/>
              <w:rPr>
                <w:ins w:author="Nahle, Wassim (W.)" w:date="2021-06-02T14:55:00Z" w:id="2191"/>
                <w:highlight w:val="yellow"/>
              </w:rPr>
            </w:pPr>
            <w:ins w:author="Nahle, Wassim (W.)" w:date="2021-06-02T14:55:00Z" w:id="2192">
              <w:r>
                <w:rPr>
                  <w:rFonts w:cs="Arial"/>
                  <w:szCs w:val="22"/>
                  <w:highlight w:val="yellow"/>
                </w:rPr>
                <w:t>Fire and Forget</w:t>
              </w:r>
            </w:ins>
          </w:p>
        </w:tc>
      </w:tr>
      <w:tr w:rsidR="00C72BE0" w:rsidTr="00C72BE0" w14:paraId="7CAF71F8" w14:textId="77777777">
        <w:trPr>
          <w:jc w:val="center"/>
          <w:ins w:author="Nahle, Wassim (W.)" w:date="2021-06-02T14:55:00Z" w:id="2193"/>
        </w:trPr>
        <w:tc>
          <w:tcPr>
            <w:tcW w:w="2155"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C72BE0" w:rsidP="00C72BE0" w:rsidRDefault="00C72BE0" w14:paraId="5295EBEB" w14:textId="77777777">
            <w:pPr>
              <w:spacing w:line="251" w:lineRule="auto"/>
              <w:jc w:val="right"/>
              <w:rPr>
                <w:ins w:author="Nahle, Wassim (W.)" w:date="2021-06-02T14:55:00Z" w:id="2194"/>
              </w:rPr>
            </w:pPr>
            <w:ins w:author="Nahle, Wassim (W.)" w:date="2021-06-02T14:55:00Z" w:id="2195">
              <w:r>
                <w:rPr>
                  <w:b/>
                </w:rPr>
                <w:t>QoS Level</w:t>
              </w:r>
            </w:ins>
          </w:p>
        </w:tc>
        <w:tc>
          <w:tcPr>
            <w:tcW w:w="7920" w:type="dxa"/>
            <w:gridSpan w:val="5"/>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vAlign w:val="center"/>
          </w:tcPr>
          <w:p w:rsidR="00C72BE0" w:rsidP="00C72BE0" w:rsidRDefault="00C72BE0" w14:paraId="5C8886FD" w14:textId="77777777">
            <w:pPr>
              <w:spacing w:line="251" w:lineRule="auto"/>
              <w:rPr>
                <w:ins w:author="Nahle, Wassim (W.)" w:date="2021-06-02T14:55:00Z" w:id="2196"/>
              </w:rPr>
            </w:pPr>
            <w:ins w:author="Nahle, Wassim (W.)" w:date="2021-06-02T14:55:00Z" w:id="2197">
              <w:r>
                <w:t>1</w:t>
              </w:r>
            </w:ins>
          </w:p>
        </w:tc>
      </w:tr>
      <w:tr w:rsidR="00C72BE0" w:rsidTr="00C72BE0" w14:paraId="21A044E8" w14:textId="77777777">
        <w:trPr>
          <w:jc w:val="center"/>
          <w:ins w:author="Nahle, Wassim (W.)" w:date="2021-06-02T14:55:00Z" w:id="2198"/>
        </w:trPr>
        <w:tc>
          <w:tcPr>
            <w:tcW w:w="2155"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C72BE0" w:rsidP="00C72BE0" w:rsidRDefault="00C72BE0" w14:paraId="71B44408" w14:textId="77777777">
            <w:pPr>
              <w:spacing w:line="251" w:lineRule="auto"/>
              <w:jc w:val="right"/>
              <w:rPr>
                <w:ins w:author="Nahle, Wassim (W.)" w:date="2021-06-02T14:55:00Z" w:id="2199"/>
              </w:rPr>
            </w:pPr>
            <w:ins w:author="Nahle, Wassim (W.)" w:date="2021-06-02T14:55:00Z" w:id="2200">
              <w:r>
                <w:rPr>
                  <w:b/>
                </w:rPr>
                <w:t>Retained</w:t>
              </w:r>
            </w:ins>
          </w:p>
        </w:tc>
        <w:tc>
          <w:tcPr>
            <w:tcW w:w="7920" w:type="dxa"/>
            <w:gridSpan w:val="5"/>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vAlign w:val="center"/>
          </w:tcPr>
          <w:p w:rsidR="00C72BE0" w:rsidP="00C72BE0" w:rsidRDefault="00C72BE0" w14:paraId="2BA2DA5F" w14:textId="77777777">
            <w:pPr>
              <w:spacing w:line="251" w:lineRule="auto"/>
              <w:rPr>
                <w:ins w:author="Nahle, Wassim (W.)" w:date="2021-06-02T14:55:00Z" w:id="2201"/>
              </w:rPr>
            </w:pPr>
            <w:ins w:author="Nahle, Wassim (W.)" w:date="2021-06-02T14:55:00Z" w:id="2202">
              <w:r>
                <w:t>No</w:t>
              </w:r>
            </w:ins>
          </w:p>
        </w:tc>
      </w:tr>
      <w:tr w:rsidR="00C72BE0" w:rsidTr="00C72BE0" w14:paraId="7E96C690" w14:textId="77777777">
        <w:trPr>
          <w:trHeight w:val="70"/>
          <w:jc w:val="center"/>
          <w:ins w:author="Nahle, Wassim (W.)" w:date="2021-06-02T14:55:00Z" w:id="2203"/>
        </w:trPr>
        <w:tc>
          <w:tcPr>
            <w:tcW w:w="10075" w:type="dxa"/>
            <w:gridSpan w:val="7"/>
            <w:tcBorders>
              <w:top w:val="single" w:color="000000" w:sz="4" w:space="0"/>
              <w:left w:val="single" w:color="000000" w:sz="4" w:space="0"/>
              <w:bottom w:val="single" w:color="000000" w:sz="4" w:space="0"/>
              <w:right w:val="single" w:color="000000" w:sz="4" w:space="0"/>
            </w:tcBorders>
            <w:shd w:val="clear" w:color="auto" w:fill="808080"/>
            <w:tcMar>
              <w:top w:w="0" w:type="dxa"/>
              <w:left w:w="108" w:type="dxa"/>
              <w:bottom w:w="0" w:type="dxa"/>
              <w:right w:w="108" w:type="dxa"/>
            </w:tcMar>
          </w:tcPr>
          <w:p w:rsidR="00C72BE0" w:rsidP="00C72BE0" w:rsidRDefault="00C72BE0" w14:paraId="1C803C52" w14:textId="77777777">
            <w:pPr>
              <w:spacing w:line="251" w:lineRule="auto"/>
              <w:rPr>
                <w:ins w:author="Nahle, Wassim (W.)" w:date="2021-06-02T14:55:00Z" w:id="2204"/>
                <w:sz w:val="8"/>
              </w:rPr>
            </w:pPr>
          </w:p>
        </w:tc>
      </w:tr>
      <w:tr w:rsidR="00C72BE0" w:rsidTr="00C72BE0" w14:paraId="53A3B7EF" w14:textId="77777777">
        <w:trPr>
          <w:jc w:val="center"/>
          <w:ins w:author="Nahle, Wassim (W.)" w:date="2021-06-02T14:55:00Z" w:id="2205"/>
        </w:trPr>
        <w:tc>
          <w:tcPr>
            <w:tcW w:w="1255"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tcPr>
          <w:p w:rsidR="00C72BE0" w:rsidP="00C72BE0" w:rsidRDefault="00C72BE0" w14:paraId="794C8C07" w14:textId="77777777">
            <w:pPr>
              <w:jc w:val="center"/>
              <w:rPr>
                <w:ins w:author="Nahle, Wassim (W.)" w:date="2021-06-02T14:55:00Z" w:id="2206"/>
                <w:b/>
              </w:rPr>
            </w:pPr>
            <w:ins w:author="Nahle, Wassim (W.)" w:date="2021-06-02T14:55:00Z" w:id="2207">
              <w:r>
                <w:rPr>
                  <w:b/>
                </w:rPr>
                <w:t>R/O</w:t>
              </w:r>
            </w:ins>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00C72BE0" w:rsidP="00C72BE0" w:rsidRDefault="00C72BE0" w14:paraId="08A4E35B" w14:textId="77777777">
            <w:pPr>
              <w:rPr>
                <w:ins w:author="Nahle, Wassim (W.)" w:date="2021-06-02T14:55:00Z" w:id="2208"/>
                <w:b/>
              </w:rPr>
            </w:pPr>
            <w:ins w:author="Nahle, Wassim (W.)" w:date="2021-06-02T14:55:00Z" w:id="2209">
              <w:r>
                <w:rPr>
                  <w:b/>
                </w:rPr>
                <w:t>Name</w:t>
              </w:r>
            </w:ins>
          </w:p>
        </w:tc>
        <w:tc>
          <w:tcPr>
            <w:tcW w:w="900"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tcPr>
          <w:p w:rsidR="00C72BE0" w:rsidP="00C72BE0" w:rsidRDefault="00C72BE0" w14:paraId="38B2C272" w14:textId="77777777">
            <w:pPr>
              <w:rPr>
                <w:ins w:author="Nahle, Wassim (W.)" w:date="2021-06-02T14:55:00Z" w:id="2210"/>
                <w:b/>
              </w:rPr>
            </w:pPr>
            <w:ins w:author="Nahle, Wassim (W.)" w:date="2021-06-02T14:55:00Z" w:id="2211">
              <w:r>
                <w:rPr>
                  <w:b/>
                </w:rPr>
                <w:t>Type</w:t>
              </w:r>
            </w:ins>
          </w:p>
        </w:tc>
        <w:tc>
          <w:tcPr>
            <w:tcW w:w="1697"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00C72BE0" w:rsidP="00C72BE0" w:rsidRDefault="00C72BE0" w14:paraId="3CDA6595" w14:textId="77777777">
            <w:pPr>
              <w:rPr>
                <w:ins w:author="Nahle, Wassim (W.)" w:date="2021-06-02T14:55:00Z" w:id="2212"/>
                <w:b/>
              </w:rPr>
            </w:pPr>
            <w:ins w:author="Nahle, Wassim (W.)" w:date="2021-06-02T14:55:00Z" w:id="2213">
              <w:r>
                <w:rPr>
                  <w:b/>
                </w:rPr>
                <w:t>Literals</w:t>
              </w:r>
            </w:ins>
          </w:p>
        </w:tc>
        <w:tc>
          <w:tcPr>
            <w:tcW w:w="1260"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00C72BE0" w:rsidP="00C72BE0" w:rsidRDefault="00C72BE0" w14:paraId="2177DAA0" w14:textId="77777777">
            <w:pPr>
              <w:rPr>
                <w:ins w:author="Nahle, Wassim (W.)" w:date="2021-06-02T14:55:00Z" w:id="2214"/>
                <w:b/>
              </w:rPr>
            </w:pPr>
            <w:ins w:author="Nahle, Wassim (W.)" w:date="2021-06-02T14:55:00Z" w:id="2215">
              <w:r>
                <w:rPr>
                  <w:b/>
                </w:rPr>
                <w:t>Value</w:t>
              </w:r>
            </w:ins>
          </w:p>
        </w:tc>
        <w:tc>
          <w:tcPr>
            <w:tcW w:w="3240"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00C72BE0" w:rsidP="00C72BE0" w:rsidRDefault="00C72BE0" w14:paraId="0E0AE945" w14:textId="77777777">
            <w:pPr>
              <w:rPr>
                <w:ins w:author="Nahle, Wassim (W.)" w:date="2021-06-02T14:55:00Z" w:id="2216"/>
                <w:b/>
              </w:rPr>
            </w:pPr>
            <w:ins w:author="Nahle, Wassim (W.)" w:date="2021-06-02T14:55:00Z" w:id="2217">
              <w:r>
                <w:rPr>
                  <w:b/>
                </w:rPr>
                <w:t>Description</w:t>
              </w:r>
            </w:ins>
          </w:p>
        </w:tc>
      </w:tr>
      <w:tr w:rsidR="00C72BE0" w:rsidTr="00C72BE0" w14:paraId="487653C4" w14:textId="77777777">
        <w:trPr>
          <w:jc w:val="center"/>
          <w:ins w:author="Nahle, Wassim (W.)" w:date="2021-06-02T14:55:00Z" w:id="2218"/>
        </w:trPr>
        <w:tc>
          <w:tcPr>
            <w:tcW w:w="10075" w:type="dxa"/>
            <w:gridSpan w:val="7"/>
            <w:tcBorders>
              <w:top w:val="single" w:color="000000" w:sz="4" w:space="0"/>
              <w:left w:val="single" w:color="000000" w:sz="4" w:space="0"/>
              <w:bottom w:val="single" w:color="000000" w:sz="4" w:space="0"/>
              <w:right w:val="single" w:color="000000" w:sz="4" w:space="0"/>
            </w:tcBorders>
            <w:shd w:val="clear" w:color="auto" w:fill="D9D9D9"/>
            <w:tcMar>
              <w:top w:w="0" w:type="dxa"/>
              <w:left w:w="108" w:type="dxa"/>
              <w:bottom w:w="0" w:type="dxa"/>
              <w:right w:w="108" w:type="dxa"/>
            </w:tcMar>
          </w:tcPr>
          <w:p w:rsidR="00C72BE0" w:rsidP="00C72BE0" w:rsidRDefault="00C72BE0" w14:paraId="4AD42AAF" w14:textId="77777777">
            <w:pPr>
              <w:rPr>
                <w:ins w:author="Nahle, Wassim (W.)" w:date="2021-06-02T14:55:00Z" w:id="2219"/>
                <w:b/>
              </w:rPr>
            </w:pPr>
            <w:ins w:author="Nahle, Wassim (W.)" w:date="2021-06-02T14:55:00Z" w:id="2220">
              <w:r>
                <w:rPr>
                  <w:b/>
                </w:rPr>
                <w:t>Request</w:t>
              </w:r>
            </w:ins>
          </w:p>
        </w:tc>
      </w:tr>
      <w:tr w:rsidR="00D12E8E" w:rsidTr="00E57C5C" w14:paraId="1248E02A" w14:textId="77777777">
        <w:trPr>
          <w:jc w:val="center"/>
          <w:ins w:author="Nahle, Wassim (W.)" w:date="2021-06-02T14:55:00Z" w:id="2221"/>
        </w:trPr>
        <w:tc>
          <w:tcPr>
            <w:tcW w:w="125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D12E8E" w:rsidP="00D12E8E" w:rsidRDefault="00D12E8E" w14:paraId="7E785805" w14:textId="77777777">
            <w:pPr>
              <w:jc w:val="center"/>
              <w:rPr>
                <w:ins w:author="Nahle, Wassim (W.)" w:date="2021-06-02T14:55:00Z" w:id="2222"/>
              </w:rPr>
            </w:pPr>
            <w:ins w:author="Nahle, Wassim (W.)" w:date="2021-06-02T14:55:00Z" w:id="2223">
              <w:r>
                <w:lastRenderedPageBreak/>
                <w:t>R</w:t>
              </w:r>
            </w:ins>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D12E8E" w:rsidP="00D12E8E" w:rsidRDefault="00D12E8E" w14:paraId="69D5C581" w14:textId="62B219AF">
            <w:pPr>
              <w:rPr>
                <w:ins w:author="Nahle, Wassim (W.)" w:date="2021-06-02T14:55:00Z" w:id="2224"/>
              </w:rPr>
            </w:pPr>
            <w:ins w:author="Nahle, Wassim (W.)" w:date="2021-06-02T14:55:00Z" w:id="2225">
              <w:r>
                <w:t>Type</w:t>
              </w:r>
            </w:ins>
          </w:p>
        </w:tc>
        <w:tc>
          <w:tcPr>
            <w:tcW w:w="90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D12E8E" w:rsidP="00D12E8E" w:rsidRDefault="00D12E8E" w14:paraId="4906D249" w14:textId="77777777">
            <w:pPr>
              <w:rPr>
                <w:ins w:author="Nahle, Wassim (W.)" w:date="2021-06-02T14:55:00Z" w:id="2226"/>
              </w:rPr>
            </w:pPr>
            <w:ins w:author="Nahle, Wassim (W.)" w:date="2021-06-02T14:55:00Z" w:id="2227">
              <w:r w:rsidRPr="00565659">
                <w:rPr>
                  <w:highlight w:val="yellow"/>
                </w:rPr>
                <w:t>Enum</w:t>
              </w:r>
            </w:ins>
          </w:p>
        </w:tc>
        <w:tc>
          <w:tcPr>
            <w:tcW w:w="169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D12E8E" w:rsidP="00D12E8E" w:rsidRDefault="00D12E8E" w14:paraId="25BE0DFE" w14:textId="77777777">
            <w:pPr>
              <w:pStyle w:val="ListParagraph"/>
              <w:numPr>
                <w:ilvl w:val="0"/>
                <w:numId w:val="157"/>
              </w:numPr>
              <w:suppressAutoHyphens/>
              <w:autoSpaceDN w:val="0"/>
              <w:contextualSpacing w:val="0"/>
              <w:textAlignment w:val="baseline"/>
              <w:rPr>
                <w:ins w:author="Nahle, Wassim (W.)" w:date="2021-06-02T14:55:00Z" w:id="2228"/>
              </w:rPr>
            </w:pPr>
          </w:p>
        </w:tc>
        <w:tc>
          <w:tcPr>
            <w:tcW w:w="12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D12E8E" w:rsidP="00D12E8E" w:rsidRDefault="00D12E8E" w14:paraId="072B8A17" w14:textId="77777777">
            <w:pPr>
              <w:tabs>
                <w:tab w:val="left" w:pos="651"/>
              </w:tabs>
              <w:rPr>
                <w:ins w:author="Nahle, Wassim (W.)" w:date="2021-06-02T14:55:00Z" w:id="2229"/>
              </w:rPr>
            </w:pPr>
            <w:ins w:author="Nahle, Wassim (W.)" w:date="2021-06-02T14:55:00Z" w:id="2230">
              <w:r>
                <w:tab/>
              </w:r>
              <w:r>
                <w:t>-</w:t>
              </w:r>
            </w:ins>
          </w:p>
        </w:tc>
        <w:tc>
          <w:tcPr>
            <w:tcW w:w="324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vAlign w:val="center"/>
          </w:tcPr>
          <w:p w:rsidR="00D12E8E" w:rsidP="00D12E8E" w:rsidRDefault="00D12E8E" w14:paraId="2C5D4C67" w14:textId="6E405601">
            <w:pPr>
              <w:rPr>
                <w:ins w:author="Nahle, Wassim (W.)" w:date="2021-06-02T14:55:00Z" w:id="2231"/>
              </w:rPr>
            </w:pPr>
            <w:ins w:author="Nahle, Wassim (W.)" w:date="2021-06-10T15:14:00Z" w:id="2232">
              <w:r>
                <w:t xml:space="preserve">Frequency Band request from </w:t>
              </w:r>
              <w:proofErr w:type="spellStart"/>
              <w:r w:rsidRPr="000E4AFF">
                <w:t>WifiHotSpotOnBoardClient</w:t>
              </w:r>
            </w:ins>
            <w:proofErr w:type="spellEnd"/>
          </w:p>
        </w:tc>
      </w:tr>
      <w:tr w:rsidR="00D12E8E" w:rsidTr="00C72BE0" w14:paraId="1B806B0D" w14:textId="77777777">
        <w:trPr>
          <w:jc w:val="center"/>
          <w:ins w:author="Nahle, Wassim (W.)" w:date="2021-06-02T14:55:00Z" w:id="2233"/>
        </w:trPr>
        <w:tc>
          <w:tcPr>
            <w:tcW w:w="125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D12E8E" w:rsidP="00D12E8E" w:rsidRDefault="00D12E8E" w14:paraId="10CC6F72" w14:textId="77777777">
            <w:pPr>
              <w:jc w:val="center"/>
              <w:rPr>
                <w:ins w:author="Nahle, Wassim (W.)" w:date="2021-06-02T14:55:00Z" w:id="2234"/>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D12E8E" w:rsidP="00D12E8E" w:rsidRDefault="00D12E8E" w14:paraId="0DDC2722" w14:textId="77777777">
            <w:pPr>
              <w:rPr>
                <w:ins w:author="Nahle, Wassim (W.)" w:date="2021-06-02T14:55:00Z" w:id="2235"/>
              </w:rPr>
            </w:pPr>
          </w:p>
        </w:tc>
        <w:tc>
          <w:tcPr>
            <w:tcW w:w="90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D12E8E" w:rsidP="00D12E8E" w:rsidRDefault="00D12E8E" w14:paraId="51D5F81A" w14:textId="77777777">
            <w:pPr>
              <w:rPr>
                <w:ins w:author="Nahle, Wassim (W.)" w:date="2021-06-02T14:55:00Z" w:id="2236"/>
              </w:rPr>
            </w:pPr>
          </w:p>
        </w:tc>
        <w:tc>
          <w:tcPr>
            <w:tcW w:w="169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D12E8E" w:rsidP="00D12E8E" w:rsidRDefault="00D12E8E" w14:paraId="189BD27E" w14:textId="77777777">
            <w:pPr>
              <w:tabs>
                <w:tab w:val="left" w:pos="978"/>
              </w:tabs>
              <w:rPr>
                <w:ins w:author="Nahle, Wassim (W.)" w:date="2021-06-02T14:55:00Z" w:id="2237"/>
              </w:rPr>
            </w:pPr>
            <w:ins w:author="Nahle, Wassim (W.)" w:date="2021-06-02T14:55:00Z" w:id="2238">
              <w:r>
                <w:t>None</w:t>
              </w:r>
            </w:ins>
          </w:p>
        </w:tc>
        <w:tc>
          <w:tcPr>
            <w:tcW w:w="12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D12E8E" w:rsidP="00D12E8E" w:rsidRDefault="00D12E8E" w14:paraId="2CE6E578" w14:textId="77777777">
            <w:pPr>
              <w:rPr>
                <w:ins w:author="Nahle, Wassim (W.)" w:date="2021-06-02T14:55:00Z" w:id="2239"/>
              </w:rPr>
            </w:pPr>
            <w:ins w:author="Nahle, Wassim (W.)" w:date="2021-06-02T14:55:00Z" w:id="2240">
              <w:r w:rsidRPr="00A8721E">
                <w:t>0x00</w:t>
              </w:r>
            </w:ins>
          </w:p>
        </w:tc>
        <w:tc>
          <w:tcPr>
            <w:tcW w:w="324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D12E8E" w:rsidP="00D12E8E" w:rsidRDefault="00D12E8E" w14:paraId="30FE0130" w14:textId="77777777">
            <w:pPr>
              <w:rPr>
                <w:ins w:author="Nahle, Wassim (W.)" w:date="2021-06-02T14:55:00Z" w:id="2241"/>
              </w:rPr>
            </w:pPr>
          </w:p>
        </w:tc>
      </w:tr>
      <w:tr w:rsidR="00D12E8E" w:rsidTr="00C72BE0" w14:paraId="176AA28A" w14:textId="77777777">
        <w:trPr>
          <w:jc w:val="center"/>
          <w:ins w:author="Nahle, Wassim (W.)" w:date="2021-06-02T14:55:00Z" w:id="2242"/>
        </w:trPr>
        <w:tc>
          <w:tcPr>
            <w:tcW w:w="125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D12E8E" w:rsidP="00D12E8E" w:rsidRDefault="00D12E8E" w14:paraId="289798AE" w14:textId="77777777">
            <w:pPr>
              <w:jc w:val="center"/>
              <w:rPr>
                <w:ins w:author="Nahle, Wassim (W.)" w:date="2021-06-02T14:55:00Z" w:id="2243"/>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D12E8E" w:rsidP="00D12E8E" w:rsidRDefault="00D12E8E" w14:paraId="5AC92593" w14:textId="77777777">
            <w:pPr>
              <w:rPr>
                <w:ins w:author="Nahle, Wassim (W.)" w:date="2021-06-02T14:55:00Z" w:id="2244"/>
              </w:rPr>
            </w:pPr>
          </w:p>
        </w:tc>
        <w:tc>
          <w:tcPr>
            <w:tcW w:w="90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D12E8E" w:rsidP="00D12E8E" w:rsidRDefault="00D12E8E" w14:paraId="71B3547D" w14:textId="77777777">
            <w:pPr>
              <w:rPr>
                <w:ins w:author="Nahle, Wassim (W.)" w:date="2021-06-02T14:55:00Z" w:id="2245"/>
              </w:rPr>
            </w:pPr>
          </w:p>
        </w:tc>
        <w:tc>
          <w:tcPr>
            <w:tcW w:w="169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D12E8E" w:rsidP="00D12E8E" w:rsidRDefault="00D12E8E" w14:paraId="07BD2252" w14:textId="08A3DF04">
            <w:pPr>
              <w:rPr>
                <w:ins w:author="Nahle, Wassim (W.)" w:date="2021-06-02T14:55:00Z" w:id="2246"/>
              </w:rPr>
            </w:pPr>
            <w:ins w:author="Nahle, Wassim (W.)" w:date="2021-06-02T14:55:00Z" w:id="2247">
              <w:r>
                <w:t>Band1</w:t>
              </w:r>
            </w:ins>
          </w:p>
        </w:tc>
        <w:tc>
          <w:tcPr>
            <w:tcW w:w="12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D12E8E" w:rsidP="00D12E8E" w:rsidRDefault="00D12E8E" w14:paraId="7DDA4E45" w14:textId="77777777">
            <w:pPr>
              <w:rPr>
                <w:ins w:author="Nahle, Wassim (W.)" w:date="2021-06-02T14:55:00Z" w:id="2248"/>
              </w:rPr>
            </w:pPr>
            <w:ins w:author="Nahle, Wassim (W.)" w:date="2021-06-02T14:55:00Z" w:id="2249">
              <w:r w:rsidRPr="00A8721E">
                <w:t>0x01</w:t>
              </w:r>
            </w:ins>
          </w:p>
        </w:tc>
        <w:tc>
          <w:tcPr>
            <w:tcW w:w="324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D12E8E" w:rsidP="00D12E8E" w:rsidRDefault="00D12E8E" w14:paraId="3AF9ACE5" w14:textId="77777777">
            <w:pPr>
              <w:rPr>
                <w:ins w:author="Nahle, Wassim (W.)" w:date="2021-06-02T14:55:00Z" w:id="2250"/>
              </w:rPr>
            </w:pPr>
          </w:p>
        </w:tc>
      </w:tr>
      <w:tr w:rsidR="00D12E8E" w:rsidTr="00C72BE0" w14:paraId="6A2FA90B" w14:textId="77777777">
        <w:trPr>
          <w:jc w:val="center"/>
          <w:ins w:author="Nahle, Wassim (W.)" w:date="2021-06-02T14:55:00Z" w:id="2251"/>
        </w:trPr>
        <w:tc>
          <w:tcPr>
            <w:tcW w:w="125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D12E8E" w:rsidP="00D12E8E" w:rsidRDefault="00D12E8E" w14:paraId="70EA3756" w14:textId="77777777">
            <w:pPr>
              <w:jc w:val="center"/>
              <w:rPr>
                <w:ins w:author="Nahle, Wassim (W.)" w:date="2021-06-02T14:55:00Z" w:id="2252"/>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D12E8E" w:rsidP="00D12E8E" w:rsidRDefault="00D12E8E" w14:paraId="6459C8B7" w14:textId="77777777">
            <w:pPr>
              <w:rPr>
                <w:ins w:author="Nahle, Wassim (W.)" w:date="2021-06-02T14:55:00Z" w:id="2253"/>
              </w:rPr>
            </w:pPr>
          </w:p>
        </w:tc>
        <w:tc>
          <w:tcPr>
            <w:tcW w:w="90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D12E8E" w:rsidP="00D12E8E" w:rsidRDefault="00D12E8E" w14:paraId="6375F2AA" w14:textId="77777777">
            <w:pPr>
              <w:rPr>
                <w:ins w:author="Nahle, Wassim (W.)" w:date="2021-06-02T14:55:00Z" w:id="2254"/>
              </w:rPr>
            </w:pPr>
          </w:p>
        </w:tc>
        <w:tc>
          <w:tcPr>
            <w:tcW w:w="169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D12E8E" w:rsidP="00D12E8E" w:rsidRDefault="00D12E8E" w14:paraId="3EEB49F6" w14:textId="22679D78">
            <w:pPr>
              <w:rPr>
                <w:ins w:author="Nahle, Wassim (W.)" w:date="2021-06-02T14:55:00Z" w:id="2255"/>
              </w:rPr>
            </w:pPr>
            <w:ins w:author="Nahle, Wassim (W.)" w:date="2021-06-02T14:56:00Z" w:id="2256">
              <w:r>
                <w:t>Band2</w:t>
              </w:r>
            </w:ins>
          </w:p>
        </w:tc>
        <w:tc>
          <w:tcPr>
            <w:tcW w:w="12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D12E8E" w:rsidP="00D12E8E" w:rsidRDefault="00D12E8E" w14:paraId="638132EA" w14:textId="77777777">
            <w:pPr>
              <w:rPr>
                <w:ins w:author="Nahle, Wassim (W.)" w:date="2021-06-02T14:55:00Z" w:id="2257"/>
              </w:rPr>
            </w:pPr>
            <w:ins w:author="Nahle, Wassim (W.)" w:date="2021-06-02T14:55:00Z" w:id="2258">
              <w:r>
                <w:t>0x02</w:t>
              </w:r>
            </w:ins>
          </w:p>
        </w:tc>
        <w:tc>
          <w:tcPr>
            <w:tcW w:w="324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D12E8E" w:rsidP="00D12E8E" w:rsidRDefault="00D12E8E" w14:paraId="6E8B1EF6" w14:textId="77777777">
            <w:pPr>
              <w:rPr>
                <w:ins w:author="Nahle, Wassim (W.)" w:date="2021-06-02T14:55:00Z" w:id="2259"/>
              </w:rPr>
            </w:pPr>
          </w:p>
        </w:tc>
      </w:tr>
      <w:tr w:rsidR="00D12E8E" w:rsidTr="00C72BE0" w14:paraId="279CE7C3" w14:textId="77777777">
        <w:trPr>
          <w:jc w:val="center"/>
          <w:ins w:author="Nahle, Wassim (W.)" w:date="2021-06-02T14:55:00Z" w:id="2260"/>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D12E8E" w:rsidP="00D12E8E" w:rsidRDefault="00D12E8E" w14:paraId="4174F791" w14:textId="77777777">
            <w:pPr>
              <w:jc w:val="center"/>
              <w:rPr>
                <w:ins w:author="Nahle, Wassim (W.)" w:date="2021-06-02T14:55:00Z" w:id="2261"/>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D12E8E" w:rsidP="00D12E8E" w:rsidRDefault="00D12E8E" w14:paraId="3F4A5715" w14:textId="77777777">
            <w:pPr>
              <w:jc w:val="center"/>
              <w:rPr>
                <w:ins w:author="Nahle, Wassim (W.)" w:date="2021-06-02T14:55:00Z" w:id="2262"/>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D12E8E" w:rsidP="00D12E8E" w:rsidRDefault="00D12E8E" w14:paraId="21FB9F91" w14:textId="77777777">
            <w:pPr>
              <w:rPr>
                <w:ins w:author="Nahle, Wassim (W.)" w:date="2021-06-02T14:55:00Z" w:id="2263"/>
              </w:rPr>
            </w:pPr>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D12E8E" w:rsidP="00D12E8E" w:rsidRDefault="00D12E8E" w14:paraId="4D253679" w14:textId="77777777">
            <w:pPr>
              <w:rPr>
                <w:ins w:author="Nahle, Wassim (W.)" w:date="2021-06-02T14:55:00Z" w:id="2264"/>
              </w:rPr>
            </w:pPr>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D12E8E" w:rsidP="00D12E8E" w:rsidRDefault="00D12E8E" w14:paraId="27A78DA9" w14:textId="77777777">
            <w:pPr>
              <w:rPr>
                <w:ins w:author="Nahle, Wassim (W.)" w:date="2021-06-02T14:55:00Z" w:id="2265"/>
              </w:rPr>
            </w:pPr>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D12E8E" w:rsidP="00D12E8E" w:rsidRDefault="00D12E8E" w14:paraId="61F24DBB" w14:textId="77777777">
            <w:pPr>
              <w:rPr>
                <w:ins w:author="Nahle, Wassim (W.)" w:date="2021-06-02T14:55:00Z" w:id="2266"/>
              </w:rPr>
            </w:pPr>
          </w:p>
        </w:tc>
      </w:tr>
    </w:tbl>
    <w:p w:rsidRPr="00BB2195" w:rsidR="00C72BE0" w:rsidP="002A3965" w:rsidRDefault="00C72BE0" w14:paraId="45ECF91A" w14:textId="77777777">
      <w:pPr>
        <w:rPr>
          <w:ins w:author="Nahle, Wassim (W.)" w:date="2021-05-18T12:00:00Z" w:id="2267"/>
        </w:rPr>
      </w:pPr>
    </w:p>
    <w:p w:rsidRPr="00BB2195" w:rsidR="002A3965" w:rsidP="002A3965" w:rsidRDefault="002A3965" w14:paraId="3D16AE5F" w14:textId="77777777">
      <w:pPr>
        <w:rPr>
          <w:ins w:author="Nahle, Wassim (W.)" w:date="2021-05-18T12:00:00Z" w:id="2268"/>
        </w:rPr>
      </w:pPr>
    </w:p>
    <w:p w:rsidRPr="00BB2195" w:rsidR="002A3965" w:rsidP="002A3965" w:rsidRDefault="002A3965" w14:paraId="2A2C4682" w14:textId="23E05798">
      <w:pPr>
        <w:rPr>
          <w:ins w:author="Nahle, Wassim (W.)" w:date="2021-05-18T12:00:00Z" w:id="2269"/>
        </w:rPr>
      </w:pPr>
    </w:p>
    <w:p w:rsidRPr="00BB2195" w:rsidR="002A3965" w:rsidP="002A3965" w:rsidRDefault="002A3965" w14:paraId="7F99B473" w14:textId="77777777">
      <w:pPr>
        <w:rPr>
          <w:ins w:author="Nahle, Wassim (W.)" w:date="2021-05-18T12:00:00Z" w:id="2270"/>
        </w:rPr>
      </w:pPr>
    </w:p>
    <w:p w:rsidRPr="00425A3B" w:rsidR="002A3965" w:rsidP="002A3965" w:rsidRDefault="002A3965" w14:paraId="46ACAE11" w14:textId="77777777">
      <w:pPr>
        <w:rPr>
          <w:ins w:author="Nahle, Wassim (W.)" w:date="2021-05-18T12:00:00Z" w:id="2271"/>
        </w:rPr>
      </w:pPr>
    </w:p>
    <w:p w:rsidRPr="00425A3B" w:rsidR="002A3965" w:rsidP="002A3965" w:rsidRDefault="002A3965" w14:paraId="699E999D" w14:textId="77777777">
      <w:pPr>
        <w:rPr>
          <w:ins w:author="Nahle, Wassim (W.)" w:date="2021-05-18T12:00:00Z" w:id="2272"/>
        </w:rPr>
      </w:pPr>
    </w:p>
    <w:p w:rsidR="002A3965" w:rsidP="002A3965" w:rsidRDefault="002A3965" w14:paraId="04781B44" w14:textId="77777777">
      <w:pPr>
        <w:spacing w:after="160" w:line="259" w:lineRule="auto"/>
        <w:rPr>
          <w:ins w:author="Nahle, Wassim (W.)" w:date="2021-05-18T12:00:00Z" w:id="2273"/>
        </w:rPr>
      </w:pPr>
      <w:ins w:author="Nahle, Wassim (W.)" w:date="2021-05-18T12:00:00Z" w:id="2274">
        <w:r>
          <w:br w:type="page"/>
        </w:r>
      </w:ins>
    </w:p>
    <w:p w:rsidR="002A3965" w:rsidP="002A3965" w:rsidRDefault="002A3965" w14:paraId="0EBAC384" w14:textId="77777777">
      <w:pPr>
        <w:pStyle w:val="Heading3"/>
      </w:pPr>
      <w:bookmarkStart w:name="_Toc51674869" w:id="2275"/>
      <w:r w:rsidRPr="00B9479B">
        <w:lastRenderedPageBreak/>
        <w:t>WFHSv2-IIR-REQ-283542/C-</w:t>
      </w:r>
      <w:proofErr w:type="spellStart"/>
      <w:r w:rsidRPr="00B9479B">
        <w:t>WifiHotspotOnBoardClient_Rx</w:t>
      </w:r>
      <w:bookmarkEnd w:id="2275"/>
      <w:proofErr w:type="spellEnd"/>
    </w:p>
    <w:p w:rsidR="002A3965" w:rsidP="002A3965" w:rsidRDefault="002A3965" w14:paraId="2DEB6131" w14:textId="77777777">
      <w:pPr>
        <w:pStyle w:val="Heading4"/>
      </w:pPr>
      <w:bookmarkStart w:name="_MD-REQ-179284/A-HotspotEnablement_S" w:id="2276"/>
      <w:bookmarkEnd w:id="2276"/>
      <w:r w:rsidRPr="00B9479B">
        <w:t>MD-REQ-179284/A-</w:t>
      </w:r>
      <w:proofErr w:type="spellStart"/>
      <w:r w:rsidRPr="00B9479B">
        <w:t>HotspotEnablement_St</w:t>
      </w:r>
      <w:proofErr w:type="spellEnd"/>
    </w:p>
    <w:p w:rsidR="002A3965" w:rsidP="002A3965" w:rsidRDefault="006365E0" w14:paraId="3A229832" w14:textId="0BD22763">
      <w:pPr>
        <w:pStyle w:val="Heading5"/>
        <w:rPr>
          <w:ins w:author="Nahle, Wassim (W.)" w:date="2021-05-18T12:00:00Z" w:id="2277"/>
        </w:rPr>
      </w:pPr>
      <w:ins w:author="Vega martinez, Oscar (O.)" w:date="2021-07-08T15:48:00Z" w:id="2278">
        <w:r w:rsidRPr="00B9479B">
          <w:t>MD-REQ-</w:t>
        </w:r>
        <w:r>
          <w:t>XXXXXX</w:t>
        </w:r>
        <w:r w:rsidRPr="00B9479B">
          <w:t>-</w:t>
        </w:r>
      </w:ins>
      <w:ins w:author="Vega martinez, Oscar (O.)" w:date="2021-07-09T12:33:00Z" w:id="2279">
        <w:r w:rsidR="005A6C6F">
          <w:t xml:space="preserve"> </w:t>
        </w:r>
      </w:ins>
      <w:ins w:author="Vega martinez, Oscar (O.)" w:date="2021-07-09T13:41:00Z" w:id="2280">
        <w:r w:rsidR="000D63EB">
          <w:t xml:space="preserve">CAN MESSAGE </w:t>
        </w:r>
      </w:ins>
      <w:proofErr w:type="spellStart"/>
      <w:r w:rsidRPr="008307EE" w:rsidR="0057241D">
        <w:rPr>
          <w:rFonts w:cs="Arial"/>
          <w:color w:val="000000"/>
          <w:highlight w:val="yellow"/>
        </w:rPr>
        <w:t>WifiHtsptEnbl_D_Stat</w:t>
      </w:r>
      <w:proofErr w:type="spellEnd"/>
    </w:p>
    <w:p w:rsidR="00C86171" w:rsidP="00C86171" w:rsidRDefault="00C86171" w14:paraId="30F9D87D" w14:textId="77777777">
      <w:r w:rsidRPr="00E40509">
        <w:t>Message Type: Status</w:t>
      </w:r>
    </w:p>
    <w:p w:rsidR="00C86171" w:rsidP="00C86171" w:rsidRDefault="00C86171" w14:paraId="7BF3059A" w14:textId="77777777"/>
    <w:p w:rsidR="00C86171" w:rsidP="00C86171" w:rsidRDefault="00C86171" w14:paraId="352AEF1D" w14:textId="77777777">
      <w:r>
        <w:t xml:space="preserve">This signal is used to inform the </w:t>
      </w:r>
      <w:proofErr w:type="spellStart"/>
      <w:r>
        <w:rPr>
          <w:rFonts w:cs="Arial" w:eastAsiaTheme="minorHAnsi"/>
        </w:rPr>
        <w:t>WifiHotSpotOnBoardClient</w:t>
      </w:r>
      <w:proofErr w:type="spellEnd"/>
      <w:r>
        <w:rPr>
          <w:rFonts w:cs="Arial" w:eastAsiaTheme="minorHAnsi"/>
        </w:rPr>
        <w:t xml:space="preserve"> </w:t>
      </w:r>
      <w:r>
        <w:t>the current state of the Hotspot Enablement</w:t>
      </w:r>
    </w:p>
    <w:p w:rsidRPr="00E40509" w:rsidR="002A3965" w:rsidP="002A3965" w:rsidRDefault="002A3965" w14:paraId="5C358968" w14:textId="77777777"/>
    <w:tbl>
      <w:tblPr>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000" w:firstRow="0" w:lastRow="0" w:firstColumn="0" w:lastColumn="0" w:noHBand="0" w:noVBand="0"/>
      </w:tblPr>
      <w:tblGrid>
        <w:gridCol w:w="967"/>
        <w:gridCol w:w="1621"/>
        <w:gridCol w:w="922"/>
        <w:gridCol w:w="4365"/>
      </w:tblGrid>
      <w:tr w:rsidR="002A3965" w:rsidTr="003A28F0" w14:paraId="4F3A022A" w14:textId="77777777">
        <w:trPr>
          <w:jc w:val="center"/>
        </w:trPr>
        <w:tc>
          <w:tcPr>
            <w:tcW w:w="967" w:type="dxa"/>
            <w:shd w:val="clear" w:color="auto" w:fill="BFBFBF" w:themeFill="background1" w:themeFillShade="BF"/>
          </w:tcPr>
          <w:p w:rsidRPr="00E40509" w:rsidR="002A3965" w:rsidP="003A28F0" w:rsidRDefault="002A3965" w14:paraId="0CE5536B" w14:textId="77777777">
            <w:pPr>
              <w:jc w:val="center"/>
              <w:rPr>
                <w:b/>
              </w:rPr>
            </w:pPr>
            <w:r w:rsidRPr="00E40509">
              <w:rPr>
                <w:b/>
              </w:rPr>
              <w:t>Name</w:t>
            </w:r>
          </w:p>
        </w:tc>
        <w:tc>
          <w:tcPr>
            <w:tcW w:w="1621" w:type="dxa"/>
            <w:shd w:val="clear" w:color="auto" w:fill="BFBFBF" w:themeFill="background1" w:themeFillShade="BF"/>
          </w:tcPr>
          <w:p w:rsidRPr="00E40509" w:rsidR="002A3965" w:rsidP="003A28F0" w:rsidRDefault="002A3965" w14:paraId="54BDF448" w14:textId="77777777">
            <w:pPr>
              <w:jc w:val="center"/>
              <w:rPr>
                <w:b/>
              </w:rPr>
            </w:pPr>
            <w:r w:rsidRPr="00E40509">
              <w:rPr>
                <w:b/>
              </w:rPr>
              <w:t>Literals</w:t>
            </w:r>
          </w:p>
        </w:tc>
        <w:tc>
          <w:tcPr>
            <w:tcW w:w="922" w:type="dxa"/>
            <w:shd w:val="clear" w:color="auto" w:fill="BFBFBF" w:themeFill="background1" w:themeFillShade="BF"/>
          </w:tcPr>
          <w:p w:rsidRPr="00E40509" w:rsidR="002A3965" w:rsidP="003A28F0" w:rsidRDefault="002A3965" w14:paraId="165141C7" w14:textId="77777777">
            <w:pPr>
              <w:jc w:val="center"/>
              <w:rPr>
                <w:b/>
              </w:rPr>
            </w:pPr>
            <w:r w:rsidRPr="00E40509">
              <w:rPr>
                <w:b/>
              </w:rPr>
              <w:t>Value</w:t>
            </w:r>
          </w:p>
        </w:tc>
        <w:tc>
          <w:tcPr>
            <w:tcW w:w="4365" w:type="dxa"/>
            <w:shd w:val="clear" w:color="auto" w:fill="BFBFBF" w:themeFill="background1" w:themeFillShade="BF"/>
          </w:tcPr>
          <w:p w:rsidRPr="00E40509" w:rsidR="002A3965" w:rsidP="003A28F0" w:rsidRDefault="002A3965" w14:paraId="46553E0B" w14:textId="77777777">
            <w:pPr>
              <w:jc w:val="center"/>
              <w:rPr>
                <w:b/>
              </w:rPr>
            </w:pPr>
            <w:r w:rsidRPr="00E40509">
              <w:rPr>
                <w:b/>
              </w:rPr>
              <w:t>Description</w:t>
            </w:r>
          </w:p>
        </w:tc>
      </w:tr>
      <w:tr w:rsidR="002A3965" w:rsidTr="00E01873" w14:paraId="443DB5DB" w14:textId="77777777">
        <w:trPr>
          <w:jc w:val="center"/>
        </w:trPr>
        <w:tc>
          <w:tcPr>
            <w:tcW w:w="967" w:type="dxa"/>
          </w:tcPr>
          <w:p w:rsidRPr="00504E14" w:rsidR="002A3965" w:rsidP="00E01873" w:rsidRDefault="002A3965" w14:paraId="7F71DABF" w14:textId="77777777">
            <w:pPr>
              <w:spacing w:after="200" w:line="276" w:lineRule="auto"/>
              <w:rPr>
                <w:rFonts w:cs="Arial"/>
                <w:szCs w:val="22"/>
              </w:rPr>
            </w:pPr>
            <w:r w:rsidRPr="00504E14">
              <w:rPr>
                <w:rFonts w:cs="Arial"/>
              </w:rPr>
              <w:t xml:space="preserve">Type </w:t>
            </w:r>
          </w:p>
        </w:tc>
        <w:tc>
          <w:tcPr>
            <w:tcW w:w="1621" w:type="dxa"/>
          </w:tcPr>
          <w:p w:rsidRPr="00504E14" w:rsidR="002A3965" w:rsidP="00E01873" w:rsidRDefault="002A3965" w14:paraId="4DE1DB41" w14:textId="77777777">
            <w:pPr>
              <w:spacing w:after="200" w:line="276" w:lineRule="auto"/>
              <w:rPr>
                <w:rFonts w:cs="Arial"/>
                <w:szCs w:val="22"/>
              </w:rPr>
            </w:pPr>
            <w:r w:rsidRPr="00504E14">
              <w:rPr>
                <w:rFonts w:cs="Arial"/>
              </w:rPr>
              <w:t>-</w:t>
            </w:r>
          </w:p>
        </w:tc>
        <w:tc>
          <w:tcPr>
            <w:tcW w:w="922" w:type="dxa"/>
          </w:tcPr>
          <w:p w:rsidRPr="00504E14" w:rsidR="002A3965" w:rsidP="00E01873" w:rsidRDefault="002A3965" w14:paraId="6CA52ED8" w14:textId="77777777">
            <w:pPr>
              <w:spacing w:after="200" w:line="276" w:lineRule="auto"/>
              <w:rPr>
                <w:rFonts w:cs="Arial"/>
                <w:szCs w:val="22"/>
              </w:rPr>
            </w:pPr>
            <w:r w:rsidRPr="00504E14">
              <w:rPr>
                <w:rFonts w:cs="Arial"/>
              </w:rPr>
              <w:t>-</w:t>
            </w:r>
          </w:p>
        </w:tc>
        <w:tc>
          <w:tcPr>
            <w:tcW w:w="4365" w:type="dxa"/>
          </w:tcPr>
          <w:p w:rsidRPr="00504E14" w:rsidR="002A3965" w:rsidP="00E01873" w:rsidRDefault="002A3965" w14:paraId="1802F355" w14:textId="77777777">
            <w:pPr>
              <w:rPr>
                <w:rFonts w:cs="Arial"/>
              </w:rPr>
            </w:pPr>
            <w:r w:rsidRPr="00504E14">
              <w:rPr>
                <w:rFonts w:cs="Arial"/>
              </w:rPr>
              <w:t>Wi</w:t>
            </w:r>
            <w:r>
              <w:rPr>
                <w:rFonts w:cs="Arial"/>
              </w:rPr>
              <w:t>-F</w:t>
            </w:r>
            <w:r w:rsidRPr="00504E14">
              <w:rPr>
                <w:rFonts w:cs="Arial"/>
              </w:rPr>
              <w:t>i chipset transmission status of Wi</w:t>
            </w:r>
            <w:r>
              <w:rPr>
                <w:rFonts w:cs="Arial"/>
              </w:rPr>
              <w:t>-F</w:t>
            </w:r>
            <w:r w:rsidRPr="00504E14">
              <w:rPr>
                <w:rFonts w:cs="Arial"/>
              </w:rPr>
              <w:t>i signal</w:t>
            </w:r>
          </w:p>
        </w:tc>
      </w:tr>
      <w:tr w:rsidR="002A3965" w:rsidTr="00E01873" w14:paraId="70024E1F" w14:textId="77777777">
        <w:trPr>
          <w:jc w:val="center"/>
        </w:trPr>
        <w:tc>
          <w:tcPr>
            <w:tcW w:w="967" w:type="dxa"/>
          </w:tcPr>
          <w:p w:rsidRPr="00504E14" w:rsidR="002A3965" w:rsidP="00E01873" w:rsidRDefault="002A3965" w14:paraId="0E767252" w14:textId="77777777">
            <w:pPr>
              <w:spacing w:after="200" w:line="276" w:lineRule="auto"/>
              <w:rPr>
                <w:rFonts w:cs="Arial"/>
                <w:szCs w:val="22"/>
              </w:rPr>
            </w:pPr>
          </w:p>
        </w:tc>
        <w:tc>
          <w:tcPr>
            <w:tcW w:w="1621" w:type="dxa"/>
          </w:tcPr>
          <w:p w:rsidRPr="00504E14" w:rsidR="002A3965" w:rsidP="00E01873" w:rsidRDefault="002A3965" w14:paraId="710C6C82" w14:textId="77777777">
            <w:pPr>
              <w:spacing w:after="200" w:line="276" w:lineRule="auto"/>
              <w:rPr>
                <w:rFonts w:cs="Arial"/>
                <w:szCs w:val="22"/>
              </w:rPr>
            </w:pPr>
            <w:r w:rsidRPr="00504E14">
              <w:rPr>
                <w:rFonts w:cs="Arial"/>
              </w:rPr>
              <w:t>Null</w:t>
            </w:r>
          </w:p>
        </w:tc>
        <w:tc>
          <w:tcPr>
            <w:tcW w:w="922" w:type="dxa"/>
          </w:tcPr>
          <w:p w:rsidRPr="00504E14" w:rsidR="002A3965" w:rsidP="00E01873" w:rsidRDefault="002A3965" w14:paraId="04ABA453" w14:textId="77777777">
            <w:pPr>
              <w:spacing w:after="200" w:line="276" w:lineRule="auto"/>
              <w:rPr>
                <w:rFonts w:cs="Arial"/>
                <w:szCs w:val="22"/>
              </w:rPr>
            </w:pPr>
            <w:r w:rsidRPr="00504E14">
              <w:rPr>
                <w:rFonts w:cs="Arial"/>
              </w:rPr>
              <w:t>0x0</w:t>
            </w:r>
          </w:p>
        </w:tc>
        <w:tc>
          <w:tcPr>
            <w:tcW w:w="4365" w:type="dxa"/>
          </w:tcPr>
          <w:p w:rsidRPr="00504E14" w:rsidR="002A3965" w:rsidP="00E01873" w:rsidRDefault="002A3965" w14:paraId="47CBC99C" w14:textId="77777777">
            <w:pPr>
              <w:rPr>
                <w:rFonts w:cs="Arial"/>
              </w:rPr>
            </w:pPr>
          </w:p>
        </w:tc>
      </w:tr>
      <w:tr w:rsidR="002A3965" w:rsidTr="00E01873" w14:paraId="4D503C3D" w14:textId="77777777">
        <w:trPr>
          <w:trHeight w:val="350"/>
          <w:jc w:val="center"/>
        </w:trPr>
        <w:tc>
          <w:tcPr>
            <w:tcW w:w="967" w:type="dxa"/>
          </w:tcPr>
          <w:p w:rsidRPr="00504E14" w:rsidR="002A3965" w:rsidP="00E01873" w:rsidRDefault="002A3965" w14:paraId="237BDD0C" w14:textId="77777777">
            <w:pPr>
              <w:spacing w:after="200" w:line="276" w:lineRule="auto"/>
              <w:rPr>
                <w:rFonts w:cs="Arial"/>
                <w:szCs w:val="22"/>
              </w:rPr>
            </w:pPr>
          </w:p>
        </w:tc>
        <w:tc>
          <w:tcPr>
            <w:tcW w:w="1621" w:type="dxa"/>
          </w:tcPr>
          <w:p w:rsidRPr="00504E14" w:rsidR="002A3965" w:rsidP="00E01873" w:rsidRDefault="002A3965" w14:paraId="61DBCA7B" w14:textId="77777777">
            <w:pPr>
              <w:spacing w:after="200" w:line="276" w:lineRule="auto"/>
              <w:rPr>
                <w:rFonts w:cs="Arial"/>
                <w:szCs w:val="22"/>
              </w:rPr>
            </w:pPr>
            <w:r w:rsidRPr="00504E14">
              <w:rPr>
                <w:rFonts w:cs="Arial"/>
              </w:rPr>
              <w:t>Off</w:t>
            </w:r>
          </w:p>
        </w:tc>
        <w:tc>
          <w:tcPr>
            <w:tcW w:w="922" w:type="dxa"/>
          </w:tcPr>
          <w:p w:rsidRPr="00504E14" w:rsidR="002A3965" w:rsidP="00E01873" w:rsidRDefault="002A3965" w14:paraId="47F3C892" w14:textId="77777777">
            <w:pPr>
              <w:spacing w:after="200" w:line="276" w:lineRule="auto"/>
              <w:rPr>
                <w:rFonts w:cs="Arial"/>
                <w:szCs w:val="22"/>
              </w:rPr>
            </w:pPr>
            <w:r w:rsidRPr="00504E14">
              <w:rPr>
                <w:rFonts w:cs="Arial"/>
              </w:rPr>
              <w:t>0x1</w:t>
            </w:r>
          </w:p>
        </w:tc>
        <w:tc>
          <w:tcPr>
            <w:tcW w:w="4365" w:type="dxa"/>
          </w:tcPr>
          <w:p w:rsidRPr="00504E14" w:rsidR="002A3965" w:rsidP="00E01873" w:rsidRDefault="002A3965" w14:paraId="6E62547D" w14:textId="77777777">
            <w:pPr>
              <w:rPr>
                <w:rFonts w:cs="Arial"/>
              </w:rPr>
            </w:pPr>
            <w:r w:rsidRPr="00504E14">
              <w:rPr>
                <w:rFonts w:cs="Arial"/>
              </w:rPr>
              <w:t>No Wi</w:t>
            </w:r>
            <w:r>
              <w:rPr>
                <w:rFonts w:cs="Arial"/>
              </w:rPr>
              <w:t>-F</w:t>
            </w:r>
            <w:r w:rsidRPr="00504E14">
              <w:rPr>
                <w:rFonts w:cs="Arial"/>
              </w:rPr>
              <w:t>i signal transmission on Wi</w:t>
            </w:r>
            <w:r>
              <w:rPr>
                <w:rFonts w:cs="Arial"/>
              </w:rPr>
              <w:t>-F</w:t>
            </w:r>
            <w:r w:rsidRPr="00504E14">
              <w:rPr>
                <w:rFonts w:cs="Arial"/>
              </w:rPr>
              <w:t>i chipset</w:t>
            </w:r>
          </w:p>
        </w:tc>
      </w:tr>
      <w:tr w:rsidR="002A3965" w:rsidTr="00E01873" w14:paraId="4C5EF12C" w14:textId="77777777">
        <w:trPr>
          <w:jc w:val="center"/>
        </w:trPr>
        <w:tc>
          <w:tcPr>
            <w:tcW w:w="967" w:type="dxa"/>
          </w:tcPr>
          <w:p w:rsidRPr="00504E14" w:rsidR="002A3965" w:rsidP="00E01873" w:rsidRDefault="002A3965" w14:paraId="1A23E1AE" w14:textId="77777777">
            <w:pPr>
              <w:spacing w:after="200" w:line="276" w:lineRule="auto"/>
              <w:rPr>
                <w:rFonts w:cs="Arial"/>
                <w:szCs w:val="22"/>
              </w:rPr>
            </w:pPr>
          </w:p>
        </w:tc>
        <w:tc>
          <w:tcPr>
            <w:tcW w:w="1621" w:type="dxa"/>
          </w:tcPr>
          <w:p w:rsidRPr="00504E14" w:rsidR="002A3965" w:rsidP="00E01873" w:rsidRDefault="002A3965" w14:paraId="6D958ACD" w14:textId="77777777">
            <w:pPr>
              <w:spacing w:after="200" w:line="276" w:lineRule="auto"/>
              <w:rPr>
                <w:rFonts w:cs="Arial"/>
                <w:szCs w:val="22"/>
              </w:rPr>
            </w:pPr>
            <w:r w:rsidRPr="00504E14">
              <w:rPr>
                <w:rFonts w:cs="Arial"/>
              </w:rPr>
              <w:t>On</w:t>
            </w:r>
          </w:p>
        </w:tc>
        <w:tc>
          <w:tcPr>
            <w:tcW w:w="922" w:type="dxa"/>
          </w:tcPr>
          <w:p w:rsidRPr="00504E14" w:rsidR="002A3965" w:rsidP="00E01873" w:rsidRDefault="002A3965" w14:paraId="1CFADC53" w14:textId="77777777">
            <w:pPr>
              <w:spacing w:after="200" w:line="276" w:lineRule="auto"/>
              <w:rPr>
                <w:rFonts w:cs="Arial"/>
                <w:szCs w:val="22"/>
              </w:rPr>
            </w:pPr>
            <w:r w:rsidRPr="00504E14">
              <w:rPr>
                <w:rFonts w:cs="Arial"/>
              </w:rPr>
              <w:t>0x2</w:t>
            </w:r>
          </w:p>
        </w:tc>
        <w:tc>
          <w:tcPr>
            <w:tcW w:w="4365" w:type="dxa"/>
          </w:tcPr>
          <w:p w:rsidRPr="00504E14" w:rsidR="002A3965" w:rsidP="00E01873" w:rsidRDefault="002A3965" w14:paraId="5EE32DBF" w14:textId="77777777">
            <w:pPr>
              <w:rPr>
                <w:rFonts w:cs="Arial"/>
              </w:rPr>
            </w:pPr>
            <w:r w:rsidRPr="00504E14">
              <w:rPr>
                <w:rFonts w:cs="Arial"/>
              </w:rPr>
              <w:t>Wi</w:t>
            </w:r>
            <w:r>
              <w:rPr>
                <w:rFonts w:cs="Arial"/>
              </w:rPr>
              <w:t>-F</w:t>
            </w:r>
            <w:r w:rsidRPr="00504E14">
              <w:rPr>
                <w:rFonts w:cs="Arial"/>
              </w:rPr>
              <w:t>i chipset is transmitting Wi</w:t>
            </w:r>
            <w:r>
              <w:rPr>
                <w:rFonts w:cs="Arial"/>
              </w:rPr>
              <w:t>-F</w:t>
            </w:r>
            <w:r w:rsidRPr="00504E14">
              <w:rPr>
                <w:rFonts w:cs="Arial"/>
              </w:rPr>
              <w:t>i</w:t>
            </w:r>
            <w:r>
              <w:rPr>
                <w:rFonts w:cs="Arial"/>
              </w:rPr>
              <w:t xml:space="preserve"> </w:t>
            </w:r>
            <w:r w:rsidRPr="00504E14">
              <w:rPr>
                <w:rFonts w:cs="Arial"/>
              </w:rPr>
              <w:t>signal</w:t>
            </w:r>
          </w:p>
        </w:tc>
      </w:tr>
      <w:tr w:rsidR="002A3965" w:rsidTr="00E01873" w14:paraId="7A79F0D7" w14:textId="77777777">
        <w:trPr>
          <w:trHeight w:val="242"/>
          <w:jc w:val="center"/>
        </w:trPr>
        <w:tc>
          <w:tcPr>
            <w:tcW w:w="967" w:type="dxa"/>
          </w:tcPr>
          <w:p w:rsidRPr="00504E14" w:rsidR="002A3965" w:rsidP="00E01873" w:rsidRDefault="002A3965" w14:paraId="7156F754" w14:textId="77777777">
            <w:pPr>
              <w:spacing w:after="200" w:line="276" w:lineRule="auto"/>
              <w:rPr>
                <w:rFonts w:cs="Arial"/>
                <w:szCs w:val="22"/>
              </w:rPr>
            </w:pPr>
          </w:p>
        </w:tc>
        <w:tc>
          <w:tcPr>
            <w:tcW w:w="1621" w:type="dxa"/>
          </w:tcPr>
          <w:p w:rsidRPr="00504E14" w:rsidR="002A3965" w:rsidP="00E01873" w:rsidRDefault="002A3965" w14:paraId="305B4342" w14:textId="77777777">
            <w:pPr>
              <w:spacing w:after="200" w:line="276" w:lineRule="auto"/>
              <w:rPr>
                <w:rFonts w:cs="Arial"/>
                <w:szCs w:val="22"/>
              </w:rPr>
            </w:pPr>
            <w:r w:rsidRPr="00504E14">
              <w:rPr>
                <w:rFonts w:cs="Arial"/>
              </w:rPr>
              <w:t>On-Disabled</w:t>
            </w:r>
          </w:p>
        </w:tc>
        <w:tc>
          <w:tcPr>
            <w:tcW w:w="922" w:type="dxa"/>
          </w:tcPr>
          <w:p w:rsidRPr="00504E14" w:rsidR="002A3965" w:rsidP="00E01873" w:rsidRDefault="002A3965" w14:paraId="38300AA0" w14:textId="77777777">
            <w:pPr>
              <w:spacing w:after="200" w:line="276" w:lineRule="auto"/>
              <w:rPr>
                <w:rFonts w:cs="Arial"/>
                <w:szCs w:val="22"/>
              </w:rPr>
            </w:pPr>
            <w:r w:rsidRPr="00504E14">
              <w:rPr>
                <w:rFonts w:cs="Arial"/>
              </w:rPr>
              <w:t>0x3</w:t>
            </w:r>
          </w:p>
        </w:tc>
        <w:tc>
          <w:tcPr>
            <w:tcW w:w="4365" w:type="dxa"/>
          </w:tcPr>
          <w:p w:rsidRPr="00504E14" w:rsidR="002A3965" w:rsidP="00E01873" w:rsidRDefault="002A3965" w14:paraId="26147930" w14:textId="77777777">
            <w:pPr>
              <w:rPr>
                <w:rFonts w:cs="Arial"/>
              </w:rPr>
            </w:pPr>
            <w:r w:rsidRPr="00504E14">
              <w:rPr>
                <w:rFonts w:cs="Arial"/>
              </w:rPr>
              <w:t>Wi</w:t>
            </w:r>
            <w:r>
              <w:rPr>
                <w:rFonts w:cs="Arial"/>
              </w:rPr>
              <w:t>-F</w:t>
            </w:r>
            <w:r w:rsidRPr="00504E14">
              <w:rPr>
                <w:rFonts w:cs="Arial"/>
              </w:rPr>
              <w:t>i chipset shall transmit Wi</w:t>
            </w:r>
            <w:r>
              <w:rPr>
                <w:rFonts w:cs="Arial"/>
              </w:rPr>
              <w:t>-F</w:t>
            </w:r>
            <w:r w:rsidRPr="00504E14">
              <w:rPr>
                <w:rFonts w:cs="Arial"/>
              </w:rPr>
              <w:t>i signal once other defined conditions are</w:t>
            </w:r>
            <w:r>
              <w:rPr>
                <w:rFonts w:cs="Arial"/>
              </w:rPr>
              <w:t xml:space="preserve"> met</w:t>
            </w:r>
          </w:p>
        </w:tc>
      </w:tr>
    </w:tbl>
    <w:p w:rsidR="002A3965" w:rsidP="002A3965" w:rsidRDefault="002A3965" w14:paraId="3319501B" w14:textId="77777777"/>
    <w:p w:rsidR="004A20E8" w:rsidP="004A20E8" w:rsidRDefault="004A20E8" w14:paraId="435FCDD0" w14:textId="183DBCAF">
      <w:pPr>
        <w:pStyle w:val="Heading4"/>
        <w:rPr>
          <w:ins w:author="Nahle, Wassim (W.)" w:date="2021-06-17T14:56:00Z" w:id="2281"/>
        </w:rPr>
      </w:pPr>
      <w:bookmarkStart w:name="_SOA" w:id="2282"/>
      <w:bookmarkEnd w:id="2282"/>
      <w:ins w:author="Nahle, Wassim (W.)" w:date="2021-06-17T14:56:00Z" w:id="2283">
        <w:r w:rsidRPr="00B9479B">
          <w:t>MD-REQ-</w:t>
        </w:r>
        <w:r>
          <w:t>XXXXXX</w:t>
        </w:r>
        <w:r w:rsidRPr="00B9479B">
          <w:t>-</w:t>
        </w:r>
      </w:ins>
      <w:ins w:author="Vega martinez, Oscar (O.)" w:date="2021-07-09T11:06:00Z" w:id="2284">
        <w:r w:rsidR="00C86171">
          <w:t xml:space="preserve"> </w:t>
        </w:r>
      </w:ins>
      <w:ins w:author="Vega martinez, Oscar (O.)" w:date="2021-07-09T13:40:00Z" w:id="2285">
        <w:r w:rsidR="000D63EB">
          <w:t xml:space="preserve">SOA MESSAGE </w:t>
        </w:r>
      </w:ins>
      <w:commentRangeStart w:id="2286"/>
      <w:commentRangeStart w:id="2287"/>
      <w:proofErr w:type="spellStart"/>
      <w:ins w:author="Nahle, Wassim (W.)" w:date="2021-06-17T14:56:00Z" w:id="2288">
        <w:r w:rsidRPr="00B9479B">
          <w:t>HotspotEnablement_St</w:t>
        </w:r>
        <w:r>
          <w:t>atus</w:t>
        </w:r>
      </w:ins>
      <w:commentRangeEnd w:id="2286"/>
      <w:proofErr w:type="spellEnd"/>
      <w:r w:rsidR="00EC67BE">
        <w:rPr>
          <w:rStyle w:val="CommentReference"/>
          <w:b w:val="0"/>
          <w:bCs w:val="0"/>
          <w:i w:val="0"/>
        </w:rPr>
        <w:commentReference w:id="2286"/>
      </w:r>
      <w:commentRangeEnd w:id="2287"/>
      <w:r w:rsidR="00DA4FCB">
        <w:rPr>
          <w:rStyle w:val="CommentReference"/>
          <w:b w:val="0"/>
          <w:bCs w:val="0"/>
          <w:i w:val="0"/>
        </w:rPr>
        <w:commentReference w:id="2287"/>
      </w:r>
    </w:p>
    <w:p w:rsidR="002A3965" w:rsidP="002A3965" w:rsidRDefault="002A3965" w14:paraId="71E32B37" w14:textId="4B6C1490">
      <w:pPr>
        <w:rPr>
          <w:ins w:author="Nahle, Wassim (W.)" w:date="2021-05-18T12:00:00Z" w:id="2289"/>
        </w:rPr>
      </w:pPr>
      <w:commentRangeStart w:id="2290"/>
      <w:ins w:author="Nahle, Wassim (W.)" w:date="2021-05-18T12:00:00Z" w:id="2291">
        <w:r>
          <w:t xml:space="preserve">Message Endpoint: </w:t>
        </w:r>
        <w:r w:rsidRPr="00BB2195">
          <w:t>SERVICES/DATA/TCU/WHSS/</w:t>
        </w:r>
        <w:proofErr w:type="spellStart"/>
        <w:r w:rsidRPr="00BB2195">
          <w:t>HOTSPOT_</w:t>
        </w:r>
        <w:del w:author="Nahle, Wassim (W.)" w:date="2021-06-10T15:20:00Z" w:id="2292">
          <w:r w:rsidDel="00844925">
            <w:delText>SECURITY</w:delText>
          </w:r>
        </w:del>
      </w:ins>
      <w:ins w:author="Nahle, Wassim (W.)" w:date="2021-06-10T15:20:00Z" w:id="2293">
        <w:r w:rsidR="00844925">
          <w:t>Enablement</w:t>
        </w:r>
      </w:ins>
      <w:commentRangeEnd w:id="2290"/>
      <w:proofErr w:type="spellEnd"/>
      <w:ins w:author="Nahle, Wassim (W.)" w:date="2021-06-10T15:30:00Z" w:id="2294">
        <w:r w:rsidR="00922E95">
          <w:rPr>
            <w:rStyle w:val="CommentReference"/>
          </w:rPr>
          <w:commentReference w:id="2290"/>
        </w:r>
      </w:ins>
    </w:p>
    <w:p w:rsidR="00C72BE0" w:rsidP="002A3965" w:rsidRDefault="00C72BE0" w14:paraId="29B44DBA" w14:textId="31092AFC">
      <w:pPr>
        <w:rPr>
          <w:ins w:author="Nahle, Wassim (W.)" w:date="2021-06-10T15:26:00Z" w:id="2295"/>
        </w:rPr>
      </w:pPr>
    </w:p>
    <w:p w:rsidR="00EC1B61" w:rsidP="00EC1B61" w:rsidRDefault="00EC1B61" w14:paraId="17D023DC" w14:textId="230B6916">
      <w:pPr>
        <w:rPr>
          <w:ins w:author="Nahle, Wassim (W.)" w:date="2021-06-15T17:45:00Z" w:id="2296"/>
          <w:rFonts w:cs="Arial"/>
        </w:rPr>
      </w:pPr>
      <w:ins w:author="Nahle, Wassim (W.)" w:date="2021-06-10T15:26:00Z" w:id="2297">
        <w:r w:rsidRPr="00DF2AD3">
          <w:rPr>
            <w:rFonts w:cs="Arial"/>
          </w:rPr>
          <w:t>This API is used</w:t>
        </w:r>
        <w:r>
          <w:rPr>
            <w:rFonts w:cs="Arial"/>
          </w:rPr>
          <w:t xml:space="preserve"> internally by TCU and SYNC to broadcast WFHS </w:t>
        </w:r>
        <w:proofErr w:type="spellStart"/>
        <w:r>
          <w:rPr>
            <w:rFonts w:cs="Arial"/>
          </w:rPr>
          <w:t>EnablementSt</w:t>
        </w:r>
        <w:proofErr w:type="spellEnd"/>
        <w:r>
          <w:rPr>
            <w:rFonts w:cs="Arial"/>
          </w:rPr>
          <w:t>.</w:t>
        </w:r>
      </w:ins>
    </w:p>
    <w:p w:rsidR="00A149B0" w:rsidP="00EC1B61" w:rsidRDefault="00A149B0" w14:paraId="07CB3D46" w14:textId="77777777">
      <w:pPr>
        <w:rPr>
          <w:ins w:author="Nahle, Wassim (W.)" w:date="2021-06-15T17:45:00Z" w:id="2298"/>
          <w:rFonts w:cs="Arial"/>
        </w:rPr>
      </w:pPr>
    </w:p>
    <w:p w:rsidR="00A149B0" w:rsidP="00A149B0" w:rsidRDefault="00A149B0" w14:paraId="36BC427D" w14:textId="7AD1324B">
      <w:pPr>
        <w:rPr>
          <w:ins w:author="Nahle, Wassim (W.)" w:date="2021-06-15T17:45:00Z" w:id="2299"/>
        </w:rPr>
      </w:pPr>
      <w:ins w:author="Nahle, Wassim (W.)" w:date="2021-06-15T17:45:00Z" w:id="2300">
        <w:r>
          <w:t>Message Structure:</w:t>
        </w:r>
      </w:ins>
      <w:ins w:author="Vega martinez, Oscar (O.)" w:date="2021-07-13T14:50:00Z" w:id="2301">
        <w:r w:rsidR="004440B0">
          <w:t xml:space="preserve"> </w:t>
        </w:r>
      </w:ins>
      <w:ins w:author="Nahle, Wassim (W.)" w:date="2021-06-15T17:45:00Z" w:id="2302">
        <w:r>
          <w:t>Status</w:t>
        </w:r>
      </w:ins>
    </w:p>
    <w:p w:rsidRPr="00C87366" w:rsidR="00A149B0" w:rsidDel="00A149B0" w:rsidP="00EC1B61" w:rsidRDefault="00A149B0" w14:paraId="57DBB714" w14:textId="1AFA5676">
      <w:pPr>
        <w:rPr>
          <w:ins w:author="Nahle, Wassim (W.)" w:date="2021-06-10T15:26:00Z" w:id="2303"/>
          <w:del w:author="Nahle, Wassim (W.)" w:date="2021-06-15T17:45:00Z" w:id="2304"/>
          <w:rFonts w:cs="Arial"/>
        </w:rPr>
      </w:pPr>
    </w:p>
    <w:p w:rsidR="00EC1B61" w:rsidDel="00A149B0" w:rsidP="002A3965" w:rsidRDefault="00EC1B61" w14:paraId="47C2D0C6" w14:textId="10D3B0E8">
      <w:pPr>
        <w:rPr>
          <w:ins w:author="Nahle, Wassim (W.)" w:date="2021-06-02T14:56:00Z" w:id="2305"/>
          <w:del w:author="Nahle, Wassim (W.)" w:date="2021-06-15T17:45:00Z" w:id="2306"/>
        </w:rPr>
      </w:pPr>
    </w:p>
    <w:tbl>
      <w:tblPr>
        <w:tblW w:w="10075" w:type="dxa"/>
        <w:jc w:val="center"/>
        <w:tblLayout w:type="fixed"/>
        <w:tblCellMar>
          <w:left w:w="10" w:type="dxa"/>
          <w:right w:w="10" w:type="dxa"/>
        </w:tblCellMar>
        <w:tblLook w:val="04A0" w:firstRow="1" w:lastRow="0" w:firstColumn="1" w:lastColumn="0" w:noHBand="0" w:noVBand="1"/>
      </w:tblPr>
      <w:tblGrid>
        <w:gridCol w:w="1255"/>
        <w:gridCol w:w="900"/>
        <w:gridCol w:w="823"/>
        <w:gridCol w:w="900"/>
        <w:gridCol w:w="1697"/>
        <w:gridCol w:w="1260"/>
        <w:gridCol w:w="3240"/>
      </w:tblGrid>
      <w:tr w:rsidRPr="00565659" w:rsidR="00C72BE0" w:rsidTr="00C72BE0" w14:paraId="3EB3620A" w14:textId="77777777">
        <w:trPr>
          <w:jc w:val="center"/>
          <w:ins w:author="Nahle, Wassim (W.)" w:date="2021-06-02T14:56:00Z" w:id="2307"/>
        </w:trPr>
        <w:tc>
          <w:tcPr>
            <w:tcW w:w="2155"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C72BE0" w:rsidP="00C72BE0" w:rsidRDefault="00C72BE0" w14:paraId="2234E081" w14:textId="77777777">
            <w:pPr>
              <w:spacing w:line="251" w:lineRule="auto"/>
              <w:jc w:val="right"/>
              <w:rPr>
                <w:ins w:author="Nahle, Wassim (W.)" w:date="2021-06-02T14:56:00Z" w:id="2308"/>
              </w:rPr>
            </w:pPr>
            <w:ins w:author="Nahle, Wassim (W.)" w:date="2021-06-02T14:56:00Z" w:id="2309">
              <w:r>
                <w:rPr>
                  <w:b/>
                </w:rPr>
                <w:t>Method Type</w:t>
              </w:r>
            </w:ins>
          </w:p>
        </w:tc>
        <w:tc>
          <w:tcPr>
            <w:tcW w:w="7920" w:type="dxa"/>
            <w:gridSpan w:val="5"/>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vAlign w:val="center"/>
          </w:tcPr>
          <w:p w:rsidRPr="00565659" w:rsidR="00C72BE0" w:rsidP="00C72BE0" w:rsidRDefault="00F549AA" w14:paraId="61957B98" w14:textId="29580E61">
            <w:pPr>
              <w:spacing w:line="251" w:lineRule="auto"/>
              <w:rPr>
                <w:ins w:author="Nahle, Wassim (W.)" w:date="2021-06-02T14:56:00Z" w:id="2310"/>
                <w:highlight w:val="yellow"/>
              </w:rPr>
            </w:pPr>
            <w:proofErr w:type="spellStart"/>
            <w:ins w:author="Nahle, Wassim (W.)" w:date="2021-06-10T15:24:00Z" w:id="2311">
              <w:r>
                <w:rPr>
                  <w:rFonts w:cs="Arial"/>
                  <w:szCs w:val="22"/>
                  <w:highlight w:val="yellow"/>
                </w:rPr>
                <w:t>OnChange</w:t>
              </w:r>
            </w:ins>
            <w:proofErr w:type="spellEnd"/>
          </w:p>
        </w:tc>
      </w:tr>
      <w:tr w:rsidR="00C72BE0" w:rsidTr="00C72BE0" w14:paraId="6E21B48F" w14:textId="77777777">
        <w:trPr>
          <w:jc w:val="center"/>
          <w:ins w:author="Nahle, Wassim (W.)" w:date="2021-06-02T14:56:00Z" w:id="2312"/>
        </w:trPr>
        <w:tc>
          <w:tcPr>
            <w:tcW w:w="2155"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C72BE0" w:rsidP="00C72BE0" w:rsidRDefault="00C72BE0" w14:paraId="02C50216" w14:textId="77777777">
            <w:pPr>
              <w:spacing w:line="251" w:lineRule="auto"/>
              <w:jc w:val="right"/>
              <w:rPr>
                <w:ins w:author="Nahle, Wassim (W.)" w:date="2021-06-02T14:56:00Z" w:id="2313"/>
              </w:rPr>
            </w:pPr>
            <w:ins w:author="Nahle, Wassim (W.)" w:date="2021-06-02T14:56:00Z" w:id="2314">
              <w:r>
                <w:rPr>
                  <w:b/>
                </w:rPr>
                <w:t>QoS Level</w:t>
              </w:r>
            </w:ins>
          </w:p>
        </w:tc>
        <w:tc>
          <w:tcPr>
            <w:tcW w:w="7920" w:type="dxa"/>
            <w:gridSpan w:val="5"/>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vAlign w:val="center"/>
          </w:tcPr>
          <w:p w:rsidR="00C72BE0" w:rsidP="00C72BE0" w:rsidRDefault="00C72BE0" w14:paraId="5AEDC169" w14:textId="77777777">
            <w:pPr>
              <w:spacing w:line="251" w:lineRule="auto"/>
              <w:rPr>
                <w:ins w:author="Nahle, Wassim (W.)" w:date="2021-06-02T14:56:00Z" w:id="2315"/>
              </w:rPr>
            </w:pPr>
            <w:ins w:author="Nahle, Wassim (W.)" w:date="2021-06-02T14:56:00Z" w:id="2316">
              <w:r>
                <w:t>1</w:t>
              </w:r>
            </w:ins>
          </w:p>
        </w:tc>
      </w:tr>
      <w:tr w:rsidR="00C72BE0" w:rsidTr="00C72BE0" w14:paraId="2A17EAF5" w14:textId="77777777">
        <w:trPr>
          <w:jc w:val="center"/>
          <w:ins w:author="Nahle, Wassim (W.)" w:date="2021-06-02T14:56:00Z" w:id="2317"/>
        </w:trPr>
        <w:tc>
          <w:tcPr>
            <w:tcW w:w="2155"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C72BE0" w:rsidP="00C72BE0" w:rsidRDefault="00C72BE0" w14:paraId="1E18B382" w14:textId="77777777">
            <w:pPr>
              <w:spacing w:line="251" w:lineRule="auto"/>
              <w:jc w:val="right"/>
              <w:rPr>
                <w:ins w:author="Nahle, Wassim (W.)" w:date="2021-06-02T14:56:00Z" w:id="2318"/>
              </w:rPr>
            </w:pPr>
            <w:ins w:author="Nahle, Wassim (W.)" w:date="2021-06-02T14:56:00Z" w:id="2319">
              <w:r>
                <w:rPr>
                  <w:b/>
                </w:rPr>
                <w:t>Retained</w:t>
              </w:r>
            </w:ins>
          </w:p>
        </w:tc>
        <w:tc>
          <w:tcPr>
            <w:tcW w:w="7920" w:type="dxa"/>
            <w:gridSpan w:val="5"/>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vAlign w:val="center"/>
          </w:tcPr>
          <w:p w:rsidR="00C72BE0" w:rsidP="00C72BE0" w:rsidRDefault="001A6DF6" w14:paraId="34AB48E3" w14:textId="353FE47D">
            <w:pPr>
              <w:spacing w:line="251" w:lineRule="auto"/>
              <w:rPr>
                <w:ins w:author="Nahle, Wassim (W.)" w:date="2021-06-02T14:56:00Z" w:id="2320"/>
              </w:rPr>
            </w:pPr>
            <w:ins w:author="Nahle, Wassim (W.)" w:date="2021-06-10T15:31:00Z" w:id="2321">
              <w:r>
                <w:t>Yes</w:t>
              </w:r>
            </w:ins>
          </w:p>
        </w:tc>
      </w:tr>
      <w:tr w:rsidR="00C72BE0" w:rsidTr="00C72BE0" w14:paraId="1F261C07" w14:textId="77777777">
        <w:trPr>
          <w:trHeight w:val="70"/>
          <w:jc w:val="center"/>
          <w:ins w:author="Nahle, Wassim (W.)" w:date="2021-06-02T14:56:00Z" w:id="2322"/>
        </w:trPr>
        <w:tc>
          <w:tcPr>
            <w:tcW w:w="10075" w:type="dxa"/>
            <w:gridSpan w:val="7"/>
            <w:tcBorders>
              <w:top w:val="single" w:color="000000" w:sz="4" w:space="0"/>
              <w:left w:val="single" w:color="000000" w:sz="4" w:space="0"/>
              <w:bottom w:val="single" w:color="000000" w:sz="4" w:space="0"/>
              <w:right w:val="single" w:color="000000" w:sz="4" w:space="0"/>
            </w:tcBorders>
            <w:shd w:val="clear" w:color="auto" w:fill="808080"/>
            <w:tcMar>
              <w:top w:w="0" w:type="dxa"/>
              <w:left w:w="108" w:type="dxa"/>
              <w:bottom w:w="0" w:type="dxa"/>
              <w:right w:w="108" w:type="dxa"/>
            </w:tcMar>
          </w:tcPr>
          <w:p w:rsidR="00C72BE0" w:rsidP="00C72BE0" w:rsidRDefault="00C72BE0" w14:paraId="729D7F35" w14:textId="77777777">
            <w:pPr>
              <w:spacing w:line="251" w:lineRule="auto"/>
              <w:rPr>
                <w:ins w:author="Nahle, Wassim (W.)" w:date="2021-06-02T14:56:00Z" w:id="2323"/>
                <w:sz w:val="8"/>
              </w:rPr>
            </w:pPr>
          </w:p>
        </w:tc>
      </w:tr>
      <w:tr w:rsidR="00C72BE0" w:rsidTr="00C72BE0" w14:paraId="405B7F71" w14:textId="77777777">
        <w:trPr>
          <w:jc w:val="center"/>
          <w:ins w:author="Nahle, Wassim (W.)" w:date="2021-06-02T14:56:00Z" w:id="2324"/>
        </w:trPr>
        <w:tc>
          <w:tcPr>
            <w:tcW w:w="1255"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tcPr>
          <w:p w:rsidR="00C72BE0" w:rsidP="00C72BE0" w:rsidRDefault="00C72BE0" w14:paraId="140DF11E" w14:textId="77777777">
            <w:pPr>
              <w:jc w:val="center"/>
              <w:rPr>
                <w:ins w:author="Nahle, Wassim (W.)" w:date="2021-06-02T14:56:00Z" w:id="2325"/>
                <w:b/>
              </w:rPr>
            </w:pPr>
            <w:ins w:author="Nahle, Wassim (W.)" w:date="2021-06-02T14:56:00Z" w:id="2326">
              <w:r>
                <w:rPr>
                  <w:b/>
                </w:rPr>
                <w:t>R/O</w:t>
              </w:r>
            </w:ins>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00C72BE0" w:rsidP="00C72BE0" w:rsidRDefault="00C72BE0" w14:paraId="75E7C4B1" w14:textId="77777777">
            <w:pPr>
              <w:rPr>
                <w:ins w:author="Nahle, Wassim (W.)" w:date="2021-06-02T14:56:00Z" w:id="2327"/>
                <w:b/>
              </w:rPr>
            </w:pPr>
            <w:ins w:author="Nahle, Wassim (W.)" w:date="2021-06-02T14:56:00Z" w:id="2328">
              <w:r>
                <w:rPr>
                  <w:b/>
                </w:rPr>
                <w:t>Name</w:t>
              </w:r>
            </w:ins>
          </w:p>
        </w:tc>
        <w:tc>
          <w:tcPr>
            <w:tcW w:w="900"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tcPr>
          <w:p w:rsidR="00C72BE0" w:rsidP="00C72BE0" w:rsidRDefault="00C72BE0" w14:paraId="5771AE5D" w14:textId="77777777">
            <w:pPr>
              <w:rPr>
                <w:ins w:author="Nahle, Wassim (W.)" w:date="2021-06-02T14:56:00Z" w:id="2329"/>
                <w:b/>
              </w:rPr>
            </w:pPr>
            <w:ins w:author="Nahle, Wassim (W.)" w:date="2021-06-02T14:56:00Z" w:id="2330">
              <w:r>
                <w:rPr>
                  <w:b/>
                </w:rPr>
                <w:t>Type</w:t>
              </w:r>
            </w:ins>
          </w:p>
        </w:tc>
        <w:tc>
          <w:tcPr>
            <w:tcW w:w="1697"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00C72BE0" w:rsidP="00C72BE0" w:rsidRDefault="00C72BE0" w14:paraId="3F3B0D90" w14:textId="77777777">
            <w:pPr>
              <w:rPr>
                <w:ins w:author="Nahle, Wassim (W.)" w:date="2021-06-02T14:56:00Z" w:id="2331"/>
                <w:b/>
              </w:rPr>
            </w:pPr>
            <w:ins w:author="Nahle, Wassim (W.)" w:date="2021-06-02T14:56:00Z" w:id="2332">
              <w:r>
                <w:rPr>
                  <w:b/>
                </w:rPr>
                <w:t>Literals</w:t>
              </w:r>
            </w:ins>
          </w:p>
        </w:tc>
        <w:tc>
          <w:tcPr>
            <w:tcW w:w="1260"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00C72BE0" w:rsidP="00C72BE0" w:rsidRDefault="00C72BE0" w14:paraId="578416BE" w14:textId="77777777">
            <w:pPr>
              <w:rPr>
                <w:ins w:author="Nahle, Wassim (W.)" w:date="2021-06-02T14:56:00Z" w:id="2333"/>
                <w:b/>
              </w:rPr>
            </w:pPr>
            <w:ins w:author="Nahle, Wassim (W.)" w:date="2021-06-02T14:56:00Z" w:id="2334">
              <w:r>
                <w:rPr>
                  <w:b/>
                </w:rPr>
                <w:t>Value</w:t>
              </w:r>
            </w:ins>
          </w:p>
        </w:tc>
        <w:tc>
          <w:tcPr>
            <w:tcW w:w="3240"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00C72BE0" w:rsidP="00C72BE0" w:rsidRDefault="00C72BE0" w14:paraId="0169512B" w14:textId="77777777">
            <w:pPr>
              <w:rPr>
                <w:ins w:author="Nahle, Wassim (W.)" w:date="2021-06-02T14:56:00Z" w:id="2335"/>
                <w:b/>
              </w:rPr>
            </w:pPr>
            <w:ins w:author="Nahle, Wassim (W.)" w:date="2021-06-02T14:56:00Z" w:id="2336">
              <w:r>
                <w:rPr>
                  <w:b/>
                </w:rPr>
                <w:t>Description</w:t>
              </w:r>
            </w:ins>
          </w:p>
        </w:tc>
      </w:tr>
      <w:tr w:rsidR="00C72BE0" w:rsidTr="00C72BE0" w14:paraId="33C0C431" w14:textId="77777777">
        <w:trPr>
          <w:jc w:val="center"/>
          <w:ins w:author="Nahle, Wassim (W.)" w:date="2021-06-02T14:56:00Z" w:id="2337"/>
        </w:trPr>
        <w:tc>
          <w:tcPr>
            <w:tcW w:w="10075" w:type="dxa"/>
            <w:gridSpan w:val="7"/>
            <w:tcBorders>
              <w:top w:val="single" w:color="000000" w:sz="4" w:space="0"/>
              <w:left w:val="single" w:color="000000" w:sz="4" w:space="0"/>
              <w:bottom w:val="single" w:color="000000" w:sz="4" w:space="0"/>
              <w:right w:val="single" w:color="000000" w:sz="4" w:space="0"/>
            </w:tcBorders>
            <w:shd w:val="clear" w:color="auto" w:fill="D9D9D9"/>
            <w:tcMar>
              <w:top w:w="0" w:type="dxa"/>
              <w:left w:w="108" w:type="dxa"/>
              <w:bottom w:w="0" w:type="dxa"/>
              <w:right w:w="108" w:type="dxa"/>
            </w:tcMar>
          </w:tcPr>
          <w:p w:rsidR="00C72BE0" w:rsidP="00C72BE0" w:rsidRDefault="00C72BE0" w14:paraId="1134DAF6" w14:textId="77777777">
            <w:pPr>
              <w:rPr>
                <w:ins w:author="Nahle, Wassim (W.)" w:date="2021-06-02T14:56:00Z" w:id="2338"/>
                <w:b/>
              </w:rPr>
            </w:pPr>
            <w:ins w:author="Nahle, Wassim (W.)" w:date="2021-06-02T14:56:00Z" w:id="2339">
              <w:r>
                <w:rPr>
                  <w:b/>
                </w:rPr>
                <w:t>Request</w:t>
              </w:r>
            </w:ins>
          </w:p>
        </w:tc>
      </w:tr>
      <w:tr w:rsidRPr="00565659" w:rsidR="00C72BE0" w:rsidTr="00C72BE0" w14:paraId="5ACC817C" w14:textId="77777777">
        <w:trPr>
          <w:jc w:val="center"/>
          <w:ins w:author="Nahle, Wassim (W.)" w:date="2021-06-02T14:56:00Z" w:id="2340"/>
        </w:trPr>
        <w:tc>
          <w:tcPr>
            <w:tcW w:w="10075" w:type="dxa"/>
            <w:gridSpan w:val="7"/>
            <w:tcBorders>
              <w:top w:val="single" w:color="000000" w:sz="4" w:space="0"/>
              <w:left w:val="single" w:color="000000" w:sz="4" w:space="0"/>
              <w:bottom w:val="single" w:color="000000" w:sz="4" w:space="0"/>
              <w:right w:val="single" w:color="000000" w:sz="4" w:space="0"/>
            </w:tcBorders>
            <w:shd w:val="clear" w:color="auto" w:fill="D9D9D9"/>
            <w:tcMar>
              <w:top w:w="0" w:type="dxa"/>
              <w:left w:w="108" w:type="dxa"/>
              <w:bottom w:w="0" w:type="dxa"/>
              <w:right w:w="108" w:type="dxa"/>
            </w:tcMar>
          </w:tcPr>
          <w:p w:rsidRPr="00565659" w:rsidR="00C72BE0" w:rsidP="00C72BE0" w:rsidRDefault="00C72BE0" w14:paraId="598B947E" w14:textId="77777777">
            <w:pPr>
              <w:rPr>
                <w:ins w:author="Nahle, Wassim (W.)" w:date="2021-06-02T14:56:00Z" w:id="2341"/>
                <w:highlight w:val="yellow"/>
              </w:rPr>
            </w:pPr>
            <w:ins w:author="Nahle, Wassim (W.)" w:date="2021-06-02T14:56:00Z" w:id="2342">
              <w:r w:rsidRPr="00565659">
                <w:rPr>
                  <w:b/>
                  <w:highlight w:val="yellow"/>
                </w:rPr>
                <w:t>Response</w:t>
              </w:r>
            </w:ins>
          </w:p>
        </w:tc>
      </w:tr>
      <w:tr w:rsidRPr="00565659" w:rsidR="00CA5EBF" w:rsidTr="00C72BE0" w14:paraId="3D61AA1A" w14:textId="77777777">
        <w:trPr>
          <w:jc w:val="center"/>
          <w:ins w:author="Nahle, Wassim (W.)" w:date="2021-06-02T14:56:00Z" w:id="2343"/>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CA5EBF" w:rsidP="00CA5EBF" w:rsidRDefault="00CA5EBF" w14:paraId="72905879" w14:textId="241FC52A">
            <w:pPr>
              <w:jc w:val="center"/>
              <w:rPr>
                <w:ins w:author="Nahle, Wassim (W.)" w:date="2021-06-02T14:56:00Z" w:id="2344"/>
                <w:highlight w:val="yellow"/>
              </w:rPr>
            </w:pPr>
            <w:ins w:author="Nahle, Wassim (W.)" w:date="2021-06-10T15:18:00Z" w:id="2345">
              <w:r>
                <w:t>R</w:t>
              </w:r>
            </w:ins>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CA5EBF" w:rsidP="00CA5EBF" w:rsidRDefault="00CA5EBF" w14:paraId="269EFF69" w14:textId="1EC88C4E">
            <w:pPr>
              <w:rPr>
                <w:ins w:author="Nahle, Wassim (W.)" w:date="2021-06-02T14:56:00Z" w:id="2346"/>
                <w:highlight w:val="yellow"/>
              </w:rPr>
            </w:pPr>
            <w:ins w:author="Nahle, Wassim (W.)" w:date="2021-06-10T15:18:00Z" w:id="2347">
              <w:r>
                <w:t>Type</w:t>
              </w:r>
            </w:ins>
            <w:ins w:author="Nahle, Wassim (W.)" w:date="2021-06-02T14:56:00Z" w:id="2348">
              <w:del w:author="Nahle, Wassim (W.)" w:date="2021-06-10T15:18:00Z" w:id="2349">
                <w:r w:rsidRPr="00565659" w:rsidDel="00F576B7">
                  <w:rPr>
                    <w:highlight w:val="yellow"/>
                  </w:rPr>
                  <w:delText xml:space="preserve"> </w:delText>
                </w:r>
              </w:del>
            </w:ins>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CA5EBF" w:rsidP="00CA5EBF" w:rsidRDefault="00CA5EBF" w14:paraId="3CB936E3" w14:textId="0EBB3C85">
            <w:pPr>
              <w:rPr>
                <w:ins w:author="Nahle, Wassim (W.)" w:date="2021-06-02T14:56:00Z" w:id="2350"/>
                <w:highlight w:val="yellow"/>
              </w:rPr>
            </w:pPr>
            <w:ins w:author="Nahle, Wassim (W.)" w:date="2021-06-10T15:18:00Z" w:id="2351">
              <w:r w:rsidRPr="00565659">
                <w:rPr>
                  <w:highlight w:val="yellow"/>
                </w:rPr>
                <w:t>Enum</w:t>
              </w:r>
            </w:ins>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CA5EBF" w:rsidP="00CA5EBF" w:rsidRDefault="00CA5EBF" w14:paraId="287B70D7" w14:textId="0B14286D">
            <w:pPr>
              <w:rPr>
                <w:ins w:author="Nahle, Wassim (W.)" w:date="2021-06-02T14:56:00Z" w:id="2352"/>
                <w:highlight w:val="yellow"/>
              </w:rPr>
            </w:pPr>
            <w:ins w:author="Nahle, Wassim (W.)" w:date="2021-06-02T14:56:00Z" w:id="2353">
              <w:del w:author="Nahle, Wassim (W.)" w:date="2021-06-10T15:18:00Z" w:id="2354">
                <w:r w:rsidRPr="00565659" w:rsidDel="00F576B7">
                  <w:rPr>
                    <w:highlight w:val="yellow"/>
                  </w:rPr>
                  <w:delText>-</w:delText>
                </w:r>
              </w:del>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CA5EBF" w:rsidP="00CA5EBF" w:rsidRDefault="00CA5EBF" w14:paraId="22A4C1CC" w14:textId="3089B4DC">
            <w:pPr>
              <w:rPr>
                <w:ins w:author="Nahle, Wassim (W.)" w:date="2021-06-02T14:56:00Z" w:id="2355"/>
                <w:highlight w:val="yellow"/>
              </w:rPr>
            </w:pPr>
            <w:ins w:author="Nahle, Wassim (W.)" w:date="2021-06-10T15:18:00Z" w:id="2356">
              <w:r>
                <w:tab/>
              </w:r>
              <w:r>
                <w:t>-</w:t>
              </w:r>
            </w:ins>
            <w:ins w:author="Nahle, Wassim (W.)" w:date="2021-06-02T14:56:00Z" w:id="2357">
              <w:del w:author="Nahle, Wassim (W.)" w:date="2021-06-10T15:18:00Z" w:id="2358">
                <w:r w:rsidRPr="00565659" w:rsidDel="00F576B7">
                  <w:rPr>
                    <w:highlight w:val="yellow"/>
                  </w:rPr>
                  <w:delText>-</w:delText>
                </w:r>
              </w:del>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CA5EBF" w:rsidP="00CA5EBF" w:rsidRDefault="00CA5EBF" w14:paraId="25AB72D9" w14:textId="5D32654F">
            <w:pPr>
              <w:rPr>
                <w:ins w:author="Nahle, Wassim (W.)" w:date="2021-06-02T14:56:00Z" w:id="2359"/>
                <w:highlight w:val="yellow"/>
              </w:rPr>
            </w:pPr>
            <w:ins w:author="Nahle, Wassim (W.)" w:date="2021-06-10T15:18:00Z" w:id="2360">
              <w:r w:rsidRPr="00504E14">
                <w:rPr>
                  <w:rFonts w:cs="Arial"/>
                </w:rPr>
                <w:t>Wi</w:t>
              </w:r>
              <w:r>
                <w:rPr>
                  <w:rFonts w:cs="Arial"/>
                </w:rPr>
                <w:t>-F</w:t>
              </w:r>
              <w:r w:rsidRPr="00504E14">
                <w:rPr>
                  <w:rFonts w:cs="Arial"/>
                </w:rPr>
                <w:t>i chipset transmission status of Wi</w:t>
              </w:r>
              <w:r>
                <w:rPr>
                  <w:rFonts w:cs="Arial"/>
                </w:rPr>
                <w:t>-F</w:t>
              </w:r>
              <w:r w:rsidRPr="00504E14">
                <w:rPr>
                  <w:rFonts w:cs="Arial"/>
                </w:rPr>
                <w:t>i signal</w:t>
              </w:r>
            </w:ins>
          </w:p>
        </w:tc>
      </w:tr>
      <w:tr w:rsidRPr="00565659" w:rsidR="00CA5EBF" w:rsidTr="00C72BE0" w14:paraId="50E71EE3" w14:textId="77777777">
        <w:trPr>
          <w:jc w:val="center"/>
          <w:ins w:author="Nahle, Wassim (W.)" w:date="2021-06-02T14:56:00Z" w:id="2361"/>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CA5EBF" w:rsidP="00CA5EBF" w:rsidRDefault="00CA5EBF" w14:paraId="66C774EB" w14:textId="77777777">
            <w:pPr>
              <w:jc w:val="center"/>
              <w:rPr>
                <w:ins w:author="Nahle, Wassim (W.)" w:date="2021-06-02T14:56:00Z" w:id="2362"/>
                <w:highlight w:val="yellow"/>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CA5EBF" w:rsidP="00CA5EBF" w:rsidRDefault="00CA5EBF" w14:paraId="0CDD5489" w14:textId="77777777">
            <w:pPr>
              <w:rPr>
                <w:ins w:author="Nahle, Wassim (W.)" w:date="2021-06-02T14:56:00Z" w:id="2363"/>
                <w:highlight w:val="yellow"/>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CA5EBF" w:rsidP="00CA5EBF" w:rsidRDefault="00CA5EBF" w14:paraId="2200B43C" w14:textId="77777777">
            <w:pPr>
              <w:rPr>
                <w:ins w:author="Nahle, Wassim (W.)" w:date="2021-06-02T14:56:00Z" w:id="2364"/>
                <w:highlight w:val="yellow"/>
              </w:rPr>
            </w:pPr>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CA5EBF" w:rsidP="00CA5EBF" w:rsidRDefault="00CA5EBF" w14:paraId="100F1893" w14:textId="14787C9E">
            <w:pPr>
              <w:rPr>
                <w:ins w:author="Nahle, Wassim (W.)" w:date="2021-06-02T14:56:00Z" w:id="2365"/>
                <w:highlight w:val="yellow"/>
              </w:rPr>
            </w:pPr>
            <w:ins w:author="Nahle, Wassim (W.)" w:date="2021-06-10T15:18:00Z" w:id="2366">
              <w:r>
                <w:t>None</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CA5EBF" w:rsidP="00CA5EBF" w:rsidRDefault="00CA5EBF" w14:paraId="2E2E6A6A" w14:textId="1152EE57">
            <w:pPr>
              <w:rPr>
                <w:ins w:author="Nahle, Wassim (W.)" w:date="2021-06-02T14:56:00Z" w:id="2367"/>
                <w:highlight w:val="yellow"/>
              </w:rPr>
            </w:pPr>
            <w:ins w:author="Nahle, Wassim (W.)" w:date="2021-06-10T15:18:00Z" w:id="2368">
              <w:r w:rsidRPr="00A8721E">
                <w:t>0x00</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CA5EBF" w:rsidP="00CA5EBF" w:rsidRDefault="004440B0" w14:paraId="45B52206" w14:textId="3DE8E076">
            <w:pPr>
              <w:rPr>
                <w:ins w:author="Nahle, Wassim (W.)" w:date="2021-06-02T14:56:00Z" w:id="2369"/>
                <w:highlight w:val="yellow"/>
              </w:rPr>
            </w:pPr>
            <w:ins w:author="Vega martinez, Oscar (O.)" w:date="2021-07-13T14:52:00Z" w:id="2370">
              <w:r>
                <w:rPr>
                  <w:highlight w:val="yellow"/>
                </w:rPr>
                <w:t>None</w:t>
              </w:r>
            </w:ins>
          </w:p>
        </w:tc>
      </w:tr>
      <w:tr w:rsidRPr="00565659" w:rsidR="00844925" w:rsidTr="00C72BE0" w14:paraId="1DFA7CEA" w14:textId="77777777">
        <w:trPr>
          <w:jc w:val="center"/>
          <w:ins w:author="Nahle, Wassim (W.)" w:date="2021-06-02T14:56:00Z" w:id="2371"/>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844925" w:rsidP="00844925" w:rsidRDefault="00844925" w14:paraId="4D98DB15" w14:textId="77777777">
            <w:pPr>
              <w:jc w:val="center"/>
              <w:rPr>
                <w:ins w:author="Nahle, Wassim (W.)" w:date="2021-06-02T14:56:00Z" w:id="2372"/>
                <w:highlight w:val="yellow"/>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844925" w:rsidP="00844925" w:rsidRDefault="00844925" w14:paraId="7C198EB0" w14:textId="77777777">
            <w:pPr>
              <w:rPr>
                <w:ins w:author="Nahle, Wassim (W.)" w:date="2021-06-02T14:56:00Z" w:id="2373"/>
                <w:highlight w:val="yellow"/>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844925" w:rsidP="00844925" w:rsidRDefault="00844925" w14:paraId="7B8402E0" w14:textId="77777777">
            <w:pPr>
              <w:rPr>
                <w:ins w:author="Nahle, Wassim (W.)" w:date="2021-06-02T14:56:00Z" w:id="2374"/>
                <w:highlight w:val="yellow"/>
              </w:rPr>
            </w:pPr>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844925" w:rsidP="00844925" w:rsidRDefault="00844925" w14:paraId="126F3ED8" w14:textId="4DAA2C76">
            <w:pPr>
              <w:rPr>
                <w:ins w:author="Nahle, Wassim (W.)" w:date="2021-06-02T14:56:00Z" w:id="2375"/>
                <w:highlight w:val="yellow"/>
              </w:rPr>
            </w:pPr>
            <w:ins w:author="Nahle, Wassim (W.)" w:date="2021-06-10T15:18:00Z" w:id="2376">
              <w:r>
                <w:t>Off</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844925" w:rsidP="00844925" w:rsidRDefault="00844925" w14:paraId="50CA947F" w14:textId="358E2AB1">
            <w:pPr>
              <w:rPr>
                <w:ins w:author="Nahle, Wassim (W.)" w:date="2021-06-02T14:56:00Z" w:id="2377"/>
                <w:highlight w:val="yellow"/>
              </w:rPr>
            </w:pPr>
            <w:ins w:author="Nahle, Wassim (W.)" w:date="2021-06-10T15:18:00Z" w:id="2378">
              <w:r w:rsidRPr="00A8721E">
                <w:t>0x01</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844925" w:rsidP="00844925" w:rsidRDefault="00844925" w14:paraId="06AFB68A" w14:textId="71657D7C">
            <w:pPr>
              <w:rPr>
                <w:ins w:author="Nahle, Wassim (W.)" w:date="2021-06-02T14:56:00Z" w:id="2379"/>
                <w:highlight w:val="yellow"/>
              </w:rPr>
            </w:pPr>
            <w:ins w:author="Nahle, Wassim (W.)" w:date="2021-06-10T15:20:00Z" w:id="2380">
              <w:r w:rsidRPr="00504E14">
                <w:rPr>
                  <w:rFonts w:cs="Arial"/>
                </w:rPr>
                <w:t>No Wi</w:t>
              </w:r>
              <w:r>
                <w:rPr>
                  <w:rFonts w:cs="Arial"/>
                </w:rPr>
                <w:t>-F</w:t>
              </w:r>
              <w:r w:rsidRPr="00504E14">
                <w:rPr>
                  <w:rFonts w:cs="Arial"/>
                </w:rPr>
                <w:t>i signal transmission on Wi</w:t>
              </w:r>
              <w:r>
                <w:rPr>
                  <w:rFonts w:cs="Arial"/>
                </w:rPr>
                <w:t>-F</w:t>
              </w:r>
              <w:r w:rsidRPr="00504E14">
                <w:rPr>
                  <w:rFonts w:cs="Arial"/>
                </w:rPr>
                <w:t>i chipset</w:t>
              </w:r>
            </w:ins>
          </w:p>
        </w:tc>
      </w:tr>
      <w:tr w:rsidRPr="00565659" w:rsidR="00844925" w:rsidTr="00E57C5C" w14:paraId="58A977F8" w14:textId="77777777">
        <w:trPr>
          <w:jc w:val="center"/>
          <w:ins w:author="Nahle, Wassim (W.)" w:date="2021-06-02T14:56:00Z" w:id="2381"/>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844925" w:rsidP="00844925" w:rsidRDefault="00844925" w14:paraId="2D96DA00" w14:textId="77777777">
            <w:pPr>
              <w:jc w:val="center"/>
              <w:rPr>
                <w:ins w:author="Nahle, Wassim (W.)" w:date="2021-06-02T14:56:00Z" w:id="2382"/>
                <w:highlight w:val="yellow"/>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844925" w:rsidP="00844925" w:rsidRDefault="00844925" w14:paraId="0F36064C" w14:textId="77777777">
            <w:pPr>
              <w:rPr>
                <w:ins w:author="Nahle, Wassim (W.)" w:date="2021-06-02T14:56:00Z" w:id="2383"/>
                <w:highlight w:val="yellow"/>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844925" w:rsidP="00844925" w:rsidRDefault="00844925" w14:paraId="269C5259" w14:textId="77777777">
            <w:pPr>
              <w:rPr>
                <w:ins w:author="Nahle, Wassim (W.)" w:date="2021-06-02T14:56:00Z" w:id="2384"/>
                <w:highlight w:val="yellow"/>
              </w:rPr>
            </w:pPr>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844925" w:rsidP="00844925" w:rsidRDefault="00844925" w14:paraId="560FF7C6" w14:textId="62F31D9E">
            <w:pPr>
              <w:rPr>
                <w:ins w:author="Nahle, Wassim (W.)" w:date="2021-06-02T14:56:00Z" w:id="2385"/>
                <w:highlight w:val="yellow"/>
              </w:rPr>
            </w:pPr>
            <w:ins w:author="Nahle, Wassim (W.)" w:date="2021-06-10T15:18:00Z" w:id="2386">
              <w:r>
                <w:t>On</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844925" w:rsidP="00844925" w:rsidRDefault="00844925" w14:paraId="3DA13FCC" w14:textId="23C43315">
            <w:pPr>
              <w:rPr>
                <w:ins w:author="Nahle, Wassim (W.)" w:date="2021-06-02T14:56:00Z" w:id="2387"/>
                <w:highlight w:val="yellow"/>
              </w:rPr>
            </w:pPr>
            <w:ins w:author="Nahle, Wassim (W.)" w:date="2021-06-10T15:18:00Z" w:id="2388">
              <w:r>
                <w:t>0x02</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844925" w:rsidP="00844925" w:rsidRDefault="00844925" w14:paraId="6E1938EB" w14:textId="417B37B5">
            <w:pPr>
              <w:rPr>
                <w:ins w:author="Nahle, Wassim (W.)" w:date="2021-06-02T14:56:00Z" w:id="2389"/>
                <w:highlight w:val="yellow"/>
              </w:rPr>
            </w:pPr>
            <w:ins w:author="Nahle, Wassim (W.)" w:date="2021-06-10T15:21:00Z" w:id="2390">
              <w:r w:rsidRPr="00504E14">
                <w:rPr>
                  <w:rFonts w:cs="Arial"/>
                </w:rPr>
                <w:t>Wi</w:t>
              </w:r>
              <w:r>
                <w:rPr>
                  <w:rFonts w:cs="Arial"/>
                </w:rPr>
                <w:t>-F</w:t>
              </w:r>
              <w:r w:rsidRPr="00504E14">
                <w:rPr>
                  <w:rFonts w:cs="Arial"/>
                </w:rPr>
                <w:t>i chipset is transmitting Wi</w:t>
              </w:r>
              <w:r>
                <w:rPr>
                  <w:rFonts w:cs="Arial"/>
                </w:rPr>
                <w:t>-F</w:t>
              </w:r>
              <w:r w:rsidRPr="00504E14">
                <w:rPr>
                  <w:rFonts w:cs="Arial"/>
                </w:rPr>
                <w:t>i</w:t>
              </w:r>
              <w:r>
                <w:rPr>
                  <w:rFonts w:cs="Arial"/>
                </w:rPr>
                <w:t xml:space="preserve"> </w:t>
              </w:r>
              <w:r w:rsidRPr="00504E14">
                <w:rPr>
                  <w:rFonts w:cs="Arial"/>
                </w:rPr>
                <w:t>signal</w:t>
              </w:r>
            </w:ins>
          </w:p>
        </w:tc>
      </w:tr>
      <w:tr w:rsidRPr="00565659" w:rsidR="00844925" w:rsidTr="00C72BE0" w14:paraId="7BEB89A0" w14:textId="77777777">
        <w:trPr>
          <w:jc w:val="center"/>
          <w:ins w:author="Nahle, Wassim (W.)" w:date="2021-06-02T14:56:00Z" w:id="2391"/>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844925" w:rsidP="00844925" w:rsidRDefault="00844925" w14:paraId="786C54CF" w14:textId="77777777">
            <w:pPr>
              <w:jc w:val="center"/>
              <w:rPr>
                <w:ins w:author="Nahle, Wassim (W.)" w:date="2021-06-02T14:56:00Z" w:id="2392"/>
                <w:highlight w:val="yellow"/>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844925" w:rsidP="00844925" w:rsidRDefault="00844925" w14:paraId="6EFE82BB" w14:textId="77777777">
            <w:pPr>
              <w:rPr>
                <w:ins w:author="Nahle, Wassim (W.)" w:date="2021-06-02T14:56:00Z" w:id="2393"/>
                <w:highlight w:val="yellow"/>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844925" w:rsidP="00844925" w:rsidRDefault="00844925" w14:paraId="34EA31C0" w14:textId="77777777">
            <w:pPr>
              <w:rPr>
                <w:ins w:author="Nahle, Wassim (W.)" w:date="2021-06-02T14:56:00Z" w:id="2394"/>
                <w:highlight w:val="yellow"/>
              </w:rPr>
            </w:pPr>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844925" w:rsidP="00844925" w:rsidRDefault="00844925" w14:paraId="1783694C" w14:textId="38E869B2">
            <w:pPr>
              <w:rPr>
                <w:ins w:author="Nahle, Wassim (W.)" w:date="2021-06-02T14:56:00Z" w:id="2395"/>
                <w:highlight w:val="yellow"/>
              </w:rPr>
            </w:pPr>
            <w:proofErr w:type="spellStart"/>
            <w:ins w:author="Nahle, Wassim (W.)" w:date="2021-06-10T15:18:00Z" w:id="2396">
              <w:r>
                <w:t>OnDisabled</w:t>
              </w:r>
            </w:ins>
            <w:proofErr w:type="spellEnd"/>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844925" w:rsidP="00844925" w:rsidRDefault="00844925" w14:paraId="276B3438" w14:textId="472BACED">
            <w:pPr>
              <w:rPr>
                <w:ins w:author="Nahle, Wassim (W.)" w:date="2021-06-02T14:56:00Z" w:id="2397"/>
                <w:highlight w:val="yellow"/>
              </w:rPr>
            </w:pPr>
            <w:ins w:author="Nahle, Wassim (W.)" w:date="2021-06-10T15:18:00Z" w:id="2398">
              <w:r>
                <w:t>0x03</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844925" w:rsidP="00844925" w:rsidRDefault="00844925" w14:paraId="5B606B0C" w14:textId="77777777">
            <w:pPr>
              <w:rPr>
                <w:ins w:author="Nahle, Wassim (W.)" w:date="2021-06-10T15:21:00Z" w:id="2399"/>
                <w:rFonts w:cs="Arial"/>
              </w:rPr>
            </w:pPr>
            <w:ins w:author="Nahle, Wassim (W.)" w:date="2021-06-10T15:21:00Z" w:id="2400">
              <w:r w:rsidRPr="00504E14">
                <w:rPr>
                  <w:rFonts w:cs="Arial"/>
                </w:rPr>
                <w:t>Wi</w:t>
              </w:r>
              <w:r>
                <w:rPr>
                  <w:rFonts w:cs="Arial"/>
                </w:rPr>
                <w:t>-F</w:t>
              </w:r>
              <w:r w:rsidRPr="00504E14">
                <w:rPr>
                  <w:rFonts w:cs="Arial"/>
                </w:rPr>
                <w:t>i chipset shall transmit Wi</w:t>
              </w:r>
              <w:r>
                <w:rPr>
                  <w:rFonts w:cs="Arial"/>
                </w:rPr>
                <w:t>-F</w:t>
              </w:r>
              <w:r w:rsidRPr="00504E14">
                <w:rPr>
                  <w:rFonts w:cs="Arial"/>
                </w:rPr>
                <w:t>i signal once other defined conditions are</w:t>
              </w:r>
              <w:r>
                <w:rPr>
                  <w:rFonts w:cs="Arial"/>
                </w:rPr>
                <w:t xml:space="preserve"> met</w:t>
              </w:r>
            </w:ins>
          </w:p>
          <w:p w:rsidRPr="00565659" w:rsidR="00844925" w:rsidP="00844925" w:rsidRDefault="00844925" w14:paraId="56BF173E" w14:textId="435CD4E7">
            <w:pPr>
              <w:rPr>
                <w:ins w:author="Nahle, Wassim (W.)" w:date="2021-06-02T14:56:00Z" w:id="2401"/>
                <w:highlight w:val="yellow"/>
              </w:rPr>
            </w:pPr>
          </w:p>
        </w:tc>
      </w:tr>
      <w:tr w:rsidR="00844925" w:rsidDel="00094B35" w:rsidTr="00C72BE0" w14:paraId="4D74ED3D" w14:textId="4713275F">
        <w:trPr>
          <w:jc w:val="center"/>
          <w:ins w:author="Nahle, Wassim (W.)" w:date="2021-06-02T14:56:00Z" w:id="2402"/>
          <w:del w:author="Vega martinez, Oscar (O.)" w:date="2021-07-15T12:56:00Z" w:id="2403"/>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844925" w:rsidDel="00094B35" w:rsidP="00844925" w:rsidRDefault="00844925" w14:paraId="1FBFF03E" w14:textId="7B780024">
            <w:pPr>
              <w:jc w:val="center"/>
              <w:rPr>
                <w:ins w:author="Nahle, Wassim (W.)" w:date="2021-06-02T14:56:00Z" w:id="2404"/>
                <w:del w:author="Vega martinez, Oscar (O.)" w:date="2021-07-15T12:56:00Z" w:id="2405"/>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844925" w:rsidDel="00094B35" w:rsidP="00844925" w:rsidRDefault="00844925" w14:paraId="21704108" w14:textId="45AA661B">
            <w:pPr>
              <w:rPr>
                <w:ins w:author="Nahle, Wassim (W.)" w:date="2021-06-02T14:56:00Z" w:id="2406"/>
                <w:del w:author="Vega martinez, Oscar (O.)" w:date="2021-07-15T12:56:00Z" w:id="2407"/>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844925" w:rsidDel="00094B35" w:rsidP="00844925" w:rsidRDefault="00844925" w14:paraId="6A7BA6D2" w14:textId="351BEB8E">
            <w:pPr>
              <w:rPr>
                <w:ins w:author="Nahle, Wassim (W.)" w:date="2021-06-02T14:56:00Z" w:id="2408"/>
                <w:del w:author="Vega martinez, Oscar (O.)" w:date="2021-07-15T12:56:00Z" w:id="2409"/>
              </w:rPr>
            </w:pPr>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844925" w:rsidDel="00094B35" w:rsidP="00844925" w:rsidRDefault="00844925" w14:paraId="24BBBB1B" w14:textId="0B2886F3">
            <w:pPr>
              <w:rPr>
                <w:ins w:author="Nahle, Wassim (W.)" w:date="2021-06-02T14:56:00Z" w:id="2410"/>
                <w:del w:author="Vega martinez, Oscar (O.)" w:date="2021-07-15T12:56:00Z" w:id="2411"/>
              </w:rPr>
            </w:pPr>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844925" w:rsidDel="00094B35" w:rsidP="00844925" w:rsidRDefault="00844925" w14:paraId="5105B51A" w14:textId="2CCDBC05">
            <w:pPr>
              <w:rPr>
                <w:ins w:author="Nahle, Wassim (W.)" w:date="2021-06-02T14:56:00Z" w:id="2412"/>
                <w:del w:author="Vega martinez, Oscar (O.)" w:date="2021-07-15T12:56:00Z" w:id="2413"/>
              </w:rPr>
            </w:pPr>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844925" w:rsidDel="00094B35" w:rsidP="00844925" w:rsidRDefault="00844925" w14:paraId="63018C6C" w14:textId="6BB2D7F1">
            <w:pPr>
              <w:rPr>
                <w:ins w:author="Nahle, Wassim (W.)" w:date="2021-06-02T14:56:00Z" w:id="2414"/>
                <w:del w:author="Vega martinez, Oscar (O.)" w:date="2021-07-15T12:56:00Z" w:id="2415"/>
              </w:rPr>
            </w:pPr>
          </w:p>
        </w:tc>
      </w:tr>
    </w:tbl>
    <w:p w:rsidRPr="00BB2195" w:rsidR="00C72BE0" w:rsidP="002A3965" w:rsidRDefault="00C72BE0" w14:paraId="528DBA67" w14:textId="77777777">
      <w:pPr>
        <w:rPr>
          <w:ins w:author="Nahle, Wassim (W.)" w:date="2021-05-18T12:00:00Z" w:id="2416"/>
        </w:rPr>
      </w:pPr>
    </w:p>
    <w:p w:rsidRPr="00BB2195" w:rsidR="002A3965" w:rsidP="002A3965" w:rsidRDefault="002A3965" w14:paraId="4D8043D3" w14:textId="77777777">
      <w:pPr>
        <w:rPr>
          <w:ins w:author="Nahle, Wassim (W.)" w:date="2021-05-18T12:00:00Z" w:id="2417"/>
        </w:rPr>
      </w:pPr>
    </w:p>
    <w:p w:rsidR="002A3965" w:rsidP="002A3965" w:rsidRDefault="002A3965" w14:paraId="0C7CEDAB" w14:textId="77777777">
      <w:pPr>
        <w:pStyle w:val="Heading4"/>
      </w:pPr>
      <w:r w:rsidRPr="00B9479B">
        <w:t>MD-REQ-179291/A-</w:t>
      </w:r>
      <w:proofErr w:type="spellStart"/>
      <w:r w:rsidRPr="00B9479B">
        <w:t>HotspotSecurity_St</w:t>
      </w:r>
      <w:proofErr w:type="spellEnd"/>
    </w:p>
    <w:p w:rsidR="002A3965" w:rsidP="002A3965" w:rsidRDefault="006365E0" w14:paraId="7F88F2CE" w14:textId="39A7AEF7">
      <w:pPr>
        <w:pStyle w:val="Heading5"/>
      </w:pPr>
      <w:ins w:author="Vega martinez, Oscar (O.)" w:date="2021-07-08T15:48:00Z" w:id="2418">
        <w:r w:rsidRPr="00B9479B">
          <w:t>MD-REQ-</w:t>
        </w:r>
        <w:r>
          <w:t>XXXXXX</w:t>
        </w:r>
        <w:r w:rsidRPr="00B9479B">
          <w:t>-</w:t>
        </w:r>
        <w:r>
          <w:t xml:space="preserve"> </w:t>
        </w:r>
      </w:ins>
      <w:ins w:author="Vega martinez, Oscar (O.)" w:date="2021-07-09T13:41:00Z" w:id="2419">
        <w:r w:rsidR="000D63EB">
          <w:t xml:space="preserve">CAN MESSAGE </w:t>
        </w:r>
      </w:ins>
      <w:proofErr w:type="spellStart"/>
      <w:r w:rsidRPr="00AD3F53" w:rsidR="0057241D">
        <w:rPr>
          <w:rFonts w:cs="Arial"/>
          <w:color w:val="000000"/>
        </w:rPr>
        <w:t>WifiHtsptScrty_D_Stat</w:t>
      </w:r>
      <w:proofErr w:type="spellEnd"/>
    </w:p>
    <w:p w:rsidRPr="00E40509" w:rsidR="00D97017" w:rsidP="00D97017" w:rsidRDefault="00D97017" w14:paraId="337AA5F9" w14:textId="77777777">
      <w:r w:rsidRPr="00E40509">
        <w:t>Message Type: Status</w:t>
      </w:r>
    </w:p>
    <w:p w:rsidRPr="00E40509" w:rsidR="00D97017" w:rsidP="00D97017" w:rsidRDefault="00D97017" w14:paraId="033E0605" w14:textId="77777777"/>
    <w:p w:rsidR="00D97017" w:rsidP="00D97017" w:rsidRDefault="00D97017" w14:paraId="7D79A902" w14:textId="77777777">
      <w:r>
        <w:lastRenderedPageBreak/>
        <w:t xml:space="preserve">This signal is used to inform the </w:t>
      </w:r>
      <w:proofErr w:type="spellStart"/>
      <w:r>
        <w:rPr>
          <w:rFonts w:cs="Arial" w:eastAsiaTheme="minorHAnsi"/>
        </w:rPr>
        <w:t>WifiHotSpotOnBoardClient</w:t>
      </w:r>
      <w:proofErr w:type="spellEnd"/>
      <w:r>
        <w:rPr>
          <w:rFonts w:cs="Arial" w:eastAsiaTheme="minorHAnsi"/>
        </w:rPr>
        <w:t xml:space="preserve"> </w:t>
      </w:r>
      <w:r>
        <w:t>the current state of the Hotpot Security Algorithm</w:t>
      </w:r>
    </w:p>
    <w:p w:rsidRPr="00E40509" w:rsidR="002A3965" w:rsidP="002A3965" w:rsidRDefault="002A3965" w14:paraId="43D7D421" w14:textId="77777777"/>
    <w:tbl>
      <w:tblPr>
        <w:tblW w:w="87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000" w:firstRow="0" w:lastRow="0" w:firstColumn="0" w:lastColumn="0" w:noHBand="0" w:noVBand="0"/>
      </w:tblPr>
      <w:tblGrid>
        <w:gridCol w:w="889"/>
        <w:gridCol w:w="1537"/>
        <w:gridCol w:w="861"/>
        <w:gridCol w:w="5499"/>
      </w:tblGrid>
      <w:tr w:rsidR="002A3965" w:rsidTr="007635B7" w14:paraId="344FF0C9" w14:textId="77777777">
        <w:trPr>
          <w:jc w:val="center"/>
        </w:trPr>
        <w:tc>
          <w:tcPr>
            <w:tcW w:w="889" w:type="dxa"/>
            <w:shd w:val="clear" w:color="auto" w:fill="BFBFBF" w:themeFill="background1" w:themeFillShade="BF"/>
          </w:tcPr>
          <w:p w:rsidRPr="00E40509" w:rsidR="002A3965" w:rsidP="007635B7" w:rsidRDefault="002A3965" w14:paraId="49F1C33D" w14:textId="77777777">
            <w:pPr>
              <w:jc w:val="center"/>
              <w:rPr>
                <w:b/>
              </w:rPr>
            </w:pPr>
            <w:r w:rsidRPr="00E40509">
              <w:rPr>
                <w:b/>
              </w:rPr>
              <w:t>Name</w:t>
            </w:r>
          </w:p>
        </w:tc>
        <w:tc>
          <w:tcPr>
            <w:tcW w:w="1537" w:type="dxa"/>
            <w:shd w:val="clear" w:color="auto" w:fill="BFBFBF" w:themeFill="background1" w:themeFillShade="BF"/>
          </w:tcPr>
          <w:p w:rsidRPr="00E40509" w:rsidR="002A3965" w:rsidP="007635B7" w:rsidRDefault="002A3965" w14:paraId="5ADBDF6A" w14:textId="77777777">
            <w:pPr>
              <w:jc w:val="center"/>
              <w:rPr>
                <w:b/>
              </w:rPr>
            </w:pPr>
            <w:r w:rsidRPr="00E40509">
              <w:rPr>
                <w:b/>
              </w:rPr>
              <w:t>Literals</w:t>
            </w:r>
          </w:p>
        </w:tc>
        <w:tc>
          <w:tcPr>
            <w:tcW w:w="861" w:type="dxa"/>
            <w:shd w:val="clear" w:color="auto" w:fill="BFBFBF" w:themeFill="background1" w:themeFillShade="BF"/>
          </w:tcPr>
          <w:p w:rsidRPr="00E40509" w:rsidR="002A3965" w:rsidP="007635B7" w:rsidRDefault="002A3965" w14:paraId="4016C0B2" w14:textId="77777777">
            <w:pPr>
              <w:jc w:val="center"/>
              <w:rPr>
                <w:b/>
              </w:rPr>
            </w:pPr>
            <w:r w:rsidRPr="00E40509">
              <w:rPr>
                <w:b/>
              </w:rPr>
              <w:t>Value</w:t>
            </w:r>
          </w:p>
        </w:tc>
        <w:tc>
          <w:tcPr>
            <w:tcW w:w="5499" w:type="dxa"/>
            <w:shd w:val="clear" w:color="auto" w:fill="BFBFBF" w:themeFill="background1" w:themeFillShade="BF"/>
          </w:tcPr>
          <w:p w:rsidRPr="00E40509" w:rsidR="002A3965" w:rsidP="007635B7" w:rsidRDefault="002A3965" w14:paraId="43EB48AD" w14:textId="77777777">
            <w:pPr>
              <w:jc w:val="center"/>
              <w:rPr>
                <w:b/>
              </w:rPr>
            </w:pPr>
            <w:r w:rsidRPr="00E40509">
              <w:rPr>
                <w:b/>
              </w:rPr>
              <w:t>Description</w:t>
            </w:r>
          </w:p>
        </w:tc>
      </w:tr>
      <w:tr w:rsidR="002A3965" w:rsidTr="00E01873" w14:paraId="43BAF4B7" w14:textId="77777777">
        <w:trPr>
          <w:jc w:val="center"/>
        </w:trPr>
        <w:tc>
          <w:tcPr>
            <w:tcW w:w="889" w:type="dxa"/>
          </w:tcPr>
          <w:p w:rsidR="002A3965" w:rsidP="00E01873" w:rsidRDefault="002A3965" w14:paraId="79D523FC" w14:textId="77777777">
            <w:pPr>
              <w:spacing w:after="200" w:line="276" w:lineRule="auto"/>
              <w:rPr>
                <w:szCs w:val="22"/>
              </w:rPr>
            </w:pPr>
            <w:r>
              <w:t xml:space="preserve">Type </w:t>
            </w:r>
          </w:p>
        </w:tc>
        <w:tc>
          <w:tcPr>
            <w:tcW w:w="1537" w:type="dxa"/>
          </w:tcPr>
          <w:p w:rsidR="002A3965" w:rsidP="00E01873" w:rsidRDefault="002A3965" w14:paraId="00D27A01" w14:textId="77777777">
            <w:pPr>
              <w:spacing w:after="200" w:line="276" w:lineRule="auto"/>
              <w:rPr>
                <w:szCs w:val="22"/>
              </w:rPr>
            </w:pPr>
            <w:r>
              <w:t>-</w:t>
            </w:r>
          </w:p>
        </w:tc>
        <w:tc>
          <w:tcPr>
            <w:tcW w:w="861" w:type="dxa"/>
          </w:tcPr>
          <w:p w:rsidR="002A3965" w:rsidP="00E01873" w:rsidRDefault="002A3965" w14:paraId="259F2ACB" w14:textId="77777777">
            <w:pPr>
              <w:spacing w:after="200" w:line="276" w:lineRule="auto"/>
              <w:rPr>
                <w:szCs w:val="22"/>
              </w:rPr>
            </w:pPr>
            <w:r>
              <w:t>-</w:t>
            </w:r>
          </w:p>
        </w:tc>
        <w:tc>
          <w:tcPr>
            <w:tcW w:w="5499" w:type="dxa"/>
          </w:tcPr>
          <w:p w:rsidR="002A3965" w:rsidP="00E01873" w:rsidRDefault="002A3965" w14:paraId="66396A96" w14:textId="77777777">
            <w:pPr>
              <w:spacing w:after="200" w:line="276" w:lineRule="auto"/>
              <w:rPr>
                <w:szCs w:val="22"/>
              </w:rPr>
            </w:pPr>
            <w:r w:rsidRPr="00D67991">
              <w:t>Current Security Algorithm in use</w:t>
            </w:r>
          </w:p>
        </w:tc>
      </w:tr>
      <w:tr w:rsidR="002A3965" w:rsidTr="00E01873" w14:paraId="29129DD6" w14:textId="77777777">
        <w:trPr>
          <w:jc w:val="center"/>
        </w:trPr>
        <w:tc>
          <w:tcPr>
            <w:tcW w:w="889" w:type="dxa"/>
          </w:tcPr>
          <w:p w:rsidR="002A3965" w:rsidP="00E01873" w:rsidRDefault="002A3965" w14:paraId="764AE825" w14:textId="77777777">
            <w:pPr>
              <w:spacing w:after="200" w:line="276" w:lineRule="auto"/>
              <w:rPr>
                <w:szCs w:val="22"/>
              </w:rPr>
            </w:pPr>
          </w:p>
        </w:tc>
        <w:tc>
          <w:tcPr>
            <w:tcW w:w="1537" w:type="dxa"/>
          </w:tcPr>
          <w:p w:rsidR="002A3965" w:rsidP="00E01873" w:rsidRDefault="002A3965" w14:paraId="32B8C136" w14:textId="77777777">
            <w:pPr>
              <w:spacing w:after="200" w:line="276" w:lineRule="auto"/>
              <w:rPr>
                <w:szCs w:val="22"/>
              </w:rPr>
            </w:pPr>
            <w:r>
              <w:t>Null</w:t>
            </w:r>
          </w:p>
        </w:tc>
        <w:tc>
          <w:tcPr>
            <w:tcW w:w="861" w:type="dxa"/>
          </w:tcPr>
          <w:p w:rsidR="002A3965" w:rsidP="00E01873" w:rsidRDefault="002A3965" w14:paraId="74D91280" w14:textId="77777777">
            <w:pPr>
              <w:spacing w:after="200" w:line="276" w:lineRule="auto"/>
              <w:rPr>
                <w:szCs w:val="22"/>
              </w:rPr>
            </w:pPr>
            <w:r>
              <w:t>0x0</w:t>
            </w:r>
          </w:p>
        </w:tc>
        <w:tc>
          <w:tcPr>
            <w:tcW w:w="5499" w:type="dxa"/>
          </w:tcPr>
          <w:p w:rsidR="002A3965" w:rsidP="00E01873" w:rsidRDefault="002A3965" w14:paraId="46A7A931" w14:textId="77777777">
            <w:pPr>
              <w:spacing w:after="200" w:line="276" w:lineRule="auto"/>
              <w:rPr>
                <w:szCs w:val="22"/>
              </w:rPr>
            </w:pPr>
          </w:p>
        </w:tc>
      </w:tr>
      <w:tr w:rsidR="002A3965" w:rsidTr="00E01873" w14:paraId="3802F1DA" w14:textId="77777777">
        <w:trPr>
          <w:jc w:val="center"/>
        </w:trPr>
        <w:tc>
          <w:tcPr>
            <w:tcW w:w="889" w:type="dxa"/>
          </w:tcPr>
          <w:p w:rsidR="002A3965" w:rsidP="00E01873" w:rsidRDefault="002A3965" w14:paraId="4A3DD6D6" w14:textId="77777777">
            <w:pPr>
              <w:spacing w:after="200" w:line="276" w:lineRule="auto"/>
              <w:rPr>
                <w:szCs w:val="22"/>
              </w:rPr>
            </w:pPr>
          </w:p>
        </w:tc>
        <w:tc>
          <w:tcPr>
            <w:tcW w:w="1537" w:type="dxa"/>
          </w:tcPr>
          <w:p w:rsidR="002A3965" w:rsidP="00E01873" w:rsidRDefault="002A3965" w14:paraId="41679D25" w14:textId="77777777">
            <w:pPr>
              <w:spacing w:after="200" w:line="276" w:lineRule="auto"/>
              <w:rPr>
                <w:szCs w:val="22"/>
              </w:rPr>
            </w:pPr>
            <w:r>
              <w:t>WPA2-WPA</w:t>
            </w:r>
          </w:p>
        </w:tc>
        <w:tc>
          <w:tcPr>
            <w:tcW w:w="861" w:type="dxa"/>
          </w:tcPr>
          <w:p w:rsidR="002A3965" w:rsidP="00E01873" w:rsidRDefault="002A3965" w14:paraId="3F046045" w14:textId="77777777">
            <w:pPr>
              <w:spacing w:after="200" w:line="276" w:lineRule="auto"/>
              <w:rPr>
                <w:szCs w:val="22"/>
              </w:rPr>
            </w:pPr>
            <w:r>
              <w:t>0x1</w:t>
            </w:r>
          </w:p>
        </w:tc>
        <w:tc>
          <w:tcPr>
            <w:tcW w:w="5499" w:type="dxa"/>
          </w:tcPr>
          <w:p w:rsidR="002A3965" w:rsidP="00E01873" w:rsidRDefault="002A3965" w14:paraId="25EE0A04" w14:textId="77777777">
            <w:pPr>
              <w:spacing w:after="200" w:line="276" w:lineRule="auto"/>
              <w:rPr>
                <w:szCs w:val="22"/>
              </w:rPr>
            </w:pPr>
          </w:p>
        </w:tc>
      </w:tr>
      <w:tr w:rsidR="002A3965" w:rsidTr="00E01873" w14:paraId="3AE220B1" w14:textId="77777777">
        <w:trPr>
          <w:jc w:val="center"/>
        </w:trPr>
        <w:tc>
          <w:tcPr>
            <w:tcW w:w="889" w:type="dxa"/>
          </w:tcPr>
          <w:p w:rsidR="002A3965" w:rsidP="00E01873" w:rsidRDefault="002A3965" w14:paraId="64050D16" w14:textId="77777777">
            <w:pPr>
              <w:spacing w:after="200" w:line="276" w:lineRule="auto"/>
              <w:rPr>
                <w:szCs w:val="22"/>
              </w:rPr>
            </w:pPr>
          </w:p>
        </w:tc>
        <w:tc>
          <w:tcPr>
            <w:tcW w:w="1537" w:type="dxa"/>
          </w:tcPr>
          <w:p w:rsidR="002A3965" w:rsidP="00E01873" w:rsidRDefault="002A3965" w14:paraId="30D3FD7A" w14:textId="77777777">
            <w:pPr>
              <w:spacing w:after="200" w:line="276" w:lineRule="auto"/>
              <w:rPr>
                <w:szCs w:val="22"/>
              </w:rPr>
            </w:pPr>
            <w:r>
              <w:t>WAPI</w:t>
            </w:r>
          </w:p>
        </w:tc>
        <w:tc>
          <w:tcPr>
            <w:tcW w:w="861" w:type="dxa"/>
          </w:tcPr>
          <w:p w:rsidR="002A3965" w:rsidP="00E01873" w:rsidRDefault="002A3965" w14:paraId="4FB00E28" w14:textId="77777777">
            <w:pPr>
              <w:spacing w:after="200" w:line="276" w:lineRule="auto"/>
              <w:rPr>
                <w:szCs w:val="22"/>
              </w:rPr>
            </w:pPr>
            <w:r>
              <w:t>0x2</w:t>
            </w:r>
          </w:p>
        </w:tc>
        <w:tc>
          <w:tcPr>
            <w:tcW w:w="5499" w:type="dxa"/>
          </w:tcPr>
          <w:p w:rsidR="002A3965" w:rsidP="00E01873" w:rsidRDefault="002A3965" w14:paraId="301BF065" w14:textId="77777777">
            <w:pPr>
              <w:spacing w:after="200" w:line="276" w:lineRule="auto"/>
              <w:rPr>
                <w:szCs w:val="22"/>
              </w:rPr>
            </w:pPr>
          </w:p>
        </w:tc>
      </w:tr>
    </w:tbl>
    <w:p w:rsidR="007635B7" w:rsidP="007635B7" w:rsidRDefault="007635B7" w14:paraId="60BA5911" w14:textId="77777777">
      <w:bookmarkStart w:name="_SOA_1" w:id="2420"/>
      <w:bookmarkEnd w:id="2420"/>
    </w:p>
    <w:p w:rsidR="006B1FA9" w:rsidP="002A3965" w:rsidRDefault="006B1FA9" w14:paraId="5AA161A2" w14:textId="7F68D538">
      <w:pPr>
        <w:pStyle w:val="Heading5"/>
        <w:rPr>
          <w:ins w:author="Nahle, Wassim (W.)" w:date="2021-06-17T13:43:00Z" w:id="2421"/>
        </w:rPr>
      </w:pPr>
      <w:ins w:author="Nahle, Wassim (W.)" w:date="2021-06-17T13:44:00Z" w:id="2422">
        <w:r w:rsidRPr="00B9479B">
          <w:t>MD-REQ-</w:t>
        </w:r>
        <w:r>
          <w:t>XXXXXX</w:t>
        </w:r>
        <w:r w:rsidRPr="00B9479B">
          <w:t>-</w:t>
        </w:r>
      </w:ins>
      <w:ins w:author="Vega martinez, Oscar (O.)" w:date="2021-07-08T15:49:00Z" w:id="2423">
        <w:r w:rsidR="006365E0">
          <w:t xml:space="preserve"> </w:t>
        </w:r>
      </w:ins>
      <w:ins w:author="Vega martinez, Oscar (O.)" w:date="2021-07-09T13:40:00Z" w:id="2424">
        <w:r w:rsidR="000D63EB">
          <w:t xml:space="preserve">SOA MESSAGE </w:t>
        </w:r>
      </w:ins>
      <w:commentRangeStart w:id="2425"/>
      <w:commentRangeStart w:id="2426"/>
      <w:proofErr w:type="spellStart"/>
      <w:ins w:author="Nahle, Wassim (W.)" w:date="2021-06-17T13:43:00Z" w:id="2427">
        <w:r w:rsidRPr="00C34BF6">
          <w:rPr>
            <w:rFonts w:cs="Arial"/>
            <w:color w:val="000000"/>
          </w:rPr>
          <w:t>HotspotSecurityStatus</w:t>
        </w:r>
      </w:ins>
      <w:commentRangeEnd w:id="2425"/>
      <w:proofErr w:type="spellEnd"/>
      <w:r w:rsidR="00EC67BE">
        <w:rPr>
          <w:rStyle w:val="CommentReference"/>
          <w:b w:val="0"/>
          <w:bCs w:val="0"/>
          <w:iCs w:val="0"/>
        </w:rPr>
        <w:commentReference w:id="2425"/>
      </w:r>
      <w:commentRangeEnd w:id="2426"/>
      <w:r w:rsidR="00DA4FCB">
        <w:rPr>
          <w:rStyle w:val="CommentReference"/>
          <w:b w:val="0"/>
          <w:bCs w:val="0"/>
          <w:iCs w:val="0"/>
        </w:rPr>
        <w:commentReference w:id="2426"/>
      </w:r>
    </w:p>
    <w:p w:rsidR="002A3965" w:rsidP="002A3965" w:rsidRDefault="002A3965" w14:paraId="30A0756E" w14:textId="2173E761">
      <w:pPr>
        <w:rPr>
          <w:ins w:author="Nahle, Wassim (W.)" w:date="2021-06-15T17:43:00Z" w:id="2428"/>
        </w:rPr>
      </w:pPr>
      <w:commentRangeStart w:id="2429"/>
      <w:ins w:author="Nahle, Wassim (W.)" w:date="2021-05-18T12:00:00Z" w:id="2430">
        <w:r>
          <w:t xml:space="preserve">Message Endpoint: </w:t>
        </w:r>
        <w:r w:rsidRPr="00BB2195">
          <w:t>SERVICES/DATA/TCU/WHSS/HOTSPOT_</w:t>
        </w:r>
        <w:r>
          <w:t>SECURITY</w:t>
        </w:r>
      </w:ins>
      <w:commentRangeEnd w:id="2429"/>
      <w:r w:rsidR="00524BA2">
        <w:rPr>
          <w:rStyle w:val="CommentReference"/>
        </w:rPr>
        <w:commentReference w:id="2429"/>
      </w:r>
    </w:p>
    <w:p w:rsidR="00A149B0" w:rsidP="002A3965" w:rsidRDefault="00A149B0" w14:paraId="7680442F" w14:textId="31C4B802">
      <w:pPr>
        <w:rPr>
          <w:ins w:author="Nahle, Wassim (W.)" w:date="2021-06-15T17:43:00Z" w:id="2431"/>
        </w:rPr>
      </w:pPr>
    </w:p>
    <w:p w:rsidR="00A149B0" w:rsidP="00A149B0" w:rsidRDefault="00A149B0" w14:paraId="7AD6C6F7" w14:textId="338C86E7">
      <w:pPr>
        <w:rPr>
          <w:ins w:author="Nahle, Wassim (W.)" w:date="2021-06-15T17:43:00Z" w:id="2432"/>
        </w:rPr>
      </w:pPr>
      <w:ins w:author="Nahle, Wassim (W.)" w:date="2021-06-15T17:43:00Z" w:id="2433">
        <w:r>
          <w:t xml:space="preserve">This API is used to inform the </w:t>
        </w:r>
        <w:proofErr w:type="spellStart"/>
        <w:r>
          <w:rPr>
            <w:rFonts w:cs="Arial" w:eastAsiaTheme="minorHAnsi"/>
          </w:rPr>
          <w:t>WifiHotSpotOnBoardClient</w:t>
        </w:r>
        <w:proofErr w:type="spellEnd"/>
        <w:r>
          <w:rPr>
            <w:rFonts w:cs="Arial" w:eastAsiaTheme="minorHAnsi"/>
          </w:rPr>
          <w:t xml:space="preserve"> </w:t>
        </w:r>
        <w:r>
          <w:t>the current state of the Hotpot Security Algorithm</w:t>
        </w:r>
      </w:ins>
    </w:p>
    <w:p w:rsidR="00A149B0" w:rsidP="002A3965" w:rsidRDefault="00A149B0" w14:paraId="62D40528" w14:textId="77777777">
      <w:pPr>
        <w:rPr>
          <w:ins w:author="Nahle, Wassim (W.)" w:date="2021-05-18T12:00:00Z" w:id="2434"/>
        </w:rPr>
      </w:pPr>
    </w:p>
    <w:p w:rsidRPr="00BB2195" w:rsidR="002A3965" w:rsidP="002A3965" w:rsidRDefault="002A3965" w14:paraId="16C5C3B2" w14:textId="12D5719A">
      <w:pPr>
        <w:rPr>
          <w:ins w:author="Nahle, Wassim (W.)" w:date="2021-05-18T12:00:00Z" w:id="2435"/>
        </w:rPr>
      </w:pPr>
      <w:ins w:author="Nahle, Wassim (W.)" w:date="2021-05-18T12:00:00Z" w:id="2436">
        <w:r>
          <w:t>Message Structure:</w:t>
        </w:r>
      </w:ins>
      <w:ins w:author="Nahle, Wassim (W.)" w:date="2021-06-15T17:43:00Z" w:id="2437">
        <w:r w:rsidR="00A149B0">
          <w:t xml:space="preserve"> Status</w:t>
        </w:r>
      </w:ins>
    </w:p>
    <w:p w:rsidR="002A3965" w:rsidP="002A3965" w:rsidRDefault="002A3965" w14:paraId="3BF14920" w14:textId="5187E7CB">
      <w:pPr>
        <w:rPr>
          <w:ins w:author="Nahle, Wassim (W.)" w:date="2021-06-02T15:02:00Z" w:id="2438"/>
        </w:rPr>
      </w:pPr>
    </w:p>
    <w:tbl>
      <w:tblPr>
        <w:tblW w:w="10075" w:type="dxa"/>
        <w:jc w:val="center"/>
        <w:tblLayout w:type="fixed"/>
        <w:tblCellMar>
          <w:left w:w="10" w:type="dxa"/>
          <w:right w:w="10" w:type="dxa"/>
        </w:tblCellMar>
        <w:tblLook w:val="04A0" w:firstRow="1" w:lastRow="0" w:firstColumn="1" w:lastColumn="0" w:noHBand="0" w:noVBand="1"/>
      </w:tblPr>
      <w:tblGrid>
        <w:gridCol w:w="1255"/>
        <w:gridCol w:w="900"/>
        <w:gridCol w:w="823"/>
        <w:gridCol w:w="977"/>
        <w:gridCol w:w="2340"/>
        <w:gridCol w:w="900"/>
        <w:gridCol w:w="2880"/>
      </w:tblGrid>
      <w:tr w:rsidRPr="00565659" w:rsidR="00BB27AA" w:rsidTr="003916F1" w14:paraId="7B70AB7C" w14:textId="77777777">
        <w:trPr>
          <w:jc w:val="center"/>
          <w:ins w:author="Nahle, Wassim (W.)" w:date="2021-06-02T15:02:00Z" w:id="2439"/>
        </w:trPr>
        <w:tc>
          <w:tcPr>
            <w:tcW w:w="2155"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BB27AA" w:rsidP="003916F1" w:rsidRDefault="00BB27AA" w14:paraId="182D9E1B" w14:textId="77777777">
            <w:pPr>
              <w:spacing w:line="251" w:lineRule="auto"/>
              <w:jc w:val="right"/>
              <w:rPr>
                <w:ins w:author="Nahle, Wassim (W.)" w:date="2021-06-02T15:02:00Z" w:id="2440"/>
              </w:rPr>
            </w:pPr>
            <w:ins w:author="Nahle, Wassim (W.)" w:date="2021-06-02T15:02:00Z" w:id="2441">
              <w:r>
                <w:rPr>
                  <w:b/>
                </w:rPr>
                <w:t>Method Type</w:t>
              </w:r>
            </w:ins>
          </w:p>
        </w:tc>
        <w:tc>
          <w:tcPr>
            <w:tcW w:w="7920" w:type="dxa"/>
            <w:gridSpan w:val="5"/>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vAlign w:val="center"/>
          </w:tcPr>
          <w:p w:rsidRPr="00565659" w:rsidR="00BB27AA" w:rsidP="003916F1" w:rsidRDefault="00533E5E" w14:paraId="29173C4A" w14:textId="6C6A24F1">
            <w:pPr>
              <w:spacing w:line="251" w:lineRule="auto"/>
              <w:rPr>
                <w:ins w:author="Nahle, Wassim (W.)" w:date="2021-06-02T15:02:00Z" w:id="2442"/>
                <w:highlight w:val="yellow"/>
              </w:rPr>
            </w:pPr>
            <w:proofErr w:type="spellStart"/>
            <w:ins w:author="Nahle, Wassim (W.)" w:date="2021-06-10T15:32:00Z" w:id="2443">
              <w:r>
                <w:rPr>
                  <w:rFonts w:cs="Arial"/>
                  <w:szCs w:val="22"/>
                  <w:highlight w:val="yellow"/>
                </w:rPr>
                <w:t>OnChange</w:t>
              </w:r>
            </w:ins>
            <w:proofErr w:type="spellEnd"/>
          </w:p>
        </w:tc>
      </w:tr>
      <w:tr w:rsidR="00BB27AA" w:rsidTr="003916F1" w14:paraId="14BC6495" w14:textId="77777777">
        <w:trPr>
          <w:jc w:val="center"/>
          <w:ins w:author="Nahle, Wassim (W.)" w:date="2021-06-02T15:02:00Z" w:id="2444"/>
        </w:trPr>
        <w:tc>
          <w:tcPr>
            <w:tcW w:w="2155"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BB27AA" w:rsidP="003916F1" w:rsidRDefault="00BB27AA" w14:paraId="2C6FB4A0" w14:textId="77777777">
            <w:pPr>
              <w:spacing w:line="251" w:lineRule="auto"/>
              <w:jc w:val="right"/>
              <w:rPr>
                <w:ins w:author="Nahle, Wassim (W.)" w:date="2021-06-02T15:02:00Z" w:id="2445"/>
              </w:rPr>
            </w:pPr>
            <w:ins w:author="Nahle, Wassim (W.)" w:date="2021-06-02T15:02:00Z" w:id="2446">
              <w:r>
                <w:rPr>
                  <w:b/>
                </w:rPr>
                <w:t>QoS Level</w:t>
              </w:r>
            </w:ins>
          </w:p>
        </w:tc>
        <w:tc>
          <w:tcPr>
            <w:tcW w:w="7920" w:type="dxa"/>
            <w:gridSpan w:val="5"/>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vAlign w:val="center"/>
          </w:tcPr>
          <w:p w:rsidR="00BB27AA" w:rsidP="003916F1" w:rsidRDefault="00BB27AA" w14:paraId="54712C46" w14:textId="77777777">
            <w:pPr>
              <w:spacing w:line="251" w:lineRule="auto"/>
              <w:rPr>
                <w:ins w:author="Nahle, Wassim (W.)" w:date="2021-06-02T15:02:00Z" w:id="2447"/>
              </w:rPr>
            </w:pPr>
            <w:ins w:author="Nahle, Wassim (W.)" w:date="2021-06-02T15:02:00Z" w:id="2448">
              <w:r>
                <w:t>1</w:t>
              </w:r>
            </w:ins>
          </w:p>
        </w:tc>
      </w:tr>
      <w:tr w:rsidR="00BB27AA" w:rsidTr="003916F1" w14:paraId="36A422CA" w14:textId="77777777">
        <w:trPr>
          <w:jc w:val="center"/>
          <w:ins w:author="Nahle, Wassim (W.)" w:date="2021-06-02T15:02:00Z" w:id="2449"/>
        </w:trPr>
        <w:tc>
          <w:tcPr>
            <w:tcW w:w="2155"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BB27AA" w:rsidP="003916F1" w:rsidRDefault="00BB27AA" w14:paraId="1A6B51DE" w14:textId="77777777">
            <w:pPr>
              <w:spacing w:line="251" w:lineRule="auto"/>
              <w:jc w:val="right"/>
              <w:rPr>
                <w:ins w:author="Nahle, Wassim (W.)" w:date="2021-06-02T15:02:00Z" w:id="2450"/>
              </w:rPr>
            </w:pPr>
            <w:ins w:author="Nahle, Wassim (W.)" w:date="2021-06-02T15:02:00Z" w:id="2451">
              <w:r>
                <w:rPr>
                  <w:b/>
                </w:rPr>
                <w:t>Retained</w:t>
              </w:r>
            </w:ins>
          </w:p>
        </w:tc>
        <w:tc>
          <w:tcPr>
            <w:tcW w:w="7920" w:type="dxa"/>
            <w:gridSpan w:val="5"/>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vAlign w:val="center"/>
          </w:tcPr>
          <w:p w:rsidR="00BB27AA" w:rsidP="003916F1" w:rsidRDefault="00533E5E" w14:paraId="22306BCC" w14:textId="3F182504">
            <w:pPr>
              <w:spacing w:line="251" w:lineRule="auto"/>
              <w:rPr>
                <w:ins w:author="Nahle, Wassim (W.)" w:date="2021-06-02T15:02:00Z" w:id="2452"/>
              </w:rPr>
            </w:pPr>
            <w:ins w:author="Nahle, Wassim (W.)" w:date="2021-06-10T15:32:00Z" w:id="2453">
              <w:r>
                <w:t>Yes</w:t>
              </w:r>
            </w:ins>
          </w:p>
        </w:tc>
      </w:tr>
      <w:tr w:rsidR="00BB27AA" w:rsidTr="003916F1" w14:paraId="4F081745" w14:textId="77777777">
        <w:trPr>
          <w:trHeight w:val="70"/>
          <w:jc w:val="center"/>
          <w:ins w:author="Nahle, Wassim (W.)" w:date="2021-06-02T15:02:00Z" w:id="2454"/>
        </w:trPr>
        <w:tc>
          <w:tcPr>
            <w:tcW w:w="10075" w:type="dxa"/>
            <w:gridSpan w:val="7"/>
            <w:tcBorders>
              <w:top w:val="single" w:color="000000" w:sz="4" w:space="0"/>
              <w:left w:val="single" w:color="000000" w:sz="4" w:space="0"/>
              <w:bottom w:val="single" w:color="000000" w:sz="4" w:space="0"/>
              <w:right w:val="single" w:color="000000" w:sz="4" w:space="0"/>
            </w:tcBorders>
            <w:shd w:val="clear" w:color="auto" w:fill="808080"/>
            <w:tcMar>
              <w:top w:w="0" w:type="dxa"/>
              <w:left w:w="108" w:type="dxa"/>
              <w:bottom w:w="0" w:type="dxa"/>
              <w:right w:w="108" w:type="dxa"/>
            </w:tcMar>
          </w:tcPr>
          <w:p w:rsidR="00BB27AA" w:rsidP="003916F1" w:rsidRDefault="00BB27AA" w14:paraId="51D76344" w14:textId="77777777">
            <w:pPr>
              <w:spacing w:line="251" w:lineRule="auto"/>
              <w:rPr>
                <w:ins w:author="Nahle, Wassim (W.)" w:date="2021-06-02T15:02:00Z" w:id="2455"/>
                <w:sz w:val="8"/>
              </w:rPr>
            </w:pPr>
          </w:p>
        </w:tc>
      </w:tr>
      <w:tr w:rsidR="00BB27AA" w:rsidTr="00E57C5C" w14:paraId="5E541682" w14:textId="77777777">
        <w:trPr>
          <w:jc w:val="center"/>
          <w:ins w:author="Nahle, Wassim (W.)" w:date="2021-06-02T15:02:00Z" w:id="2456"/>
        </w:trPr>
        <w:tc>
          <w:tcPr>
            <w:tcW w:w="1255"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tcPr>
          <w:p w:rsidR="00BB27AA" w:rsidP="003916F1" w:rsidRDefault="00BB27AA" w14:paraId="04719DAB" w14:textId="77777777">
            <w:pPr>
              <w:jc w:val="center"/>
              <w:rPr>
                <w:ins w:author="Nahle, Wassim (W.)" w:date="2021-06-02T15:02:00Z" w:id="2457"/>
                <w:b/>
              </w:rPr>
            </w:pPr>
            <w:ins w:author="Nahle, Wassim (W.)" w:date="2021-06-02T15:02:00Z" w:id="2458">
              <w:r>
                <w:rPr>
                  <w:b/>
                </w:rPr>
                <w:t>R/O</w:t>
              </w:r>
            </w:ins>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00BB27AA" w:rsidP="003916F1" w:rsidRDefault="00BB27AA" w14:paraId="15BA564E" w14:textId="77777777">
            <w:pPr>
              <w:rPr>
                <w:ins w:author="Nahle, Wassim (W.)" w:date="2021-06-02T15:02:00Z" w:id="2459"/>
                <w:b/>
              </w:rPr>
            </w:pPr>
            <w:ins w:author="Nahle, Wassim (W.)" w:date="2021-06-02T15:02:00Z" w:id="2460">
              <w:r>
                <w:rPr>
                  <w:b/>
                </w:rPr>
                <w:t>Name</w:t>
              </w:r>
            </w:ins>
          </w:p>
        </w:tc>
        <w:tc>
          <w:tcPr>
            <w:tcW w:w="977"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tcPr>
          <w:p w:rsidR="00BB27AA" w:rsidP="003916F1" w:rsidRDefault="00BB27AA" w14:paraId="288DB61E" w14:textId="77777777">
            <w:pPr>
              <w:rPr>
                <w:ins w:author="Nahle, Wassim (W.)" w:date="2021-06-02T15:02:00Z" w:id="2461"/>
                <w:b/>
              </w:rPr>
            </w:pPr>
            <w:ins w:author="Nahle, Wassim (W.)" w:date="2021-06-02T15:02:00Z" w:id="2462">
              <w:r>
                <w:rPr>
                  <w:b/>
                </w:rPr>
                <w:t>Type</w:t>
              </w:r>
            </w:ins>
          </w:p>
        </w:tc>
        <w:tc>
          <w:tcPr>
            <w:tcW w:w="2340"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00BB27AA" w:rsidP="003916F1" w:rsidRDefault="00BB27AA" w14:paraId="5F90772F" w14:textId="77777777">
            <w:pPr>
              <w:rPr>
                <w:ins w:author="Nahle, Wassim (W.)" w:date="2021-06-02T15:02:00Z" w:id="2463"/>
                <w:b/>
              </w:rPr>
            </w:pPr>
            <w:ins w:author="Nahle, Wassim (W.)" w:date="2021-06-02T15:02:00Z" w:id="2464">
              <w:r>
                <w:rPr>
                  <w:b/>
                </w:rPr>
                <w:t>Literals</w:t>
              </w:r>
            </w:ins>
          </w:p>
        </w:tc>
        <w:tc>
          <w:tcPr>
            <w:tcW w:w="900"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00BB27AA" w:rsidP="003916F1" w:rsidRDefault="00BB27AA" w14:paraId="4439418E" w14:textId="77777777">
            <w:pPr>
              <w:rPr>
                <w:ins w:author="Nahle, Wassim (W.)" w:date="2021-06-02T15:02:00Z" w:id="2465"/>
                <w:b/>
              </w:rPr>
            </w:pPr>
            <w:ins w:author="Nahle, Wassim (W.)" w:date="2021-06-02T15:02:00Z" w:id="2466">
              <w:r>
                <w:rPr>
                  <w:b/>
                </w:rPr>
                <w:t>Value</w:t>
              </w:r>
            </w:ins>
          </w:p>
        </w:tc>
        <w:tc>
          <w:tcPr>
            <w:tcW w:w="2880"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00BB27AA" w:rsidP="003916F1" w:rsidRDefault="00BB27AA" w14:paraId="6394CB9C" w14:textId="77777777">
            <w:pPr>
              <w:rPr>
                <w:ins w:author="Nahle, Wassim (W.)" w:date="2021-06-02T15:02:00Z" w:id="2467"/>
                <w:b/>
              </w:rPr>
            </w:pPr>
            <w:ins w:author="Nahle, Wassim (W.)" w:date="2021-06-02T15:02:00Z" w:id="2468">
              <w:r>
                <w:rPr>
                  <w:b/>
                </w:rPr>
                <w:t>Description</w:t>
              </w:r>
            </w:ins>
          </w:p>
        </w:tc>
      </w:tr>
      <w:tr w:rsidRPr="00565659" w:rsidR="00BB27AA" w:rsidTr="003916F1" w14:paraId="6324E793" w14:textId="77777777">
        <w:trPr>
          <w:jc w:val="center"/>
          <w:ins w:author="Nahle, Wassim (W.)" w:date="2021-06-02T15:02:00Z" w:id="2469"/>
        </w:trPr>
        <w:tc>
          <w:tcPr>
            <w:tcW w:w="10075" w:type="dxa"/>
            <w:gridSpan w:val="7"/>
            <w:tcBorders>
              <w:top w:val="single" w:color="000000" w:sz="4" w:space="0"/>
              <w:left w:val="single" w:color="000000" w:sz="4" w:space="0"/>
              <w:bottom w:val="single" w:color="000000" w:sz="4" w:space="0"/>
              <w:right w:val="single" w:color="000000" w:sz="4" w:space="0"/>
            </w:tcBorders>
            <w:shd w:val="clear" w:color="auto" w:fill="D9D9D9"/>
            <w:tcMar>
              <w:top w:w="0" w:type="dxa"/>
              <w:left w:w="108" w:type="dxa"/>
              <w:bottom w:w="0" w:type="dxa"/>
              <w:right w:w="108" w:type="dxa"/>
            </w:tcMar>
          </w:tcPr>
          <w:p w:rsidRPr="00565659" w:rsidR="00BB27AA" w:rsidP="003916F1" w:rsidRDefault="00BB27AA" w14:paraId="6521F79B" w14:textId="77777777">
            <w:pPr>
              <w:rPr>
                <w:ins w:author="Nahle, Wassim (W.)" w:date="2021-06-02T15:02:00Z" w:id="2470"/>
                <w:highlight w:val="yellow"/>
              </w:rPr>
            </w:pPr>
            <w:ins w:author="Nahle, Wassim (W.)" w:date="2021-06-02T15:02:00Z" w:id="2471">
              <w:r w:rsidRPr="00565659">
                <w:rPr>
                  <w:b/>
                  <w:highlight w:val="yellow"/>
                </w:rPr>
                <w:t>Response</w:t>
              </w:r>
            </w:ins>
          </w:p>
        </w:tc>
      </w:tr>
      <w:tr w:rsidRPr="00565659" w:rsidR="00524BA2" w:rsidTr="006D6B34" w14:paraId="16D81A75" w14:textId="77777777">
        <w:trPr>
          <w:jc w:val="center"/>
          <w:ins w:author="Nahle, Wassim (W.)" w:date="2021-06-02T15:02:00Z" w:id="2472"/>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524BA2" w:rsidP="00524BA2" w:rsidRDefault="00524BA2" w14:paraId="19D4CC52" w14:textId="2512F1B5">
            <w:pPr>
              <w:jc w:val="center"/>
              <w:rPr>
                <w:ins w:author="Nahle, Wassim (W.)" w:date="2021-06-02T15:02:00Z" w:id="2473"/>
                <w:highlight w:val="yellow"/>
              </w:rPr>
            </w:pPr>
            <w:ins w:author="Nahle, Wassim (W.)" w:date="2021-06-10T15:32:00Z" w:id="2474">
              <w:r>
                <w:t>R</w:t>
              </w:r>
            </w:ins>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524BA2" w:rsidP="00524BA2" w:rsidRDefault="00524BA2" w14:paraId="13AF1812" w14:textId="7492FB33">
            <w:pPr>
              <w:rPr>
                <w:ins w:author="Nahle, Wassim (W.)" w:date="2021-06-02T15:02:00Z" w:id="2475"/>
                <w:highlight w:val="yellow"/>
              </w:rPr>
            </w:pPr>
            <w:ins w:author="Nahle, Wassim (W.)" w:date="2021-06-10T15:32:00Z" w:id="2476">
              <w:r>
                <w:t>Type</w:t>
              </w:r>
            </w:ins>
            <w:ins w:author="Nahle, Wassim (W.)" w:date="2021-06-02T15:02:00Z" w:id="2477">
              <w:del w:author="Nahle, Wassim (W.)" w:date="2021-06-10T15:32:00Z" w:id="2478">
                <w:r w:rsidRPr="00565659" w:rsidDel="00317768">
                  <w:rPr>
                    <w:highlight w:val="yellow"/>
                  </w:rPr>
                  <w:delText xml:space="preserve"> </w:delText>
                </w:r>
              </w:del>
            </w:ins>
          </w:p>
        </w:tc>
        <w:tc>
          <w:tcPr>
            <w:tcW w:w="97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524BA2" w:rsidP="00524BA2" w:rsidRDefault="00524BA2" w14:paraId="3F3B1972" w14:textId="5047FBC8">
            <w:pPr>
              <w:rPr>
                <w:ins w:author="Nahle, Wassim (W.)" w:date="2021-06-02T15:02:00Z" w:id="2479"/>
                <w:highlight w:val="yellow"/>
              </w:rPr>
            </w:pPr>
            <w:ins w:author="Nahle, Wassim (W.)" w:date="2021-06-10T15:32:00Z" w:id="2480">
              <w:r w:rsidRPr="00565659">
                <w:rPr>
                  <w:highlight w:val="yellow"/>
                </w:rPr>
                <w:t>Enum</w:t>
              </w:r>
            </w:ins>
          </w:p>
        </w:tc>
        <w:tc>
          <w:tcPr>
            <w:tcW w:w="23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524BA2" w:rsidP="00524BA2" w:rsidRDefault="00524BA2" w14:paraId="594BF903" w14:textId="1B5447DA">
            <w:pPr>
              <w:rPr>
                <w:ins w:author="Nahle, Wassim (W.)" w:date="2021-06-02T15:02:00Z" w:id="2481"/>
                <w:highlight w:val="yellow"/>
              </w:rPr>
            </w:pPr>
            <w:ins w:author="Nahle, Wassim (W.)" w:date="2021-06-02T15:02:00Z" w:id="2482">
              <w:del w:author="Nahle, Wassim (W.)" w:date="2021-06-10T15:32:00Z" w:id="2483">
                <w:r w:rsidRPr="00565659" w:rsidDel="00317768">
                  <w:rPr>
                    <w:highlight w:val="yellow"/>
                  </w:rPr>
                  <w:delText>-</w:delText>
                </w:r>
              </w:del>
            </w:ins>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524BA2" w:rsidP="00524BA2" w:rsidRDefault="00524BA2" w14:paraId="529CD6AF" w14:textId="0101BFE0">
            <w:pPr>
              <w:rPr>
                <w:ins w:author="Nahle, Wassim (W.)" w:date="2021-06-02T15:02:00Z" w:id="2484"/>
                <w:highlight w:val="yellow"/>
              </w:rPr>
            </w:pPr>
            <w:ins w:author="Nahle, Wassim (W.)" w:date="2021-06-10T15:32:00Z" w:id="2485">
              <w:r>
                <w:tab/>
              </w:r>
            </w:ins>
          </w:p>
        </w:tc>
        <w:tc>
          <w:tcPr>
            <w:tcW w:w="288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524BA2" w:rsidP="00524BA2" w:rsidRDefault="00524BA2" w14:paraId="65E4D54F" w14:textId="64CE0FFB">
            <w:pPr>
              <w:rPr>
                <w:ins w:author="Nahle, Wassim (W.)" w:date="2021-06-02T15:02:00Z" w:id="2486"/>
                <w:highlight w:val="yellow"/>
              </w:rPr>
            </w:pPr>
            <w:ins w:author="Nahle, Wassim (W.)" w:date="2021-06-10T15:33:00Z" w:id="2487">
              <w:r w:rsidRPr="00D67991">
                <w:t>Current Security Algorithm in use</w:t>
              </w:r>
            </w:ins>
          </w:p>
        </w:tc>
      </w:tr>
      <w:tr w:rsidRPr="00565659" w:rsidR="00533E5E" w:rsidTr="006D6B34" w14:paraId="2A5C9594" w14:textId="77777777">
        <w:trPr>
          <w:jc w:val="center"/>
          <w:ins w:author="Nahle, Wassim (W.)" w:date="2021-06-02T15:02:00Z" w:id="2488"/>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533E5E" w:rsidP="00533E5E" w:rsidRDefault="00533E5E" w14:paraId="7B7BBD69" w14:textId="77777777">
            <w:pPr>
              <w:jc w:val="center"/>
              <w:rPr>
                <w:ins w:author="Nahle, Wassim (W.)" w:date="2021-06-02T15:02:00Z" w:id="2489"/>
                <w:highlight w:val="yellow"/>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533E5E" w:rsidP="00533E5E" w:rsidRDefault="00533E5E" w14:paraId="551E6D37" w14:textId="77777777">
            <w:pPr>
              <w:rPr>
                <w:ins w:author="Nahle, Wassim (W.)" w:date="2021-06-02T15:02:00Z" w:id="2490"/>
                <w:highlight w:val="yellow"/>
              </w:rPr>
            </w:pPr>
          </w:p>
        </w:tc>
        <w:tc>
          <w:tcPr>
            <w:tcW w:w="97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533E5E" w:rsidP="00533E5E" w:rsidRDefault="00533E5E" w14:paraId="0B50AB6E" w14:textId="77777777">
            <w:pPr>
              <w:rPr>
                <w:ins w:author="Nahle, Wassim (W.)" w:date="2021-06-02T15:02:00Z" w:id="2491"/>
                <w:highlight w:val="yellow"/>
              </w:rPr>
            </w:pPr>
          </w:p>
        </w:tc>
        <w:tc>
          <w:tcPr>
            <w:tcW w:w="23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533E5E" w:rsidP="00533E5E" w:rsidRDefault="00533E5E" w14:paraId="30CD4346" w14:textId="29F98773">
            <w:pPr>
              <w:rPr>
                <w:ins w:author="Nahle, Wassim (W.)" w:date="2021-06-02T15:02:00Z" w:id="2492"/>
                <w:highlight w:val="yellow"/>
              </w:rPr>
            </w:pPr>
            <w:ins w:author="Nahle, Wassim (W.)" w:date="2021-06-10T15:32:00Z" w:id="2493">
              <w:r>
                <w:t>None</w:t>
              </w:r>
            </w:ins>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533E5E" w:rsidP="00533E5E" w:rsidRDefault="00533E5E" w14:paraId="4D9AA3A1" w14:textId="24D2FF6A">
            <w:pPr>
              <w:rPr>
                <w:ins w:author="Nahle, Wassim (W.)" w:date="2021-06-02T15:02:00Z" w:id="2494"/>
                <w:highlight w:val="yellow"/>
              </w:rPr>
            </w:pPr>
            <w:ins w:author="Nahle, Wassim (W.)" w:date="2021-06-10T15:32:00Z" w:id="2495">
              <w:r w:rsidRPr="00A8721E">
                <w:t>0x00</w:t>
              </w:r>
            </w:ins>
          </w:p>
        </w:tc>
        <w:tc>
          <w:tcPr>
            <w:tcW w:w="288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533E5E" w:rsidP="00533E5E" w:rsidRDefault="00533E5E" w14:paraId="4084311A" w14:textId="5E6FDD51">
            <w:pPr>
              <w:rPr>
                <w:ins w:author="Nahle, Wassim (W.)" w:date="2021-06-02T15:02:00Z" w:id="2496"/>
                <w:highlight w:val="yellow"/>
              </w:rPr>
            </w:pPr>
          </w:p>
        </w:tc>
      </w:tr>
      <w:tr w:rsidRPr="00565659" w:rsidR="00533E5E" w:rsidTr="006D6B34" w14:paraId="13E9F8DD" w14:textId="77777777">
        <w:trPr>
          <w:jc w:val="center"/>
          <w:ins w:author="Nahle, Wassim (W.)" w:date="2021-06-02T15:02:00Z" w:id="2497"/>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533E5E" w:rsidP="00533E5E" w:rsidRDefault="00533E5E" w14:paraId="3CE30E28" w14:textId="77777777">
            <w:pPr>
              <w:jc w:val="center"/>
              <w:rPr>
                <w:ins w:author="Nahle, Wassim (W.)" w:date="2021-06-02T15:02:00Z" w:id="2498"/>
                <w:highlight w:val="yellow"/>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533E5E" w:rsidP="00533E5E" w:rsidRDefault="00533E5E" w14:paraId="6DA2E1A1" w14:textId="77777777">
            <w:pPr>
              <w:rPr>
                <w:ins w:author="Nahle, Wassim (W.)" w:date="2021-06-02T15:02:00Z" w:id="2499"/>
                <w:highlight w:val="yellow"/>
              </w:rPr>
            </w:pPr>
          </w:p>
        </w:tc>
        <w:tc>
          <w:tcPr>
            <w:tcW w:w="97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533E5E" w:rsidP="00533E5E" w:rsidRDefault="00533E5E" w14:paraId="1CB6DA2C" w14:textId="77777777">
            <w:pPr>
              <w:rPr>
                <w:ins w:author="Nahle, Wassim (W.)" w:date="2021-06-02T15:02:00Z" w:id="2500"/>
                <w:highlight w:val="yellow"/>
              </w:rPr>
            </w:pPr>
          </w:p>
        </w:tc>
        <w:tc>
          <w:tcPr>
            <w:tcW w:w="23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533E5E" w:rsidP="00533E5E" w:rsidRDefault="00533E5E" w14:paraId="2DDC870D" w14:textId="3EFA78D0">
            <w:pPr>
              <w:rPr>
                <w:ins w:author="Nahle, Wassim (W.)" w:date="2021-06-02T15:02:00Z" w:id="2501"/>
                <w:highlight w:val="yellow"/>
              </w:rPr>
            </w:pPr>
            <w:ins w:author="Nahle, Wassim (W.)" w:date="2021-06-10T15:32:00Z" w:id="2502">
              <w:r>
                <w:t>Wpa2Wpa</w:t>
              </w:r>
            </w:ins>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533E5E" w:rsidP="00533E5E" w:rsidRDefault="00533E5E" w14:paraId="0035D8FD" w14:textId="4D9D4618">
            <w:pPr>
              <w:rPr>
                <w:ins w:author="Nahle, Wassim (W.)" w:date="2021-06-02T15:02:00Z" w:id="2503"/>
                <w:highlight w:val="yellow"/>
              </w:rPr>
            </w:pPr>
            <w:ins w:author="Nahle, Wassim (W.)" w:date="2021-06-10T15:32:00Z" w:id="2504">
              <w:r w:rsidRPr="00A8721E">
                <w:t>0x01</w:t>
              </w:r>
            </w:ins>
          </w:p>
        </w:tc>
        <w:tc>
          <w:tcPr>
            <w:tcW w:w="288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533E5E" w:rsidP="00533E5E" w:rsidRDefault="00533E5E" w14:paraId="2CD21E87" w14:textId="048A528F">
            <w:pPr>
              <w:rPr>
                <w:ins w:author="Nahle, Wassim (W.)" w:date="2021-06-02T15:02:00Z" w:id="2505"/>
                <w:highlight w:val="yellow"/>
              </w:rPr>
            </w:pPr>
          </w:p>
        </w:tc>
      </w:tr>
      <w:tr w:rsidRPr="00565659" w:rsidR="00533E5E" w:rsidTr="006D6B34" w14:paraId="387660AD" w14:textId="77777777">
        <w:trPr>
          <w:jc w:val="center"/>
          <w:ins w:author="Nahle, Wassim (W.)" w:date="2021-06-02T15:02:00Z" w:id="2506"/>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533E5E" w:rsidP="00533E5E" w:rsidRDefault="00533E5E" w14:paraId="11FCF3A8" w14:textId="77777777">
            <w:pPr>
              <w:jc w:val="center"/>
              <w:rPr>
                <w:ins w:author="Nahle, Wassim (W.)" w:date="2021-06-02T15:02:00Z" w:id="2507"/>
                <w:highlight w:val="yellow"/>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533E5E" w:rsidP="00533E5E" w:rsidRDefault="00533E5E" w14:paraId="301C1E71" w14:textId="77777777">
            <w:pPr>
              <w:rPr>
                <w:ins w:author="Nahle, Wassim (W.)" w:date="2021-06-02T15:02:00Z" w:id="2508"/>
                <w:highlight w:val="yellow"/>
              </w:rPr>
            </w:pPr>
          </w:p>
        </w:tc>
        <w:tc>
          <w:tcPr>
            <w:tcW w:w="97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533E5E" w:rsidP="00533E5E" w:rsidRDefault="00533E5E" w14:paraId="41C8A78C" w14:textId="77777777">
            <w:pPr>
              <w:rPr>
                <w:ins w:author="Nahle, Wassim (W.)" w:date="2021-06-02T15:02:00Z" w:id="2509"/>
                <w:highlight w:val="yellow"/>
              </w:rPr>
            </w:pPr>
          </w:p>
        </w:tc>
        <w:tc>
          <w:tcPr>
            <w:tcW w:w="23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533E5E" w:rsidP="00533E5E" w:rsidRDefault="00524BA2" w14:paraId="49D07F2C" w14:textId="3259ED89">
            <w:pPr>
              <w:rPr>
                <w:ins w:author="Nahle, Wassim (W.)" w:date="2021-06-02T15:02:00Z" w:id="2510"/>
                <w:highlight w:val="yellow"/>
              </w:rPr>
            </w:pPr>
            <w:proofErr w:type="spellStart"/>
            <w:ins w:author="Nahle, Wassim (W.)" w:date="2021-06-10T15:34:00Z" w:id="2511">
              <w:r>
                <w:t>Wapi</w:t>
              </w:r>
            </w:ins>
            <w:proofErr w:type="spellEnd"/>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533E5E" w:rsidP="00533E5E" w:rsidRDefault="00533E5E" w14:paraId="5EABA89A" w14:textId="54F9F191">
            <w:pPr>
              <w:rPr>
                <w:ins w:author="Nahle, Wassim (W.)" w:date="2021-06-02T15:02:00Z" w:id="2512"/>
                <w:highlight w:val="yellow"/>
              </w:rPr>
            </w:pPr>
            <w:ins w:author="Nahle, Wassim (W.)" w:date="2021-06-10T15:32:00Z" w:id="2513">
              <w:r>
                <w:t>0x02</w:t>
              </w:r>
            </w:ins>
          </w:p>
        </w:tc>
        <w:tc>
          <w:tcPr>
            <w:tcW w:w="288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533E5E" w:rsidP="00533E5E" w:rsidRDefault="00533E5E" w14:paraId="7A70122E" w14:textId="77777777">
            <w:pPr>
              <w:rPr>
                <w:ins w:author="Nahle, Wassim (W.)" w:date="2021-06-02T15:02:00Z" w:id="2514"/>
                <w:highlight w:val="yellow"/>
              </w:rPr>
            </w:pPr>
          </w:p>
        </w:tc>
      </w:tr>
      <w:tr w:rsidR="00BB27AA" w:rsidDel="00094B35" w:rsidTr="006D6B34" w14:paraId="02E16E54" w14:textId="12F939D1">
        <w:trPr>
          <w:jc w:val="center"/>
          <w:ins w:author="Nahle, Wassim (W.)" w:date="2021-06-02T15:02:00Z" w:id="2515"/>
          <w:del w:author="Vega martinez, Oscar (O.)" w:date="2021-07-15T12:56:00Z" w:id="2516"/>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BB27AA" w:rsidDel="00094B35" w:rsidP="003916F1" w:rsidRDefault="00BB27AA" w14:paraId="64B06746" w14:textId="44DA33DD">
            <w:pPr>
              <w:jc w:val="center"/>
              <w:rPr>
                <w:ins w:author="Nahle, Wassim (W.)" w:date="2021-06-02T15:02:00Z" w:id="2517"/>
                <w:del w:author="Vega martinez, Oscar (O.)" w:date="2021-07-15T12:56:00Z" w:id="2518"/>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BB27AA" w:rsidDel="00094B35" w:rsidP="003916F1" w:rsidRDefault="00BB27AA" w14:paraId="5E76DC58" w14:textId="020482A6">
            <w:pPr>
              <w:rPr>
                <w:ins w:author="Nahle, Wassim (W.)" w:date="2021-06-02T15:02:00Z" w:id="2519"/>
                <w:del w:author="Vega martinez, Oscar (O.)" w:date="2021-07-15T12:56:00Z" w:id="2520"/>
              </w:rPr>
            </w:pPr>
          </w:p>
        </w:tc>
        <w:tc>
          <w:tcPr>
            <w:tcW w:w="97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BB27AA" w:rsidDel="00094B35" w:rsidP="003916F1" w:rsidRDefault="00BB27AA" w14:paraId="10EFF5BC" w14:textId="0214DA39">
            <w:pPr>
              <w:rPr>
                <w:ins w:author="Nahle, Wassim (W.)" w:date="2021-06-02T15:02:00Z" w:id="2521"/>
                <w:del w:author="Vega martinez, Oscar (O.)" w:date="2021-07-15T12:56:00Z" w:id="2522"/>
              </w:rPr>
            </w:pPr>
          </w:p>
        </w:tc>
        <w:tc>
          <w:tcPr>
            <w:tcW w:w="23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BB27AA" w:rsidDel="00094B35" w:rsidP="003916F1" w:rsidRDefault="00BB27AA" w14:paraId="60B2F800" w14:textId="75046DDC">
            <w:pPr>
              <w:rPr>
                <w:ins w:author="Nahle, Wassim (W.)" w:date="2021-06-02T15:02:00Z" w:id="2523"/>
                <w:del w:author="Vega martinez, Oscar (O.)" w:date="2021-07-15T12:56:00Z" w:id="2524"/>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BB27AA" w:rsidDel="00094B35" w:rsidP="003916F1" w:rsidRDefault="00BB27AA" w14:paraId="4CE0F583" w14:textId="45F787C1">
            <w:pPr>
              <w:rPr>
                <w:ins w:author="Nahle, Wassim (W.)" w:date="2021-06-02T15:02:00Z" w:id="2525"/>
                <w:del w:author="Vega martinez, Oscar (O.)" w:date="2021-07-15T12:56:00Z" w:id="2526"/>
              </w:rPr>
            </w:pPr>
          </w:p>
        </w:tc>
        <w:tc>
          <w:tcPr>
            <w:tcW w:w="288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BB27AA" w:rsidDel="00094B35" w:rsidP="003916F1" w:rsidRDefault="00BB27AA" w14:paraId="6D377070" w14:textId="441FCC9B">
            <w:pPr>
              <w:rPr>
                <w:ins w:author="Nahle, Wassim (W.)" w:date="2021-06-02T15:02:00Z" w:id="2527"/>
                <w:del w:author="Vega martinez, Oscar (O.)" w:date="2021-07-15T12:56:00Z" w:id="2528"/>
              </w:rPr>
            </w:pPr>
          </w:p>
        </w:tc>
      </w:tr>
    </w:tbl>
    <w:p w:rsidRPr="00BB2195" w:rsidR="00BB27AA" w:rsidP="002A3965" w:rsidRDefault="00BB27AA" w14:paraId="65D42F76" w14:textId="77777777">
      <w:pPr>
        <w:rPr>
          <w:ins w:author="Nahle, Wassim (W.)" w:date="2021-05-18T12:00:00Z" w:id="2529"/>
        </w:rPr>
      </w:pPr>
    </w:p>
    <w:p w:rsidRPr="00BB2195" w:rsidR="002A3965" w:rsidP="002A3965" w:rsidRDefault="002A3965" w14:paraId="328F12B7" w14:textId="1A14E2C2">
      <w:pPr>
        <w:rPr>
          <w:ins w:author="Nahle, Wassim (W.)" w:date="2021-05-18T12:00:00Z" w:id="2530"/>
        </w:rPr>
      </w:pPr>
    </w:p>
    <w:p w:rsidR="002A3965" w:rsidP="002A3965" w:rsidRDefault="002A3965" w14:paraId="35CDB1E6" w14:textId="77777777">
      <w:pPr>
        <w:pStyle w:val="Heading4"/>
      </w:pPr>
      <w:r w:rsidRPr="00B9479B">
        <w:t>MD-REQ-179293/A-</w:t>
      </w:r>
      <w:proofErr w:type="spellStart"/>
      <w:r w:rsidRPr="00B9479B">
        <w:t>HotspotVisibility_St</w:t>
      </w:r>
      <w:proofErr w:type="spellEnd"/>
    </w:p>
    <w:p w:rsidR="002A3965" w:rsidP="002A3965" w:rsidRDefault="006365E0" w14:paraId="3C56CFD5" w14:textId="76BA0FEA">
      <w:pPr>
        <w:pStyle w:val="Heading5"/>
      </w:pPr>
      <w:ins w:author="Vega martinez, Oscar (O.)" w:date="2021-07-08T15:49:00Z" w:id="2531">
        <w:r w:rsidRPr="00B9479B">
          <w:t>MD-REQ-</w:t>
        </w:r>
        <w:r>
          <w:t>XXXXXX</w:t>
        </w:r>
        <w:r w:rsidRPr="00B9479B">
          <w:t>-</w:t>
        </w:r>
      </w:ins>
      <w:ins w:author="Vega martinez, Oscar (O.)" w:date="2021-07-09T12:11:00Z" w:id="2532">
        <w:r w:rsidR="00CE4E95">
          <w:t xml:space="preserve"> </w:t>
        </w:r>
      </w:ins>
      <w:ins w:author="Vega martinez, Oscar (O.)" w:date="2021-07-09T13:41:00Z" w:id="2533">
        <w:r w:rsidR="000D63EB">
          <w:t xml:space="preserve">CAN MESSAGE </w:t>
        </w:r>
      </w:ins>
      <w:proofErr w:type="spellStart"/>
      <w:r w:rsidRPr="00AD3F53" w:rsidR="0057241D">
        <w:rPr>
          <w:rFonts w:cs="Arial"/>
          <w:color w:val="000000"/>
        </w:rPr>
        <w:t>WifiHtsptVisbl_D_Stat</w:t>
      </w:r>
      <w:proofErr w:type="spellEnd"/>
    </w:p>
    <w:p w:rsidRPr="00E40509" w:rsidR="00D97017" w:rsidP="00D97017" w:rsidRDefault="00D97017" w14:paraId="641FC64C" w14:textId="77777777">
      <w:r w:rsidRPr="00E40509">
        <w:t>Message Type: Status</w:t>
      </w:r>
    </w:p>
    <w:p w:rsidRPr="00E40509" w:rsidR="00D97017" w:rsidP="00D97017" w:rsidRDefault="00D97017" w14:paraId="3207350A" w14:textId="77777777"/>
    <w:p w:rsidR="00D97017" w:rsidP="00D97017" w:rsidRDefault="00D97017" w14:paraId="598A9BE5" w14:textId="77777777">
      <w:r>
        <w:t xml:space="preserve">This signal is used to inform the </w:t>
      </w:r>
      <w:proofErr w:type="spellStart"/>
      <w:r>
        <w:rPr>
          <w:rFonts w:cs="Arial" w:eastAsiaTheme="minorHAnsi"/>
        </w:rPr>
        <w:t>WifiHotSpotOnBoardClient</w:t>
      </w:r>
      <w:proofErr w:type="spellEnd"/>
      <w:r>
        <w:rPr>
          <w:rFonts w:cs="Arial" w:eastAsiaTheme="minorHAnsi"/>
        </w:rPr>
        <w:t xml:space="preserve"> </w:t>
      </w:r>
      <w:r>
        <w:t>the current state of the Hotpot Visibility</w:t>
      </w:r>
    </w:p>
    <w:p w:rsidRPr="00E40509" w:rsidR="002A3965" w:rsidP="002A3965" w:rsidRDefault="002A3965" w14:paraId="696FECFA" w14:textId="77777777"/>
    <w:tbl>
      <w:tblPr>
        <w:tblW w:w="879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000" w:firstRow="0" w:lastRow="0" w:firstColumn="0" w:lastColumn="0" w:noHBand="0" w:noVBand="0"/>
      </w:tblPr>
      <w:tblGrid>
        <w:gridCol w:w="1396"/>
        <w:gridCol w:w="1039"/>
        <w:gridCol w:w="861"/>
        <w:gridCol w:w="5499"/>
      </w:tblGrid>
      <w:tr w:rsidR="002A3965" w:rsidTr="00D67BF3" w14:paraId="36786CA0" w14:textId="77777777">
        <w:trPr>
          <w:jc w:val="center"/>
        </w:trPr>
        <w:tc>
          <w:tcPr>
            <w:tcW w:w="1396" w:type="dxa"/>
            <w:shd w:val="clear" w:color="auto" w:fill="BFBFBF" w:themeFill="background1" w:themeFillShade="BF"/>
          </w:tcPr>
          <w:p w:rsidRPr="00E40509" w:rsidR="002A3965" w:rsidP="00D67BF3" w:rsidRDefault="002A3965" w14:paraId="05E3216B" w14:textId="77777777">
            <w:pPr>
              <w:jc w:val="center"/>
              <w:rPr>
                <w:b/>
              </w:rPr>
            </w:pPr>
            <w:r w:rsidRPr="00E40509">
              <w:rPr>
                <w:b/>
              </w:rPr>
              <w:t>Name</w:t>
            </w:r>
          </w:p>
        </w:tc>
        <w:tc>
          <w:tcPr>
            <w:tcW w:w="1039" w:type="dxa"/>
            <w:shd w:val="clear" w:color="auto" w:fill="BFBFBF" w:themeFill="background1" w:themeFillShade="BF"/>
          </w:tcPr>
          <w:p w:rsidRPr="00E40509" w:rsidR="002A3965" w:rsidP="00D67BF3" w:rsidRDefault="002A3965" w14:paraId="7585BD3D" w14:textId="77777777">
            <w:pPr>
              <w:jc w:val="center"/>
              <w:rPr>
                <w:b/>
              </w:rPr>
            </w:pPr>
            <w:r w:rsidRPr="00E40509">
              <w:rPr>
                <w:b/>
              </w:rPr>
              <w:t>Literals</w:t>
            </w:r>
          </w:p>
        </w:tc>
        <w:tc>
          <w:tcPr>
            <w:tcW w:w="861" w:type="dxa"/>
            <w:shd w:val="clear" w:color="auto" w:fill="BFBFBF" w:themeFill="background1" w:themeFillShade="BF"/>
          </w:tcPr>
          <w:p w:rsidRPr="00E40509" w:rsidR="002A3965" w:rsidP="00D67BF3" w:rsidRDefault="002A3965" w14:paraId="26B9D648" w14:textId="77777777">
            <w:pPr>
              <w:jc w:val="center"/>
              <w:rPr>
                <w:b/>
              </w:rPr>
            </w:pPr>
            <w:r w:rsidRPr="00E40509">
              <w:rPr>
                <w:b/>
              </w:rPr>
              <w:t>Value</w:t>
            </w:r>
          </w:p>
        </w:tc>
        <w:tc>
          <w:tcPr>
            <w:tcW w:w="5499" w:type="dxa"/>
            <w:shd w:val="clear" w:color="auto" w:fill="BFBFBF" w:themeFill="background1" w:themeFillShade="BF"/>
          </w:tcPr>
          <w:p w:rsidRPr="00E40509" w:rsidR="002A3965" w:rsidP="00D67BF3" w:rsidRDefault="002A3965" w14:paraId="425E4B38" w14:textId="77777777">
            <w:pPr>
              <w:jc w:val="center"/>
              <w:rPr>
                <w:b/>
              </w:rPr>
            </w:pPr>
            <w:r w:rsidRPr="00E40509">
              <w:rPr>
                <w:b/>
              </w:rPr>
              <w:t>Description</w:t>
            </w:r>
          </w:p>
        </w:tc>
      </w:tr>
      <w:tr w:rsidR="002A3965" w:rsidTr="00E01873" w14:paraId="4B809B31" w14:textId="77777777">
        <w:trPr>
          <w:jc w:val="center"/>
        </w:trPr>
        <w:tc>
          <w:tcPr>
            <w:tcW w:w="1396" w:type="dxa"/>
          </w:tcPr>
          <w:p w:rsidRPr="00ED72E2" w:rsidR="002A3965" w:rsidP="00E01873" w:rsidRDefault="002A3965" w14:paraId="44EC0254" w14:textId="77777777">
            <w:pPr>
              <w:tabs>
                <w:tab w:val="center" w:pos="1057"/>
              </w:tabs>
              <w:spacing w:after="200" w:line="276" w:lineRule="auto"/>
              <w:rPr>
                <w:rFonts w:cs="Arial"/>
                <w:szCs w:val="22"/>
              </w:rPr>
            </w:pPr>
            <w:r w:rsidRPr="00ED72E2">
              <w:rPr>
                <w:rFonts w:cs="Arial"/>
              </w:rPr>
              <w:t xml:space="preserve">Type </w:t>
            </w:r>
            <w:r w:rsidRPr="00ED72E2">
              <w:rPr>
                <w:rFonts w:cs="Arial"/>
              </w:rPr>
              <w:tab/>
            </w:r>
          </w:p>
        </w:tc>
        <w:tc>
          <w:tcPr>
            <w:tcW w:w="1039" w:type="dxa"/>
          </w:tcPr>
          <w:p w:rsidRPr="00ED72E2" w:rsidR="002A3965" w:rsidP="00E01873" w:rsidRDefault="002A3965" w14:paraId="2D221FF1" w14:textId="77777777">
            <w:pPr>
              <w:spacing w:after="200" w:line="276" w:lineRule="auto"/>
              <w:rPr>
                <w:rFonts w:cs="Arial"/>
                <w:szCs w:val="22"/>
              </w:rPr>
            </w:pPr>
            <w:r w:rsidRPr="00ED72E2">
              <w:rPr>
                <w:rFonts w:cs="Arial"/>
              </w:rPr>
              <w:t>-</w:t>
            </w:r>
          </w:p>
        </w:tc>
        <w:tc>
          <w:tcPr>
            <w:tcW w:w="861" w:type="dxa"/>
          </w:tcPr>
          <w:p w:rsidRPr="00ED72E2" w:rsidR="002A3965" w:rsidP="00E01873" w:rsidRDefault="002A3965" w14:paraId="113028B6" w14:textId="77777777">
            <w:pPr>
              <w:spacing w:after="200" w:line="276" w:lineRule="auto"/>
              <w:rPr>
                <w:rFonts w:cs="Arial"/>
                <w:szCs w:val="22"/>
              </w:rPr>
            </w:pPr>
            <w:r w:rsidRPr="00ED72E2">
              <w:rPr>
                <w:rFonts w:cs="Arial"/>
              </w:rPr>
              <w:t>-</w:t>
            </w:r>
          </w:p>
        </w:tc>
        <w:tc>
          <w:tcPr>
            <w:tcW w:w="5499" w:type="dxa"/>
          </w:tcPr>
          <w:p w:rsidRPr="00ED72E2" w:rsidR="002A3965" w:rsidP="00E01873" w:rsidRDefault="002A3965" w14:paraId="7F967E84" w14:textId="77777777">
            <w:pPr>
              <w:rPr>
                <w:rFonts w:cs="Arial"/>
              </w:rPr>
            </w:pPr>
            <w:r w:rsidRPr="00ED72E2">
              <w:rPr>
                <w:rFonts w:cs="Arial"/>
              </w:rPr>
              <w:t>Wi</w:t>
            </w:r>
            <w:r>
              <w:rPr>
                <w:rFonts w:cs="Arial"/>
              </w:rPr>
              <w:t>-F</w:t>
            </w:r>
            <w:r w:rsidRPr="00ED72E2">
              <w:rPr>
                <w:rFonts w:cs="Arial"/>
              </w:rPr>
              <w:t xml:space="preserve">i chipset SSID transmission status </w:t>
            </w:r>
          </w:p>
        </w:tc>
      </w:tr>
      <w:tr w:rsidR="002A3965" w:rsidTr="00E01873" w14:paraId="2F174147" w14:textId="77777777">
        <w:trPr>
          <w:jc w:val="center"/>
        </w:trPr>
        <w:tc>
          <w:tcPr>
            <w:tcW w:w="1396" w:type="dxa"/>
          </w:tcPr>
          <w:p w:rsidRPr="00ED72E2" w:rsidR="002A3965" w:rsidP="00E01873" w:rsidRDefault="002A3965" w14:paraId="1FCE8FC7" w14:textId="77777777">
            <w:pPr>
              <w:spacing w:after="200" w:line="276" w:lineRule="auto"/>
              <w:rPr>
                <w:rFonts w:cs="Arial"/>
                <w:szCs w:val="22"/>
              </w:rPr>
            </w:pPr>
          </w:p>
        </w:tc>
        <w:tc>
          <w:tcPr>
            <w:tcW w:w="1039" w:type="dxa"/>
          </w:tcPr>
          <w:p w:rsidRPr="00ED72E2" w:rsidR="002A3965" w:rsidP="00E01873" w:rsidRDefault="002A3965" w14:paraId="526E8B20" w14:textId="77777777">
            <w:pPr>
              <w:spacing w:after="200" w:line="276" w:lineRule="auto"/>
              <w:rPr>
                <w:rFonts w:cs="Arial"/>
                <w:szCs w:val="22"/>
              </w:rPr>
            </w:pPr>
            <w:r w:rsidRPr="00ED72E2">
              <w:rPr>
                <w:rFonts w:cs="Arial"/>
              </w:rPr>
              <w:t>Null</w:t>
            </w:r>
          </w:p>
        </w:tc>
        <w:tc>
          <w:tcPr>
            <w:tcW w:w="861" w:type="dxa"/>
          </w:tcPr>
          <w:p w:rsidRPr="00ED72E2" w:rsidR="002A3965" w:rsidP="00E01873" w:rsidRDefault="002A3965" w14:paraId="75DC2F8D" w14:textId="77777777">
            <w:pPr>
              <w:spacing w:after="200" w:line="276" w:lineRule="auto"/>
              <w:rPr>
                <w:rFonts w:cs="Arial"/>
                <w:szCs w:val="22"/>
              </w:rPr>
            </w:pPr>
            <w:r w:rsidRPr="00ED72E2">
              <w:rPr>
                <w:rFonts w:cs="Arial"/>
              </w:rPr>
              <w:t>0x0</w:t>
            </w:r>
          </w:p>
        </w:tc>
        <w:tc>
          <w:tcPr>
            <w:tcW w:w="5499" w:type="dxa"/>
          </w:tcPr>
          <w:p w:rsidRPr="00ED72E2" w:rsidR="002A3965" w:rsidP="00E01873" w:rsidRDefault="002A3965" w14:paraId="1B1927C4" w14:textId="77777777">
            <w:pPr>
              <w:rPr>
                <w:rFonts w:cs="Arial"/>
              </w:rPr>
            </w:pPr>
          </w:p>
        </w:tc>
      </w:tr>
      <w:tr w:rsidR="002A3965" w:rsidTr="00E01873" w14:paraId="349C629A" w14:textId="77777777">
        <w:trPr>
          <w:jc w:val="center"/>
        </w:trPr>
        <w:tc>
          <w:tcPr>
            <w:tcW w:w="1396" w:type="dxa"/>
          </w:tcPr>
          <w:p w:rsidRPr="00ED72E2" w:rsidR="002A3965" w:rsidP="00E01873" w:rsidRDefault="002A3965" w14:paraId="2A3007AD" w14:textId="77777777">
            <w:pPr>
              <w:spacing w:after="200" w:line="276" w:lineRule="auto"/>
              <w:rPr>
                <w:rFonts w:cs="Arial"/>
                <w:szCs w:val="22"/>
              </w:rPr>
            </w:pPr>
          </w:p>
        </w:tc>
        <w:tc>
          <w:tcPr>
            <w:tcW w:w="1039" w:type="dxa"/>
          </w:tcPr>
          <w:p w:rsidRPr="00ED72E2" w:rsidR="002A3965" w:rsidP="00E01873" w:rsidRDefault="002A3965" w14:paraId="0FA34B3F" w14:textId="77777777">
            <w:pPr>
              <w:spacing w:after="200" w:line="276" w:lineRule="auto"/>
              <w:rPr>
                <w:rFonts w:cs="Arial"/>
                <w:szCs w:val="22"/>
              </w:rPr>
            </w:pPr>
            <w:r w:rsidRPr="00ED72E2">
              <w:rPr>
                <w:rFonts w:cs="Arial"/>
              </w:rPr>
              <w:t>Off</w:t>
            </w:r>
          </w:p>
        </w:tc>
        <w:tc>
          <w:tcPr>
            <w:tcW w:w="861" w:type="dxa"/>
          </w:tcPr>
          <w:p w:rsidRPr="00ED72E2" w:rsidR="002A3965" w:rsidP="00E01873" w:rsidRDefault="002A3965" w14:paraId="068A69BC" w14:textId="77777777">
            <w:pPr>
              <w:spacing w:after="200" w:line="276" w:lineRule="auto"/>
              <w:rPr>
                <w:rFonts w:cs="Arial"/>
                <w:szCs w:val="22"/>
              </w:rPr>
            </w:pPr>
            <w:r w:rsidRPr="00ED72E2">
              <w:rPr>
                <w:rFonts w:cs="Arial"/>
              </w:rPr>
              <w:t>0x1</w:t>
            </w:r>
          </w:p>
        </w:tc>
        <w:tc>
          <w:tcPr>
            <w:tcW w:w="5499" w:type="dxa"/>
          </w:tcPr>
          <w:p w:rsidRPr="00ED72E2" w:rsidR="002A3965" w:rsidP="00E01873" w:rsidRDefault="002A3965" w14:paraId="07070D78" w14:textId="77777777">
            <w:pPr>
              <w:rPr>
                <w:rFonts w:cs="Arial"/>
              </w:rPr>
            </w:pPr>
            <w:r w:rsidRPr="00ED72E2">
              <w:rPr>
                <w:rFonts w:cs="Arial"/>
              </w:rPr>
              <w:t>Wi</w:t>
            </w:r>
            <w:r>
              <w:rPr>
                <w:rFonts w:cs="Arial"/>
              </w:rPr>
              <w:t>-F</w:t>
            </w:r>
            <w:r w:rsidRPr="00ED72E2">
              <w:rPr>
                <w:rFonts w:cs="Arial"/>
              </w:rPr>
              <w:t>i chipset excludes SSID in its beacon frames</w:t>
            </w:r>
          </w:p>
        </w:tc>
      </w:tr>
      <w:tr w:rsidR="002A3965" w:rsidTr="00E01873" w14:paraId="17A87180" w14:textId="77777777">
        <w:trPr>
          <w:jc w:val="center"/>
        </w:trPr>
        <w:tc>
          <w:tcPr>
            <w:tcW w:w="1396" w:type="dxa"/>
          </w:tcPr>
          <w:p w:rsidRPr="00ED72E2" w:rsidR="002A3965" w:rsidP="00E01873" w:rsidRDefault="002A3965" w14:paraId="6E7F75A6" w14:textId="77777777">
            <w:pPr>
              <w:spacing w:after="200" w:line="276" w:lineRule="auto"/>
              <w:rPr>
                <w:rFonts w:cs="Arial"/>
                <w:szCs w:val="22"/>
              </w:rPr>
            </w:pPr>
          </w:p>
        </w:tc>
        <w:tc>
          <w:tcPr>
            <w:tcW w:w="1039" w:type="dxa"/>
          </w:tcPr>
          <w:p w:rsidRPr="00ED72E2" w:rsidR="002A3965" w:rsidP="00E01873" w:rsidRDefault="002A3965" w14:paraId="2AD15AFD" w14:textId="77777777">
            <w:pPr>
              <w:spacing w:after="200" w:line="276" w:lineRule="auto"/>
              <w:rPr>
                <w:rFonts w:cs="Arial"/>
                <w:szCs w:val="22"/>
              </w:rPr>
            </w:pPr>
            <w:r w:rsidRPr="00ED72E2">
              <w:rPr>
                <w:rFonts w:cs="Arial"/>
              </w:rPr>
              <w:t>On</w:t>
            </w:r>
          </w:p>
        </w:tc>
        <w:tc>
          <w:tcPr>
            <w:tcW w:w="861" w:type="dxa"/>
          </w:tcPr>
          <w:p w:rsidRPr="00ED72E2" w:rsidR="002A3965" w:rsidP="00E01873" w:rsidRDefault="002A3965" w14:paraId="3C9C7526" w14:textId="77777777">
            <w:pPr>
              <w:spacing w:after="200" w:line="276" w:lineRule="auto"/>
              <w:rPr>
                <w:rFonts w:cs="Arial"/>
                <w:szCs w:val="22"/>
              </w:rPr>
            </w:pPr>
            <w:r w:rsidRPr="00ED72E2">
              <w:rPr>
                <w:rFonts w:cs="Arial"/>
              </w:rPr>
              <w:t>0x2</w:t>
            </w:r>
          </w:p>
        </w:tc>
        <w:tc>
          <w:tcPr>
            <w:tcW w:w="5499" w:type="dxa"/>
          </w:tcPr>
          <w:p w:rsidRPr="00ED72E2" w:rsidR="002A3965" w:rsidP="00E01873" w:rsidRDefault="002A3965" w14:paraId="59471975" w14:textId="77777777">
            <w:pPr>
              <w:rPr>
                <w:rFonts w:cs="Arial"/>
              </w:rPr>
            </w:pPr>
            <w:r w:rsidRPr="00ED72E2">
              <w:rPr>
                <w:rFonts w:cs="Arial"/>
              </w:rPr>
              <w:t>Wi</w:t>
            </w:r>
            <w:r>
              <w:rPr>
                <w:rFonts w:cs="Arial"/>
              </w:rPr>
              <w:t>-F</w:t>
            </w:r>
            <w:r w:rsidRPr="00ED72E2">
              <w:rPr>
                <w:rFonts w:cs="Arial"/>
              </w:rPr>
              <w:t>i chipset transmits SSID in its beacon frames</w:t>
            </w:r>
          </w:p>
        </w:tc>
      </w:tr>
    </w:tbl>
    <w:p w:rsidR="002A3965" w:rsidP="002A3965" w:rsidRDefault="002A3965" w14:paraId="341706BB" w14:textId="77777777"/>
    <w:p w:rsidR="00455033" w:rsidP="002A3965" w:rsidRDefault="00455033" w14:paraId="5553A835" w14:textId="5B017107">
      <w:pPr>
        <w:pStyle w:val="Heading5"/>
        <w:rPr>
          <w:ins w:author="Nahle, Wassim (W.)" w:date="2021-06-17T14:40:00Z" w:id="2534"/>
        </w:rPr>
      </w:pPr>
      <w:bookmarkStart w:name="_SOA_2" w:id="2535"/>
      <w:bookmarkEnd w:id="2535"/>
      <w:ins w:author="Nahle, Wassim (W.)" w:date="2021-06-17T14:40:00Z" w:id="2536">
        <w:r>
          <w:rPr>
            <w:rFonts w:cs="Arial"/>
            <w:szCs w:val="20"/>
          </w:rPr>
          <w:t xml:space="preserve">MD-REQ-XXXXXX- </w:t>
        </w:r>
      </w:ins>
      <w:ins w:author="Vega martinez, Oscar (O.)" w:date="2021-07-09T13:40:00Z" w:id="2537">
        <w:r w:rsidR="000D63EB">
          <w:rPr>
            <w:rFonts w:cs="Arial"/>
            <w:szCs w:val="20"/>
          </w:rPr>
          <w:t xml:space="preserve">SOA MESSAGE </w:t>
        </w:r>
      </w:ins>
      <w:commentRangeStart w:id="2538"/>
      <w:commentRangeStart w:id="2539"/>
      <w:proofErr w:type="spellStart"/>
      <w:ins w:author="Nahle, Wassim (W.)" w:date="2021-06-17T14:40:00Z" w:id="2540">
        <w:r w:rsidRPr="00C34BF6">
          <w:rPr>
            <w:rFonts w:cs="Arial"/>
            <w:color w:val="000000"/>
          </w:rPr>
          <w:t>HotspotVisibilityStatus</w:t>
        </w:r>
      </w:ins>
      <w:commentRangeEnd w:id="2538"/>
      <w:proofErr w:type="spellEnd"/>
      <w:r w:rsidR="00EC67BE">
        <w:rPr>
          <w:rStyle w:val="CommentReference"/>
          <w:b w:val="0"/>
          <w:bCs w:val="0"/>
          <w:iCs w:val="0"/>
        </w:rPr>
        <w:commentReference w:id="2538"/>
      </w:r>
      <w:commentRangeEnd w:id="2539"/>
      <w:r w:rsidR="00DA4FCB">
        <w:rPr>
          <w:rStyle w:val="CommentReference"/>
          <w:b w:val="0"/>
          <w:bCs w:val="0"/>
          <w:iCs w:val="0"/>
        </w:rPr>
        <w:commentReference w:id="2539"/>
      </w:r>
    </w:p>
    <w:p w:rsidR="002A3965" w:rsidP="002A3965" w:rsidRDefault="002A3965" w14:paraId="65FBE080" w14:textId="2AA3D1C3">
      <w:pPr>
        <w:rPr>
          <w:ins w:author="Nahle, Wassim (W.)" w:date="2021-06-15T17:42:00Z" w:id="2541"/>
        </w:rPr>
      </w:pPr>
      <w:ins w:author="Nahle, Wassim (W.)" w:date="2021-05-18T12:00:00Z" w:id="2542">
        <w:r>
          <w:t xml:space="preserve">Message Endpoint: </w:t>
        </w:r>
        <w:r w:rsidRPr="00BB2195">
          <w:t>SERVICES/DATA/TCU/WHSS/HOTSPOT_VISIBILITY</w:t>
        </w:r>
      </w:ins>
      <w:ins w:author="Nahle, Wassim (W.)" w:date="2021-06-15T17:42:00Z" w:id="2543">
        <w:r w:rsidR="00735133">
          <w:t>:</w:t>
        </w:r>
      </w:ins>
    </w:p>
    <w:p w:rsidR="00735133" w:rsidP="002A3965" w:rsidRDefault="00735133" w14:paraId="69B2E813" w14:textId="0F7E10A0">
      <w:pPr>
        <w:rPr>
          <w:ins w:author="Nahle, Wassim (W.)" w:date="2021-06-15T17:42:00Z" w:id="2544"/>
        </w:rPr>
      </w:pPr>
    </w:p>
    <w:p w:rsidR="00735133" w:rsidP="00735133" w:rsidRDefault="00735133" w14:paraId="13EF7A21" w14:textId="712875E7">
      <w:pPr>
        <w:rPr>
          <w:ins w:author="Nahle, Wassim (W.)" w:date="2021-06-15T17:42:00Z" w:id="2545"/>
        </w:rPr>
      </w:pPr>
      <w:ins w:author="Nahle, Wassim (W.)" w:date="2021-06-15T17:42:00Z" w:id="2546">
        <w:r>
          <w:t xml:space="preserve">This API is used to inform the </w:t>
        </w:r>
        <w:proofErr w:type="spellStart"/>
        <w:r>
          <w:rPr>
            <w:rFonts w:cs="Arial" w:eastAsiaTheme="minorHAnsi"/>
          </w:rPr>
          <w:t>WifiHotSpotOnBoardClient</w:t>
        </w:r>
        <w:proofErr w:type="spellEnd"/>
        <w:r>
          <w:rPr>
            <w:rFonts w:cs="Arial" w:eastAsiaTheme="minorHAnsi"/>
          </w:rPr>
          <w:t xml:space="preserve"> </w:t>
        </w:r>
        <w:r>
          <w:t>the current state of the Hotpot Visibility</w:t>
        </w:r>
      </w:ins>
    </w:p>
    <w:p w:rsidR="00735133" w:rsidP="002A3965" w:rsidRDefault="00735133" w14:paraId="725076EE" w14:textId="77777777">
      <w:pPr>
        <w:rPr>
          <w:ins w:author="Nahle, Wassim (W.)" w:date="2021-05-18T12:00:00Z" w:id="2547"/>
        </w:rPr>
      </w:pPr>
    </w:p>
    <w:p w:rsidR="002A3965" w:rsidP="002A3965" w:rsidRDefault="002A3965" w14:paraId="0AE086EA" w14:textId="6E68DC3C">
      <w:pPr>
        <w:rPr>
          <w:ins w:author="Nahle, Wassim (W.)" w:date="2021-06-11T10:10:00Z" w:id="2548"/>
        </w:rPr>
      </w:pPr>
      <w:ins w:author="Nahle, Wassim (W.)" w:date="2021-05-18T12:00:00Z" w:id="2549">
        <w:r>
          <w:t>Message Structure:</w:t>
        </w:r>
      </w:ins>
      <w:ins w:author="Nahle, Wassim (W.)" w:date="2021-06-15T17:42:00Z" w:id="2550">
        <w:r w:rsidR="00735133">
          <w:t xml:space="preserve"> Status</w:t>
        </w:r>
      </w:ins>
    </w:p>
    <w:p w:rsidRPr="00BB2195" w:rsidR="00F750E6" w:rsidP="002A3965" w:rsidRDefault="00F750E6" w14:paraId="37E7AD1B" w14:textId="77777777">
      <w:pPr>
        <w:rPr>
          <w:ins w:author="Nahle, Wassim (W.)" w:date="2021-05-18T12:00:00Z" w:id="2551"/>
        </w:rPr>
      </w:pPr>
    </w:p>
    <w:tbl>
      <w:tblPr>
        <w:tblW w:w="10075" w:type="dxa"/>
        <w:jc w:val="center"/>
        <w:tblLayout w:type="fixed"/>
        <w:tblCellMar>
          <w:left w:w="10" w:type="dxa"/>
          <w:right w:w="10" w:type="dxa"/>
        </w:tblCellMar>
        <w:tblLook w:val="04A0" w:firstRow="1" w:lastRow="0" w:firstColumn="1" w:lastColumn="0" w:noHBand="0" w:noVBand="1"/>
      </w:tblPr>
      <w:tblGrid>
        <w:gridCol w:w="1255"/>
        <w:gridCol w:w="900"/>
        <w:gridCol w:w="823"/>
        <w:gridCol w:w="900"/>
        <w:gridCol w:w="1697"/>
        <w:gridCol w:w="1260"/>
        <w:gridCol w:w="3240"/>
      </w:tblGrid>
      <w:tr w:rsidRPr="00565659" w:rsidR="003030BE" w:rsidTr="003916F1" w14:paraId="405C037B" w14:textId="77777777">
        <w:trPr>
          <w:jc w:val="center"/>
          <w:ins w:author="Nahle, Wassim (W.)" w:date="2021-06-02T15:43:00Z" w:id="2552"/>
        </w:trPr>
        <w:tc>
          <w:tcPr>
            <w:tcW w:w="2155"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3030BE" w:rsidP="003916F1" w:rsidRDefault="003030BE" w14:paraId="3445B2FA" w14:textId="77777777">
            <w:pPr>
              <w:spacing w:line="251" w:lineRule="auto"/>
              <w:jc w:val="right"/>
              <w:rPr>
                <w:ins w:author="Nahle, Wassim (W.)" w:date="2021-06-02T15:43:00Z" w:id="2553"/>
              </w:rPr>
            </w:pPr>
            <w:ins w:author="Nahle, Wassim (W.)" w:date="2021-06-02T15:43:00Z" w:id="2554">
              <w:r>
                <w:rPr>
                  <w:b/>
                </w:rPr>
                <w:t>Method Type</w:t>
              </w:r>
            </w:ins>
          </w:p>
        </w:tc>
        <w:tc>
          <w:tcPr>
            <w:tcW w:w="7920" w:type="dxa"/>
            <w:gridSpan w:val="5"/>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vAlign w:val="center"/>
          </w:tcPr>
          <w:p w:rsidRPr="00565659" w:rsidR="003030BE" w:rsidP="003916F1" w:rsidRDefault="00F750E6" w14:paraId="70EFF377" w14:textId="1A5F25A8">
            <w:pPr>
              <w:spacing w:line="251" w:lineRule="auto"/>
              <w:rPr>
                <w:ins w:author="Nahle, Wassim (W.)" w:date="2021-06-02T15:43:00Z" w:id="2555"/>
                <w:highlight w:val="yellow"/>
              </w:rPr>
            </w:pPr>
            <w:proofErr w:type="spellStart"/>
            <w:ins w:author="Nahle, Wassim (W.)" w:date="2021-06-11T10:06:00Z" w:id="2556">
              <w:r w:rsidRPr="00094B35">
                <w:rPr>
                  <w:rFonts w:cs="Arial"/>
                  <w:szCs w:val="22"/>
                </w:rPr>
                <w:t>O</w:t>
              </w:r>
            </w:ins>
            <w:ins w:author="Nahle, Wassim (W.)" w:date="2021-06-11T10:05:00Z" w:id="2557">
              <w:r w:rsidRPr="00094B35">
                <w:rPr>
                  <w:rFonts w:cs="Arial"/>
                  <w:szCs w:val="22"/>
                </w:rPr>
                <w:t>nChange</w:t>
              </w:r>
            </w:ins>
            <w:proofErr w:type="spellEnd"/>
          </w:p>
        </w:tc>
      </w:tr>
      <w:tr w:rsidR="003030BE" w:rsidTr="003916F1" w14:paraId="43F60207" w14:textId="77777777">
        <w:trPr>
          <w:jc w:val="center"/>
          <w:ins w:author="Nahle, Wassim (W.)" w:date="2021-06-02T15:43:00Z" w:id="2558"/>
        </w:trPr>
        <w:tc>
          <w:tcPr>
            <w:tcW w:w="2155"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3030BE" w:rsidP="003916F1" w:rsidRDefault="003030BE" w14:paraId="24FE6B37" w14:textId="77777777">
            <w:pPr>
              <w:spacing w:line="251" w:lineRule="auto"/>
              <w:jc w:val="right"/>
              <w:rPr>
                <w:ins w:author="Nahle, Wassim (W.)" w:date="2021-06-02T15:43:00Z" w:id="2559"/>
              </w:rPr>
            </w:pPr>
            <w:ins w:author="Nahle, Wassim (W.)" w:date="2021-06-02T15:43:00Z" w:id="2560">
              <w:r>
                <w:rPr>
                  <w:b/>
                </w:rPr>
                <w:t>QoS Level</w:t>
              </w:r>
            </w:ins>
          </w:p>
        </w:tc>
        <w:tc>
          <w:tcPr>
            <w:tcW w:w="7920" w:type="dxa"/>
            <w:gridSpan w:val="5"/>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vAlign w:val="center"/>
          </w:tcPr>
          <w:p w:rsidR="003030BE" w:rsidP="003916F1" w:rsidRDefault="003030BE" w14:paraId="4F63D52D" w14:textId="77777777">
            <w:pPr>
              <w:spacing w:line="251" w:lineRule="auto"/>
              <w:rPr>
                <w:ins w:author="Nahle, Wassim (W.)" w:date="2021-06-02T15:43:00Z" w:id="2561"/>
              </w:rPr>
            </w:pPr>
            <w:ins w:author="Nahle, Wassim (W.)" w:date="2021-06-02T15:43:00Z" w:id="2562">
              <w:r>
                <w:t>1</w:t>
              </w:r>
            </w:ins>
          </w:p>
        </w:tc>
      </w:tr>
      <w:tr w:rsidR="003030BE" w:rsidTr="003916F1" w14:paraId="7C659176" w14:textId="77777777">
        <w:trPr>
          <w:jc w:val="center"/>
          <w:ins w:author="Nahle, Wassim (W.)" w:date="2021-06-02T15:43:00Z" w:id="2563"/>
        </w:trPr>
        <w:tc>
          <w:tcPr>
            <w:tcW w:w="2155"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3030BE" w:rsidP="003916F1" w:rsidRDefault="003030BE" w14:paraId="4FB8A8D9" w14:textId="77777777">
            <w:pPr>
              <w:spacing w:line="251" w:lineRule="auto"/>
              <w:jc w:val="right"/>
              <w:rPr>
                <w:ins w:author="Nahle, Wassim (W.)" w:date="2021-06-02T15:43:00Z" w:id="2564"/>
              </w:rPr>
            </w:pPr>
            <w:ins w:author="Nahle, Wassim (W.)" w:date="2021-06-02T15:43:00Z" w:id="2565">
              <w:r>
                <w:rPr>
                  <w:b/>
                </w:rPr>
                <w:t>Retained</w:t>
              </w:r>
            </w:ins>
          </w:p>
        </w:tc>
        <w:tc>
          <w:tcPr>
            <w:tcW w:w="7920" w:type="dxa"/>
            <w:gridSpan w:val="5"/>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vAlign w:val="center"/>
          </w:tcPr>
          <w:p w:rsidR="003030BE" w:rsidP="003916F1" w:rsidRDefault="00726C33" w14:paraId="7A3272A8" w14:textId="5AEC4BFA">
            <w:pPr>
              <w:spacing w:line="251" w:lineRule="auto"/>
              <w:rPr>
                <w:ins w:author="Nahle, Wassim (W.)" w:date="2021-06-02T15:43:00Z" w:id="2566"/>
              </w:rPr>
            </w:pPr>
            <w:ins w:author="Nahle, Wassim (W.)" w:date="2021-06-11T10:13:00Z" w:id="2567">
              <w:r>
                <w:t>Yes</w:t>
              </w:r>
            </w:ins>
          </w:p>
        </w:tc>
      </w:tr>
      <w:tr w:rsidR="003030BE" w:rsidTr="003916F1" w14:paraId="58DB7D38" w14:textId="77777777">
        <w:trPr>
          <w:trHeight w:val="70"/>
          <w:jc w:val="center"/>
          <w:ins w:author="Nahle, Wassim (W.)" w:date="2021-06-02T15:43:00Z" w:id="2568"/>
        </w:trPr>
        <w:tc>
          <w:tcPr>
            <w:tcW w:w="10075" w:type="dxa"/>
            <w:gridSpan w:val="7"/>
            <w:tcBorders>
              <w:top w:val="single" w:color="000000" w:sz="4" w:space="0"/>
              <w:left w:val="single" w:color="000000" w:sz="4" w:space="0"/>
              <w:bottom w:val="single" w:color="000000" w:sz="4" w:space="0"/>
              <w:right w:val="single" w:color="000000" w:sz="4" w:space="0"/>
            </w:tcBorders>
            <w:shd w:val="clear" w:color="auto" w:fill="808080"/>
            <w:tcMar>
              <w:top w:w="0" w:type="dxa"/>
              <w:left w:w="108" w:type="dxa"/>
              <w:bottom w:w="0" w:type="dxa"/>
              <w:right w:w="108" w:type="dxa"/>
            </w:tcMar>
          </w:tcPr>
          <w:p w:rsidR="003030BE" w:rsidP="003916F1" w:rsidRDefault="003030BE" w14:paraId="5F8A5493" w14:textId="77777777">
            <w:pPr>
              <w:spacing w:line="251" w:lineRule="auto"/>
              <w:rPr>
                <w:ins w:author="Nahle, Wassim (W.)" w:date="2021-06-02T15:43:00Z" w:id="2569"/>
                <w:sz w:val="8"/>
              </w:rPr>
            </w:pPr>
          </w:p>
        </w:tc>
      </w:tr>
      <w:tr w:rsidR="003030BE" w:rsidTr="003916F1" w14:paraId="3F669C41" w14:textId="77777777">
        <w:trPr>
          <w:jc w:val="center"/>
          <w:ins w:author="Nahle, Wassim (W.)" w:date="2021-06-02T15:43:00Z" w:id="2570"/>
        </w:trPr>
        <w:tc>
          <w:tcPr>
            <w:tcW w:w="1255"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tcPr>
          <w:p w:rsidR="003030BE" w:rsidP="003916F1" w:rsidRDefault="003030BE" w14:paraId="775FA3CF" w14:textId="77777777">
            <w:pPr>
              <w:jc w:val="center"/>
              <w:rPr>
                <w:ins w:author="Nahle, Wassim (W.)" w:date="2021-06-02T15:43:00Z" w:id="2571"/>
                <w:b/>
              </w:rPr>
            </w:pPr>
            <w:ins w:author="Nahle, Wassim (W.)" w:date="2021-06-02T15:43:00Z" w:id="2572">
              <w:r>
                <w:rPr>
                  <w:b/>
                </w:rPr>
                <w:t>R/O</w:t>
              </w:r>
            </w:ins>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003030BE" w:rsidP="003916F1" w:rsidRDefault="003030BE" w14:paraId="2B1C2D91" w14:textId="77777777">
            <w:pPr>
              <w:rPr>
                <w:ins w:author="Nahle, Wassim (W.)" w:date="2021-06-02T15:43:00Z" w:id="2573"/>
                <w:b/>
              </w:rPr>
            </w:pPr>
            <w:ins w:author="Nahle, Wassim (W.)" w:date="2021-06-02T15:43:00Z" w:id="2574">
              <w:r>
                <w:rPr>
                  <w:b/>
                </w:rPr>
                <w:t>Name</w:t>
              </w:r>
            </w:ins>
          </w:p>
        </w:tc>
        <w:tc>
          <w:tcPr>
            <w:tcW w:w="900"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tcPr>
          <w:p w:rsidR="003030BE" w:rsidP="003916F1" w:rsidRDefault="003030BE" w14:paraId="730CE6C5" w14:textId="77777777">
            <w:pPr>
              <w:rPr>
                <w:ins w:author="Nahle, Wassim (W.)" w:date="2021-06-02T15:43:00Z" w:id="2575"/>
                <w:b/>
              </w:rPr>
            </w:pPr>
            <w:ins w:author="Nahle, Wassim (W.)" w:date="2021-06-02T15:43:00Z" w:id="2576">
              <w:r>
                <w:rPr>
                  <w:b/>
                </w:rPr>
                <w:t>Type</w:t>
              </w:r>
            </w:ins>
          </w:p>
        </w:tc>
        <w:tc>
          <w:tcPr>
            <w:tcW w:w="1697"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003030BE" w:rsidP="003916F1" w:rsidRDefault="003030BE" w14:paraId="50FDFE43" w14:textId="77777777">
            <w:pPr>
              <w:rPr>
                <w:ins w:author="Nahle, Wassim (W.)" w:date="2021-06-02T15:43:00Z" w:id="2577"/>
                <w:b/>
              </w:rPr>
            </w:pPr>
            <w:ins w:author="Nahle, Wassim (W.)" w:date="2021-06-02T15:43:00Z" w:id="2578">
              <w:r>
                <w:rPr>
                  <w:b/>
                </w:rPr>
                <w:t>Literals</w:t>
              </w:r>
            </w:ins>
          </w:p>
        </w:tc>
        <w:tc>
          <w:tcPr>
            <w:tcW w:w="1260"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003030BE" w:rsidP="003916F1" w:rsidRDefault="003030BE" w14:paraId="3B10435B" w14:textId="77777777">
            <w:pPr>
              <w:rPr>
                <w:ins w:author="Nahle, Wassim (W.)" w:date="2021-06-02T15:43:00Z" w:id="2579"/>
                <w:b/>
              </w:rPr>
            </w:pPr>
            <w:ins w:author="Nahle, Wassim (W.)" w:date="2021-06-02T15:43:00Z" w:id="2580">
              <w:r>
                <w:rPr>
                  <w:b/>
                </w:rPr>
                <w:t>Value</w:t>
              </w:r>
            </w:ins>
          </w:p>
        </w:tc>
        <w:tc>
          <w:tcPr>
            <w:tcW w:w="3240"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003030BE" w:rsidP="003916F1" w:rsidRDefault="003030BE" w14:paraId="79F4CCED" w14:textId="77777777">
            <w:pPr>
              <w:rPr>
                <w:ins w:author="Nahle, Wassim (W.)" w:date="2021-06-02T15:43:00Z" w:id="2581"/>
                <w:b/>
              </w:rPr>
            </w:pPr>
            <w:ins w:author="Nahle, Wassim (W.)" w:date="2021-06-02T15:43:00Z" w:id="2582">
              <w:r>
                <w:rPr>
                  <w:b/>
                </w:rPr>
                <w:t>Description</w:t>
              </w:r>
            </w:ins>
          </w:p>
        </w:tc>
      </w:tr>
      <w:tr w:rsidRPr="00565659" w:rsidR="003030BE" w:rsidTr="003916F1" w14:paraId="27154847" w14:textId="77777777">
        <w:trPr>
          <w:jc w:val="center"/>
          <w:ins w:author="Nahle, Wassim (W.)" w:date="2021-06-02T15:43:00Z" w:id="2583"/>
        </w:trPr>
        <w:tc>
          <w:tcPr>
            <w:tcW w:w="10075" w:type="dxa"/>
            <w:gridSpan w:val="7"/>
            <w:tcBorders>
              <w:top w:val="single" w:color="000000" w:sz="4" w:space="0"/>
              <w:left w:val="single" w:color="000000" w:sz="4" w:space="0"/>
              <w:bottom w:val="single" w:color="000000" w:sz="4" w:space="0"/>
              <w:right w:val="single" w:color="000000" w:sz="4" w:space="0"/>
            </w:tcBorders>
            <w:shd w:val="clear" w:color="auto" w:fill="D9D9D9"/>
            <w:tcMar>
              <w:top w:w="0" w:type="dxa"/>
              <w:left w:w="108" w:type="dxa"/>
              <w:bottom w:w="0" w:type="dxa"/>
              <w:right w:w="108" w:type="dxa"/>
            </w:tcMar>
          </w:tcPr>
          <w:p w:rsidRPr="00094B35" w:rsidR="003030BE" w:rsidP="003916F1" w:rsidRDefault="003030BE" w14:paraId="0D1CDB49" w14:textId="77777777">
            <w:pPr>
              <w:rPr>
                <w:ins w:author="Nahle, Wassim (W.)" w:date="2021-06-02T15:43:00Z" w:id="2584"/>
              </w:rPr>
            </w:pPr>
            <w:ins w:author="Nahle, Wassim (W.)" w:date="2021-06-02T15:43:00Z" w:id="2585">
              <w:r w:rsidRPr="00094B35">
                <w:rPr>
                  <w:b/>
                </w:rPr>
                <w:t>Response</w:t>
              </w:r>
            </w:ins>
          </w:p>
        </w:tc>
      </w:tr>
      <w:tr w:rsidRPr="00565659" w:rsidR="003D7CAD" w:rsidTr="003916F1" w14:paraId="3BEEBADB" w14:textId="77777777">
        <w:trPr>
          <w:jc w:val="center"/>
          <w:ins w:author="Nahle, Wassim (W.)" w:date="2021-06-02T15:43:00Z" w:id="2586"/>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3D7CAD" w:rsidP="003D7CAD" w:rsidRDefault="003D7CAD" w14:paraId="76828D94" w14:textId="1B5CC9B6">
            <w:pPr>
              <w:jc w:val="center"/>
              <w:rPr>
                <w:ins w:author="Nahle, Wassim (W.)" w:date="2021-06-02T15:43:00Z" w:id="2587"/>
                <w:highlight w:val="yellow"/>
              </w:rPr>
            </w:pPr>
            <w:ins w:author="Nahle, Wassim (W.)" w:date="2021-06-11T10:11:00Z" w:id="2588">
              <w:r>
                <w:t>R</w:t>
              </w:r>
            </w:ins>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3D7CAD" w:rsidP="003D7CAD" w:rsidRDefault="003D7CAD" w14:paraId="097E530A" w14:textId="6AB3AD3E">
            <w:pPr>
              <w:rPr>
                <w:ins w:author="Nahle, Wassim (W.)" w:date="2021-06-02T15:43:00Z" w:id="2589"/>
                <w:highlight w:val="yellow"/>
              </w:rPr>
            </w:pPr>
            <w:ins w:author="Nahle, Wassim (W.)" w:date="2021-06-11T10:11:00Z" w:id="2590">
              <w:r>
                <w:t>Type</w:t>
              </w:r>
            </w:ins>
            <w:ins w:author="Nahle, Wassim (W.)" w:date="2021-06-02T15:43:00Z" w:id="2591">
              <w:del w:author="Nahle, Wassim (W.)" w:date="2021-06-11T10:11:00Z" w:id="2592">
                <w:r w:rsidRPr="00565659" w:rsidDel="009929F7">
                  <w:rPr>
                    <w:highlight w:val="yellow"/>
                  </w:rPr>
                  <w:delText xml:space="preserve"> </w:delText>
                </w:r>
              </w:del>
            </w:ins>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094B35" w:rsidR="003D7CAD" w:rsidP="003D7CAD" w:rsidRDefault="003D7CAD" w14:paraId="4E446C3E" w14:textId="0A0A1B43">
            <w:pPr>
              <w:rPr>
                <w:ins w:author="Nahle, Wassim (W.)" w:date="2021-06-02T15:43:00Z" w:id="2593"/>
              </w:rPr>
            </w:pPr>
            <w:ins w:author="Nahle, Wassim (W.)" w:date="2021-06-11T10:11:00Z" w:id="2594">
              <w:r w:rsidRPr="00094B35">
                <w:t>Enum</w:t>
              </w:r>
            </w:ins>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094B35" w:rsidR="003D7CAD" w:rsidP="003D7CAD" w:rsidRDefault="00664BDB" w14:paraId="31F9568C" w14:textId="6BEB985A">
            <w:pPr>
              <w:rPr>
                <w:ins w:author="Nahle, Wassim (W.)" w:date="2021-06-02T15:43:00Z" w:id="2595"/>
              </w:rPr>
            </w:pPr>
            <w:ins w:author="Vega martinez, Oscar (O.)" w:date="2021-07-15T12:58:00Z" w:id="2596">
              <w:r>
                <w:t>-</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094B35" w:rsidR="003D7CAD" w:rsidP="003D7CAD" w:rsidRDefault="00664BDB" w14:paraId="457A1266" w14:textId="4840AD1B">
            <w:pPr>
              <w:rPr>
                <w:ins w:author="Nahle, Wassim (W.)" w:date="2021-06-02T15:43:00Z" w:id="2597"/>
              </w:rPr>
            </w:pPr>
            <w:ins w:author="Vega martinez, Oscar (O.)" w:date="2021-07-15T12:58:00Z" w:id="2598">
              <w:r>
                <w:t>-</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094B35" w:rsidR="003D7CAD" w:rsidP="003D7CAD" w:rsidRDefault="003D7CAD" w14:paraId="7720AF37" w14:textId="40C496DB">
            <w:pPr>
              <w:rPr>
                <w:ins w:author="Nahle, Wassim (W.)" w:date="2021-06-02T15:43:00Z" w:id="2599"/>
              </w:rPr>
            </w:pPr>
            <w:ins w:author="Nahle, Wassim (W.)" w:date="2021-06-11T10:11:00Z" w:id="2600">
              <w:r w:rsidRPr="00094B35">
                <w:rPr>
                  <w:rFonts w:cs="Arial"/>
                </w:rPr>
                <w:t xml:space="preserve">Wi-Fi chipset SSID transmission status </w:t>
              </w:r>
            </w:ins>
          </w:p>
        </w:tc>
      </w:tr>
      <w:tr w:rsidRPr="00565659" w:rsidR="003D7CAD" w:rsidTr="003916F1" w14:paraId="306A4C55" w14:textId="77777777">
        <w:trPr>
          <w:jc w:val="center"/>
          <w:ins w:author="Nahle, Wassim (W.)" w:date="2021-06-02T15:43:00Z" w:id="2601"/>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3D7CAD" w:rsidP="003D7CAD" w:rsidRDefault="003D7CAD" w14:paraId="5083305C" w14:textId="77777777">
            <w:pPr>
              <w:jc w:val="center"/>
              <w:rPr>
                <w:ins w:author="Nahle, Wassim (W.)" w:date="2021-06-02T15:43:00Z" w:id="2602"/>
                <w:highlight w:val="yellow"/>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3D7CAD" w:rsidP="003D7CAD" w:rsidRDefault="003D7CAD" w14:paraId="53E31A3A" w14:textId="77777777">
            <w:pPr>
              <w:rPr>
                <w:ins w:author="Nahle, Wassim (W.)" w:date="2021-06-02T15:43:00Z" w:id="2603"/>
                <w:highlight w:val="yellow"/>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3D7CAD" w:rsidP="003D7CAD" w:rsidRDefault="003D7CAD" w14:paraId="4A7216FC" w14:textId="77777777">
            <w:pPr>
              <w:rPr>
                <w:ins w:author="Nahle, Wassim (W.)" w:date="2021-06-02T15:43:00Z" w:id="2604"/>
                <w:highlight w:val="yellow"/>
              </w:rPr>
            </w:pPr>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3D7CAD" w:rsidP="003D7CAD" w:rsidRDefault="003D7CAD" w14:paraId="15E89B50" w14:textId="3E3C3EDA">
            <w:pPr>
              <w:rPr>
                <w:ins w:author="Nahle, Wassim (W.)" w:date="2021-06-02T15:43:00Z" w:id="2605"/>
                <w:highlight w:val="yellow"/>
              </w:rPr>
            </w:pPr>
            <w:ins w:author="Nahle, Wassim (W.)" w:date="2021-06-11T10:11:00Z" w:id="2606">
              <w:r>
                <w:t>Null</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094B35" w:rsidR="003D7CAD" w:rsidP="003D7CAD" w:rsidRDefault="003D7CAD" w14:paraId="179B16C5" w14:textId="52E02D5A">
            <w:pPr>
              <w:rPr>
                <w:ins w:author="Nahle, Wassim (W.)" w:date="2021-06-02T15:43:00Z" w:id="2607"/>
              </w:rPr>
            </w:pPr>
            <w:ins w:author="Nahle, Wassim (W.)" w:date="2021-06-11T10:11:00Z" w:id="2608">
              <w:r w:rsidRPr="00094B35">
                <w:t>0x00</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094B35" w:rsidR="003D7CAD" w:rsidP="003D7CAD" w:rsidRDefault="00F768E4" w14:paraId="33C53AB7" w14:textId="7389F66C">
            <w:pPr>
              <w:rPr>
                <w:ins w:author="Nahle, Wassim (W.)" w:date="2021-06-02T15:43:00Z" w:id="2609"/>
              </w:rPr>
            </w:pPr>
            <w:ins w:author="Vega martinez, Oscar (O.)" w:date="2021-07-13T14:56:00Z" w:id="2610">
              <w:r w:rsidRPr="00094B35">
                <w:t>Null</w:t>
              </w:r>
            </w:ins>
          </w:p>
        </w:tc>
      </w:tr>
      <w:tr w:rsidRPr="00565659" w:rsidR="003D7CAD" w:rsidTr="003916F1" w14:paraId="7D5237E5" w14:textId="77777777">
        <w:trPr>
          <w:jc w:val="center"/>
          <w:ins w:author="Nahle, Wassim (W.)" w:date="2021-06-02T15:43:00Z" w:id="2611"/>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3D7CAD" w:rsidP="003D7CAD" w:rsidRDefault="003D7CAD" w14:paraId="78FF2826" w14:textId="77777777">
            <w:pPr>
              <w:jc w:val="center"/>
              <w:rPr>
                <w:ins w:author="Nahle, Wassim (W.)" w:date="2021-06-02T15:43:00Z" w:id="2612"/>
                <w:highlight w:val="yellow"/>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3D7CAD" w:rsidP="003D7CAD" w:rsidRDefault="003D7CAD" w14:paraId="6FB440BF" w14:textId="77777777">
            <w:pPr>
              <w:rPr>
                <w:ins w:author="Nahle, Wassim (W.)" w:date="2021-06-02T15:43:00Z" w:id="2613"/>
                <w:highlight w:val="yellow"/>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3D7CAD" w:rsidP="003D7CAD" w:rsidRDefault="003D7CAD" w14:paraId="7124E4D5" w14:textId="77777777">
            <w:pPr>
              <w:rPr>
                <w:ins w:author="Nahle, Wassim (W.)" w:date="2021-06-02T15:43:00Z" w:id="2614"/>
                <w:highlight w:val="yellow"/>
              </w:rPr>
            </w:pPr>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3D7CAD" w:rsidP="003D7CAD" w:rsidRDefault="003D7CAD" w14:paraId="2F6BAC8D" w14:textId="29E7D752">
            <w:pPr>
              <w:rPr>
                <w:ins w:author="Nahle, Wassim (W.)" w:date="2021-06-02T15:43:00Z" w:id="2615"/>
                <w:highlight w:val="yellow"/>
              </w:rPr>
            </w:pPr>
            <w:ins w:author="Nahle, Wassim (W.)" w:date="2021-06-11T10:11:00Z" w:id="2616">
              <w:r>
                <w:t>Off</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3D7CAD" w:rsidP="003D7CAD" w:rsidRDefault="003D7CAD" w14:paraId="50C769B9" w14:textId="7D38BD3E">
            <w:pPr>
              <w:rPr>
                <w:ins w:author="Nahle, Wassim (W.)" w:date="2021-06-02T15:43:00Z" w:id="2617"/>
                <w:highlight w:val="yellow"/>
              </w:rPr>
            </w:pPr>
            <w:ins w:author="Nahle, Wassim (W.)" w:date="2021-06-11T10:11:00Z" w:id="2618">
              <w:r w:rsidRPr="00A8721E">
                <w:t>0x01</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3D7CAD" w:rsidP="003D7CAD" w:rsidRDefault="003D7CAD" w14:paraId="0D2FC982" w14:textId="797B3681">
            <w:pPr>
              <w:rPr>
                <w:ins w:author="Nahle, Wassim (W.)" w:date="2021-06-02T15:43:00Z" w:id="2619"/>
                <w:highlight w:val="yellow"/>
              </w:rPr>
            </w:pPr>
            <w:ins w:author="Nahle, Wassim (W.)" w:date="2021-06-11T10:11:00Z" w:id="2620">
              <w:r w:rsidRPr="00ED72E2">
                <w:rPr>
                  <w:rFonts w:cs="Arial"/>
                </w:rPr>
                <w:t>Wi</w:t>
              </w:r>
              <w:r>
                <w:rPr>
                  <w:rFonts w:cs="Arial"/>
                </w:rPr>
                <w:t>-F</w:t>
              </w:r>
              <w:r w:rsidRPr="00ED72E2">
                <w:rPr>
                  <w:rFonts w:cs="Arial"/>
                </w:rPr>
                <w:t>i chipset excludes SSID in its beacon frames</w:t>
              </w:r>
            </w:ins>
          </w:p>
        </w:tc>
      </w:tr>
      <w:tr w:rsidRPr="00565659" w:rsidR="003D7CAD" w:rsidTr="00E57C5C" w14:paraId="29DD50C1" w14:textId="77777777">
        <w:trPr>
          <w:jc w:val="center"/>
          <w:ins w:author="Nahle, Wassim (W.)" w:date="2021-06-02T15:43:00Z" w:id="2621"/>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3D7CAD" w:rsidP="003D7CAD" w:rsidRDefault="003D7CAD" w14:paraId="56374AD2" w14:textId="77777777">
            <w:pPr>
              <w:jc w:val="center"/>
              <w:rPr>
                <w:ins w:author="Nahle, Wassim (W.)" w:date="2021-06-02T15:43:00Z" w:id="2622"/>
                <w:highlight w:val="yellow"/>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3D7CAD" w:rsidP="003D7CAD" w:rsidRDefault="003D7CAD" w14:paraId="223E333B" w14:textId="77777777">
            <w:pPr>
              <w:rPr>
                <w:ins w:author="Nahle, Wassim (W.)" w:date="2021-06-02T15:43:00Z" w:id="2623"/>
                <w:highlight w:val="yellow"/>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3D7CAD" w:rsidP="003D7CAD" w:rsidRDefault="003D7CAD" w14:paraId="47402936" w14:textId="77777777">
            <w:pPr>
              <w:rPr>
                <w:ins w:author="Nahle, Wassim (W.)" w:date="2021-06-02T15:43:00Z" w:id="2624"/>
                <w:highlight w:val="yellow"/>
              </w:rPr>
            </w:pPr>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3D7CAD" w:rsidP="003D7CAD" w:rsidRDefault="003D7CAD" w14:paraId="0379E11A" w14:textId="28DBE0C8">
            <w:pPr>
              <w:rPr>
                <w:ins w:author="Nahle, Wassim (W.)" w:date="2021-06-02T15:43:00Z" w:id="2625"/>
                <w:highlight w:val="yellow"/>
              </w:rPr>
            </w:pPr>
            <w:ins w:author="Nahle, Wassim (W.)" w:date="2021-06-11T10:11:00Z" w:id="2626">
              <w:r>
                <w:t>On</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3D7CAD" w:rsidP="003D7CAD" w:rsidRDefault="003D7CAD" w14:paraId="75BD45CF" w14:textId="164B1401">
            <w:pPr>
              <w:rPr>
                <w:ins w:author="Nahle, Wassim (W.)" w:date="2021-06-02T15:43:00Z" w:id="2627"/>
                <w:highlight w:val="yellow"/>
              </w:rPr>
            </w:pPr>
            <w:ins w:author="Nahle, Wassim (W.)" w:date="2021-06-11T10:11:00Z" w:id="2628">
              <w:r>
                <w:t>0x02</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3D7CAD" w:rsidP="003D7CAD" w:rsidRDefault="003D7CAD" w14:paraId="792C0C35" w14:textId="594B1871">
            <w:pPr>
              <w:rPr>
                <w:ins w:author="Nahle, Wassim (W.)" w:date="2021-06-02T15:43:00Z" w:id="2629"/>
                <w:highlight w:val="yellow"/>
              </w:rPr>
            </w:pPr>
            <w:ins w:author="Nahle, Wassim (W.)" w:date="2021-06-11T10:11:00Z" w:id="2630">
              <w:r w:rsidRPr="00ED72E2">
                <w:rPr>
                  <w:rFonts w:cs="Arial"/>
                </w:rPr>
                <w:t>Wi</w:t>
              </w:r>
              <w:r>
                <w:rPr>
                  <w:rFonts w:cs="Arial"/>
                </w:rPr>
                <w:t>-F</w:t>
              </w:r>
              <w:r w:rsidRPr="00ED72E2">
                <w:rPr>
                  <w:rFonts w:cs="Arial"/>
                </w:rPr>
                <w:t>i chipset transmits SSID in its beacon frames</w:t>
              </w:r>
            </w:ins>
          </w:p>
        </w:tc>
      </w:tr>
      <w:tr w:rsidRPr="00565659" w:rsidR="003D7CAD" w:rsidDel="00094B35" w:rsidTr="003916F1" w14:paraId="6D451BEC" w14:textId="52D5456C">
        <w:trPr>
          <w:jc w:val="center"/>
          <w:ins w:author="Nahle, Wassim (W.)" w:date="2021-06-02T15:43:00Z" w:id="2631"/>
          <w:del w:author="Vega martinez, Oscar (O.)" w:date="2021-07-15T12:56:00Z" w:id="2632"/>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3D7CAD" w:rsidDel="00094B35" w:rsidP="003D7CAD" w:rsidRDefault="003D7CAD" w14:paraId="2A6FCD90" w14:textId="7E2BC2CA">
            <w:pPr>
              <w:jc w:val="center"/>
              <w:rPr>
                <w:ins w:author="Nahle, Wassim (W.)" w:date="2021-06-02T15:43:00Z" w:id="2633"/>
                <w:del w:author="Vega martinez, Oscar (O.)" w:date="2021-07-15T12:56:00Z" w:id="2634"/>
                <w:highlight w:val="yellow"/>
              </w:rPr>
            </w:pPr>
            <w:commentRangeStart w:id="2635"/>
            <w:commentRangeStart w:id="2636"/>
            <w:commentRangeStart w:id="2637"/>
            <w:ins w:author="Nahle, Wassim (W.)" w:date="2021-06-11T10:11:00Z" w:id="2638">
              <w:del w:author="Vega martinez, Oscar (O.)" w:date="2021-07-13T14:57:00Z" w:id="2639">
                <w:r w:rsidDel="00F768E4">
                  <w:delText>R</w:delText>
                </w:r>
              </w:del>
            </w:ins>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3D7CAD" w:rsidDel="00094B35" w:rsidP="003D7CAD" w:rsidRDefault="003D7CAD" w14:paraId="1E2DD1CD" w14:textId="6FDCC49A">
            <w:pPr>
              <w:rPr>
                <w:ins w:author="Nahle, Wassim (W.)" w:date="2021-06-02T15:43:00Z" w:id="2640"/>
                <w:del w:author="Vega martinez, Oscar (O.)" w:date="2021-07-15T12:56:00Z" w:id="2641"/>
                <w:highlight w:val="yellow"/>
              </w:rPr>
            </w:pPr>
            <w:ins w:author="Nahle, Wassim (W.)" w:date="2021-06-11T10:11:00Z" w:id="2642">
              <w:del w:author="Vega martinez, Oscar (O.)" w:date="2021-07-13T14:57:00Z" w:id="2643">
                <w:r w:rsidDel="00F768E4">
                  <w:delText>Type</w:delText>
                </w:r>
              </w:del>
            </w:ins>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3D7CAD" w:rsidDel="00094B35" w:rsidP="003D7CAD" w:rsidRDefault="003D7CAD" w14:paraId="5ED659B2" w14:textId="036F46A7">
            <w:pPr>
              <w:rPr>
                <w:ins w:author="Nahle, Wassim (W.)" w:date="2021-06-02T15:43:00Z" w:id="2644"/>
                <w:del w:author="Vega martinez, Oscar (O.)" w:date="2021-07-15T12:56:00Z" w:id="2645"/>
                <w:highlight w:val="yellow"/>
              </w:rPr>
            </w:pPr>
            <w:ins w:author="Nahle, Wassim (W.)" w:date="2021-06-11T10:11:00Z" w:id="2646">
              <w:del w:author="Vega martinez, Oscar (O.)" w:date="2021-07-13T14:57:00Z" w:id="2647">
                <w:r w:rsidRPr="00565659" w:rsidDel="00F768E4">
                  <w:rPr>
                    <w:highlight w:val="yellow"/>
                  </w:rPr>
                  <w:delText>Enum</w:delText>
                </w:r>
              </w:del>
            </w:ins>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3D7CAD" w:rsidDel="00094B35" w:rsidP="003D7CAD" w:rsidRDefault="003D7CAD" w14:paraId="603BF2A7" w14:textId="5EF62E23">
            <w:pPr>
              <w:rPr>
                <w:ins w:author="Nahle, Wassim (W.)" w:date="2021-06-02T15:43:00Z" w:id="2648"/>
                <w:del w:author="Vega martinez, Oscar (O.)" w:date="2021-07-15T12:56:00Z" w:id="2649"/>
                <w:highlight w:val="yellow"/>
              </w:rPr>
            </w:pPr>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3D7CAD" w:rsidDel="00094B35" w:rsidP="003D7CAD" w:rsidRDefault="003D7CAD" w14:paraId="76D8ED92" w14:textId="2554DAC5">
            <w:pPr>
              <w:rPr>
                <w:ins w:author="Nahle, Wassim (W.)" w:date="2021-06-02T15:43:00Z" w:id="2650"/>
                <w:del w:author="Vega martinez, Oscar (O.)" w:date="2021-07-15T12:56:00Z" w:id="2651"/>
                <w:highlight w:val="yellow"/>
              </w:rPr>
            </w:pPr>
            <w:ins w:author="Nahle, Wassim (W.)" w:date="2021-06-11T10:11:00Z" w:id="2652">
              <w:del w:author="Vega martinez, Oscar (O.)" w:date="2021-07-13T14:57:00Z" w:id="2653">
                <w:r w:rsidDel="00F768E4">
                  <w:tab/>
                </w:r>
                <w:r w:rsidDel="00F768E4">
                  <w:delText>-</w:delText>
                </w:r>
              </w:del>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3D7CAD" w:rsidDel="00094B35" w:rsidP="003D7CAD" w:rsidRDefault="003D7CAD" w14:paraId="7B1EF25F" w14:textId="5AB0FC8B">
            <w:pPr>
              <w:rPr>
                <w:ins w:author="Nahle, Wassim (W.)" w:date="2021-06-02T15:43:00Z" w:id="2654"/>
                <w:del w:author="Vega martinez, Oscar (O.)" w:date="2021-07-15T12:56:00Z" w:id="2655"/>
                <w:highlight w:val="yellow"/>
              </w:rPr>
            </w:pPr>
            <w:ins w:author="Nahle, Wassim (W.)" w:date="2021-06-11T10:11:00Z" w:id="2656">
              <w:del w:author="Vega martinez, Oscar (O.)" w:date="2021-07-13T14:57:00Z" w:id="2657">
                <w:r w:rsidRPr="00ED72E2" w:rsidDel="00F768E4">
                  <w:rPr>
                    <w:rFonts w:cs="Arial"/>
                  </w:rPr>
                  <w:delText>Wi</w:delText>
                </w:r>
                <w:r w:rsidDel="00F768E4">
                  <w:rPr>
                    <w:rFonts w:cs="Arial"/>
                  </w:rPr>
                  <w:delText>-F</w:delText>
                </w:r>
                <w:r w:rsidRPr="00ED72E2" w:rsidDel="00F768E4">
                  <w:rPr>
                    <w:rFonts w:cs="Arial"/>
                  </w:rPr>
                  <w:delText xml:space="preserve">i chipset SSID transmission status </w:delText>
                </w:r>
              </w:del>
            </w:ins>
            <w:commentRangeEnd w:id="2635"/>
            <w:del w:author="Vega martinez, Oscar (O.)" w:date="2021-07-13T14:57:00Z" w:id="2658">
              <w:r w:rsidDel="00F768E4" w:rsidR="00EC67BE">
                <w:rPr>
                  <w:rStyle w:val="CommentReference"/>
                </w:rPr>
                <w:commentReference w:id="2635"/>
              </w:r>
              <w:r w:rsidDel="00F768E4" w:rsidR="006365E0">
                <w:rPr>
                  <w:rStyle w:val="CommentReference"/>
                </w:rPr>
                <w:commentReference w:id="2636"/>
              </w:r>
            </w:del>
            <w:del w:author="Vega martinez, Oscar (O.)" w:date="2021-07-15T12:56:00Z" w:id="2659">
              <w:r w:rsidDel="00094B35" w:rsidR="00BA3821">
                <w:rPr>
                  <w:rStyle w:val="CommentReference"/>
                </w:rPr>
                <w:commentReference w:id="2637"/>
              </w:r>
            </w:del>
          </w:p>
        </w:tc>
      </w:tr>
      <w:commentRangeEnd w:id="2636"/>
      <w:commentRangeEnd w:id="2637"/>
      <w:tr w:rsidRPr="00565659" w:rsidR="003030BE" w:rsidDel="00094B35" w:rsidTr="003916F1" w14:paraId="5CB8918D" w14:textId="487E7928">
        <w:trPr>
          <w:jc w:val="center"/>
          <w:ins w:author="Nahle, Wassim (W.)" w:date="2021-06-02T15:43:00Z" w:id="2660"/>
          <w:del w:author="Vega martinez, Oscar (O.)" w:date="2021-07-15T12:56:00Z" w:id="2661"/>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3030BE" w:rsidDel="00094B35" w:rsidP="003916F1" w:rsidRDefault="003030BE" w14:paraId="0F4D1EDA" w14:textId="5AD533C6">
            <w:pPr>
              <w:jc w:val="center"/>
              <w:rPr>
                <w:ins w:author="Nahle, Wassim (W.)" w:date="2021-06-02T15:43:00Z" w:id="2662"/>
                <w:del w:author="Vega martinez, Oscar (O.)" w:date="2021-07-15T12:56:00Z" w:id="2663"/>
                <w:highlight w:val="yellow"/>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3030BE" w:rsidDel="00094B35" w:rsidP="003916F1" w:rsidRDefault="003030BE" w14:paraId="1CA55D40" w14:textId="40301037">
            <w:pPr>
              <w:rPr>
                <w:ins w:author="Nahle, Wassim (W.)" w:date="2021-06-02T15:43:00Z" w:id="2664"/>
                <w:del w:author="Vega martinez, Oscar (O.)" w:date="2021-07-15T12:56:00Z" w:id="2665"/>
                <w:highlight w:val="yellow"/>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3030BE" w:rsidDel="00094B35" w:rsidP="003916F1" w:rsidRDefault="003030BE" w14:paraId="0EF721BE" w14:textId="0EEAED4B">
            <w:pPr>
              <w:rPr>
                <w:ins w:author="Nahle, Wassim (W.)" w:date="2021-06-02T15:43:00Z" w:id="2666"/>
                <w:del w:author="Vega martinez, Oscar (O.)" w:date="2021-07-15T12:56:00Z" w:id="2667"/>
                <w:highlight w:val="yellow"/>
              </w:rPr>
            </w:pPr>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3030BE" w:rsidDel="00094B35" w:rsidP="003916F1" w:rsidRDefault="003030BE" w14:paraId="39D6200F" w14:textId="659E0B85">
            <w:pPr>
              <w:rPr>
                <w:ins w:author="Nahle, Wassim (W.)" w:date="2021-06-02T15:43:00Z" w:id="2668"/>
                <w:del w:author="Vega martinez, Oscar (O.)" w:date="2021-07-15T12:56:00Z" w:id="2669"/>
                <w:highlight w:val="yellow"/>
              </w:rPr>
            </w:pPr>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3030BE" w:rsidDel="00094B35" w:rsidP="003916F1" w:rsidRDefault="003030BE" w14:paraId="6698B577" w14:textId="7B2CCCC6">
            <w:pPr>
              <w:rPr>
                <w:ins w:author="Nahle, Wassim (W.)" w:date="2021-06-02T15:43:00Z" w:id="2670"/>
                <w:del w:author="Vega martinez, Oscar (O.)" w:date="2021-07-15T12:56:00Z" w:id="2671"/>
                <w:highlight w:val="yellow"/>
              </w:rPr>
            </w:pPr>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3030BE" w:rsidDel="00094B35" w:rsidP="003916F1" w:rsidRDefault="003030BE" w14:paraId="0B768427" w14:textId="00B8B182">
            <w:pPr>
              <w:rPr>
                <w:ins w:author="Nahle, Wassim (W.)" w:date="2021-06-02T15:43:00Z" w:id="2672"/>
                <w:del w:author="Vega martinez, Oscar (O.)" w:date="2021-07-15T12:56:00Z" w:id="2673"/>
                <w:highlight w:val="yellow"/>
              </w:rPr>
            </w:pPr>
          </w:p>
        </w:tc>
      </w:tr>
    </w:tbl>
    <w:p w:rsidRPr="00BB2195" w:rsidR="002A3965" w:rsidP="002A3965" w:rsidRDefault="002A3965" w14:paraId="62A46E83" w14:textId="77777777">
      <w:pPr>
        <w:rPr>
          <w:ins w:author="Nahle, Wassim (W.)" w:date="2021-05-18T12:00:00Z" w:id="2674"/>
        </w:rPr>
      </w:pPr>
    </w:p>
    <w:p w:rsidR="002A3965" w:rsidP="002A3965" w:rsidRDefault="002A3965" w14:paraId="59307792" w14:textId="0D20B133">
      <w:pPr>
        <w:rPr>
          <w:ins w:author="Nahle, Wassim (W.)" w:date="2021-05-18T12:00:00Z" w:id="2675"/>
        </w:rPr>
      </w:pPr>
    </w:p>
    <w:p w:rsidR="002A3965" w:rsidP="002A3965" w:rsidRDefault="002A3965" w14:paraId="3A3BBD47" w14:textId="77777777">
      <w:pPr>
        <w:pStyle w:val="Heading4"/>
      </w:pPr>
      <w:r w:rsidRPr="00B9479B">
        <w:t>MD-REQ-179299/A-</w:t>
      </w:r>
      <w:proofErr w:type="spellStart"/>
      <w:r w:rsidRPr="00B9479B">
        <w:t>NewDeviceList_St</w:t>
      </w:r>
      <w:proofErr w:type="spellEnd"/>
    </w:p>
    <w:p w:rsidR="002A3965" w:rsidP="002A3965" w:rsidRDefault="006365E0" w14:paraId="408308A7" w14:textId="28A0B23E">
      <w:pPr>
        <w:pStyle w:val="Heading5"/>
      </w:pPr>
      <w:ins w:author="Vega martinez, Oscar (O.)" w:date="2021-07-08T15:49:00Z" w:id="2676">
        <w:r w:rsidRPr="00B9479B">
          <w:t>MD-REQ-</w:t>
        </w:r>
        <w:r>
          <w:t>XXXXXX</w:t>
        </w:r>
        <w:r w:rsidRPr="00B9479B">
          <w:t>-</w:t>
        </w:r>
        <w:r>
          <w:t xml:space="preserve"> </w:t>
        </w:r>
      </w:ins>
      <w:ins w:author="Vega martinez, Oscar (O.)" w:date="2021-07-09T13:41:00Z" w:id="2677">
        <w:r w:rsidR="000D63EB">
          <w:t xml:space="preserve">CAN MESSAGE </w:t>
        </w:r>
      </w:ins>
      <w:proofErr w:type="spellStart"/>
      <w:r w:rsidRPr="00AD3F53" w:rsidR="0057241D">
        <w:rPr>
          <w:rFonts w:cs="Arial"/>
          <w:color w:val="000000"/>
        </w:rPr>
        <w:t>WifiDevcListNew_B_Stat</w:t>
      </w:r>
      <w:proofErr w:type="spellEnd"/>
    </w:p>
    <w:p w:rsidRPr="00E40509" w:rsidR="00D97017" w:rsidP="00D97017" w:rsidRDefault="00D97017" w14:paraId="0A0A827B" w14:textId="77777777">
      <w:r w:rsidRPr="00E40509">
        <w:t>Message Type: Status</w:t>
      </w:r>
    </w:p>
    <w:p w:rsidRPr="00E40509" w:rsidR="00D97017" w:rsidP="00D97017" w:rsidRDefault="00D97017" w14:paraId="503C5351" w14:textId="77777777"/>
    <w:p w:rsidR="00D97017" w:rsidP="00D97017" w:rsidRDefault="00D97017" w14:paraId="355531D4" w14:textId="77777777">
      <w:r>
        <w:t xml:space="preserve">This signal is used to inform the </w:t>
      </w:r>
      <w:proofErr w:type="spellStart"/>
      <w:r>
        <w:rPr>
          <w:rFonts w:cs="Arial" w:eastAsiaTheme="minorHAnsi"/>
        </w:rPr>
        <w:t>WifiHotSpotOnBoardClient</w:t>
      </w:r>
      <w:proofErr w:type="spellEnd"/>
      <w:r>
        <w:rPr>
          <w:rFonts w:cs="Arial" w:eastAsiaTheme="minorHAnsi"/>
        </w:rPr>
        <w:t xml:space="preserve"> </w:t>
      </w:r>
      <w:r>
        <w:t xml:space="preserve">a new device has been added/removed to/from the </w:t>
      </w:r>
      <w:proofErr w:type="spellStart"/>
      <w:r>
        <w:t>WifiHotSpotServer</w:t>
      </w:r>
      <w:proofErr w:type="spellEnd"/>
    </w:p>
    <w:p w:rsidRPr="00E40509" w:rsidR="002A3965" w:rsidP="002A3965" w:rsidRDefault="002A3965" w14:paraId="7DEFD11F" w14:textId="77777777"/>
    <w:tbl>
      <w:tblPr>
        <w:tblW w:w="895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000" w:firstRow="0" w:lastRow="0" w:firstColumn="0" w:lastColumn="0" w:noHBand="0" w:noVBand="0"/>
      </w:tblPr>
      <w:tblGrid>
        <w:gridCol w:w="889"/>
        <w:gridCol w:w="3021"/>
        <w:gridCol w:w="810"/>
        <w:gridCol w:w="4230"/>
      </w:tblGrid>
      <w:tr w:rsidR="002A3965" w:rsidTr="0088516B" w14:paraId="4D76D5B1" w14:textId="77777777">
        <w:trPr>
          <w:jc w:val="center"/>
        </w:trPr>
        <w:tc>
          <w:tcPr>
            <w:tcW w:w="889" w:type="dxa"/>
            <w:shd w:val="clear" w:color="auto" w:fill="BFBFBF" w:themeFill="background1" w:themeFillShade="BF"/>
          </w:tcPr>
          <w:p w:rsidRPr="00E40509" w:rsidR="002A3965" w:rsidP="0088516B" w:rsidRDefault="002A3965" w14:paraId="74368606" w14:textId="77777777">
            <w:pPr>
              <w:jc w:val="center"/>
              <w:rPr>
                <w:b/>
              </w:rPr>
            </w:pPr>
            <w:r w:rsidRPr="00E40509">
              <w:rPr>
                <w:b/>
              </w:rPr>
              <w:t>Name</w:t>
            </w:r>
          </w:p>
        </w:tc>
        <w:tc>
          <w:tcPr>
            <w:tcW w:w="3021" w:type="dxa"/>
            <w:shd w:val="clear" w:color="auto" w:fill="BFBFBF" w:themeFill="background1" w:themeFillShade="BF"/>
          </w:tcPr>
          <w:p w:rsidRPr="00E40509" w:rsidR="002A3965" w:rsidP="0088516B" w:rsidRDefault="002A3965" w14:paraId="6AC08671" w14:textId="77777777">
            <w:pPr>
              <w:jc w:val="center"/>
              <w:rPr>
                <w:b/>
              </w:rPr>
            </w:pPr>
            <w:r w:rsidRPr="00E40509">
              <w:rPr>
                <w:b/>
              </w:rPr>
              <w:t>Literals</w:t>
            </w:r>
          </w:p>
        </w:tc>
        <w:tc>
          <w:tcPr>
            <w:tcW w:w="810" w:type="dxa"/>
            <w:shd w:val="clear" w:color="auto" w:fill="BFBFBF" w:themeFill="background1" w:themeFillShade="BF"/>
          </w:tcPr>
          <w:p w:rsidRPr="00E40509" w:rsidR="002A3965" w:rsidP="0088516B" w:rsidRDefault="002A3965" w14:paraId="76F29D66" w14:textId="77777777">
            <w:pPr>
              <w:jc w:val="center"/>
              <w:rPr>
                <w:b/>
              </w:rPr>
            </w:pPr>
            <w:r w:rsidRPr="00E40509">
              <w:rPr>
                <w:b/>
              </w:rPr>
              <w:t>Value</w:t>
            </w:r>
          </w:p>
        </w:tc>
        <w:tc>
          <w:tcPr>
            <w:tcW w:w="4230" w:type="dxa"/>
            <w:shd w:val="clear" w:color="auto" w:fill="BFBFBF" w:themeFill="background1" w:themeFillShade="BF"/>
          </w:tcPr>
          <w:p w:rsidRPr="00E40509" w:rsidR="002A3965" w:rsidP="0088516B" w:rsidRDefault="002A3965" w14:paraId="548D5807" w14:textId="77777777">
            <w:pPr>
              <w:jc w:val="center"/>
              <w:rPr>
                <w:b/>
              </w:rPr>
            </w:pPr>
            <w:r w:rsidRPr="00E40509">
              <w:rPr>
                <w:b/>
              </w:rPr>
              <w:t>Description</w:t>
            </w:r>
          </w:p>
        </w:tc>
      </w:tr>
      <w:tr w:rsidR="002A3965" w:rsidTr="00E01873" w14:paraId="19FD7C96" w14:textId="77777777">
        <w:trPr>
          <w:trHeight w:val="665"/>
          <w:jc w:val="center"/>
        </w:trPr>
        <w:tc>
          <w:tcPr>
            <w:tcW w:w="889" w:type="dxa"/>
          </w:tcPr>
          <w:p w:rsidR="002A3965" w:rsidP="00E01873" w:rsidRDefault="002A3965" w14:paraId="62F0B646" w14:textId="77777777">
            <w:pPr>
              <w:spacing w:after="200" w:line="276" w:lineRule="auto"/>
              <w:rPr>
                <w:szCs w:val="22"/>
              </w:rPr>
            </w:pPr>
            <w:r>
              <w:t>Type</w:t>
            </w:r>
          </w:p>
        </w:tc>
        <w:tc>
          <w:tcPr>
            <w:tcW w:w="3021" w:type="dxa"/>
          </w:tcPr>
          <w:p w:rsidR="002A3965" w:rsidP="00E01873" w:rsidRDefault="002A3965" w14:paraId="478D8681" w14:textId="77777777">
            <w:pPr>
              <w:spacing w:after="200" w:line="276" w:lineRule="auto"/>
              <w:rPr>
                <w:szCs w:val="22"/>
              </w:rPr>
            </w:pPr>
            <w:r>
              <w:t>-</w:t>
            </w:r>
          </w:p>
        </w:tc>
        <w:tc>
          <w:tcPr>
            <w:tcW w:w="810" w:type="dxa"/>
          </w:tcPr>
          <w:p w:rsidR="002A3965" w:rsidP="00E01873" w:rsidRDefault="002A3965" w14:paraId="1B6DCBFF" w14:textId="77777777">
            <w:pPr>
              <w:spacing w:after="200" w:line="276" w:lineRule="auto"/>
              <w:rPr>
                <w:szCs w:val="22"/>
              </w:rPr>
            </w:pPr>
            <w:r>
              <w:t>-</w:t>
            </w:r>
          </w:p>
        </w:tc>
        <w:tc>
          <w:tcPr>
            <w:tcW w:w="4230" w:type="dxa"/>
          </w:tcPr>
          <w:p w:rsidR="002A3965" w:rsidP="00E01873" w:rsidRDefault="002A3965" w14:paraId="5E37B3E7" w14:textId="77777777">
            <w:pPr>
              <w:spacing w:after="200" w:line="276" w:lineRule="auto"/>
              <w:rPr>
                <w:szCs w:val="22"/>
              </w:rPr>
            </w:pPr>
            <w:r w:rsidRPr="00AD78BB">
              <w:t>Status bit to indicate a device has connected/disconnected to the hotspot</w:t>
            </w:r>
            <w:r>
              <w:t>’</w:t>
            </w:r>
            <w:r w:rsidRPr="00AD78BB">
              <w:t>s network</w:t>
            </w:r>
          </w:p>
        </w:tc>
      </w:tr>
      <w:tr w:rsidR="002A3965" w:rsidTr="00E01873" w14:paraId="4C673252" w14:textId="77777777">
        <w:trPr>
          <w:jc w:val="center"/>
        </w:trPr>
        <w:tc>
          <w:tcPr>
            <w:tcW w:w="889" w:type="dxa"/>
          </w:tcPr>
          <w:p w:rsidR="002A3965" w:rsidP="00E01873" w:rsidRDefault="002A3965" w14:paraId="2CA14DE6" w14:textId="77777777">
            <w:pPr>
              <w:spacing w:after="200" w:line="276" w:lineRule="auto"/>
              <w:rPr>
                <w:szCs w:val="22"/>
              </w:rPr>
            </w:pPr>
          </w:p>
        </w:tc>
        <w:tc>
          <w:tcPr>
            <w:tcW w:w="3021" w:type="dxa"/>
          </w:tcPr>
          <w:p w:rsidR="002A3965" w:rsidP="00E01873" w:rsidRDefault="002A3965" w14:paraId="43364E5D" w14:textId="77777777">
            <w:pPr>
              <w:spacing w:after="200" w:line="276" w:lineRule="auto"/>
              <w:rPr>
                <w:szCs w:val="22"/>
              </w:rPr>
            </w:pPr>
            <w:proofErr w:type="spellStart"/>
            <w:r>
              <w:t>NotAvailable</w:t>
            </w:r>
            <w:proofErr w:type="spellEnd"/>
          </w:p>
        </w:tc>
        <w:tc>
          <w:tcPr>
            <w:tcW w:w="810" w:type="dxa"/>
          </w:tcPr>
          <w:p w:rsidR="002A3965" w:rsidP="00E01873" w:rsidRDefault="002A3965" w14:paraId="15692F83" w14:textId="77777777">
            <w:pPr>
              <w:spacing w:after="200" w:line="276" w:lineRule="auto"/>
              <w:rPr>
                <w:szCs w:val="22"/>
              </w:rPr>
            </w:pPr>
            <w:r>
              <w:t>0x0</w:t>
            </w:r>
          </w:p>
        </w:tc>
        <w:tc>
          <w:tcPr>
            <w:tcW w:w="4230" w:type="dxa"/>
          </w:tcPr>
          <w:p w:rsidR="002A3965" w:rsidP="00E01873" w:rsidRDefault="002A3965" w14:paraId="7F507360" w14:textId="77777777">
            <w:pPr>
              <w:spacing w:after="200" w:line="276" w:lineRule="auto"/>
              <w:rPr>
                <w:szCs w:val="22"/>
              </w:rPr>
            </w:pPr>
          </w:p>
        </w:tc>
      </w:tr>
      <w:tr w:rsidR="002A3965" w:rsidTr="00E01873" w14:paraId="2BEE3099" w14:textId="77777777">
        <w:trPr>
          <w:jc w:val="center"/>
        </w:trPr>
        <w:tc>
          <w:tcPr>
            <w:tcW w:w="889" w:type="dxa"/>
          </w:tcPr>
          <w:p w:rsidR="002A3965" w:rsidP="00E01873" w:rsidRDefault="002A3965" w14:paraId="2E0244CA" w14:textId="77777777">
            <w:pPr>
              <w:spacing w:after="200" w:line="276" w:lineRule="auto"/>
              <w:rPr>
                <w:szCs w:val="22"/>
              </w:rPr>
            </w:pPr>
          </w:p>
        </w:tc>
        <w:tc>
          <w:tcPr>
            <w:tcW w:w="3021" w:type="dxa"/>
          </w:tcPr>
          <w:p w:rsidR="002A3965" w:rsidP="00E01873" w:rsidRDefault="002A3965" w14:paraId="2815BA6C" w14:textId="77777777">
            <w:pPr>
              <w:spacing w:after="200" w:line="276" w:lineRule="auto"/>
              <w:rPr>
                <w:szCs w:val="22"/>
              </w:rPr>
            </w:pPr>
            <w:r>
              <w:t>Available</w:t>
            </w:r>
          </w:p>
        </w:tc>
        <w:tc>
          <w:tcPr>
            <w:tcW w:w="810" w:type="dxa"/>
          </w:tcPr>
          <w:p w:rsidR="002A3965" w:rsidP="00E01873" w:rsidRDefault="002A3965" w14:paraId="649D8E2F" w14:textId="77777777">
            <w:pPr>
              <w:spacing w:after="200" w:line="276" w:lineRule="auto"/>
              <w:rPr>
                <w:szCs w:val="22"/>
              </w:rPr>
            </w:pPr>
            <w:r>
              <w:t>0x1</w:t>
            </w:r>
          </w:p>
        </w:tc>
        <w:tc>
          <w:tcPr>
            <w:tcW w:w="4230" w:type="dxa"/>
          </w:tcPr>
          <w:p w:rsidR="002A3965" w:rsidP="00E01873" w:rsidRDefault="002A3965" w14:paraId="0B648FD2" w14:textId="77777777">
            <w:pPr>
              <w:spacing w:after="200" w:line="276" w:lineRule="auto"/>
              <w:rPr>
                <w:szCs w:val="22"/>
              </w:rPr>
            </w:pPr>
          </w:p>
        </w:tc>
      </w:tr>
    </w:tbl>
    <w:p w:rsidRPr="00E41EF6" w:rsidR="00E41EF6" w:rsidP="007B5D91" w:rsidRDefault="00E41EF6" w14:paraId="33394A02" w14:textId="77777777"/>
    <w:p w:rsidR="00455033" w:rsidP="002A3965" w:rsidRDefault="00455033" w14:paraId="6E8A3EC7" w14:textId="37E2BF14">
      <w:pPr>
        <w:pStyle w:val="Heading5"/>
        <w:rPr>
          <w:ins w:author="Nahle, Wassim (W.)" w:date="2021-06-17T14:41:00Z" w:id="2678"/>
        </w:rPr>
      </w:pPr>
      <w:ins w:author="Nahle, Wassim (W.)" w:date="2021-06-17T14:41:00Z" w:id="2679">
        <w:r>
          <w:rPr>
            <w:rFonts w:cs="Arial"/>
            <w:szCs w:val="20"/>
          </w:rPr>
          <w:t xml:space="preserve">MD-REQ-XXXXXX- </w:t>
        </w:r>
      </w:ins>
      <w:ins w:author="Vega martinez, Oscar (O.)" w:date="2021-07-09T13:40:00Z" w:id="2680">
        <w:r w:rsidR="000D63EB">
          <w:rPr>
            <w:rFonts w:cs="Arial"/>
            <w:szCs w:val="20"/>
          </w:rPr>
          <w:t xml:space="preserve">SOA MESSAGE </w:t>
        </w:r>
      </w:ins>
      <w:commentRangeStart w:id="2681"/>
      <w:commentRangeStart w:id="2682"/>
      <w:proofErr w:type="spellStart"/>
      <w:ins w:author="Nahle, Wassim (W.)" w:date="2021-06-17T14:41:00Z" w:id="2683">
        <w:r>
          <w:rPr>
            <w:rFonts w:cs="Arial"/>
            <w:color w:val="000000"/>
          </w:rPr>
          <w:t>NewDeviceListStatus</w:t>
        </w:r>
      </w:ins>
      <w:commentRangeEnd w:id="2681"/>
      <w:proofErr w:type="spellEnd"/>
      <w:r w:rsidR="00EC67BE">
        <w:rPr>
          <w:rStyle w:val="CommentReference"/>
          <w:b w:val="0"/>
          <w:bCs w:val="0"/>
          <w:iCs w:val="0"/>
        </w:rPr>
        <w:commentReference w:id="2681"/>
      </w:r>
      <w:commentRangeEnd w:id="2682"/>
      <w:r w:rsidR="00DA4FCB">
        <w:rPr>
          <w:rStyle w:val="CommentReference"/>
          <w:b w:val="0"/>
          <w:bCs w:val="0"/>
          <w:iCs w:val="0"/>
        </w:rPr>
        <w:commentReference w:id="2682"/>
      </w:r>
    </w:p>
    <w:p w:rsidR="002A3965" w:rsidP="002A3965" w:rsidRDefault="002A3965" w14:paraId="6E33DABD" w14:textId="2C7289A5">
      <w:pPr>
        <w:rPr>
          <w:ins w:author="Nahle, Wassim (W.)" w:date="2021-06-11T11:21:00Z" w:id="2684"/>
        </w:rPr>
      </w:pPr>
      <w:ins w:author="Nahle, Wassim (W.)" w:date="2021-05-18T12:00:00Z" w:id="2685">
        <w:r>
          <w:t xml:space="preserve">Message Endpoint: </w:t>
        </w:r>
        <w:r w:rsidRPr="00BB2195">
          <w:t>SERVICES/DATA/TCU/WHSS/</w:t>
        </w:r>
        <w:r>
          <w:t>NEW_DEVICE_LIST</w:t>
        </w:r>
      </w:ins>
    </w:p>
    <w:p w:rsidR="00F66B6A" w:rsidP="002A3965" w:rsidRDefault="00F66B6A" w14:paraId="41175137" w14:textId="77777777">
      <w:pPr>
        <w:rPr>
          <w:ins w:author="Nahle, Wassim (W.)" w:date="2021-06-11T11:21:00Z" w:id="2686"/>
        </w:rPr>
      </w:pPr>
    </w:p>
    <w:p w:rsidR="00F66B6A" w:rsidP="00F66B6A" w:rsidRDefault="00F66B6A" w14:paraId="20050967" w14:textId="56739D9E">
      <w:pPr>
        <w:rPr>
          <w:ins w:author="Nahle, Wassim (W.)" w:date="2021-06-11T11:21:00Z" w:id="2687"/>
        </w:rPr>
      </w:pPr>
      <w:ins w:author="Nahle, Wassim (W.)" w:date="2021-06-11T11:21:00Z" w:id="2688">
        <w:r>
          <w:t xml:space="preserve">This API is used to inform the </w:t>
        </w:r>
        <w:proofErr w:type="spellStart"/>
        <w:r>
          <w:rPr>
            <w:rFonts w:cs="Arial" w:eastAsiaTheme="minorHAnsi"/>
          </w:rPr>
          <w:t>WifiHotSpotOnBoardClient</w:t>
        </w:r>
        <w:proofErr w:type="spellEnd"/>
        <w:r>
          <w:rPr>
            <w:rFonts w:cs="Arial" w:eastAsiaTheme="minorHAnsi"/>
          </w:rPr>
          <w:t xml:space="preserve"> </w:t>
        </w:r>
        <w:r>
          <w:t xml:space="preserve">a new device has been added/removed to/from the </w:t>
        </w:r>
        <w:proofErr w:type="spellStart"/>
        <w:r>
          <w:t>WifiHotSpotServer</w:t>
        </w:r>
        <w:proofErr w:type="spellEnd"/>
      </w:ins>
    </w:p>
    <w:p w:rsidR="00F66B6A" w:rsidP="002A3965" w:rsidRDefault="00F66B6A" w14:paraId="51654C25" w14:textId="77777777">
      <w:pPr>
        <w:rPr>
          <w:ins w:author="Nahle, Wassim (W.)" w:date="2021-05-18T12:00:00Z" w:id="2689"/>
        </w:rPr>
      </w:pPr>
    </w:p>
    <w:p w:rsidRPr="00BB2195" w:rsidR="002A3965" w:rsidP="002A3965" w:rsidRDefault="002A3965" w14:paraId="565B85C3" w14:textId="141F7428">
      <w:pPr>
        <w:rPr>
          <w:ins w:author="Nahle, Wassim (W.)" w:date="2021-05-18T12:00:00Z" w:id="2690"/>
        </w:rPr>
      </w:pPr>
      <w:ins w:author="Nahle, Wassim (W.)" w:date="2021-05-18T12:00:00Z" w:id="2691">
        <w:r>
          <w:t>Message Structure:</w:t>
        </w:r>
      </w:ins>
      <w:ins w:author="Vega martinez, Oscar (O.)" w:date="2021-07-13T14:57:00Z" w:id="2692">
        <w:r w:rsidR="00F768E4">
          <w:t xml:space="preserve"> </w:t>
        </w:r>
      </w:ins>
      <w:ins w:author="Nahle, Wassim (W.)" w:date="2021-06-11T11:21:00Z" w:id="2693">
        <w:r w:rsidR="00F66B6A">
          <w:t>Status</w:t>
        </w:r>
      </w:ins>
    </w:p>
    <w:p w:rsidR="002A3965" w:rsidP="002A3965" w:rsidRDefault="002A3965" w14:paraId="1027627C" w14:textId="1BB51986">
      <w:pPr>
        <w:rPr>
          <w:ins w:author="Nahle, Wassim (W.)" w:date="2021-06-02T15:44:00Z" w:id="2694"/>
        </w:rPr>
      </w:pPr>
    </w:p>
    <w:tbl>
      <w:tblPr>
        <w:tblW w:w="10075" w:type="dxa"/>
        <w:jc w:val="center"/>
        <w:tblLayout w:type="fixed"/>
        <w:tblCellMar>
          <w:left w:w="10" w:type="dxa"/>
          <w:right w:w="10" w:type="dxa"/>
        </w:tblCellMar>
        <w:tblLook w:val="04A0" w:firstRow="1" w:lastRow="0" w:firstColumn="1" w:lastColumn="0" w:noHBand="0" w:noVBand="1"/>
      </w:tblPr>
      <w:tblGrid>
        <w:gridCol w:w="1255"/>
        <w:gridCol w:w="900"/>
        <w:gridCol w:w="823"/>
        <w:gridCol w:w="900"/>
        <w:gridCol w:w="1697"/>
        <w:gridCol w:w="1260"/>
        <w:gridCol w:w="3240"/>
      </w:tblGrid>
      <w:tr w:rsidRPr="00565659" w:rsidR="003030BE" w:rsidTr="003916F1" w14:paraId="415969CA" w14:textId="77777777">
        <w:trPr>
          <w:jc w:val="center"/>
          <w:ins w:author="Nahle, Wassim (W.)" w:date="2021-06-02T15:44:00Z" w:id="2695"/>
        </w:trPr>
        <w:tc>
          <w:tcPr>
            <w:tcW w:w="2155"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3030BE" w:rsidP="003916F1" w:rsidRDefault="003030BE" w14:paraId="71C69CE1" w14:textId="77777777">
            <w:pPr>
              <w:spacing w:line="251" w:lineRule="auto"/>
              <w:jc w:val="right"/>
              <w:rPr>
                <w:ins w:author="Nahle, Wassim (W.)" w:date="2021-06-02T15:44:00Z" w:id="2696"/>
              </w:rPr>
            </w:pPr>
            <w:ins w:author="Nahle, Wassim (W.)" w:date="2021-06-02T15:44:00Z" w:id="2697">
              <w:r>
                <w:rPr>
                  <w:b/>
                </w:rPr>
                <w:t>Method Type</w:t>
              </w:r>
            </w:ins>
          </w:p>
        </w:tc>
        <w:tc>
          <w:tcPr>
            <w:tcW w:w="7920" w:type="dxa"/>
            <w:gridSpan w:val="5"/>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vAlign w:val="center"/>
          </w:tcPr>
          <w:p w:rsidRPr="00565659" w:rsidR="003030BE" w:rsidP="003916F1" w:rsidRDefault="00726C33" w14:paraId="6B7D4F55" w14:textId="69491837">
            <w:pPr>
              <w:spacing w:line="251" w:lineRule="auto"/>
              <w:rPr>
                <w:ins w:author="Nahle, Wassim (W.)" w:date="2021-06-02T15:44:00Z" w:id="2698"/>
                <w:highlight w:val="yellow"/>
              </w:rPr>
            </w:pPr>
            <w:proofErr w:type="spellStart"/>
            <w:ins w:author="Nahle, Wassim (W.)" w:date="2021-06-11T10:13:00Z" w:id="2699">
              <w:r>
                <w:rPr>
                  <w:rFonts w:cs="Arial"/>
                  <w:szCs w:val="22"/>
                  <w:highlight w:val="yellow"/>
                </w:rPr>
                <w:t>OnChange</w:t>
              </w:r>
            </w:ins>
            <w:proofErr w:type="spellEnd"/>
          </w:p>
        </w:tc>
      </w:tr>
      <w:tr w:rsidR="003030BE" w:rsidTr="003916F1" w14:paraId="3307ECDF" w14:textId="77777777">
        <w:trPr>
          <w:jc w:val="center"/>
          <w:ins w:author="Nahle, Wassim (W.)" w:date="2021-06-02T15:44:00Z" w:id="2700"/>
        </w:trPr>
        <w:tc>
          <w:tcPr>
            <w:tcW w:w="2155"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3030BE" w:rsidP="003916F1" w:rsidRDefault="003030BE" w14:paraId="1E3C323E" w14:textId="77777777">
            <w:pPr>
              <w:spacing w:line="251" w:lineRule="auto"/>
              <w:jc w:val="right"/>
              <w:rPr>
                <w:ins w:author="Nahle, Wassim (W.)" w:date="2021-06-02T15:44:00Z" w:id="2701"/>
              </w:rPr>
            </w:pPr>
            <w:ins w:author="Nahle, Wassim (W.)" w:date="2021-06-02T15:44:00Z" w:id="2702">
              <w:r>
                <w:rPr>
                  <w:b/>
                </w:rPr>
                <w:t>QoS Level</w:t>
              </w:r>
            </w:ins>
          </w:p>
        </w:tc>
        <w:tc>
          <w:tcPr>
            <w:tcW w:w="7920" w:type="dxa"/>
            <w:gridSpan w:val="5"/>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vAlign w:val="center"/>
          </w:tcPr>
          <w:p w:rsidR="003030BE" w:rsidP="003916F1" w:rsidRDefault="003030BE" w14:paraId="06602F6C" w14:textId="77777777">
            <w:pPr>
              <w:spacing w:line="251" w:lineRule="auto"/>
              <w:rPr>
                <w:ins w:author="Nahle, Wassim (W.)" w:date="2021-06-02T15:44:00Z" w:id="2703"/>
              </w:rPr>
            </w:pPr>
            <w:ins w:author="Nahle, Wassim (W.)" w:date="2021-06-02T15:44:00Z" w:id="2704">
              <w:r>
                <w:t>1</w:t>
              </w:r>
            </w:ins>
          </w:p>
        </w:tc>
      </w:tr>
      <w:tr w:rsidR="003030BE" w:rsidTr="003916F1" w14:paraId="1520403B" w14:textId="77777777">
        <w:trPr>
          <w:jc w:val="center"/>
          <w:ins w:author="Nahle, Wassim (W.)" w:date="2021-06-02T15:44:00Z" w:id="2705"/>
        </w:trPr>
        <w:tc>
          <w:tcPr>
            <w:tcW w:w="2155"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3030BE" w:rsidP="003916F1" w:rsidRDefault="003030BE" w14:paraId="5216E80C" w14:textId="77777777">
            <w:pPr>
              <w:spacing w:line="251" w:lineRule="auto"/>
              <w:jc w:val="right"/>
              <w:rPr>
                <w:ins w:author="Nahle, Wassim (W.)" w:date="2021-06-02T15:44:00Z" w:id="2706"/>
              </w:rPr>
            </w:pPr>
            <w:ins w:author="Nahle, Wassim (W.)" w:date="2021-06-02T15:44:00Z" w:id="2707">
              <w:r>
                <w:rPr>
                  <w:b/>
                </w:rPr>
                <w:t>Retained</w:t>
              </w:r>
            </w:ins>
          </w:p>
        </w:tc>
        <w:tc>
          <w:tcPr>
            <w:tcW w:w="7920" w:type="dxa"/>
            <w:gridSpan w:val="5"/>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vAlign w:val="center"/>
          </w:tcPr>
          <w:p w:rsidR="003030BE" w:rsidP="003916F1" w:rsidRDefault="00726C33" w14:paraId="53D107AC" w14:textId="3432DD3C">
            <w:pPr>
              <w:spacing w:line="251" w:lineRule="auto"/>
              <w:rPr>
                <w:ins w:author="Nahle, Wassim (W.)" w:date="2021-06-02T15:44:00Z" w:id="2708"/>
              </w:rPr>
            </w:pPr>
            <w:ins w:author="Nahle, Wassim (W.)" w:date="2021-06-11T10:13:00Z" w:id="2709">
              <w:r>
                <w:t>Yes</w:t>
              </w:r>
            </w:ins>
          </w:p>
        </w:tc>
      </w:tr>
      <w:tr w:rsidR="003030BE" w:rsidTr="003916F1" w14:paraId="4CBD3F89" w14:textId="77777777">
        <w:trPr>
          <w:trHeight w:val="70"/>
          <w:jc w:val="center"/>
          <w:ins w:author="Nahle, Wassim (W.)" w:date="2021-06-02T15:44:00Z" w:id="2710"/>
        </w:trPr>
        <w:tc>
          <w:tcPr>
            <w:tcW w:w="10075" w:type="dxa"/>
            <w:gridSpan w:val="7"/>
            <w:tcBorders>
              <w:top w:val="single" w:color="000000" w:sz="4" w:space="0"/>
              <w:left w:val="single" w:color="000000" w:sz="4" w:space="0"/>
              <w:bottom w:val="single" w:color="000000" w:sz="4" w:space="0"/>
              <w:right w:val="single" w:color="000000" w:sz="4" w:space="0"/>
            </w:tcBorders>
            <w:shd w:val="clear" w:color="auto" w:fill="808080"/>
            <w:tcMar>
              <w:top w:w="0" w:type="dxa"/>
              <w:left w:w="108" w:type="dxa"/>
              <w:bottom w:w="0" w:type="dxa"/>
              <w:right w:w="108" w:type="dxa"/>
            </w:tcMar>
          </w:tcPr>
          <w:p w:rsidR="003030BE" w:rsidP="003916F1" w:rsidRDefault="003030BE" w14:paraId="114CDCBF" w14:textId="77777777">
            <w:pPr>
              <w:spacing w:line="251" w:lineRule="auto"/>
              <w:rPr>
                <w:ins w:author="Nahle, Wassim (W.)" w:date="2021-06-02T15:44:00Z" w:id="2711"/>
                <w:sz w:val="8"/>
              </w:rPr>
            </w:pPr>
          </w:p>
        </w:tc>
      </w:tr>
      <w:tr w:rsidR="003030BE" w:rsidTr="003916F1" w14:paraId="02E99CD9" w14:textId="77777777">
        <w:trPr>
          <w:jc w:val="center"/>
          <w:ins w:author="Nahle, Wassim (W.)" w:date="2021-06-02T15:44:00Z" w:id="2712"/>
        </w:trPr>
        <w:tc>
          <w:tcPr>
            <w:tcW w:w="1255"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tcPr>
          <w:p w:rsidR="003030BE" w:rsidP="003916F1" w:rsidRDefault="003030BE" w14:paraId="133B54CC" w14:textId="77777777">
            <w:pPr>
              <w:jc w:val="center"/>
              <w:rPr>
                <w:ins w:author="Nahle, Wassim (W.)" w:date="2021-06-02T15:44:00Z" w:id="2713"/>
                <w:b/>
              </w:rPr>
            </w:pPr>
            <w:ins w:author="Nahle, Wassim (W.)" w:date="2021-06-02T15:44:00Z" w:id="2714">
              <w:r>
                <w:rPr>
                  <w:b/>
                </w:rPr>
                <w:t>R/O</w:t>
              </w:r>
            </w:ins>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003030BE" w:rsidP="003916F1" w:rsidRDefault="003030BE" w14:paraId="6630CA68" w14:textId="77777777">
            <w:pPr>
              <w:rPr>
                <w:ins w:author="Nahle, Wassim (W.)" w:date="2021-06-02T15:44:00Z" w:id="2715"/>
                <w:b/>
              </w:rPr>
            </w:pPr>
            <w:ins w:author="Nahle, Wassim (W.)" w:date="2021-06-02T15:44:00Z" w:id="2716">
              <w:r>
                <w:rPr>
                  <w:b/>
                </w:rPr>
                <w:t>Name</w:t>
              </w:r>
            </w:ins>
          </w:p>
        </w:tc>
        <w:tc>
          <w:tcPr>
            <w:tcW w:w="900"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tcPr>
          <w:p w:rsidR="003030BE" w:rsidP="003916F1" w:rsidRDefault="003030BE" w14:paraId="78D1EFBD" w14:textId="77777777">
            <w:pPr>
              <w:rPr>
                <w:ins w:author="Nahle, Wassim (W.)" w:date="2021-06-02T15:44:00Z" w:id="2717"/>
                <w:b/>
              </w:rPr>
            </w:pPr>
            <w:ins w:author="Nahle, Wassim (W.)" w:date="2021-06-02T15:44:00Z" w:id="2718">
              <w:r>
                <w:rPr>
                  <w:b/>
                </w:rPr>
                <w:t>Type</w:t>
              </w:r>
            </w:ins>
          </w:p>
        </w:tc>
        <w:tc>
          <w:tcPr>
            <w:tcW w:w="1697"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003030BE" w:rsidP="003916F1" w:rsidRDefault="003030BE" w14:paraId="28E71E72" w14:textId="77777777">
            <w:pPr>
              <w:rPr>
                <w:ins w:author="Nahle, Wassim (W.)" w:date="2021-06-02T15:44:00Z" w:id="2719"/>
                <w:b/>
              </w:rPr>
            </w:pPr>
            <w:ins w:author="Nahle, Wassim (W.)" w:date="2021-06-02T15:44:00Z" w:id="2720">
              <w:r>
                <w:rPr>
                  <w:b/>
                </w:rPr>
                <w:t>Literals</w:t>
              </w:r>
            </w:ins>
          </w:p>
        </w:tc>
        <w:tc>
          <w:tcPr>
            <w:tcW w:w="1260"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003030BE" w:rsidP="003916F1" w:rsidRDefault="003030BE" w14:paraId="4587CDC3" w14:textId="77777777">
            <w:pPr>
              <w:rPr>
                <w:ins w:author="Nahle, Wassim (W.)" w:date="2021-06-02T15:44:00Z" w:id="2721"/>
                <w:b/>
              </w:rPr>
            </w:pPr>
            <w:ins w:author="Nahle, Wassim (W.)" w:date="2021-06-02T15:44:00Z" w:id="2722">
              <w:r>
                <w:rPr>
                  <w:b/>
                </w:rPr>
                <w:t>Value</w:t>
              </w:r>
            </w:ins>
          </w:p>
        </w:tc>
        <w:tc>
          <w:tcPr>
            <w:tcW w:w="3240"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003030BE" w:rsidP="003916F1" w:rsidRDefault="003030BE" w14:paraId="05ED7D39" w14:textId="77777777">
            <w:pPr>
              <w:rPr>
                <w:ins w:author="Nahle, Wassim (W.)" w:date="2021-06-02T15:44:00Z" w:id="2723"/>
                <w:b/>
              </w:rPr>
            </w:pPr>
            <w:ins w:author="Nahle, Wassim (W.)" w:date="2021-06-02T15:44:00Z" w:id="2724">
              <w:r>
                <w:rPr>
                  <w:b/>
                </w:rPr>
                <w:t>Description</w:t>
              </w:r>
            </w:ins>
          </w:p>
        </w:tc>
      </w:tr>
      <w:tr w:rsidR="003030BE" w:rsidDel="00F86523" w:rsidTr="003916F1" w14:paraId="54D26EDE" w14:textId="53E19941">
        <w:trPr>
          <w:jc w:val="center"/>
          <w:ins w:author="Nahle, Wassim (W.)" w:date="2021-06-02T15:44:00Z" w:id="2725"/>
          <w:del w:author="Vega martinez, Oscar (O.)" w:date="2021-07-13T14:59:00Z" w:id="2726"/>
        </w:trPr>
        <w:tc>
          <w:tcPr>
            <w:tcW w:w="10075" w:type="dxa"/>
            <w:gridSpan w:val="7"/>
            <w:tcBorders>
              <w:top w:val="single" w:color="000000" w:sz="4" w:space="0"/>
              <w:left w:val="single" w:color="000000" w:sz="4" w:space="0"/>
              <w:bottom w:val="single" w:color="000000" w:sz="4" w:space="0"/>
              <w:right w:val="single" w:color="000000" w:sz="4" w:space="0"/>
            </w:tcBorders>
            <w:shd w:val="clear" w:color="auto" w:fill="D9D9D9"/>
            <w:tcMar>
              <w:top w:w="0" w:type="dxa"/>
              <w:left w:w="108" w:type="dxa"/>
              <w:bottom w:w="0" w:type="dxa"/>
              <w:right w:w="108" w:type="dxa"/>
            </w:tcMar>
          </w:tcPr>
          <w:p w:rsidR="003030BE" w:rsidDel="00F86523" w:rsidP="003916F1" w:rsidRDefault="003030BE" w14:paraId="5732D998" w14:textId="1BB6EE53">
            <w:pPr>
              <w:rPr>
                <w:ins w:author="Nahle, Wassim (W.)" w:date="2021-06-02T15:44:00Z" w:id="2727"/>
                <w:del w:author="Vega martinez, Oscar (O.)" w:date="2021-07-13T14:59:00Z" w:id="2728"/>
                <w:b/>
              </w:rPr>
            </w:pPr>
            <w:ins w:author="Nahle, Wassim (W.)" w:date="2021-06-02T15:44:00Z" w:id="2729">
              <w:del w:author="Vega martinez, Oscar (O.)" w:date="2021-07-13T14:59:00Z" w:id="2730">
                <w:r w:rsidDel="00F86523">
                  <w:rPr>
                    <w:b/>
                  </w:rPr>
                  <w:delText>Request</w:delText>
                </w:r>
              </w:del>
            </w:ins>
          </w:p>
        </w:tc>
      </w:tr>
      <w:tr w:rsidR="003030BE" w:rsidDel="00F86523" w:rsidTr="003916F1" w14:paraId="00B0E839" w14:textId="71F64708">
        <w:trPr>
          <w:jc w:val="center"/>
          <w:ins w:author="Nahle, Wassim (W.)" w:date="2021-06-02T15:44:00Z" w:id="2731"/>
          <w:del w:author="Vega martinez, Oscar (O.)" w:date="2021-07-13T14:59:00Z" w:id="2732"/>
        </w:trPr>
        <w:tc>
          <w:tcPr>
            <w:tcW w:w="125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3030BE" w:rsidDel="00F86523" w:rsidP="003916F1" w:rsidRDefault="003030BE" w14:paraId="27F4128B" w14:textId="54D072BB">
            <w:pPr>
              <w:jc w:val="center"/>
              <w:rPr>
                <w:ins w:author="Nahle, Wassim (W.)" w:date="2021-06-02T15:44:00Z" w:id="2733"/>
                <w:del w:author="Vega martinez, Oscar (O.)" w:date="2021-07-13T14:59:00Z" w:id="2734"/>
              </w:rPr>
            </w:pPr>
            <w:ins w:author="Nahle, Wassim (W.)" w:date="2021-06-02T15:44:00Z" w:id="2735">
              <w:del w:author="Vega martinez, Oscar (O.)" w:date="2021-07-13T14:59:00Z" w:id="2736">
                <w:r w:rsidDel="00F86523">
                  <w:delText>R</w:delText>
                </w:r>
              </w:del>
            </w:ins>
            <w:ins w:author="Nahle, Wassim (W.)" w:date="2021-06-11T10:13:00Z" w:id="2737">
              <w:del w:author="Vega martinez, Oscar (O.)" w:date="2021-07-13T14:59:00Z" w:id="2738">
                <w:r w:rsidDel="00F86523" w:rsidR="00726C33">
                  <w:delText>-</w:delText>
                </w:r>
              </w:del>
            </w:ins>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3030BE" w:rsidDel="00F86523" w:rsidP="003916F1" w:rsidRDefault="003030BE" w14:paraId="59781471" w14:textId="5EEB1832">
            <w:pPr>
              <w:rPr>
                <w:ins w:author="Nahle, Wassim (W.)" w:date="2021-06-02T15:44:00Z" w:id="2739"/>
                <w:del w:author="Vega martinez, Oscar (O.)" w:date="2021-07-13T14:59:00Z" w:id="2740"/>
              </w:rPr>
            </w:pPr>
            <w:ins w:author="Nahle, Wassim (W.)" w:date="2021-06-02T15:44:00Z" w:id="2741">
              <w:del w:author="Vega martinez, Oscar (O.)" w:date="2021-07-13T14:59:00Z" w:id="2742">
                <w:r w:rsidDel="00F86523">
                  <w:delText>Type</w:delText>
                </w:r>
              </w:del>
            </w:ins>
            <w:ins w:author="Nahle, Wassim (W.)" w:date="2021-06-11T10:13:00Z" w:id="2743">
              <w:del w:author="Vega martinez, Oscar (O.)" w:date="2021-07-13T14:59:00Z" w:id="2744">
                <w:r w:rsidDel="00F86523" w:rsidR="00726C33">
                  <w:delText>-</w:delText>
                </w:r>
              </w:del>
            </w:ins>
          </w:p>
        </w:tc>
        <w:tc>
          <w:tcPr>
            <w:tcW w:w="90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3030BE" w:rsidDel="00F86523" w:rsidP="003916F1" w:rsidRDefault="003030BE" w14:paraId="6EB52ADC" w14:textId="0EDDF211">
            <w:pPr>
              <w:rPr>
                <w:ins w:author="Nahle, Wassim (W.)" w:date="2021-06-02T15:44:00Z" w:id="2745"/>
                <w:del w:author="Vega martinez, Oscar (O.)" w:date="2021-07-13T14:59:00Z" w:id="2746"/>
              </w:rPr>
            </w:pPr>
            <w:ins w:author="Nahle, Wassim (W.)" w:date="2021-06-02T15:44:00Z" w:id="2747">
              <w:del w:author="Vega martinez, Oscar (O.)" w:date="2021-07-13T14:59:00Z" w:id="2748">
                <w:r w:rsidRPr="00565659" w:rsidDel="00F86523">
                  <w:rPr>
                    <w:highlight w:val="yellow"/>
                  </w:rPr>
                  <w:delText>Enum</w:delText>
                </w:r>
              </w:del>
            </w:ins>
            <w:ins w:author="Nahle, Wassim (W.)" w:date="2021-06-11T10:13:00Z" w:id="2749">
              <w:del w:author="Vega martinez, Oscar (O.)" w:date="2021-07-13T14:59:00Z" w:id="2750">
                <w:r w:rsidDel="00F86523" w:rsidR="00726C33">
                  <w:delText>-</w:delText>
                </w:r>
              </w:del>
            </w:ins>
          </w:p>
        </w:tc>
        <w:tc>
          <w:tcPr>
            <w:tcW w:w="169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3030BE" w:rsidDel="00F86523" w:rsidP="003916F1" w:rsidRDefault="00726C33" w14:paraId="373A24C5" w14:textId="4810C7B0">
            <w:pPr>
              <w:pStyle w:val="ListParagraph"/>
              <w:numPr>
                <w:ilvl w:val="0"/>
                <w:numId w:val="157"/>
              </w:numPr>
              <w:suppressAutoHyphens/>
              <w:autoSpaceDN w:val="0"/>
              <w:contextualSpacing w:val="0"/>
              <w:textAlignment w:val="baseline"/>
              <w:rPr>
                <w:ins w:author="Nahle, Wassim (W.)" w:date="2021-06-02T15:44:00Z" w:id="2751"/>
                <w:del w:author="Vega martinez, Oscar (O.)" w:date="2021-07-13T14:59:00Z" w:id="2752"/>
              </w:rPr>
            </w:pPr>
            <w:ins w:author="Nahle, Wassim (W.)" w:date="2021-06-11T10:13:00Z" w:id="2753">
              <w:del w:author="Vega martinez, Oscar (O.)" w:date="2021-07-13T14:59:00Z" w:id="2754">
                <w:r w:rsidDel="00F86523">
                  <w:delText>-</w:delText>
                </w:r>
              </w:del>
            </w:ins>
          </w:p>
        </w:tc>
        <w:tc>
          <w:tcPr>
            <w:tcW w:w="12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3030BE" w:rsidDel="00F86523" w:rsidP="003916F1" w:rsidRDefault="003030BE" w14:paraId="4CA1744E" w14:textId="523E074C">
            <w:pPr>
              <w:tabs>
                <w:tab w:val="left" w:pos="651"/>
              </w:tabs>
              <w:rPr>
                <w:ins w:author="Nahle, Wassim (W.)" w:date="2021-06-02T15:44:00Z" w:id="2755"/>
                <w:del w:author="Vega martinez, Oscar (O.)" w:date="2021-07-13T14:59:00Z" w:id="2756"/>
              </w:rPr>
            </w:pPr>
            <w:ins w:author="Nahle, Wassim (W.)" w:date="2021-06-02T15:44:00Z" w:id="2757">
              <w:del w:author="Vega martinez, Oscar (O.)" w:date="2021-07-13T14:59:00Z" w:id="2758">
                <w:r w:rsidDel="00F86523">
                  <w:tab/>
                </w:r>
                <w:r w:rsidDel="00F86523">
                  <w:delText>-</w:delText>
                </w:r>
              </w:del>
            </w:ins>
            <w:ins w:author="Nahle, Wassim (W.)" w:date="2021-06-11T10:13:00Z" w:id="2759">
              <w:del w:author="Vega martinez, Oscar (O.)" w:date="2021-07-13T14:59:00Z" w:id="2760">
                <w:r w:rsidDel="00F86523" w:rsidR="00726C33">
                  <w:delText>-</w:delText>
                </w:r>
              </w:del>
            </w:ins>
          </w:p>
        </w:tc>
        <w:tc>
          <w:tcPr>
            <w:tcW w:w="324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3030BE" w:rsidDel="00F86523" w:rsidP="003916F1" w:rsidRDefault="003030BE" w14:paraId="68F7ACE6" w14:textId="73968EEE">
            <w:pPr>
              <w:rPr>
                <w:ins w:author="Nahle, Wassim (W.)" w:date="2021-06-02T15:44:00Z" w:id="2761"/>
                <w:del w:author="Vega martinez, Oscar (O.)" w:date="2021-07-13T14:59:00Z" w:id="2762"/>
              </w:rPr>
            </w:pPr>
            <w:ins w:author="Nahle, Wassim (W.)" w:date="2021-06-02T15:44:00Z" w:id="2763">
              <w:del w:author="Vega martinez, Oscar (O.)" w:date="2021-07-13T14:59:00Z" w:id="2764">
                <w:r w:rsidRPr="00A8721E" w:rsidDel="00F86523">
                  <w:delText>Type of List being requested</w:delText>
                </w:r>
              </w:del>
            </w:ins>
            <w:ins w:author="Nahle, Wassim (W.)" w:date="2021-06-11T10:13:00Z" w:id="2765">
              <w:del w:author="Vega martinez, Oscar (O.)" w:date="2021-07-13T14:59:00Z" w:id="2766">
                <w:r w:rsidDel="00F86523" w:rsidR="00726C33">
                  <w:delText>-</w:delText>
                </w:r>
              </w:del>
            </w:ins>
          </w:p>
        </w:tc>
      </w:tr>
      <w:tr w:rsidR="003030BE" w:rsidDel="00F86523" w:rsidTr="003916F1" w14:paraId="070CDF27" w14:textId="616181C0">
        <w:trPr>
          <w:jc w:val="center"/>
          <w:ins w:author="Nahle, Wassim (W.)" w:date="2021-06-02T15:44:00Z" w:id="2767"/>
          <w:del w:author="Vega martinez, Oscar (O.)" w:date="2021-07-13T14:59:00Z" w:id="2768"/>
        </w:trPr>
        <w:tc>
          <w:tcPr>
            <w:tcW w:w="125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3030BE" w:rsidDel="00F86523" w:rsidP="003916F1" w:rsidRDefault="003030BE" w14:paraId="1DC97F11" w14:textId="100FE071">
            <w:pPr>
              <w:jc w:val="center"/>
              <w:rPr>
                <w:ins w:author="Nahle, Wassim (W.)" w:date="2021-06-02T15:44:00Z" w:id="2769"/>
                <w:del w:author="Vega martinez, Oscar (O.)" w:date="2021-07-13T14:59:00Z" w:id="2770"/>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3030BE" w:rsidDel="00F86523" w:rsidP="003916F1" w:rsidRDefault="003030BE" w14:paraId="561C7708" w14:textId="4C21FD22">
            <w:pPr>
              <w:rPr>
                <w:ins w:author="Nahle, Wassim (W.)" w:date="2021-06-02T15:44:00Z" w:id="2771"/>
                <w:del w:author="Vega martinez, Oscar (O.)" w:date="2021-07-13T14:59:00Z" w:id="2772"/>
              </w:rPr>
            </w:pPr>
          </w:p>
        </w:tc>
        <w:tc>
          <w:tcPr>
            <w:tcW w:w="90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3030BE" w:rsidDel="00F86523" w:rsidP="003916F1" w:rsidRDefault="003030BE" w14:paraId="1D0F5AAB" w14:textId="4EF8D007">
            <w:pPr>
              <w:rPr>
                <w:ins w:author="Nahle, Wassim (W.)" w:date="2021-06-02T15:44:00Z" w:id="2773"/>
                <w:del w:author="Vega martinez, Oscar (O.)" w:date="2021-07-13T14:59:00Z" w:id="2774"/>
              </w:rPr>
            </w:pPr>
          </w:p>
        </w:tc>
        <w:tc>
          <w:tcPr>
            <w:tcW w:w="169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3030BE" w:rsidDel="00F86523" w:rsidP="003916F1" w:rsidRDefault="003030BE" w14:paraId="71160B5D" w14:textId="56401D58">
            <w:pPr>
              <w:tabs>
                <w:tab w:val="left" w:pos="978"/>
              </w:tabs>
              <w:rPr>
                <w:ins w:author="Nahle, Wassim (W.)" w:date="2021-06-02T15:44:00Z" w:id="2775"/>
                <w:del w:author="Vega martinez, Oscar (O.)" w:date="2021-07-13T14:59:00Z" w:id="2776"/>
              </w:rPr>
            </w:pPr>
            <w:ins w:author="Nahle, Wassim (W.)" w:date="2021-06-02T15:44:00Z" w:id="2777">
              <w:del w:author="Vega martinez, Oscar (O.)" w:date="2021-07-13T14:59:00Z" w:id="2778">
                <w:r w:rsidDel="00F86523">
                  <w:delText>No</w:delText>
                </w:r>
              </w:del>
            </w:ins>
            <w:ins w:author="Nahle, Wassim (W.)" w:date="2021-06-02T15:45:00Z" w:id="2779">
              <w:del w:author="Vega martinez, Oscar (O.)" w:date="2021-07-13T14:59:00Z" w:id="2780">
                <w:r w:rsidDel="00F86523">
                  <w:delText>tAvailable</w:delText>
                </w:r>
              </w:del>
            </w:ins>
          </w:p>
        </w:tc>
        <w:tc>
          <w:tcPr>
            <w:tcW w:w="12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3030BE" w:rsidDel="00F86523" w:rsidP="003916F1" w:rsidRDefault="003030BE" w14:paraId="75BEE64B" w14:textId="037FEC50">
            <w:pPr>
              <w:rPr>
                <w:ins w:author="Nahle, Wassim (W.)" w:date="2021-06-02T15:44:00Z" w:id="2781"/>
                <w:del w:author="Vega martinez, Oscar (O.)" w:date="2021-07-13T14:59:00Z" w:id="2782"/>
              </w:rPr>
            </w:pPr>
            <w:ins w:author="Nahle, Wassim (W.)" w:date="2021-06-02T15:44:00Z" w:id="2783">
              <w:del w:author="Vega martinez, Oscar (O.)" w:date="2021-07-13T14:59:00Z" w:id="2784">
                <w:r w:rsidRPr="00A8721E" w:rsidDel="00F86523">
                  <w:delText>0x00</w:delText>
                </w:r>
              </w:del>
            </w:ins>
          </w:p>
        </w:tc>
        <w:tc>
          <w:tcPr>
            <w:tcW w:w="324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3030BE" w:rsidDel="00F86523" w:rsidP="003916F1" w:rsidRDefault="003030BE" w14:paraId="3795C0A9" w14:textId="5D996917">
            <w:pPr>
              <w:rPr>
                <w:ins w:author="Nahle, Wassim (W.)" w:date="2021-06-02T15:44:00Z" w:id="2785"/>
                <w:del w:author="Vega martinez, Oscar (O.)" w:date="2021-07-13T14:59:00Z" w:id="2786"/>
              </w:rPr>
            </w:pPr>
          </w:p>
        </w:tc>
      </w:tr>
      <w:tr w:rsidR="003030BE" w:rsidDel="00F86523" w:rsidTr="003916F1" w14:paraId="73F893AC" w14:textId="68C39FAA">
        <w:trPr>
          <w:jc w:val="center"/>
          <w:ins w:author="Nahle, Wassim (W.)" w:date="2021-06-02T15:44:00Z" w:id="2787"/>
          <w:del w:author="Vega martinez, Oscar (O.)" w:date="2021-07-13T14:59:00Z" w:id="2788"/>
        </w:trPr>
        <w:tc>
          <w:tcPr>
            <w:tcW w:w="125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3030BE" w:rsidDel="00F86523" w:rsidP="003916F1" w:rsidRDefault="003030BE" w14:paraId="13D980C9" w14:textId="74BBA041">
            <w:pPr>
              <w:jc w:val="center"/>
              <w:rPr>
                <w:ins w:author="Nahle, Wassim (W.)" w:date="2021-06-02T15:44:00Z" w:id="2789"/>
                <w:del w:author="Vega martinez, Oscar (O.)" w:date="2021-07-13T14:59:00Z" w:id="2790"/>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3030BE" w:rsidDel="00F86523" w:rsidP="003916F1" w:rsidRDefault="003030BE" w14:paraId="1A2E598B" w14:textId="5CFFC0F7">
            <w:pPr>
              <w:rPr>
                <w:ins w:author="Nahle, Wassim (W.)" w:date="2021-06-02T15:44:00Z" w:id="2791"/>
                <w:del w:author="Vega martinez, Oscar (O.)" w:date="2021-07-13T14:59:00Z" w:id="2792"/>
              </w:rPr>
            </w:pPr>
          </w:p>
        </w:tc>
        <w:tc>
          <w:tcPr>
            <w:tcW w:w="90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3030BE" w:rsidDel="00F86523" w:rsidP="003916F1" w:rsidRDefault="003030BE" w14:paraId="7F2DD7A6" w14:textId="5A9ABE89">
            <w:pPr>
              <w:rPr>
                <w:ins w:author="Nahle, Wassim (W.)" w:date="2021-06-02T15:44:00Z" w:id="2793"/>
                <w:del w:author="Vega martinez, Oscar (O.)" w:date="2021-07-13T14:59:00Z" w:id="2794"/>
              </w:rPr>
            </w:pPr>
          </w:p>
        </w:tc>
        <w:tc>
          <w:tcPr>
            <w:tcW w:w="169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3030BE" w:rsidDel="00F86523" w:rsidP="003916F1" w:rsidRDefault="003030BE" w14:paraId="1CB6F750" w14:textId="12830E67">
            <w:pPr>
              <w:rPr>
                <w:ins w:author="Nahle, Wassim (W.)" w:date="2021-06-02T15:44:00Z" w:id="2795"/>
                <w:del w:author="Vega martinez, Oscar (O.)" w:date="2021-07-13T14:59:00Z" w:id="2796"/>
              </w:rPr>
            </w:pPr>
            <w:ins w:author="Nahle, Wassim (W.)" w:date="2021-06-02T15:45:00Z" w:id="2797">
              <w:del w:author="Vega martinez, Oscar (O.)" w:date="2021-07-13T14:59:00Z" w:id="2798">
                <w:r w:rsidDel="00F86523">
                  <w:delText>Available</w:delText>
                </w:r>
              </w:del>
            </w:ins>
          </w:p>
        </w:tc>
        <w:tc>
          <w:tcPr>
            <w:tcW w:w="12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3030BE" w:rsidDel="00F86523" w:rsidP="003916F1" w:rsidRDefault="003030BE" w14:paraId="323A8337" w14:textId="5DA9BB1F">
            <w:pPr>
              <w:rPr>
                <w:ins w:author="Nahle, Wassim (W.)" w:date="2021-06-02T15:44:00Z" w:id="2799"/>
                <w:del w:author="Vega martinez, Oscar (O.)" w:date="2021-07-13T14:59:00Z" w:id="2800"/>
              </w:rPr>
            </w:pPr>
            <w:ins w:author="Nahle, Wassim (W.)" w:date="2021-06-02T15:44:00Z" w:id="2801">
              <w:del w:author="Vega martinez, Oscar (O.)" w:date="2021-07-13T14:59:00Z" w:id="2802">
                <w:r w:rsidRPr="00A8721E" w:rsidDel="00F86523">
                  <w:delText>0x01</w:delText>
                </w:r>
              </w:del>
            </w:ins>
          </w:p>
        </w:tc>
        <w:tc>
          <w:tcPr>
            <w:tcW w:w="324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3030BE" w:rsidDel="00F86523" w:rsidP="003916F1" w:rsidRDefault="003030BE" w14:paraId="09C8B5F1" w14:textId="537C75E4">
            <w:pPr>
              <w:rPr>
                <w:ins w:author="Nahle, Wassim (W.)" w:date="2021-06-02T15:44:00Z" w:id="2803"/>
                <w:del w:author="Vega martinez, Oscar (O.)" w:date="2021-07-13T14:59:00Z" w:id="2804"/>
              </w:rPr>
            </w:pPr>
          </w:p>
        </w:tc>
      </w:tr>
      <w:tr w:rsidR="003030BE" w:rsidDel="00F86523" w:rsidTr="003916F1" w14:paraId="2ED5CDB2" w14:textId="42459DF4">
        <w:trPr>
          <w:jc w:val="center"/>
          <w:ins w:author="Nahle, Wassim (W.)" w:date="2021-06-02T15:44:00Z" w:id="2805"/>
          <w:del w:author="Vega martinez, Oscar (O.)" w:date="2021-07-13T14:59:00Z" w:id="2806"/>
        </w:trPr>
        <w:tc>
          <w:tcPr>
            <w:tcW w:w="125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3030BE" w:rsidDel="00F86523" w:rsidP="003916F1" w:rsidRDefault="003030BE" w14:paraId="2246255F" w14:textId="33D135EB">
            <w:pPr>
              <w:jc w:val="center"/>
              <w:rPr>
                <w:ins w:author="Nahle, Wassim (W.)" w:date="2021-06-02T15:44:00Z" w:id="2807"/>
                <w:del w:author="Vega martinez, Oscar (O.)" w:date="2021-07-13T14:59:00Z" w:id="2808"/>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3030BE" w:rsidDel="00F86523" w:rsidP="003916F1" w:rsidRDefault="003030BE" w14:paraId="781478F6" w14:textId="7C0E4731">
            <w:pPr>
              <w:rPr>
                <w:ins w:author="Nahle, Wassim (W.)" w:date="2021-06-02T15:44:00Z" w:id="2809"/>
                <w:del w:author="Vega martinez, Oscar (O.)" w:date="2021-07-13T14:59:00Z" w:id="2810"/>
              </w:rPr>
            </w:pPr>
          </w:p>
        </w:tc>
        <w:tc>
          <w:tcPr>
            <w:tcW w:w="90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3030BE" w:rsidDel="00F86523" w:rsidP="003916F1" w:rsidRDefault="003030BE" w14:paraId="44717233" w14:textId="4ACE264D">
            <w:pPr>
              <w:rPr>
                <w:ins w:author="Nahle, Wassim (W.)" w:date="2021-06-02T15:44:00Z" w:id="2811"/>
                <w:del w:author="Vega martinez, Oscar (O.)" w:date="2021-07-13T14:59:00Z" w:id="2812"/>
              </w:rPr>
            </w:pPr>
          </w:p>
        </w:tc>
        <w:tc>
          <w:tcPr>
            <w:tcW w:w="169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3030BE" w:rsidDel="00F86523" w:rsidP="003916F1" w:rsidRDefault="003030BE" w14:paraId="4F36D9AE" w14:textId="61A0296B">
            <w:pPr>
              <w:rPr>
                <w:ins w:author="Nahle, Wassim (W.)" w:date="2021-06-02T15:44:00Z" w:id="2813"/>
                <w:del w:author="Vega martinez, Oscar (O.)" w:date="2021-07-13T14:59:00Z" w:id="2814"/>
              </w:rPr>
            </w:pPr>
          </w:p>
        </w:tc>
        <w:tc>
          <w:tcPr>
            <w:tcW w:w="12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3030BE" w:rsidDel="00F86523" w:rsidP="003916F1" w:rsidRDefault="003030BE" w14:paraId="0649C92C" w14:textId="5861D8B8">
            <w:pPr>
              <w:rPr>
                <w:ins w:author="Nahle, Wassim (W.)" w:date="2021-06-02T15:44:00Z" w:id="2815"/>
                <w:del w:author="Vega martinez, Oscar (O.)" w:date="2021-07-13T14:59:00Z" w:id="2816"/>
              </w:rPr>
            </w:pPr>
          </w:p>
        </w:tc>
        <w:tc>
          <w:tcPr>
            <w:tcW w:w="324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3030BE" w:rsidDel="00F86523" w:rsidP="003916F1" w:rsidRDefault="003030BE" w14:paraId="57B7521B" w14:textId="3CC3E56F">
            <w:pPr>
              <w:rPr>
                <w:ins w:author="Nahle, Wassim (W.)" w:date="2021-06-02T15:44:00Z" w:id="2817"/>
                <w:del w:author="Vega martinez, Oscar (O.)" w:date="2021-07-13T14:59:00Z" w:id="2818"/>
              </w:rPr>
            </w:pPr>
          </w:p>
        </w:tc>
      </w:tr>
      <w:tr w:rsidR="003030BE" w:rsidDel="00F86523" w:rsidTr="003916F1" w14:paraId="1F39AE31" w14:textId="13A93877">
        <w:trPr>
          <w:jc w:val="center"/>
          <w:ins w:author="Nahle, Wassim (W.)" w:date="2021-06-02T15:44:00Z" w:id="2819"/>
          <w:del w:author="Vega martinez, Oscar (O.)" w:date="2021-07-13T14:59:00Z" w:id="2820"/>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3030BE" w:rsidDel="00F86523" w:rsidP="003916F1" w:rsidRDefault="003030BE" w14:paraId="5B40F11E" w14:textId="03C97030">
            <w:pPr>
              <w:jc w:val="center"/>
              <w:rPr>
                <w:ins w:author="Nahle, Wassim (W.)" w:date="2021-06-02T15:44:00Z" w:id="2821"/>
                <w:del w:author="Vega martinez, Oscar (O.)" w:date="2021-07-13T14:59:00Z" w:id="2822"/>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3030BE" w:rsidDel="00F86523" w:rsidP="003916F1" w:rsidRDefault="003030BE" w14:paraId="656EE25D" w14:textId="61E18D0B">
            <w:pPr>
              <w:jc w:val="center"/>
              <w:rPr>
                <w:ins w:author="Nahle, Wassim (W.)" w:date="2021-06-02T15:44:00Z" w:id="2823"/>
                <w:del w:author="Vega martinez, Oscar (O.)" w:date="2021-07-13T14:59:00Z" w:id="2824"/>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3030BE" w:rsidDel="00F86523" w:rsidP="003916F1" w:rsidRDefault="003030BE" w14:paraId="69EEFB26" w14:textId="24ECD443">
            <w:pPr>
              <w:rPr>
                <w:ins w:author="Nahle, Wassim (W.)" w:date="2021-06-02T15:44:00Z" w:id="2825"/>
                <w:del w:author="Vega martinez, Oscar (O.)" w:date="2021-07-13T14:59:00Z" w:id="2826"/>
              </w:rPr>
            </w:pPr>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3030BE" w:rsidDel="00F86523" w:rsidP="003916F1" w:rsidRDefault="003030BE" w14:paraId="1025DA31" w14:textId="2C97CC15">
            <w:pPr>
              <w:rPr>
                <w:ins w:author="Nahle, Wassim (W.)" w:date="2021-06-02T15:44:00Z" w:id="2827"/>
                <w:del w:author="Vega martinez, Oscar (O.)" w:date="2021-07-13T14:59:00Z" w:id="2828"/>
              </w:rPr>
            </w:pPr>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3030BE" w:rsidDel="00F86523" w:rsidP="003916F1" w:rsidRDefault="003030BE" w14:paraId="1730472B" w14:textId="567D0EE1">
            <w:pPr>
              <w:rPr>
                <w:ins w:author="Nahle, Wassim (W.)" w:date="2021-06-02T15:44:00Z" w:id="2829"/>
                <w:del w:author="Vega martinez, Oscar (O.)" w:date="2021-07-13T14:59:00Z" w:id="2830"/>
              </w:rPr>
            </w:pPr>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3030BE" w:rsidDel="00F86523" w:rsidP="003916F1" w:rsidRDefault="003030BE" w14:paraId="32270D65" w14:textId="16B0B1FF">
            <w:pPr>
              <w:rPr>
                <w:ins w:author="Nahle, Wassim (W.)" w:date="2021-06-02T15:44:00Z" w:id="2831"/>
                <w:del w:author="Vega martinez, Oscar (O.)" w:date="2021-07-13T14:59:00Z" w:id="2832"/>
              </w:rPr>
            </w:pPr>
          </w:p>
        </w:tc>
      </w:tr>
      <w:tr w:rsidRPr="00565659" w:rsidR="003030BE" w:rsidTr="003916F1" w14:paraId="56ACF35E" w14:textId="77777777">
        <w:trPr>
          <w:jc w:val="center"/>
          <w:ins w:author="Nahle, Wassim (W.)" w:date="2021-06-02T15:44:00Z" w:id="2833"/>
        </w:trPr>
        <w:tc>
          <w:tcPr>
            <w:tcW w:w="10075" w:type="dxa"/>
            <w:gridSpan w:val="7"/>
            <w:tcBorders>
              <w:top w:val="single" w:color="000000" w:sz="4" w:space="0"/>
              <w:left w:val="single" w:color="000000" w:sz="4" w:space="0"/>
              <w:bottom w:val="single" w:color="000000" w:sz="4" w:space="0"/>
              <w:right w:val="single" w:color="000000" w:sz="4" w:space="0"/>
            </w:tcBorders>
            <w:shd w:val="clear" w:color="auto" w:fill="D9D9D9"/>
            <w:tcMar>
              <w:top w:w="0" w:type="dxa"/>
              <w:left w:w="108" w:type="dxa"/>
              <w:bottom w:w="0" w:type="dxa"/>
              <w:right w:w="108" w:type="dxa"/>
            </w:tcMar>
          </w:tcPr>
          <w:p w:rsidRPr="00565659" w:rsidR="003030BE" w:rsidP="003916F1" w:rsidRDefault="003030BE" w14:paraId="02DC40C2" w14:textId="77777777">
            <w:pPr>
              <w:rPr>
                <w:ins w:author="Nahle, Wassim (W.)" w:date="2021-06-02T15:44:00Z" w:id="2834"/>
                <w:highlight w:val="yellow"/>
              </w:rPr>
            </w:pPr>
            <w:ins w:author="Nahle, Wassim (W.)" w:date="2021-06-02T15:44:00Z" w:id="2835">
              <w:r w:rsidRPr="00565659">
                <w:rPr>
                  <w:b/>
                  <w:highlight w:val="yellow"/>
                </w:rPr>
                <w:t>Response</w:t>
              </w:r>
            </w:ins>
          </w:p>
        </w:tc>
      </w:tr>
      <w:tr w:rsidRPr="00565659" w:rsidR="00726C33" w:rsidTr="003916F1" w14:paraId="42DBAA47" w14:textId="77777777">
        <w:trPr>
          <w:jc w:val="center"/>
          <w:ins w:author="Nahle, Wassim (W.)" w:date="2021-06-02T15:44:00Z" w:id="2836"/>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726C33" w:rsidP="00726C33" w:rsidRDefault="00726C33" w14:paraId="44015363" w14:textId="2DB8F84F">
            <w:pPr>
              <w:jc w:val="center"/>
              <w:rPr>
                <w:ins w:author="Nahle, Wassim (W.)" w:date="2021-06-02T15:44:00Z" w:id="2837"/>
                <w:highlight w:val="yellow"/>
              </w:rPr>
            </w:pPr>
            <w:ins w:author="Nahle, Wassim (W.)" w:date="2021-06-11T10:12:00Z" w:id="2838">
              <w:r>
                <w:t>R</w:t>
              </w:r>
            </w:ins>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726C33" w:rsidP="00726C33" w:rsidRDefault="00726C33" w14:paraId="01E8DF93" w14:textId="6B6909C5">
            <w:pPr>
              <w:rPr>
                <w:ins w:author="Nahle, Wassim (W.)" w:date="2021-06-02T15:44:00Z" w:id="2839"/>
                <w:highlight w:val="yellow"/>
              </w:rPr>
            </w:pPr>
            <w:ins w:author="Nahle, Wassim (W.)" w:date="2021-06-11T10:12:00Z" w:id="2840">
              <w:r>
                <w:t>Type</w:t>
              </w:r>
            </w:ins>
            <w:ins w:author="Nahle, Wassim (W.)" w:date="2021-06-02T15:44:00Z" w:id="2841">
              <w:del w:author="Nahle, Wassim (W.)" w:date="2021-06-11T10:12:00Z" w:id="2842">
                <w:r w:rsidRPr="00565659" w:rsidDel="00B83833">
                  <w:rPr>
                    <w:highlight w:val="yellow"/>
                  </w:rPr>
                  <w:delText xml:space="preserve"> </w:delText>
                </w:r>
              </w:del>
            </w:ins>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726C33" w:rsidP="00726C33" w:rsidRDefault="00726C33" w14:paraId="5DD5BF60" w14:textId="5EE7F5C9">
            <w:pPr>
              <w:rPr>
                <w:ins w:author="Nahle, Wassim (W.)" w:date="2021-06-02T15:44:00Z" w:id="2843"/>
                <w:highlight w:val="yellow"/>
              </w:rPr>
            </w:pPr>
            <w:ins w:author="Nahle, Wassim (W.)" w:date="2021-06-11T10:12:00Z" w:id="2844">
              <w:r w:rsidRPr="00565659">
                <w:rPr>
                  <w:highlight w:val="yellow"/>
                </w:rPr>
                <w:t>Enum</w:t>
              </w:r>
            </w:ins>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726C33" w:rsidP="00726C33" w:rsidRDefault="00726C33" w14:paraId="6C1BAFD3" w14:textId="7FDA12F9">
            <w:pPr>
              <w:rPr>
                <w:ins w:author="Nahle, Wassim (W.)" w:date="2021-06-02T15:44:00Z" w:id="2845"/>
                <w:highlight w:val="yellow"/>
              </w:rPr>
            </w:pPr>
            <w:ins w:author="Nahle, Wassim (W.)" w:date="2021-06-02T15:44:00Z" w:id="2846">
              <w:del w:author="Nahle, Wassim (W.)" w:date="2021-06-11T10:12:00Z" w:id="2847">
                <w:r w:rsidRPr="00565659" w:rsidDel="00B83833">
                  <w:rPr>
                    <w:highlight w:val="yellow"/>
                  </w:rPr>
                  <w:delText>-</w:delText>
                </w:r>
              </w:del>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726C33" w:rsidP="00726C33" w:rsidRDefault="00726C33" w14:paraId="7D351C59" w14:textId="421A6ACD">
            <w:pPr>
              <w:rPr>
                <w:ins w:author="Nahle, Wassim (W.)" w:date="2021-06-02T15:44:00Z" w:id="2848"/>
                <w:highlight w:val="yellow"/>
              </w:rPr>
            </w:pPr>
            <w:ins w:author="Nahle, Wassim (W.)" w:date="2021-06-11T10:12:00Z" w:id="2849">
              <w:r>
                <w:tab/>
              </w:r>
              <w:r>
                <w:t>-</w:t>
              </w:r>
            </w:ins>
            <w:ins w:author="Nahle, Wassim (W.)" w:date="2021-06-02T15:44:00Z" w:id="2850">
              <w:del w:author="Nahle, Wassim (W.)" w:date="2021-06-11T10:12:00Z" w:id="2851">
                <w:r w:rsidRPr="00565659" w:rsidDel="00B83833">
                  <w:rPr>
                    <w:highlight w:val="yellow"/>
                  </w:rPr>
                  <w:delText>-</w:delText>
                </w:r>
              </w:del>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726C33" w:rsidP="00726C33" w:rsidRDefault="0079351F" w14:paraId="798D7558" w14:textId="58EBEDE8">
            <w:pPr>
              <w:rPr>
                <w:ins w:author="Nahle, Wassim (W.)" w:date="2021-06-02T15:44:00Z" w:id="2852"/>
                <w:highlight w:val="yellow"/>
              </w:rPr>
            </w:pPr>
            <w:ins w:author="Nahle, Wassim (W.)" w:date="2021-06-11T10:51:00Z" w:id="2853">
              <w:r w:rsidRPr="00AD78BB">
                <w:t>Status bit to indicate a device has connected/disconnected to the hotspot</w:t>
              </w:r>
              <w:r>
                <w:t>’</w:t>
              </w:r>
              <w:r w:rsidRPr="00AD78BB">
                <w:t>s network</w:t>
              </w:r>
            </w:ins>
          </w:p>
        </w:tc>
      </w:tr>
      <w:tr w:rsidRPr="00565659" w:rsidR="00726C33" w:rsidTr="003916F1" w14:paraId="419D5C61" w14:textId="77777777">
        <w:trPr>
          <w:jc w:val="center"/>
          <w:ins w:author="Nahle, Wassim (W.)" w:date="2021-06-02T15:44:00Z" w:id="2854"/>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726C33" w:rsidP="00726C33" w:rsidRDefault="00726C33" w14:paraId="002042A2" w14:textId="77777777">
            <w:pPr>
              <w:jc w:val="center"/>
              <w:rPr>
                <w:ins w:author="Nahle, Wassim (W.)" w:date="2021-06-02T15:44:00Z" w:id="2855"/>
                <w:highlight w:val="yellow"/>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726C33" w:rsidP="00726C33" w:rsidRDefault="00726C33" w14:paraId="70A8F659" w14:textId="77777777">
            <w:pPr>
              <w:rPr>
                <w:ins w:author="Nahle, Wassim (W.)" w:date="2021-06-02T15:44:00Z" w:id="2856"/>
                <w:highlight w:val="yellow"/>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726C33" w:rsidP="00726C33" w:rsidRDefault="00726C33" w14:paraId="1CFFA8B3" w14:textId="77777777">
            <w:pPr>
              <w:rPr>
                <w:ins w:author="Nahle, Wassim (W.)" w:date="2021-06-02T15:44:00Z" w:id="2857"/>
                <w:highlight w:val="yellow"/>
              </w:rPr>
            </w:pPr>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726C33" w:rsidP="00726C33" w:rsidRDefault="00726C33" w14:paraId="16F7A057" w14:textId="37A8BF01">
            <w:pPr>
              <w:rPr>
                <w:ins w:author="Nahle, Wassim (W.)" w:date="2021-06-02T15:44:00Z" w:id="2858"/>
                <w:highlight w:val="yellow"/>
              </w:rPr>
            </w:pPr>
            <w:proofErr w:type="spellStart"/>
            <w:ins w:author="Nahle, Wassim (W.)" w:date="2021-06-11T10:12:00Z" w:id="2859">
              <w:r>
                <w:t>NotAvailable</w:t>
              </w:r>
            </w:ins>
            <w:proofErr w:type="spellEnd"/>
            <w:ins w:author="Vega martinez, Oscar (O.)" w:date="2021-07-13T14:58:00Z" w:id="2860">
              <w:r w:rsidR="00F86523">
                <w:rPr>
                  <w:highlight w:val="yellow"/>
                </w:rPr>
                <w:t xml:space="preserve"> </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726C33" w:rsidP="00726C33" w:rsidRDefault="00726C33" w14:paraId="34CEDDC2" w14:textId="198A331D">
            <w:pPr>
              <w:rPr>
                <w:ins w:author="Nahle, Wassim (W.)" w:date="2021-06-02T15:44:00Z" w:id="2861"/>
                <w:highlight w:val="yellow"/>
              </w:rPr>
            </w:pPr>
            <w:ins w:author="Nahle, Wassim (W.)" w:date="2021-06-11T10:12:00Z" w:id="2862">
              <w:r w:rsidRPr="00A8721E">
                <w:t>0x00</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726C33" w:rsidP="00726C33" w:rsidRDefault="00726C33" w14:paraId="7F1E1F22" w14:textId="5E89779F">
            <w:pPr>
              <w:rPr>
                <w:ins w:author="Nahle, Wassim (W.)" w:date="2021-06-02T15:44:00Z" w:id="2863"/>
                <w:highlight w:val="yellow"/>
              </w:rPr>
            </w:pPr>
          </w:p>
        </w:tc>
      </w:tr>
      <w:tr w:rsidRPr="00565659" w:rsidR="00726C33" w:rsidTr="003916F1" w14:paraId="7FEF7084" w14:textId="77777777">
        <w:trPr>
          <w:jc w:val="center"/>
          <w:ins w:author="Nahle, Wassim (W.)" w:date="2021-06-02T15:44:00Z" w:id="2864"/>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726C33" w:rsidP="00726C33" w:rsidRDefault="00726C33" w14:paraId="4CEDC6FC" w14:textId="77777777">
            <w:pPr>
              <w:jc w:val="center"/>
              <w:rPr>
                <w:ins w:author="Nahle, Wassim (W.)" w:date="2021-06-02T15:44:00Z" w:id="2865"/>
                <w:highlight w:val="yellow"/>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726C33" w:rsidP="00726C33" w:rsidRDefault="00726C33" w14:paraId="58F791E7" w14:textId="77777777">
            <w:pPr>
              <w:rPr>
                <w:ins w:author="Nahle, Wassim (W.)" w:date="2021-06-02T15:44:00Z" w:id="2866"/>
                <w:highlight w:val="yellow"/>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726C33" w:rsidP="00726C33" w:rsidRDefault="00726C33" w14:paraId="2CA53B63" w14:textId="77777777">
            <w:pPr>
              <w:rPr>
                <w:ins w:author="Nahle, Wassim (W.)" w:date="2021-06-02T15:44:00Z" w:id="2867"/>
                <w:highlight w:val="yellow"/>
              </w:rPr>
            </w:pPr>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726C33" w:rsidP="00726C33" w:rsidRDefault="00726C33" w14:paraId="59E41117" w14:textId="5FB46DB1">
            <w:pPr>
              <w:rPr>
                <w:ins w:author="Nahle, Wassim (W.)" w:date="2021-06-02T15:44:00Z" w:id="2868"/>
                <w:highlight w:val="yellow"/>
              </w:rPr>
            </w:pPr>
            <w:ins w:author="Nahle, Wassim (W.)" w:date="2021-06-11T10:12:00Z" w:id="2869">
              <w:r>
                <w:t>Available</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726C33" w:rsidP="00726C33" w:rsidRDefault="00726C33" w14:paraId="1D708E2D" w14:textId="65D795C8">
            <w:pPr>
              <w:rPr>
                <w:ins w:author="Nahle, Wassim (W.)" w:date="2021-06-02T15:44:00Z" w:id="2870"/>
                <w:highlight w:val="yellow"/>
              </w:rPr>
            </w:pPr>
            <w:ins w:author="Nahle, Wassim (W.)" w:date="2021-06-11T10:12:00Z" w:id="2871">
              <w:r w:rsidRPr="00A8721E">
                <w:t>0x01</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726C33" w:rsidP="00726C33" w:rsidRDefault="00726C33" w14:paraId="020B20A1" w14:textId="5ABF042C">
            <w:pPr>
              <w:rPr>
                <w:ins w:author="Nahle, Wassim (W.)" w:date="2021-06-02T15:44:00Z" w:id="2872"/>
                <w:highlight w:val="yellow"/>
              </w:rPr>
            </w:pPr>
          </w:p>
        </w:tc>
      </w:tr>
      <w:tr w:rsidRPr="00565659" w:rsidR="00726C33" w:rsidDel="00664BDB" w:rsidTr="00E57C5C" w14:paraId="545BC047" w14:textId="50098DB2">
        <w:trPr>
          <w:jc w:val="center"/>
          <w:ins w:author="Nahle, Wassim (W.)" w:date="2021-06-02T15:44:00Z" w:id="2873"/>
          <w:del w:author="Vega martinez, Oscar (O.)" w:date="2021-07-15T12:58:00Z" w:id="2874"/>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726C33" w:rsidDel="00664BDB" w:rsidP="00726C33" w:rsidRDefault="00726C33" w14:paraId="1FBC625B" w14:textId="68091D5E">
            <w:pPr>
              <w:jc w:val="center"/>
              <w:rPr>
                <w:ins w:author="Nahle, Wassim (W.)" w:date="2021-06-02T15:44:00Z" w:id="2875"/>
                <w:del w:author="Vega martinez, Oscar (O.)" w:date="2021-07-15T12:58:00Z" w:id="2876"/>
                <w:highlight w:val="yellow"/>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726C33" w:rsidDel="00664BDB" w:rsidP="00726C33" w:rsidRDefault="00726C33" w14:paraId="191604EB" w14:textId="40B87E4F">
            <w:pPr>
              <w:rPr>
                <w:ins w:author="Nahle, Wassim (W.)" w:date="2021-06-02T15:44:00Z" w:id="2877"/>
                <w:del w:author="Vega martinez, Oscar (O.)" w:date="2021-07-15T12:58:00Z" w:id="2878"/>
                <w:highlight w:val="yellow"/>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726C33" w:rsidDel="00664BDB" w:rsidP="00726C33" w:rsidRDefault="00726C33" w14:paraId="7CC76643" w14:textId="00D26A67">
            <w:pPr>
              <w:rPr>
                <w:ins w:author="Nahle, Wassim (W.)" w:date="2021-06-02T15:44:00Z" w:id="2879"/>
                <w:del w:author="Vega martinez, Oscar (O.)" w:date="2021-07-15T12:58:00Z" w:id="2880"/>
                <w:highlight w:val="yellow"/>
              </w:rPr>
            </w:pPr>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726C33" w:rsidDel="00664BDB" w:rsidP="00726C33" w:rsidRDefault="00726C33" w14:paraId="08AB0FB4" w14:textId="2348B2C2">
            <w:pPr>
              <w:rPr>
                <w:ins w:author="Nahle, Wassim (W.)" w:date="2021-06-02T15:44:00Z" w:id="2881"/>
                <w:del w:author="Vega martinez, Oscar (O.)" w:date="2021-07-15T12:58:00Z" w:id="2882"/>
                <w:highlight w:val="yellow"/>
              </w:rPr>
            </w:pPr>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726C33" w:rsidDel="00664BDB" w:rsidP="00726C33" w:rsidRDefault="00726C33" w14:paraId="25862D81" w14:textId="36FE7EF1">
            <w:pPr>
              <w:rPr>
                <w:ins w:author="Nahle, Wassim (W.)" w:date="2021-06-02T15:44:00Z" w:id="2883"/>
                <w:del w:author="Vega martinez, Oscar (O.)" w:date="2021-07-15T12:58:00Z" w:id="2884"/>
                <w:highlight w:val="yellow"/>
              </w:rPr>
            </w:pPr>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726C33" w:rsidDel="00664BDB" w:rsidP="00726C33" w:rsidRDefault="00726C33" w14:paraId="278C81C9" w14:textId="5C58A6F3">
            <w:pPr>
              <w:rPr>
                <w:ins w:author="Nahle, Wassim (W.)" w:date="2021-06-02T15:44:00Z" w:id="2885"/>
                <w:del w:author="Vega martinez, Oscar (O.)" w:date="2021-07-15T12:58:00Z" w:id="2886"/>
                <w:highlight w:val="yellow"/>
              </w:rPr>
            </w:pPr>
          </w:p>
        </w:tc>
      </w:tr>
      <w:tr w:rsidRPr="00565659" w:rsidR="005B75B9" w:rsidDel="00664BDB" w:rsidTr="003916F1" w14:paraId="54D51299" w14:textId="60C92B5E">
        <w:trPr>
          <w:jc w:val="center"/>
          <w:ins w:author="Nahle, Wassim (W.)" w:date="2021-06-02T15:44:00Z" w:id="2887"/>
          <w:del w:author="Vega martinez, Oscar (O.)" w:date="2021-07-15T12:58:00Z" w:id="2888"/>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5B75B9" w:rsidDel="00664BDB" w:rsidP="005B75B9" w:rsidRDefault="005B75B9" w14:paraId="5EEC4FD7" w14:textId="198DC234">
            <w:pPr>
              <w:jc w:val="center"/>
              <w:rPr>
                <w:ins w:author="Nahle, Wassim (W.)" w:date="2021-06-02T15:44:00Z" w:id="2889"/>
                <w:del w:author="Vega martinez, Oscar (O.)" w:date="2021-07-15T12:58:00Z" w:id="2890"/>
                <w:highlight w:val="yellow"/>
              </w:rPr>
            </w:pPr>
            <w:commentRangeStart w:id="2891"/>
            <w:commentRangeStart w:id="2892"/>
            <w:commentRangeStart w:id="2893"/>
            <w:ins w:author="Nahle, Wassim (W.)" w:date="2021-06-11T11:01:00Z" w:id="2894">
              <w:del w:author="Vega martinez, Oscar (O.)" w:date="2021-07-15T12:10:00Z" w:id="2895">
                <w:r w:rsidDel="00494D9D">
                  <w:delText>O</w:delText>
                </w:r>
              </w:del>
            </w:ins>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5B75B9" w:rsidDel="00664BDB" w:rsidP="005B75B9" w:rsidRDefault="005B75B9" w14:paraId="2ABFC219" w14:textId="6E6004E0">
            <w:pPr>
              <w:rPr>
                <w:ins w:author="Nahle, Wassim (W.)" w:date="2021-06-02T15:44:00Z" w:id="2896"/>
                <w:del w:author="Vega martinez, Oscar (O.)" w:date="2021-07-15T12:58:00Z" w:id="2897"/>
                <w:highlight w:val="yellow"/>
              </w:rPr>
            </w:pPr>
            <w:ins w:author="Nahle, Wassim (W.)" w:date="2021-06-11T11:01:00Z" w:id="2898">
              <w:del w:author="Vega martinez, Oscar (O.)" w:date="2021-07-15T12:10:00Z" w:id="2899">
                <w:r w:rsidDel="00494D9D">
                  <w:delText>Type</w:delText>
                </w:r>
              </w:del>
            </w:ins>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5B75B9" w:rsidDel="00664BDB" w:rsidP="005B75B9" w:rsidRDefault="00F86523" w14:paraId="19860E81" w14:textId="74A80A38">
            <w:pPr>
              <w:rPr>
                <w:ins w:author="Nahle, Wassim (W.)" w:date="2021-06-02T15:44:00Z" w:id="2900"/>
                <w:del w:author="Vega martinez, Oscar (O.)" w:date="2021-07-15T12:58:00Z" w:id="2901"/>
                <w:highlight w:val="yellow"/>
              </w:rPr>
            </w:pPr>
            <w:del w:author="Vega martinez, Oscar (O.)" w:date="2021-07-15T12:10:00Z" w:id="2902">
              <w:r w:rsidDel="00494D9D">
                <w:rPr>
                  <w:highlight w:val="yellow"/>
                </w:rPr>
                <w:delText>E</w:delText>
              </w:r>
            </w:del>
            <w:ins w:author="Nahle, Wassim (W.)" w:date="2021-06-11T11:01:00Z" w:id="2903">
              <w:del w:author="Vega martinez, Oscar (O.)" w:date="2021-07-15T12:10:00Z" w:id="2904">
                <w:r w:rsidDel="00494D9D" w:rsidR="005B75B9">
                  <w:rPr>
                    <w:highlight w:val="yellow"/>
                  </w:rPr>
                  <w:delText>num</w:delText>
                </w:r>
              </w:del>
            </w:ins>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5B75B9" w:rsidDel="00664BDB" w:rsidP="005B75B9" w:rsidRDefault="005B75B9" w14:paraId="46E72109" w14:textId="6D9D087E">
            <w:pPr>
              <w:rPr>
                <w:ins w:author="Nahle, Wassim (W.)" w:date="2021-06-02T15:44:00Z" w:id="2905"/>
                <w:del w:author="Vega martinez, Oscar (O.)" w:date="2021-07-15T12:58:00Z" w:id="2906"/>
                <w:highlight w:val="yellow"/>
              </w:rPr>
            </w:pPr>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5B75B9" w:rsidDel="00664BDB" w:rsidP="005B75B9" w:rsidRDefault="005B75B9" w14:paraId="2BEB3CA0" w14:textId="3C5BB73F">
            <w:pPr>
              <w:rPr>
                <w:ins w:author="Nahle, Wassim (W.)" w:date="2021-06-02T15:44:00Z" w:id="2907"/>
                <w:del w:author="Vega martinez, Oscar (O.)" w:date="2021-07-15T12:58:00Z" w:id="2908"/>
                <w:highlight w:val="yellow"/>
              </w:rPr>
            </w:pPr>
            <w:ins w:author="Nahle, Wassim (W.)" w:date="2021-06-11T11:01:00Z" w:id="2909">
              <w:del w:author="Vega martinez, Oscar (O.)" w:date="2021-07-15T12:10:00Z" w:id="2910">
                <w:r w:rsidDel="00494D9D">
                  <w:tab/>
                </w:r>
                <w:r w:rsidDel="00494D9D">
                  <w:delText>-</w:delText>
                </w:r>
              </w:del>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5B75B9" w:rsidDel="00664BDB" w:rsidP="005B75B9" w:rsidRDefault="005B75B9" w14:paraId="7A817E3E" w14:textId="2591ADE7">
            <w:pPr>
              <w:rPr>
                <w:ins w:author="Nahle, Wassim (W.)" w:date="2021-06-02T15:44:00Z" w:id="2911"/>
                <w:del w:author="Vega martinez, Oscar (O.)" w:date="2021-07-15T12:58:00Z" w:id="2912"/>
                <w:highlight w:val="yellow"/>
              </w:rPr>
            </w:pPr>
            <w:ins w:author="Nahle, Wassim (W.)" w:date="2021-06-11T11:01:00Z" w:id="2913">
              <w:del w:author="Vega martinez, Oscar (O.)" w:date="2021-07-15T12:10:00Z" w:id="2914">
                <w:r w:rsidDel="00494D9D">
                  <w:delText>Optional Notification</w:delText>
                </w:r>
              </w:del>
            </w:ins>
            <w:commentRangeEnd w:id="2891"/>
            <w:del w:author="Vega martinez, Oscar (O.)" w:date="2021-07-15T12:10:00Z" w:id="2915">
              <w:r w:rsidDel="00494D9D" w:rsidR="00EC67BE">
                <w:rPr>
                  <w:rStyle w:val="CommentReference"/>
                </w:rPr>
                <w:commentReference w:id="2891"/>
              </w:r>
              <w:r w:rsidDel="00494D9D" w:rsidR="00CE4E95">
                <w:rPr>
                  <w:rStyle w:val="CommentReference"/>
                </w:rPr>
                <w:commentReference w:id="2892"/>
              </w:r>
              <w:r w:rsidDel="00494D9D" w:rsidR="00BA3821">
                <w:rPr>
                  <w:rStyle w:val="CommentReference"/>
                </w:rPr>
                <w:commentReference w:id="2893"/>
              </w:r>
            </w:del>
          </w:p>
        </w:tc>
      </w:tr>
      <w:tr w:rsidRPr="00565659" w:rsidR="005B75B9" w:rsidDel="00664BDB" w:rsidTr="00E57C5C" w14:paraId="0B1BD5BF" w14:textId="0DD19AB2">
        <w:trPr>
          <w:trHeight w:val="56"/>
          <w:jc w:val="center"/>
          <w:ins w:author="Nahle, Wassim (W.)" w:date="2021-06-02T15:44:00Z" w:id="2916"/>
          <w:del w:author="Vega martinez, Oscar (O.)" w:date="2021-07-15T12:58:00Z" w:id="2917"/>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5B75B9" w:rsidDel="00664BDB" w:rsidP="005B75B9" w:rsidRDefault="005B75B9" w14:paraId="0D375E03" w14:textId="209194AF">
            <w:pPr>
              <w:jc w:val="center"/>
              <w:rPr>
                <w:ins w:author="Nahle, Wassim (W.)" w:date="2021-06-02T15:44:00Z" w:id="2918"/>
                <w:del w:author="Vega martinez, Oscar (O.)" w:date="2021-07-15T12:58:00Z" w:id="2919"/>
                <w:highlight w:val="yellow"/>
              </w:rPr>
            </w:pPr>
            <w:commentRangeStart w:id="2920"/>
            <w:commentRangeStart w:id="2921"/>
            <w:commentRangeEnd w:id="2892"/>
            <w:commentRangeEnd w:id="2893"/>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5B75B9" w:rsidDel="00664BDB" w:rsidP="005B75B9" w:rsidRDefault="005B75B9" w14:paraId="201E582F" w14:textId="0C01C7C2">
            <w:pPr>
              <w:rPr>
                <w:ins w:author="Nahle, Wassim (W.)" w:date="2021-06-02T15:44:00Z" w:id="2922"/>
                <w:del w:author="Vega martinez, Oscar (O.)" w:date="2021-07-15T12:58:00Z" w:id="2923"/>
                <w:highlight w:val="yellow"/>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5B75B9" w:rsidDel="00664BDB" w:rsidP="005B75B9" w:rsidRDefault="005B75B9" w14:paraId="4729B44D" w14:textId="3B590A36">
            <w:pPr>
              <w:rPr>
                <w:ins w:author="Nahle, Wassim (W.)" w:date="2021-06-02T15:44:00Z" w:id="2924"/>
                <w:del w:author="Vega martinez, Oscar (O.)" w:date="2021-07-15T12:58:00Z" w:id="2925"/>
                <w:highlight w:val="yellow"/>
              </w:rPr>
            </w:pPr>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5B75B9" w:rsidDel="00664BDB" w:rsidP="005B75B9" w:rsidRDefault="005B75B9" w14:paraId="25F6D4C7" w14:textId="61E97DF3">
            <w:pPr>
              <w:rPr>
                <w:ins w:author="Nahle, Wassim (W.)" w:date="2021-06-02T15:44:00Z" w:id="2926"/>
                <w:del w:author="Vega martinez, Oscar (O.)" w:date="2021-07-15T12:58:00Z" w:id="2927"/>
                <w:highlight w:val="yellow"/>
              </w:rPr>
            </w:pPr>
            <w:ins w:author="Nahle, Wassim (W.)" w:date="2021-06-11T11:01:00Z" w:id="2928">
              <w:del w:author="Vega martinez, Oscar (O.)" w:date="2021-07-15T12:10:00Z" w:id="2929">
                <w:r w:rsidDel="00494D9D">
                  <w:delText>None</w:delText>
                </w:r>
              </w:del>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5B75B9" w:rsidDel="00664BDB" w:rsidP="005B75B9" w:rsidRDefault="005B75B9" w14:paraId="094D91DD" w14:textId="5591C64B">
            <w:pPr>
              <w:rPr>
                <w:ins w:author="Nahle, Wassim (W.)" w:date="2021-06-02T15:44:00Z" w:id="2930"/>
                <w:del w:author="Vega martinez, Oscar (O.)" w:date="2021-07-15T12:58:00Z" w:id="2931"/>
                <w:highlight w:val="yellow"/>
              </w:rPr>
            </w:pPr>
            <w:ins w:author="Nahle, Wassim (W.)" w:date="2021-06-11T11:01:00Z" w:id="2932">
              <w:del w:author="Vega martinez, Oscar (O.)" w:date="2021-07-15T12:10:00Z" w:id="2933">
                <w:r w:rsidRPr="00A8721E" w:rsidDel="00494D9D">
                  <w:delText>0x0</w:delText>
                </w:r>
                <w:r w:rsidDel="00494D9D">
                  <w:delText>0</w:delText>
                </w:r>
                <w:commentRangeEnd w:id="2920"/>
                <w:r w:rsidDel="00494D9D">
                  <w:rPr>
                    <w:rStyle w:val="CommentReference"/>
                  </w:rPr>
                  <w:commentReference w:id="2920"/>
                </w:r>
              </w:del>
            </w:ins>
            <w:del w:author="Vega martinez, Oscar (O.)" w:date="2021-07-15T12:10:00Z" w:id="2934">
              <w:r w:rsidDel="00494D9D" w:rsidR="00BA3821">
                <w:rPr>
                  <w:rStyle w:val="CommentReference"/>
                </w:rPr>
                <w:commentReference w:id="2921"/>
              </w:r>
            </w:del>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5B75B9" w:rsidDel="00664BDB" w:rsidP="005B75B9" w:rsidRDefault="005B75B9" w14:paraId="7FE18E44" w14:textId="5470FE1E">
            <w:pPr>
              <w:rPr>
                <w:ins w:author="Nahle, Wassim (W.)" w:date="2021-06-02T15:44:00Z" w:id="2935"/>
                <w:del w:author="Vega martinez, Oscar (O.)" w:date="2021-07-15T12:58:00Z" w:id="2936"/>
                <w:highlight w:val="yellow"/>
              </w:rPr>
            </w:pPr>
          </w:p>
        </w:tc>
      </w:tr>
      <w:commentRangeEnd w:id="2921"/>
      <w:tr w:rsidR="003030BE" w:rsidDel="00664BDB" w:rsidTr="003916F1" w14:paraId="7ACD955D" w14:textId="7A500C0F">
        <w:trPr>
          <w:jc w:val="center"/>
          <w:ins w:author="Nahle, Wassim (W.)" w:date="2021-06-02T15:44:00Z" w:id="2937"/>
          <w:del w:author="Vega martinez, Oscar (O.)" w:date="2021-07-15T12:58:00Z" w:id="2938"/>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3030BE" w:rsidDel="00664BDB" w:rsidP="003916F1" w:rsidRDefault="003030BE" w14:paraId="45E3AA6C" w14:textId="3D285151">
            <w:pPr>
              <w:jc w:val="center"/>
              <w:rPr>
                <w:ins w:author="Nahle, Wassim (W.)" w:date="2021-06-02T15:44:00Z" w:id="2939"/>
                <w:del w:author="Vega martinez, Oscar (O.)" w:date="2021-07-15T12:58:00Z" w:id="2940"/>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3030BE" w:rsidDel="00664BDB" w:rsidP="003916F1" w:rsidRDefault="003030BE" w14:paraId="4A0DC740" w14:textId="4EC4622C">
            <w:pPr>
              <w:rPr>
                <w:ins w:author="Nahle, Wassim (W.)" w:date="2021-06-02T15:44:00Z" w:id="2941"/>
                <w:del w:author="Vega martinez, Oscar (O.)" w:date="2021-07-15T12:58:00Z" w:id="2942"/>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3030BE" w:rsidDel="00664BDB" w:rsidP="003916F1" w:rsidRDefault="003030BE" w14:paraId="0DA1D02C" w14:textId="5EF71257">
            <w:pPr>
              <w:rPr>
                <w:ins w:author="Nahle, Wassim (W.)" w:date="2021-06-02T15:44:00Z" w:id="2943"/>
                <w:del w:author="Vega martinez, Oscar (O.)" w:date="2021-07-15T12:58:00Z" w:id="2944"/>
              </w:rPr>
            </w:pPr>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3030BE" w:rsidDel="00664BDB" w:rsidP="003916F1" w:rsidRDefault="003030BE" w14:paraId="13BBED5F" w14:textId="47878413">
            <w:pPr>
              <w:rPr>
                <w:ins w:author="Nahle, Wassim (W.)" w:date="2021-06-02T15:44:00Z" w:id="2945"/>
                <w:del w:author="Vega martinez, Oscar (O.)" w:date="2021-07-15T12:58:00Z" w:id="2946"/>
              </w:rPr>
            </w:pPr>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3030BE" w:rsidDel="00664BDB" w:rsidP="003916F1" w:rsidRDefault="003030BE" w14:paraId="2B8E10A2" w14:textId="34E29908">
            <w:pPr>
              <w:rPr>
                <w:ins w:author="Nahle, Wassim (W.)" w:date="2021-06-02T15:44:00Z" w:id="2947"/>
                <w:del w:author="Vega martinez, Oscar (O.)" w:date="2021-07-15T12:58:00Z" w:id="2948"/>
              </w:rPr>
            </w:pPr>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3030BE" w:rsidDel="00664BDB" w:rsidP="003916F1" w:rsidRDefault="003030BE" w14:paraId="0420D665" w14:textId="7415905C">
            <w:pPr>
              <w:rPr>
                <w:ins w:author="Nahle, Wassim (W.)" w:date="2021-06-02T15:44:00Z" w:id="2949"/>
                <w:del w:author="Vega martinez, Oscar (O.)" w:date="2021-07-15T12:58:00Z" w:id="2950"/>
              </w:rPr>
            </w:pPr>
          </w:p>
        </w:tc>
      </w:tr>
    </w:tbl>
    <w:p w:rsidRPr="00BB2195" w:rsidR="003030BE" w:rsidP="002A3965" w:rsidRDefault="003030BE" w14:paraId="0DA0ED91" w14:textId="77777777">
      <w:pPr>
        <w:rPr>
          <w:ins w:author="Nahle, Wassim (W.)" w:date="2021-05-18T12:00:00Z" w:id="2951"/>
        </w:rPr>
      </w:pPr>
    </w:p>
    <w:p w:rsidRPr="00BB2195" w:rsidR="002A3965" w:rsidP="002A3965" w:rsidRDefault="002A3965" w14:paraId="79C4A83D" w14:textId="77777777">
      <w:pPr>
        <w:rPr>
          <w:ins w:author="Nahle, Wassim (W.)" w:date="2021-05-18T12:00:00Z" w:id="2952"/>
        </w:rPr>
      </w:pPr>
    </w:p>
    <w:p w:rsidR="002A3965" w:rsidP="002A3965" w:rsidRDefault="002A3965" w14:paraId="08771AC2" w14:textId="657C7BAA">
      <w:pPr>
        <w:pStyle w:val="Heading4"/>
      </w:pPr>
      <w:r w:rsidRPr="00B9479B">
        <w:t>MD-REQ-179301/A-</w:t>
      </w:r>
      <w:proofErr w:type="spellStart"/>
      <w:r w:rsidRPr="00B9479B">
        <w:t>TCUSignalStrength_St</w:t>
      </w:r>
      <w:proofErr w:type="spellEnd"/>
      <w:r w:rsidR="0057241D">
        <w:t xml:space="preserve"> </w:t>
      </w:r>
    </w:p>
    <w:p w:rsidR="002A3965" w:rsidP="002A3965" w:rsidRDefault="0061785D" w14:paraId="58F33DE9" w14:textId="1189DB34">
      <w:pPr>
        <w:pStyle w:val="Heading5"/>
      </w:pPr>
      <w:ins w:author="Vega martinez, Oscar (O.)" w:date="2021-07-08T15:50:00Z" w:id="2953">
        <w:r w:rsidRPr="00B9479B">
          <w:t>MD-REQ-</w:t>
        </w:r>
        <w:r>
          <w:t>XXXXXX</w:t>
        </w:r>
        <w:r w:rsidRPr="00B9479B">
          <w:t>-</w:t>
        </w:r>
        <w:r>
          <w:t xml:space="preserve"> </w:t>
        </w:r>
      </w:ins>
      <w:ins w:author="Vega martinez, Oscar (O.)" w:date="2021-07-09T13:41:00Z" w:id="2954">
        <w:r w:rsidR="000D63EB">
          <w:t xml:space="preserve">CAN MESSAGE </w:t>
        </w:r>
      </w:ins>
      <w:proofErr w:type="spellStart"/>
      <w:r w:rsidRPr="00AD3F53" w:rsidR="0057241D">
        <w:rPr>
          <w:rFonts w:cs="Arial"/>
          <w:color w:val="000000"/>
        </w:rPr>
        <w:t>ModemSigStren_D_Stat</w:t>
      </w:r>
      <w:proofErr w:type="spellEnd"/>
    </w:p>
    <w:p w:rsidRPr="00E40509" w:rsidR="00F67A85" w:rsidP="00F67A85" w:rsidRDefault="00F67A85" w14:paraId="5B81503C" w14:textId="77777777">
      <w:r w:rsidRPr="00E40509">
        <w:t>Message Type: Status</w:t>
      </w:r>
    </w:p>
    <w:p w:rsidRPr="00E40509" w:rsidR="00F67A85" w:rsidP="00F67A85" w:rsidRDefault="00F67A85" w14:paraId="0AEFF07B" w14:textId="77777777"/>
    <w:p w:rsidR="00F67A85" w:rsidP="00F67A85" w:rsidRDefault="00F67A85" w14:paraId="31E95AA1" w14:textId="77777777">
      <w:r w:rsidRPr="005E15D0">
        <w:t xml:space="preserve">This signal is used to inform the </w:t>
      </w:r>
      <w:proofErr w:type="spellStart"/>
      <w:r>
        <w:rPr>
          <w:rFonts w:cs="Univers" w:eastAsiaTheme="minorHAnsi"/>
        </w:rPr>
        <w:t>WifiHotSpotOnBoardClient</w:t>
      </w:r>
      <w:proofErr w:type="spellEnd"/>
      <w:r>
        <w:rPr>
          <w:rFonts w:cs="Univers" w:eastAsiaTheme="minorHAnsi"/>
        </w:rPr>
        <w:t xml:space="preserve"> </w:t>
      </w:r>
      <w:r>
        <w:t>the status of the TCU signal strength</w:t>
      </w:r>
    </w:p>
    <w:p w:rsidRPr="00E40509" w:rsidR="002A3965" w:rsidP="002A3965" w:rsidRDefault="002A3965" w14:paraId="069AE818" w14:textId="77777777"/>
    <w:tbl>
      <w:tblPr>
        <w:tblW w:w="894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000" w:firstRow="0" w:lastRow="0" w:firstColumn="0" w:lastColumn="0" w:noHBand="0" w:noVBand="0"/>
      </w:tblPr>
      <w:tblGrid>
        <w:gridCol w:w="1391"/>
        <w:gridCol w:w="1822"/>
        <w:gridCol w:w="990"/>
        <w:gridCol w:w="4743"/>
      </w:tblGrid>
      <w:tr w:rsidR="002A3965" w:rsidTr="003066EE" w14:paraId="1D63A928" w14:textId="77777777">
        <w:trPr>
          <w:jc w:val="center"/>
        </w:trPr>
        <w:tc>
          <w:tcPr>
            <w:tcW w:w="1391" w:type="dxa"/>
            <w:shd w:val="clear" w:color="auto" w:fill="BFBFBF" w:themeFill="background1" w:themeFillShade="BF"/>
          </w:tcPr>
          <w:p w:rsidRPr="00E40509" w:rsidR="002A3965" w:rsidP="003066EE" w:rsidRDefault="002A3965" w14:paraId="7FC6947E" w14:textId="77777777">
            <w:pPr>
              <w:jc w:val="center"/>
              <w:rPr>
                <w:b/>
              </w:rPr>
            </w:pPr>
            <w:r w:rsidRPr="00E40509">
              <w:rPr>
                <w:b/>
              </w:rPr>
              <w:t>Name</w:t>
            </w:r>
          </w:p>
        </w:tc>
        <w:tc>
          <w:tcPr>
            <w:tcW w:w="1822" w:type="dxa"/>
            <w:shd w:val="clear" w:color="auto" w:fill="BFBFBF" w:themeFill="background1" w:themeFillShade="BF"/>
          </w:tcPr>
          <w:p w:rsidRPr="00E40509" w:rsidR="002A3965" w:rsidP="003066EE" w:rsidRDefault="002A3965" w14:paraId="003B9353" w14:textId="77777777">
            <w:pPr>
              <w:jc w:val="center"/>
              <w:rPr>
                <w:b/>
              </w:rPr>
            </w:pPr>
            <w:r w:rsidRPr="00E40509">
              <w:rPr>
                <w:b/>
              </w:rPr>
              <w:t>Literals</w:t>
            </w:r>
          </w:p>
        </w:tc>
        <w:tc>
          <w:tcPr>
            <w:tcW w:w="990" w:type="dxa"/>
            <w:shd w:val="clear" w:color="auto" w:fill="BFBFBF" w:themeFill="background1" w:themeFillShade="BF"/>
          </w:tcPr>
          <w:p w:rsidRPr="00E40509" w:rsidR="002A3965" w:rsidP="003066EE" w:rsidRDefault="002A3965" w14:paraId="088F79D9" w14:textId="77777777">
            <w:pPr>
              <w:jc w:val="center"/>
              <w:rPr>
                <w:b/>
              </w:rPr>
            </w:pPr>
            <w:r w:rsidRPr="00E40509">
              <w:rPr>
                <w:b/>
              </w:rPr>
              <w:t>Value</w:t>
            </w:r>
          </w:p>
        </w:tc>
        <w:tc>
          <w:tcPr>
            <w:tcW w:w="4743" w:type="dxa"/>
            <w:shd w:val="clear" w:color="auto" w:fill="BFBFBF" w:themeFill="background1" w:themeFillShade="BF"/>
          </w:tcPr>
          <w:p w:rsidRPr="00E40509" w:rsidR="002A3965" w:rsidP="003066EE" w:rsidRDefault="002A3965" w14:paraId="03423122" w14:textId="77777777">
            <w:pPr>
              <w:jc w:val="center"/>
              <w:rPr>
                <w:b/>
              </w:rPr>
            </w:pPr>
            <w:r w:rsidRPr="00E40509">
              <w:rPr>
                <w:b/>
              </w:rPr>
              <w:t>Description</w:t>
            </w:r>
          </w:p>
        </w:tc>
      </w:tr>
      <w:tr w:rsidRPr="005E15D0" w:rsidR="002A3965" w:rsidTr="00E01873" w14:paraId="2DDA0AC9" w14:textId="77777777">
        <w:trPr>
          <w:jc w:val="center"/>
        </w:trPr>
        <w:tc>
          <w:tcPr>
            <w:tcW w:w="1391" w:type="dxa"/>
            <w:tcBorders>
              <w:top w:val="single" w:color="auto" w:sz="4" w:space="0"/>
              <w:left w:val="single" w:color="auto" w:sz="4" w:space="0"/>
              <w:bottom w:val="single" w:color="auto" w:sz="4" w:space="0"/>
              <w:right w:val="single" w:color="auto" w:sz="4" w:space="0"/>
            </w:tcBorders>
            <w:shd w:val="clear" w:color="auto" w:fill="auto"/>
          </w:tcPr>
          <w:p w:rsidRPr="005E15D0" w:rsidR="002A3965" w:rsidP="00E01873" w:rsidRDefault="002A3965" w14:paraId="135D1684" w14:textId="77777777">
            <w:r w:rsidRPr="005E15D0">
              <w:t>Type</w:t>
            </w:r>
          </w:p>
        </w:tc>
        <w:tc>
          <w:tcPr>
            <w:tcW w:w="1822" w:type="dxa"/>
            <w:tcBorders>
              <w:top w:val="single" w:color="auto" w:sz="4" w:space="0"/>
              <w:left w:val="single" w:color="auto" w:sz="4" w:space="0"/>
              <w:bottom w:val="single" w:color="auto" w:sz="4" w:space="0"/>
              <w:right w:val="single" w:color="auto" w:sz="4" w:space="0"/>
            </w:tcBorders>
            <w:shd w:val="clear" w:color="auto" w:fill="auto"/>
          </w:tcPr>
          <w:p w:rsidRPr="005E15D0" w:rsidR="002A3965" w:rsidP="00E01873" w:rsidRDefault="002A3965" w14:paraId="75358544" w14:textId="77777777">
            <w:r w:rsidRPr="005E15D0">
              <w:t>-</w:t>
            </w:r>
          </w:p>
        </w:tc>
        <w:tc>
          <w:tcPr>
            <w:tcW w:w="990" w:type="dxa"/>
            <w:tcBorders>
              <w:top w:val="single" w:color="auto" w:sz="4" w:space="0"/>
              <w:left w:val="single" w:color="auto" w:sz="4" w:space="0"/>
              <w:bottom w:val="single" w:color="auto" w:sz="4" w:space="0"/>
              <w:right w:val="single" w:color="auto" w:sz="4" w:space="0"/>
            </w:tcBorders>
            <w:shd w:val="clear" w:color="auto" w:fill="auto"/>
          </w:tcPr>
          <w:p w:rsidRPr="005E15D0" w:rsidR="002A3965" w:rsidP="00E01873" w:rsidRDefault="002A3965" w14:paraId="21466E34" w14:textId="77777777">
            <w:r w:rsidRPr="005E15D0">
              <w:t>-</w:t>
            </w:r>
          </w:p>
        </w:tc>
        <w:tc>
          <w:tcPr>
            <w:tcW w:w="4743" w:type="dxa"/>
            <w:tcBorders>
              <w:top w:val="single" w:color="auto" w:sz="4" w:space="0"/>
              <w:left w:val="single" w:color="auto" w:sz="4" w:space="0"/>
              <w:bottom w:val="single" w:color="auto" w:sz="4" w:space="0"/>
              <w:right w:val="single" w:color="auto" w:sz="4" w:space="0"/>
            </w:tcBorders>
            <w:shd w:val="clear" w:color="auto" w:fill="auto"/>
          </w:tcPr>
          <w:p w:rsidRPr="005E15D0" w:rsidR="002A3965" w:rsidP="00E01873" w:rsidRDefault="002A3965" w14:paraId="25FE74F8" w14:textId="77777777">
            <w:r w:rsidRPr="006D6175">
              <w:t>Quality of TCU's signal strength</w:t>
            </w:r>
          </w:p>
        </w:tc>
      </w:tr>
      <w:tr w:rsidRPr="005E15D0" w:rsidR="002A3965" w:rsidTr="00E01873" w14:paraId="55B4C6A9" w14:textId="77777777">
        <w:trPr>
          <w:jc w:val="center"/>
        </w:trPr>
        <w:tc>
          <w:tcPr>
            <w:tcW w:w="1391" w:type="dxa"/>
            <w:tcBorders>
              <w:top w:val="single" w:color="auto" w:sz="4" w:space="0"/>
              <w:left w:val="single" w:color="auto" w:sz="4" w:space="0"/>
              <w:bottom w:val="single" w:color="auto" w:sz="4" w:space="0"/>
              <w:right w:val="single" w:color="auto" w:sz="4" w:space="0"/>
            </w:tcBorders>
            <w:shd w:val="clear" w:color="auto" w:fill="auto"/>
          </w:tcPr>
          <w:p w:rsidRPr="005E15D0" w:rsidR="002A3965" w:rsidP="00E01873" w:rsidRDefault="002A3965" w14:paraId="20DC9FCE" w14:textId="77777777">
            <w:r w:rsidRPr="005E15D0">
              <w:t> </w:t>
            </w:r>
          </w:p>
        </w:tc>
        <w:tc>
          <w:tcPr>
            <w:tcW w:w="1822" w:type="dxa"/>
            <w:tcBorders>
              <w:top w:val="single" w:color="auto" w:sz="4" w:space="0"/>
              <w:left w:val="single" w:color="auto" w:sz="4" w:space="0"/>
              <w:bottom w:val="single" w:color="auto" w:sz="4" w:space="0"/>
              <w:right w:val="single" w:color="auto" w:sz="4" w:space="0"/>
            </w:tcBorders>
            <w:shd w:val="clear" w:color="auto" w:fill="auto"/>
          </w:tcPr>
          <w:p w:rsidRPr="005E15D0" w:rsidR="002A3965" w:rsidP="00E01873" w:rsidRDefault="002A3965" w14:paraId="4AEB730F" w14:textId="77777777">
            <w:r w:rsidRPr="005E15D0">
              <w:t>0 Bars</w:t>
            </w:r>
          </w:p>
        </w:tc>
        <w:tc>
          <w:tcPr>
            <w:tcW w:w="990" w:type="dxa"/>
            <w:tcBorders>
              <w:top w:val="single" w:color="auto" w:sz="4" w:space="0"/>
              <w:left w:val="single" w:color="auto" w:sz="4" w:space="0"/>
              <w:bottom w:val="single" w:color="auto" w:sz="4" w:space="0"/>
              <w:right w:val="single" w:color="auto" w:sz="4" w:space="0"/>
            </w:tcBorders>
            <w:shd w:val="clear" w:color="auto" w:fill="auto"/>
          </w:tcPr>
          <w:p w:rsidRPr="005E15D0" w:rsidR="002A3965" w:rsidP="00E01873" w:rsidRDefault="002A3965" w14:paraId="45A9DC64" w14:textId="77777777">
            <w:r w:rsidRPr="005E15D0">
              <w:t>0x00</w:t>
            </w:r>
          </w:p>
        </w:tc>
        <w:tc>
          <w:tcPr>
            <w:tcW w:w="4743" w:type="dxa"/>
            <w:tcBorders>
              <w:top w:val="single" w:color="auto" w:sz="4" w:space="0"/>
              <w:left w:val="single" w:color="auto" w:sz="4" w:space="0"/>
              <w:bottom w:val="single" w:color="auto" w:sz="4" w:space="0"/>
              <w:right w:val="single" w:color="auto" w:sz="4" w:space="0"/>
            </w:tcBorders>
            <w:shd w:val="clear" w:color="auto" w:fill="auto"/>
          </w:tcPr>
          <w:p w:rsidRPr="005E15D0" w:rsidR="002A3965" w:rsidP="00E01873" w:rsidRDefault="002A3965" w14:paraId="2078CF48" w14:textId="77777777">
            <w:r w:rsidRPr="005E15D0">
              <w:t> </w:t>
            </w:r>
          </w:p>
        </w:tc>
      </w:tr>
      <w:tr w:rsidRPr="005E15D0" w:rsidR="002A3965" w:rsidTr="00E01873" w14:paraId="3CE7497A" w14:textId="77777777">
        <w:trPr>
          <w:jc w:val="center"/>
        </w:trPr>
        <w:tc>
          <w:tcPr>
            <w:tcW w:w="1391" w:type="dxa"/>
            <w:tcBorders>
              <w:top w:val="single" w:color="auto" w:sz="4" w:space="0"/>
              <w:left w:val="single" w:color="auto" w:sz="4" w:space="0"/>
              <w:bottom w:val="single" w:color="auto" w:sz="4" w:space="0"/>
              <w:right w:val="single" w:color="auto" w:sz="4" w:space="0"/>
            </w:tcBorders>
            <w:shd w:val="clear" w:color="auto" w:fill="auto"/>
          </w:tcPr>
          <w:p w:rsidRPr="005E15D0" w:rsidR="002A3965" w:rsidP="00E01873" w:rsidRDefault="002A3965" w14:paraId="13362281" w14:textId="77777777">
            <w:r w:rsidRPr="005E15D0">
              <w:t> </w:t>
            </w:r>
          </w:p>
        </w:tc>
        <w:tc>
          <w:tcPr>
            <w:tcW w:w="1822" w:type="dxa"/>
            <w:tcBorders>
              <w:top w:val="single" w:color="auto" w:sz="4" w:space="0"/>
              <w:left w:val="single" w:color="auto" w:sz="4" w:space="0"/>
              <w:bottom w:val="single" w:color="auto" w:sz="4" w:space="0"/>
              <w:right w:val="single" w:color="auto" w:sz="4" w:space="0"/>
            </w:tcBorders>
            <w:shd w:val="clear" w:color="auto" w:fill="auto"/>
          </w:tcPr>
          <w:p w:rsidRPr="005E15D0" w:rsidR="002A3965" w:rsidP="00E01873" w:rsidRDefault="002A3965" w14:paraId="1ED671ED" w14:textId="77777777">
            <w:r w:rsidRPr="005E15D0">
              <w:t>1 Bar</w:t>
            </w:r>
          </w:p>
        </w:tc>
        <w:tc>
          <w:tcPr>
            <w:tcW w:w="990" w:type="dxa"/>
            <w:tcBorders>
              <w:top w:val="single" w:color="auto" w:sz="4" w:space="0"/>
              <w:left w:val="single" w:color="auto" w:sz="4" w:space="0"/>
              <w:bottom w:val="single" w:color="auto" w:sz="4" w:space="0"/>
              <w:right w:val="single" w:color="auto" w:sz="4" w:space="0"/>
            </w:tcBorders>
            <w:shd w:val="clear" w:color="auto" w:fill="auto"/>
          </w:tcPr>
          <w:p w:rsidRPr="005E15D0" w:rsidR="002A3965" w:rsidP="00E01873" w:rsidRDefault="002A3965" w14:paraId="23DD5A61" w14:textId="77777777">
            <w:r w:rsidRPr="005E15D0">
              <w:t>0x01</w:t>
            </w:r>
          </w:p>
        </w:tc>
        <w:tc>
          <w:tcPr>
            <w:tcW w:w="4743" w:type="dxa"/>
            <w:tcBorders>
              <w:top w:val="single" w:color="auto" w:sz="4" w:space="0"/>
              <w:left w:val="single" w:color="auto" w:sz="4" w:space="0"/>
              <w:bottom w:val="single" w:color="auto" w:sz="4" w:space="0"/>
              <w:right w:val="single" w:color="auto" w:sz="4" w:space="0"/>
            </w:tcBorders>
            <w:shd w:val="clear" w:color="auto" w:fill="auto"/>
          </w:tcPr>
          <w:p w:rsidRPr="005E15D0" w:rsidR="002A3965" w:rsidP="00E01873" w:rsidRDefault="002A3965" w14:paraId="7DE10770" w14:textId="77777777">
            <w:r w:rsidRPr="005E15D0">
              <w:t> </w:t>
            </w:r>
          </w:p>
        </w:tc>
      </w:tr>
      <w:tr w:rsidRPr="005E15D0" w:rsidR="002A3965" w:rsidTr="00E01873" w14:paraId="3A91BB17" w14:textId="77777777">
        <w:trPr>
          <w:jc w:val="center"/>
        </w:trPr>
        <w:tc>
          <w:tcPr>
            <w:tcW w:w="1391" w:type="dxa"/>
            <w:tcBorders>
              <w:top w:val="single" w:color="auto" w:sz="4" w:space="0"/>
              <w:left w:val="single" w:color="auto" w:sz="4" w:space="0"/>
              <w:bottom w:val="single" w:color="auto" w:sz="4" w:space="0"/>
              <w:right w:val="single" w:color="auto" w:sz="4" w:space="0"/>
            </w:tcBorders>
            <w:shd w:val="clear" w:color="auto" w:fill="auto"/>
          </w:tcPr>
          <w:p w:rsidRPr="005E15D0" w:rsidR="002A3965" w:rsidP="00E01873" w:rsidRDefault="002A3965" w14:paraId="0FFA957B" w14:textId="77777777">
            <w:r w:rsidRPr="005E15D0">
              <w:t> </w:t>
            </w:r>
          </w:p>
        </w:tc>
        <w:tc>
          <w:tcPr>
            <w:tcW w:w="1822" w:type="dxa"/>
            <w:tcBorders>
              <w:top w:val="single" w:color="auto" w:sz="4" w:space="0"/>
              <w:left w:val="single" w:color="auto" w:sz="4" w:space="0"/>
              <w:bottom w:val="single" w:color="auto" w:sz="4" w:space="0"/>
              <w:right w:val="single" w:color="auto" w:sz="4" w:space="0"/>
            </w:tcBorders>
            <w:shd w:val="clear" w:color="auto" w:fill="auto"/>
          </w:tcPr>
          <w:p w:rsidRPr="005E15D0" w:rsidR="002A3965" w:rsidP="00E01873" w:rsidRDefault="002A3965" w14:paraId="1B454017" w14:textId="77777777">
            <w:r w:rsidRPr="005E15D0">
              <w:t>2 Bars</w:t>
            </w:r>
          </w:p>
        </w:tc>
        <w:tc>
          <w:tcPr>
            <w:tcW w:w="990" w:type="dxa"/>
            <w:tcBorders>
              <w:top w:val="single" w:color="auto" w:sz="4" w:space="0"/>
              <w:left w:val="single" w:color="auto" w:sz="4" w:space="0"/>
              <w:bottom w:val="single" w:color="auto" w:sz="4" w:space="0"/>
              <w:right w:val="single" w:color="auto" w:sz="4" w:space="0"/>
            </w:tcBorders>
            <w:shd w:val="clear" w:color="auto" w:fill="auto"/>
          </w:tcPr>
          <w:p w:rsidRPr="005E15D0" w:rsidR="002A3965" w:rsidP="00E01873" w:rsidRDefault="002A3965" w14:paraId="4AB872DE" w14:textId="77777777">
            <w:r w:rsidRPr="005E15D0">
              <w:t>0x02</w:t>
            </w:r>
          </w:p>
        </w:tc>
        <w:tc>
          <w:tcPr>
            <w:tcW w:w="4743" w:type="dxa"/>
            <w:tcBorders>
              <w:top w:val="single" w:color="auto" w:sz="4" w:space="0"/>
              <w:left w:val="single" w:color="auto" w:sz="4" w:space="0"/>
              <w:bottom w:val="single" w:color="auto" w:sz="4" w:space="0"/>
              <w:right w:val="single" w:color="auto" w:sz="4" w:space="0"/>
            </w:tcBorders>
            <w:shd w:val="clear" w:color="auto" w:fill="auto"/>
          </w:tcPr>
          <w:p w:rsidRPr="005E15D0" w:rsidR="002A3965" w:rsidP="00E01873" w:rsidRDefault="002A3965" w14:paraId="211B978D" w14:textId="77777777">
            <w:r w:rsidRPr="005E15D0">
              <w:t> </w:t>
            </w:r>
          </w:p>
        </w:tc>
      </w:tr>
      <w:tr w:rsidRPr="005E15D0" w:rsidR="002A3965" w:rsidTr="00E01873" w14:paraId="6EA4CB92" w14:textId="77777777">
        <w:trPr>
          <w:jc w:val="center"/>
        </w:trPr>
        <w:tc>
          <w:tcPr>
            <w:tcW w:w="1391" w:type="dxa"/>
            <w:tcBorders>
              <w:top w:val="single" w:color="auto" w:sz="4" w:space="0"/>
              <w:left w:val="single" w:color="auto" w:sz="4" w:space="0"/>
              <w:bottom w:val="single" w:color="auto" w:sz="4" w:space="0"/>
              <w:right w:val="single" w:color="auto" w:sz="4" w:space="0"/>
            </w:tcBorders>
            <w:shd w:val="clear" w:color="auto" w:fill="auto"/>
          </w:tcPr>
          <w:p w:rsidRPr="005E15D0" w:rsidR="002A3965" w:rsidP="00E01873" w:rsidRDefault="002A3965" w14:paraId="03C3240C" w14:textId="77777777">
            <w:r w:rsidRPr="005E15D0">
              <w:t> </w:t>
            </w:r>
          </w:p>
        </w:tc>
        <w:tc>
          <w:tcPr>
            <w:tcW w:w="1822" w:type="dxa"/>
            <w:tcBorders>
              <w:top w:val="single" w:color="auto" w:sz="4" w:space="0"/>
              <w:left w:val="single" w:color="auto" w:sz="4" w:space="0"/>
              <w:bottom w:val="single" w:color="auto" w:sz="4" w:space="0"/>
              <w:right w:val="single" w:color="auto" w:sz="4" w:space="0"/>
            </w:tcBorders>
            <w:shd w:val="clear" w:color="auto" w:fill="auto"/>
          </w:tcPr>
          <w:p w:rsidRPr="005E15D0" w:rsidR="002A3965" w:rsidP="00E01873" w:rsidRDefault="002A3965" w14:paraId="704A86CC" w14:textId="77777777">
            <w:r w:rsidRPr="005E15D0">
              <w:t>3 Bars</w:t>
            </w:r>
          </w:p>
        </w:tc>
        <w:tc>
          <w:tcPr>
            <w:tcW w:w="990" w:type="dxa"/>
            <w:tcBorders>
              <w:top w:val="single" w:color="auto" w:sz="4" w:space="0"/>
              <w:left w:val="single" w:color="auto" w:sz="4" w:space="0"/>
              <w:bottom w:val="single" w:color="auto" w:sz="4" w:space="0"/>
              <w:right w:val="single" w:color="auto" w:sz="4" w:space="0"/>
            </w:tcBorders>
            <w:shd w:val="clear" w:color="auto" w:fill="auto"/>
          </w:tcPr>
          <w:p w:rsidRPr="005E15D0" w:rsidR="002A3965" w:rsidP="00E01873" w:rsidRDefault="002A3965" w14:paraId="762220EA" w14:textId="77777777">
            <w:r w:rsidRPr="005E15D0">
              <w:t>0x03</w:t>
            </w:r>
          </w:p>
        </w:tc>
        <w:tc>
          <w:tcPr>
            <w:tcW w:w="4743" w:type="dxa"/>
            <w:tcBorders>
              <w:top w:val="single" w:color="auto" w:sz="4" w:space="0"/>
              <w:left w:val="single" w:color="auto" w:sz="4" w:space="0"/>
              <w:bottom w:val="single" w:color="auto" w:sz="4" w:space="0"/>
              <w:right w:val="single" w:color="auto" w:sz="4" w:space="0"/>
            </w:tcBorders>
            <w:shd w:val="clear" w:color="auto" w:fill="auto"/>
          </w:tcPr>
          <w:p w:rsidRPr="005E15D0" w:rsidR="002A3965" w:rsidP="00E01873" w:rsidRDefault="002A3965" w14:paraId="1655A4ED" w14:textId="77777777">
            <w:r w:rsidRPr="005E15D0">
              <w:t> </w:t>
            </w:r>
          </w:p>
        </w:tc>
      </w:tr>
      <w:tr w:rsidRPr="005E15D0" w:rsidR="002A3965" w:rsidTr="00E01873" w14:paraId="08EF0094" w14:textId="77777777">
        <w:trPr>
          <w:jc w:val="center"/>
        </w:trPr>
        <w:tc>
          <w:tcPr>
            <w:tcW w:w="1391" w:type="dxa"/>
            <w:tcBorders>
              <w:top w:val="single" w:color="auto" w:sz="4" w:space="0"/>
              <w:left w:val="single" w:color="auto" w:sz="4" w:space="0"/>
              <w:bottom w:val="single" w:color="auto" w:sz="4" w:space="0"/>
              <w:right w:val="single" w:color="auto" w:sz="4" w:space="0"/>
            </w:tcBorders>
            <w:shd w:val="clear" w:color="auto" w:fill="auto"/>
          </w:tcPr>
          <w:p w:rsidRPr="005E15D0" w:rsidR="002A3965" w:rsidP="00E01873" w:rsidRDefault="002A3965" w14:paraId="43229813" w14:textId="77777777">
            <w:r w:rsidRPr="005E15D0">
              <w:t> </w:t>
            </w:r>
          </w:p>
        </w:tc>
        <w:tc>
          <w:tcPr>
            <w:tcW w:w="1822" w:type="dxa"/>
            <w:tcBorders>
              <w:top w:val="single" w:color="auto" w:sz="4" w:space="0"/>
              <w:left w:val="single" w:color="auto" w:sz="4" w:space="0"/>
              <w:bottom w:val="single" w:color="auto" w:sz="4" w:space="0"/>
              <w:right w:val="single" w:color="auto" w:sz="4" w:space="0"/>
            </w:tcBorders>
            <w:shd w:val="clear" w:color="auto" w:fill="auto"/>
          </w:tcPr>
          <w:p w:rsidRPr="005E15D0" w:rsidR="002A3965" w:rsidP="00E01873" w:rsidRDefault="002A3965" w14:paraId="2130EA72" w14:textId="77777777">
            <w:r w:rsidRPr="005E15D0">
              <w:t>4 Bars</w:t>
            </w:r>
          </w:p>
        </w:tc>
        <w:tc>
          <w:tcPr>
            <w:tcW w:w="990" w:type="dxa"/>
            <w:tcBorders>
              <w:top w:val="single" w:color="auto" w:sz="4" w:space="0"/>
              <w:left w:val="single" w:color="auto" w:sz="4" w:space="0"/>
              <w:bottom w:val="single" w:color="auto" w:sz="4" w:space="0"/>
              <w:right w:val="single" w:color="auto" w:sz="4" w:space="0"/>
            </w:tcBorders>
            <w:shd w:val="clear" w:color="auto" w:fill="auto"/>
          </w:tcPr>
          <w:p w:rsidRPr="005E15D0" w:rsidR="002A3965" w:rsidP="00E01873" w:rsidRDefault="002A3965" w14:paraId="6C9ECD36" w14:textId="77777777">
            <w:r w:rsidRPr="005E15D0">
              <w:t>0x04</w:t>
            </w:r>
          </w:p>
        </w:tc>
        <w:tc>
          <w:tcPr>
            <w:tcW w:w="4743" w:type="dxa"/>
            <w:tcBorders>
              <w:top w:val="single" w:color="auto" w:sz="4" w:space="0"/>
              <w:left w:val="single" w:color="auto" w:sz="4" w:space="0"/>
              <w:bottom w:val="single" w:color="auto" w:sz="4" w:space="0"/>
              <w:right w:val="single" w:color="auto" w:sz="4" w:space="0"/>
            </w:tcBorders>
            <w:shd w:val="clear" w:color="auto" w:fill="auto"/>
          </w:tcPr>
          <w:p w:rsidRPr="005E15D0" w:rsidR="002A3965" w:rsidP="00E01873" w:rsidRDefault="002A3965" w14:paraId="23337A7E" w14:textId="77777777">
            <w:r w:rsidRPr="005E15D0">
              <w:t> </w:t>
            </w:r>
          </w:p>
        </w:tc>
      </w:tr>
      <w:tr w:rsidRPr="005E15D0" w:rsidR="002A3965" w:rsidTr="00E01873" w14:paraId="18DF61A2" w14:textId="77777777">
        <w:trPr>
          <w:jc w:val="center"/>
        </w:trPr>
        <w:tc>
          <w:tcPr>
            <w:tcW w:w="1391" w:type="dxa"/>
            <w:tcBorders>
              <w:top w:val="single" w:color="auto" w:sz="4" w:space="0"/>
              <w:left w:val="single" w:color="auto" w:sz="4" w:space="0"/>
              <w:bottom w:val="single" w:color="auto" w:sz="4" w:space="0"/>
              <w:right w:val="single" w:color="auto" w:sz="4" w:space="0"/>
            </w:tcBorders>
            <w:shd w:val="clear" w:color="auto" w:fill="auto"/>
          </w:tcPr>
          <w:p w:rsidRPr="005E15D0" w:rsidR="002A3965" w:rsidP="00E01873" w:rsidRDefault="002A3965" w14:paraId="53F5E835" w14:textId="77777777">
            <w:r w:rsidRPr="005E15D0">
              <w:t> </w:t>
            </w:r>
          </w:p>
        </w:tc>
        <w:tc>
          <w:tcPr>
            <w:tcW w:w="1822" w:type="dxa"/>
            <w:tcBorders>
              <w:top w:val="single" w:color="auto" w:sz="4" w:space="0"/>
              <w:left w:val="single" w:color="auto" w:sz="4" w:space="0"/>
              <w:bottom w:val="single" w:color="auto" w:sz="4" w:space="0"/>
              <w:right w:val="single" w:color="auto" w:sz="4" w:space="0"/>
            </w:tcBorders>
            <w:shd w:val="clear" w:color="auto" w:fill="auto"/>
          </w:tcPr>
          <w:p w:rsidRPr="005E15D0" w:rsidR="002A3965" w:rsidP="00E01873" w:rsidRDefault="002A3965" w14:paraId="1BDA2D2C" w14:textId="77777777">
            <w:r w:rsidRPr="005E15D0">
              <w:t>5 Bars</w:t>
            </w:r>
          </w:p>
        </w:tc>
        <w:tc>
          <w:tcPr>
            <w:tcW w:w="990" w:type="dxa"/>
            <w:tcBorders>
              <w:top w:val="single" w:color="auto" w:sz="4" w:space="0"/>
              <w:left w:val="single" w:color="auto" w:sz="4" w:space="0"/>
              <w:bottom w:val="single" w:color="auto" w:sz="4" w:space="0"/>
              <w:right w:val="single" w:color="auto" w:sz="4" w:space="0"/>
            </w:tcBorders>
            <w:shd w:val="clear" w:color="auto" w:fill="auto"/>
          </w:tcPr>
          <w:p w:rsidRPr="005E15D0" w:rsidR="002A3965" w:rsidP="00E01873" w:rsidRDefault="002A3965" w14:paraId="1C03A463" w14:textId="77777777">
            <w:r w:rsidRPr="005E15D0">
              <w:t>0x05</w:t>
            </w:r>
          </w:p>
        </w:tc>
        <w:tc>
          <w:tcPr>
            <w:tcW w:w="4743" w:type="dxa"/>
            <w:tcBorders>
              <w:top w:val="single" w:color="auto" w:sz="4" w:space="0"/>
              <w:left w:val="single" w:color="auto" w:sz="4" w:space="0"/>
              <w:bottom w:val="single" w:color="auto" w:sz="4" w:space="0"/>
              <w:right w:val="single" w:color="auto" w:sz="4" w:space="0"/>
            </w:tcBorders>
            <w:shd w:val="clear" w:color="auto" w:fill="auto"/>
          </w:tcPr>
          <w:p w:rsidRPr="005E15D0" w:rsidR="002A3965" w:rsidP="00E01873" w:rsidRDefault="002A3965" w14:paraId="52C634AB" w14:textId="77777777">
            <w:r w:rsidRPr="005E15D0">
              <w:t> </w:t>
            </w:r>
          </w:p>
        </w:tc>
      </w:tr>
      <w:tr w:rsidRPr="005E15D0" w:rsidR="002A3965" w:rsidTr="00E01873" w14:paraId="1BED682A" w14:textId="77777777">
        <w:trPr>
          <w:jc w:val="center"/>
        </w:trPr>
        <w:tc>
          <w:tcPr>
            <w:tcW w:w="1391" w:type="dxa"/>
            <w:tcBorders>
              <w:top w:val="single" w:color="auto" w:sz="4" w:space="0"/>
              <w:left w:val="single" w:color="auto" w:sz="4" w:space="0"/>
              <w:bottom w:val="single" w:color="auto" w:sz="4" w:space="0"/>
              <w:right w:val="single" w:color="auto" w:sz="4" w:space="0"/>
            </w:tcBorders>
            <w:shd w:val="clear" w:color="auto" w:fill="auto"/>
          </w:tcPr>
          <w:p w:rsidRPr="005E15D0" w:rsidR="002A3965" w:rsidP="00E01873" w:rsidRDefault="002A3965" w14:paraId="4CB151B4" w14:textId="77777777">
            <w:r w:rsidRPr="005E15D0">
              <w:t> </w:t>
            </w:r>
          </w:p>
        </w:tc>
        <w:tc>
          <w:tcPr>
            <w:tcW w:w="1822" w:type="dxa"/>
            <w:tcBorders>
              <w:top w:val="single" w:color="auto" w:sz="4" w:space="0"/>
              <w:left w:val="single" w:color="auto" w:sz="4" w:space="0"/>
              <w:bottom w:val="single" w:color="auto" w:sz="4" w:space="0"/>
              <w:right w:val="single" w:color="auto" w:sz="4" w:space="0"/>
            </w:tcBorders>
            <w:shd w:val="clear" w:color="auto" w:fill="auto"/>
          </w:tcPr>
          <w:p w:rsidRPr="005E15D0" w:rsidR="002A3965" w:rsidP="00E01873" w:rsidRDefault="002A3965" w14:paraId="499835AA" w14:textId="77777777">
            <w:proofErr w:type="spellStart"/>
            <w:r>
              <w:t>NotDetermined</w:t>
            </w:r>
            <w:proofErr w:type="spellEnd"/>
          </w:p>
        </w:tc>
        <w:tc>
          <w:tcPr>
            <w:tcW w:w="990" w:type="dxa"/>
            <w:tcBorders>
              <w:top w:val="single" w:color="auto" w:sz="4" w:space="0"/>
              <w:left w:val="single" w:color="auto" w:sz="4" w:space="0"/>
              <w:bottom w:val="single" w:color="auto" w:sz="4" w:space="0"/>
              <w:right w:val="single" w:color="auto" w:sz="4" w:space="0"/>
            </w:tcBorders>
            <w:shd w:val="clear" w:color="auto" w:fill="auto"/>
          </w:tcPr>
          <w:p w:rsidRPr="005E15D0" w:rsidR="002A3965" w:rsidP="00E01873" w:rsidRDefault="002A3965" w14:paraId="6F4F9B56" w14:textId="77777777">
            <w:r w:rsidRPr="005E15D0">
              <w:t>0x06</w:t>
            </w:r>
          </w:p>
        </w:tc>
        <w:tc>
          <w:tcPr>
            <w:tcW w:w="4743" w:type="dxa"/>
            <w:tcBorders>
              <w:top w:val="single" w:color="auto" w:sz="4" w:space="0"/>
              <w:left w:val="single" w:color="auto" w:sz="4" w:space="0"/>
              <w:bottom w:val="single" w:color="auto" w:sz="4" w:space="0"/>
              <w:right w:val="single" w:color="auto" w:sz="4" w:space="0"/>
            </w:tcBorders>
            <w:shd w:val="clear" w:color="auto" w:fill="auto"/>
          </w:tcPr>
          <w:p w:rsidRPr="005E15D0" w:rsidR="002A3965" w:rsidP="00E01873" w:rsidRDefault="002A3965" w14:paraId="5C07379D" w14:textId="77777777">
            <w:r w:rsidRPr="005E15D0">
              <w:t> </w:t>
            </w:r>
          </w:p>
        </w:tc>
      </w:tr>
    </w:tbl>
    <w:p w:rsidR="002A3965" w:rsidP="00CE4E95" w:rsidRDefault="002A3965" w14:paraId="7DC1DCD5" w14:textId="77777777"/>
    <w:p w:rsidR="00455033" w:rsidP="002A3965" w:rsidRDefault="00455033" w14:paraId="1B20373A" w14:textId="70AB020D">
      <w:pPr>
        <w:pStyle w:val="Heading5"/>
        <w:rPr>
          <w:ins w:author="Nahle, Wassim (W.)" w:date="2021-06-17T14:42:00Z" w:id="2955"/>
        </w:rPr>
      </w:pPr>
      <w:ins w:author="Nahle, Wassim (W.)" w:date="2021-06-17T14:42:00Z" w:id="2956">
        <w:r>
          <w:rPr>
            <w:rFonts w:cs="Arial"/>
            <w:szCs w:val="20"/>
          </w:rPr>
          <w:t xml:space="preserve">MD-REQ-XXXXXX- </w:t>
        </w:r>
      </w:ins>
      <w:ins w:author="Vega martinez, Oscar (O.)" w:date="2021-07-09T13:40:00Z" w:id="2957">
        <w:r w:rsidR="000D63EB">
          <w:rPr>
            <w:rFonts w:cs="Arial"/>
            <w:szCs w:val="20"/>
          </w:rPr>
          <w:t xml:space="preserve">SOA MESSAGE </w:t>
        </w:r>
      </w:ins>
      <w:proofErr w:type="spellStart"/>
      <w:ins w:author="Nahle, Wassim (W.)" w:date="2021-06-17T14:42:00Z" w:id="2958">
        <w:r>
          <w:rPr>
            <w:rFonts w:cs="Arial"/>
            <w:color w:val="000000"/>
          </w:rPr>
          <w:t>TcuSignalStrengthStatus</w:t>
        </w:r>
        <w:proofErr w:type="spellEnd"/>
      </w:ins>
    </w:p>
    <w:p w:rsidR="002A3965" w:rsidDel="005A7ADD" w:rsidP="002A3965" w:rsidRDefault="002A3965" w14:paraId="182048F6" w14:textId="25CBE47F">
      <w:pPr>
        <w:rPr>
          <w:ins w:author="Nahle, Wassim (W.)" w:date="2021-05-18T12:00:00Z" w:id="2959"/>
          <w:del w:author="Nahle, Wassim (W.)" w:date="2021-06-10T15:39:00Z" w:id="2960"/>
        </w:rPr>
      </w:pPr>
      <w:ins w:author="Nahle, Wassim (W.)" w:date="2021-05-18T12:00:00Z" w:id="2961">
        <w:del w:author="Nahle, Wassim (W.)" w:date="2021-06-10T15:39:00Z" w:id="2962">
          <w:r w:rsidRPr="006D6B34" w:rsidDel="005A7ADD">
            <w:rPr>
              <w:highlight w:val="yellow"/>
            </w:rPr>
            <w:delText>Message Endpoint: SERVICES/DATA/TCU/WHSS/TCU_SIGNAL_</w:delText>
          </w:r>
          <w:commentRangeStart w:id="2963"/>
          <w:commentRangeStart w:id="2964"/>
          <w:commentRangeStart w:id="2965"/>
          <w:r w:rsidRPr="006D6B34" w:rsidDel="005A7ADD">
            <w:rPr>
              <w:highlight w:val="yellow"/>
            </w:rPr>
            <w:delText>STRENGTH</w:delText>
          </w:r>
        </w:del>
      </w:ins>
      <w:commentRangeEnd w:id="2963"/>
      <w:del w:author="Nahle, Wassim (W.)" w:date="2021-06-10T15:39:00Z" w:id="2966">
        <w:r w:rsidDel="005A7ADD" w:rsidR="00F01330">
          <w:rPr>
            <w:rStyle w:val="CommentReference"/>
          </w:rPr>
          <w:commentReference w:id="2963"/>
        </w:r>
      </w:del>
      <w:commentRangeEnd w:id="2964"/>
      <w:r w:rsidR="00EC67BE">
        <w:rPr>
          <w:rStyle w:val="CommentReference"/>
        </w:rPr>
        <w:commentReference w:id="2964"/>
      </w:r>
      <w:commentRangeEnd w:id="2965"/>
      <w:r w:rsidR="00CE4E95">
        <w:rPr>
          <w:rStyle w:val="CommentReference"/>
        </w:rPr>
        <w:commentReference w:id="2965"/>
      </w:r>
    </w:p>
    <w:p w:rsidRPr="00BB2195" w:rsidR="002A3965" w:rsidDel="005A7ADD" w:rsidP="002A3965" w:rsidRDefault="002A3965" w14:paraId="299BC9EE" w14:textId="20C35B00">
      <w:pPr>
        <w:rPr>
          <w:ins w:author="Nahle, Wassim (W.)" w:date="2021-05-18T12:00:00Z" w:id="2967"/>
          <w:del w:author="Nahle, Wassim (W.)" w:date="2021-06-10T15:39:00Z" w:id="2968"/>
        </w:rPr>
      </w:pPr>
      <w:commentRangeStart w:id="2969"/>
      <w:ins w:author="Nahle, Wassim (W.)" w:date="2021-05-18T12:00:00Z" w:id="2970">
        <w:del w:author="Nahle, Wassim (W.)" w:date="2021-06-10T15:39:00Z" w:id="2971">
          <w:r w:rsidDel="005A7ADD">
            <w:delText>Message Structure:</w:delText>
          </w:r>
          <w:commentRangeEnd w:id="2969"/>
          <w:r w:rsidDel="005A7ADD">
            <w:rPr>
              <w:rStyle w:val="CommentReference"/>
            </w:rPr>
            <w:commentReference w:id="2969"/>
          </w:r>
        </w:del>
      </w:ins>
    </w:p>
    <w:p w:rsidR="002A3965" w:rsidDel="005A7ADD" w:rsidP="002A3965" w:rsidRDefault="002A3965" w14:paraId="589E6AA7" w14:textId="0186C062">
      <w:pPr>
        <w:rPr>
          <w:ins w:author="Nahle, Wassim (W.)" w:date="2021-06-02T15:54:00Z" w:id="2972"/>
          <w:del w:author="Nahle, Wassim (W.)" w:date="2021-06-10T15:39:00Z" w:id="2973"/>
        </w:rPr>
      </w:pPr>
    </w:p>
    <w:tbl>
      <w:tblPr>
        <w:tblW w:w="10075" w:type="dxa"/>
        <w:jc w:val="center"/>
        <w:tblLayout w:type="fixed"/>
        <w:tblCellMar>
          <w:left w:w="10" w:type="dxa"/>
          <w:right w:w="10" w:type="dxa"/>
        </w:tblCellMar>
        <w:tblLook w:val="04A0" w:firstRow="1" w:lastRow="0" w:firstColumn="1" w:lastColumn="0" w:noHBand="0" w:noVBand="1"/>
      </w:tblPr>
      <w:tblGrid>
        <w:gridCol w:w="1255"/>
        <w:gridCol w:w="900"/>
        <w:gridCol w:w="450"/>
        <w:gridCol w:w="1273"/>
        <w:gridCol w:w="1697"/>
        <w:gridCol w:w="1260"/>
        <w:gridCol w:w="3240"/>
      </w:tblGrid>
      <w:tr w:rsidRPr="00565659" w:rsidR="00021E5E" w:rsidDel="005A7ADD" w:rsidTr="003916F1" w14:paraId="35D2282A" w14:textId="0C816DE9">
        <w:trPr>
          <w:jc w:val="center"/>
          <w:ins w:author="Nahle, Wassim (W.)" w:date="2021-06-02T15:54:00Z" w:id="2974"/>
          <w:del w:author="Nahle, Wassim (W.)" w:date="2021-06-10T15:39:00Z" w:id="2975"/>
        </w:trPr>
        <w:tc>
          <w:tcPr>
            <w:tcW w:w="2155"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021E5E" w:rsidDel="005A7ADD" w:rsidP="003916F1" w:rsidRDefault="00021E5E" w14:paraId="25FC8381" w14:textId="7189BBB9">
            <w:pPr>
              <w:spacing w:line="251" w:lineRule="auto"/>
              <w:jc w:val="right"/>
              <w:rPr>
                <w:ins w:author="Nahle, Wassim (W.)" w:date="2021-06-02T15:54:00Z" w:id="2976"/>
                <w:del w:author="Nahle, Wassim (W.)" w:date="2021-06-10T15:39:00Z" w:id="2977"/>
              </w:rPr>
            </w:pPr>
            <w:ins w:author="Nahle, Wassim (W.)" w:date="2021-06-02T15:54:00Z" w:id="2978">
              <w:del w:author="Nahle, Wassim (W.)" w:date="2021-06-10T15:39:00Z" w:id="2979">
                <w:r w:rsidDel="005A7ADD">
                  <w:rPr>
                    <w:b/>
                  </w:rPr>
                  <w:delText>Method Type</w:delText>
                </w:r>
              </w:del>
            </w:ins>
          </w:p>
        </w:tc>
        <w:tc>
          <w:tcPr>
            <w:tcW w:w="7920" w:type="dxa"/>
            <w:gridSpan w:val="5"/>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vAlign w:val="center"/>
          </w:tcPr>
          <w:p w:rsidRPr="00565659" w:rsidR="00021E5E" w:rsidDel="005A7ADD" w:rsidP="003916F1" w:rsidRDefault="00021E5E" w14:paraId="634DAC26" w14:textId="1AE634B9">
            <w:pPr>
              <w:spacing w:line="251" w:lineRule="auto"/>
              <w:rPr>
                <w:ins w:author="Nahle, Wassim (W.)" w:date="2021-06-02T15:54:00Z" w:id="2980"/>
                <w:del w:author="Nahle, Wassim (W.)" w:date="2021-06-10T15:39:00Z" w:id="2981"/>
                <w:highlight w:val="yellow"/>
              </w:rPr>
            </w:pPr>
            <w:ins w:author="Nahle, Wassim (W.)" w:date="2021-06-02T15:54:00Z" w:id="2982">
              <w:del w:author="Nahle, Wassim (W.)" w:date="2021-06-10T15:39:00Z" w:id="2983">
                <w:r w:rsidRPr="00565659" w:rsidDel="005A7ADD">
                  <w:rPr>
                    <w:rFonts w:cs="Arial"/>
                    <w:szCs w:val="22"/>
                    <w:highlight w:val="yellow"/>
                  </w:rPr>
                  <w:delText>One-Shot A-SYNC</w:delText>
                </w:r>
                <w:r w:rsidDel="005A7ADD">
                  <w:rPr>
                    <w:rFonts w:cs="Arial"/>
                    <w:szCs w:val="22"/>
                    <w:highlight w:val="yellow"/>
                  </w:rPr>
                  <w:delText xml:space="preserve"> Fire and Forget</w:delText>
                </w:r>
              </w:del>
            </w:ins>
          </w:p>
        </w:tc>
      </w:tr>
      <w:tr w:rsidR="00021E5E" w:rsidDel="005A7ADD" w:rsidTr="003916F1" w14:paraId="199F41D3" w14:textId="7A101886">
        <w:trPr>
          <w:jc w:val="center"/>
          <w:ins w:author="Nahle, Wassim (W.)" w:date="2021-06-02T15:54:00Z" w:id="2984"/>
          <w:del w:author="Nahle, Wassim (W.)" w:date="2021-06-10T15:39:00Z" w:id="2985"/>
        </w:trPr>
        <w:tc>
          <w:tcPr>
            <w:tcW w:w="2155"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021E5E" w:rsidDel="005A7ADD" w:rsidP="003916F1" w:rsidRDefault="00021E5E" w14:paraId="5A5B9E7C" w14:textId="3CC46AA3">
            <w:pPr>
              <w:spacing w:line="251" w:lineRule="auto"/>
              <w:jc w:val="right"/>
              <w:rPr>
                <w:ins w:author="Nahle, Wassim (W.)" w:date="2021-06-02T15:54:00Z" w:id="2986"/>
                <w:del w:author="Nahle, Wassim (W.)" w:date="2021-06-10T15:39:00Z" w:id="2987"/>
              </w:rPr>
            </w:pPr>
            <w:ins w:author="Nahle, Wassim (W.)" w:date="2021-06-02T15:54:00Z" w:id="2988">
              <w:del w:author="Nahle, Wassim (W.)" w:date="2021-06-10T15:39:00Z" w:id="2989">
                <w:r w:rsidDel="005A7ADD">
                  <w:rPr>
                    <w:b/>
                  </w:rPr>
                  <w:delText>QoS Level</w:delText>
                </w:r>
              </w:del>
            </w:ins>
          </w:p>
        </w:tc>
        <w:tc>
          <w:tcPr>
            <w:tcW w:w="7920" w:type="dxa"/>
            <w:gridSpan w:val="5"/>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vAlign w:val="center"/>
          </w:tcPr>
          <w:p w:rsidR="00021E5E" w:rsidDel="005A7ADD" w:rsidP="003916F1" w:rsidRDefault="00021E5E" w14:paraId="07DBE2FA" w14:textId="4BC5B07A">
            <w:pPr>
              <w:spacing w:line="251" w:lineRule="auto"/>
              <w:rPr>
                <w:ins w:author="Nahle, Wassim (W.)" w:date="2021-06-02T15:54:00Z" w:id="2990"/>
                <w:del w:author="Nahle, Wassim (W.)" w:date="2021-06-10T15:39:00Z" w:id="2991"/>
              </w:rPr>
            </w:pPr>
            <w:ins w:author="Nahle, Wassim (W.)" w:date="2021-06-02T15:54:00Z" w:id="2992">
              <w:del w:author="Nahle, Wassim (W.)" w:date="2021-06-10T15:39:00Z" w:id="2993">
                <w:r w:rsidDel="005A7ADD">
                  <w:delText>1</w:delText>
                </w:r>
              </w:del>
            </w:ins>
          </w:p>
        </w:tc>
      </w:tr>
      <w:tr w:rsidR="00021E5E" w:rsidDel="005A7ADD" w:rsidTr="003916F1" w14:paraId="31729A65" w14:textId="79B173AC">
        <w:trPr>
          <w:jc w:val="center"/>
          <w:ins w:author="Nahle, Wassim (W.)" w:date="2021-06-02T15:54:00Z" w:id="2994"/>
          <w:del w:author="Nahle, Wassim (W.)" w:date="2021-06-10T15:39:00Z" w:id="2995"/>
        </w:trPr>
        <w:tc>
          <w:tcPr>
            <w:tcW w:w="2155"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021E5E" w:rsidDel="005A7ADD" w:rsidP="003916F1" w:rsidRDefault="00021E5E" w14:paraId="0DAD0D8D" w14:textId="00D33CDA">
            <w:pPr>
              <w:spacing w:line="251" w:lineRule="auto"/>
              <w:jc w:val="right"/>
              <w:rPr>
                <w:ins w:author="Nahle, Wassim (W.)" w:date="2021-06-02T15:54:00Z" w:id="2996"/>
                <w:del w:author="Nahle, Wassim (W.)" w:date="2021-06-10T15:39:00Z" w:id="2997"/>
              </w:rPr>
            </w:pPr>
            <w:ins w:author="Nahle, Wassim (W.)" w:date="2021-06-02T15:54:00Z" w:id="2998">
              <w:del w:author="Nahle, Wassim (W.)" w:date="2021-06-10T15:39:00Z" w:id="2999">
                <w:r w:rsidDel="005A7ADD">
                  <w:rPr>
                    <w:b/>
                  </w:rPr>
                  <w:delText>Retained</w:delText>
                </w:r>
              </w:del>
            </w:ins>
          </w:p>
        </w:tc>
        <w:tc>
          <w:tcPr>
            <w:tcW w:w="7920" w:type="dxa"/>
            <w:gridSpan w:val="5"/>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vAlign w:val="center"/>
          </w:tcPr>
          <w:p w:rsidR="00021E5E" w:rsidDel="005A7ADD" w:rsidP="003916F1" w:rsidRDefault="00021E5E" w14:paraId="42EDA227" w14:textId="120F8D6E">
            <w:pPr>
              <w:spacing w:line="251" w:lineRule="auto"/>
              <w:rPr>
                <w:ins w:author="Nahle, Wassim (W.)" w:date="2021-06-02T15:54:00Z" w:id="3000"/>
                <w:del w:author="Nahle, Wassim (W.)" w:date="2021-06-10T15:39:00Z" w:id="3001"/>
              </w:rPr>
            </w:pPr>
            <w:ins w:author="Nahle, Wassim (W.)" w:date="2021-06-02T15:54:00Z" w:id="3002">
              <w:del w:author="Nahle, Wassim (W.)" w:date="2021-06-10T15:39:00Z" w:id="3003">
                <w:r w:rsidDel="005A7ADD">
                  <w:delText>No</w:delText>
                </w:r>
              </w:del>
            </w:ins>
          </w:p>
        </w:tc>
      </w:tr>
      <w:tr w:rsidR="00021E5E" w:rsidDel="005A7ADD" w:rsidTr="003916F1" w14:paraId="6E6F5F73" w14:textId="150C486A">
        <w:trPr>
          <w:trHeight w:val="70"/>
          <w:jc w:val="center"/>
          <w:ins w:author="Nahle, Wassim (W.)" w:date="2021-06-02T15:54:00Z" w:id="3004"/>
          <w:del w:author="Nahle, Wassim (W.)" w:date="2021-06-10T15:39:00Z" w:id="3005"/>
        </w:trPr>
        <w:tc>
          <w:tcPr>
            <w:tcW w:w="10075" w:type="dxa"/>
            <w:gridSpan w:val="7"/>
            <w:tcBorders>
              <w:top w:val="single" w:color="000000" w:sz="4" w:space="0"/>
              <w:left w:val="single" w:color="000000" w:sz="4" w:space="0"/>
              <w:bottom w:val="single" w:color="000000" w:sz="4" w:space="0"/>
              <w:right w:val="single" w:color="000000" w:sz="4" w:space="0"/>
            </w:tcBorders>
            <w:shd w:val="clear" w:color="auto" w:fill="808080"/>
            <w:tcMar>
              <w:top w:w="0" w:type="dxa"/>
              <w:left w:w="108" w:type="dxa"/>
              <w:bottom w:w="0" w:type="dxa"/>
              <w:right w:w="108" w:type="dxa"/>
            </w:tcMar>
          </w:tcPr>
          <w:p w:rsidR="00021E5E" w:rsidDel="005A7ADD" w:rsidP="003916F1" w:rsidRDefault="00021E5E" w14:paraId="1499E192" w14:textId="27AF8EF6">
            <w:pPr>
              <w:spacing w:line="251" w:lineRule="auto"/>
              <w:rPr>
                <w:ins w:author="Nahle, Wassim (W.)" w:date="2021-06-02T15:54:00Z" w:id="3006"/>
                <w:del w:author="Nahle, Wassim (W.)" w:date="2021-06-10T15:39:00Z" w:id="3007"/>
                <w:sz w:val="8"/>
              </w:rPr>
            </w:pPr>
          </w:p>
        </w:tc>
      </w:tr>
      <w:tr w:rsidR="00021E5E" w:rsidDel="005A7ADD" w:rsidTr="00E57C5C" w14:paraId="329D3CEF" w14:textId="17559B2C">
        <w:trPr>
          <w:jc w:val="center"/>
          <w:ins w:author="Nahle, Wassim (W.)" w:date="2021-06-02T15:54:00Z" w:id="3008"/>
          <w:del w:author="Nahle, Wassim (W.)" w:date="2021-06-10T15:39:00Z" w:id="3009"/>
        </w:trPr>
        <w:tc>
          <w:tcPr>
            <w:tcW w:w="1255"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tcPr>
          <w:p w:rsidR="00021E5E" w:rsidDel="005A7ADD" w:rsidP="003916F1" w:rsidRDefault="00021E5E" w14:paraId="41ADAE92" w14:textId="036DD37D">
            <w:pPr>
              <w:jc w:val="center"/>
              <w:rPr>
                <w:ins w:author="Nahle, Wassim (W.)" w:date="2021-06-02T15:54:00Z" w:id="3010"/>
                <w:del w:author="Nahle, Wassim (W.)" w:date="2021-06-10T15:39:00Z" w:id="3011"/>
                <w:b/>
              </w:rPr>
            </w:pPr>
            <w:ins w:author="Nahle, Wassim (W.)" w:date="2021-06-02T15:54:00Z" w:id="3012">
              <w:del w:author="Nahle, Wassim (W.)" w:date="2021-06-10T15:39:00Z" w:id="3013">
                <w:r w:rsidDel="005A7ADD">
                  <w:rPr>
                    <w:b/>
                  </w:rPr>
                  <w:delText>R/O</w:delText>
                </w:r>
              </w:del>
            </w:ins>
          </w:p>
        </w:tc>
        <w:tc>
          <w:tcPr>
            <w:tcW w:w="1350" w:type="dxa"/>
            <w:gridSpan w:val="2"/>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00021E5E" w:rsidDel="005A7ADD" w:rsidP="003916F1" w:rsidRDefault="00021E5E" w14:paraId="3F0EF12E" w14:textId="5359D25A">
            <w:pPr>
              <w:rPr>
                <w:ins w:author="Nahle, Wassim (W.)" w:date="2021-06-02T15:54:00Z" w:id="3014"/>
                <w:del w:author="Nahle, Wassim (W.)" w:date="2021-06-10T15:39:00Z" w:id="3015"/>
                <w:b/>
              </w:rPr>
            </w:pPr>
            <w:ins w:author="Nahle, Wassim (W.)" w:date="2021-06-02T15:54:00Z" w:id="3016">
              <w:del w:author="Nahle, Wassim (W.)" w:date="2021-06-10T15:39:00Z" w:id="3017">
                <w:r w:rsidDel="005A7ADD">
                  <w:rPr>
                    <w:b/>
                  </w:rPr>
                  <w:delText>Name</w:delText>
                </w:r>
              </w:del>
            </w:ins>
          </w:p>
        </w:tc>
        <w:tc>
          <w:tcPr>
            <w:tcW w:w="1273"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tcPr>
          <w:p w:rsidR="00021E5E" w:rsidDel="005A7ADD" w:rsidP="003916F1" w:rsidRDefault="00021E5E" w14:paraId="3B4738E5" w14:textId="4C1A9889">
            <w:pPr>
              <w:rPr>
                <w:ins w:author="Nahle, Wassim (W.)" w:date="2021-06-02T15:54:00Z" w:id="3018"/>
                <w:del w:author="Nahle, Wassim (W.)" w:date="2021-06-10T15:39:00Z" w:id="3019"/>
                <w:b/>
              </w:rPr>
            </w:pPr>
            <w:ins w:author="Nahle, Wassim (W.)" w:date="2021-06-02T15:54:00Z" w:id="3020">
              <w:del w:author="Nahle, Wassim (W.)" w:date="2021-06-10T15:39:00Z" w:id="3021">
                <w:r w:rsidDel="005A7ADD">
                  <w:rPr>
                    <w:b/>
                  </w:rPr>
                  <w:delText>Type</w:delText>
                </w:r>
              </w:del>
            </w:ins>
          </w:p>
        </w:tc>
        <w:tc>
          <w:tcPr>
            <w:tcW w:w="1697"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00021E5E" w:rsidDel="005A7ADD" w:rsidP="003916F1" w:rsidRDefault="00021E5E" w14:paraId="365E7219" w14:textId="371F97B2">
            <w:pPr>
              <w:rPr>
                <w:ins w:author="Nahle, Wassim (W.)" w:date="2021-06-02T15:54:00Z" w:id="3022"/>
                <w:del w:author="Nahle, Wassim (W.)" w:date="2021-06-10T15:39:00Z" w:id="3023"/>
                <w:b/>
              </w:rPr>
            </w:pPr>
            <w:ins w:author="Nahle, Wassim (W.)" w:date="2021-06-02T15:54:00Z" w:id="3024">
              <w:del w:author="Nahle, Wassim (W.)" w:date="2021-06-10T15:39:00Z" w:id="3025">
                <w:r w:rsidDel="005A7ADD">
                  <w:rPr>
                    <w:b/>
                  </w:rPr>
                  <w:delText>Literals</w:delText>
                </w:r>
              </w:del>
            </w:ins>
          </w:p>
        </w:tc>
        <w:tc>
          <w:tcPr>
            <w:tcW w:w="1260"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00021E5E" w:rsidDel="005A7ADD" w:rsidP="003916F1" w:rsidRDefault="00021E5E" w14:paraId="604BF8CE" w14:textId="199A042F">
            <w:pPr>
              <w:rPr>
                <w:ins w:author="Nahle, Wassim (W.)" w:date="2021-06-02T15:54:00Z" w:id="3026"/>
                <w:del w:author="Nahle, Wassim (W.)" w:date="2021-06-10T15:39:00Z" w:id="3027"/>
                <w:b/>
              </w:rPr>
            </w:pPr>
            <w:ins w:author="Nahle, Wassim (W.)" w:date="2021-06-02T15:54:00Z" w:id="3028">
              <w:del w:author="Nahle, Wassim (W.)" w:date="2021-06-10T15:39:00Z" w:id="3029">
                <w:r w:rsidDel="005A7ADD">
                  <w:rPr>
                    <w:b/>
                  </w:rPr>
                  <w:delText>Value</w:delText>
                </w:r>
              </w:del>
            </w:ins>
          </w:p>
        </w:tc>
        <w:tc>
          <w:tcPr>
            <w:tcW w:w="3240"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00021E5E" w:rsidDel="005A7ADD" w:rsidP="003916F1" w:rsidRDefault="00021E5E" w14:paraId="5D94DADD" w14:textId="2D685A1B">
            <w:pPr>
              <w:rPr>
                <w:ins w:author="Nahle, Wassim (W.)" w:date="2021-06-02T15:54:00Z" w:id="3030"/>
                <w:del w:author="Nahle, Wassim (W.)" w:date="2021-06-10T15:39:00Z" w:id="3031"/>
                <w:b/>
              </w:rPr>
            </w:pPr>
            <w:ins w:author="Nahle, Wassim (W.)" w:date="2021-06-02T15:54:00Z" w:id="3032">
              <w:del w:author="Nahle, Wassim (W.)" w:date="2021-06-10T15:39:00Z" w:id="3033">
                <w:r w:rsidDel="005A7ADD">
                  <w:rPr>
                    <w:b/>
                  </w:rPr>
                  <w:delText>Description</w:delText>
                </w:r>
              </w:del>
            </w:ins>
          </w:p>
        </w:tc>
      </w:tr>
      <w:tr w:rsidR="00021E5E" w:rsidDel="005A7ADD" w:rsidTr="003916F1" w14:paraId="483E128E" w14:textId="0A279B60">
        <w:trPr>
          <w:jc w:val="center"/>
          <w:ins w:author="Nahle, Wassim (W.)" w:date="2021-06-02T15:54:00Z" w:id="3034"/>
          <w:del w:author="Nahle, Wassim (W.)" w:date="2021-06-10T15:39:00Z" w:id="3035"/>
        </w:trPr>
        <w:tc>
          <w:tcPr>
            <w:tcW w:w="10075" w:type="dxa"/>
            <w:gridSpan w:val="7"/>
            <w:tcBorders>
              <w:top w:val="single" w:color="000000" w:sz="4" w:space="0"/>
              <w:left w:val="single" w:color="000000" w:sz="4" w:space="0"/>
              <w:bottom w:val="single" w:color="000000" w:sz="4" w:space="0"/>
              <w:right w:val="single" w:color="000000" w:sz="4" w:space="0"/>
            </w:tcBorders>
            <w:shd w:val="clear" w:color="auto" w:fill="D9D9D9"/>
            <w:tcMar>
              <w:top w:w="0" w:type="dxa"/>
              <w:left w:w="108" w:type="dxa"/>
              <w:bottom w:w="0" w:type="dxa"/>
              <w:right w:w="108" w:type="dxa"/>
            </w:tcMar>
          </w:tcPr>
          <w:p w:rsidR="00021E5E" w:rsidDel="005A7ADD" w:rsidP="003916F1" w:rsidRDefault="00021E5E" w14:paraId="55375ED6" w14:textId="7AC59D11">
            <w:pPr>
              <w:rPr>
                <w:ins w:author="Nahle, Wassim (W.)" w:date="2021-06-02T15:54:00Z" w:id="3036"/>
                <w:del w:author="Nahle, Wassim (W.)" w:date="2021-06-10T15:39:00Z" w:id="3037"/>
                <w:b/>
              </w:rPr>
            </w:pPr>
            <w:ins w:author="Nahle, Wassim (W.)" w:date="2021-06-02T15:54:00Z" w:id="3038">
              <w:del w:author="Nahle, Wassim (W.)" w:date="2021-06-10T15:39:00Z" w:id="3039">
                <w:r w:rsidDel="005A7ADD">
                  <w:rPr>
                    <w:b/>
                  </w:rPr>
                  <w:delText>Request</w:delText>
                </w:r>
              </w:del>
            </w:ins>
          </w:p>
        </w:tc>
      </w:tr>
      <w:tr w:rsidR="00021E5E" w:rsidDel="005A7ADD" w:rsidTr="00E57C5C" w14:paraId="24315E10" w14:textId="486256B4">
        <w:trPr>
          <w:jc w:val="center"/>
          <w:ins w:author="Nahle, Wassim (W.)" w:date="2021-06-02T15:54:00Z" w:id="3040"/>
          <w:del w:author="Nahle, Wassim (W.)" w:date="2021-06-10T15:39:00Z" w:id="3041"/>
        </w:trPr>
        <w:tc>
          <w:tcPr>
            <w:tcW w:w="125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021E5E" w:rsidDel="005A7ADD" w:rsidP="003916F1" w:rsidRDefault="00021E5E" w14:paraId="105AB11F" w14:textId="56946A28">
            <w:pPr>
              <w:jc w:val="center"/>
              <w:rPr>
                <w:ins w:author="Nahle, Wassim (W.)" w:date="2021-06-02T15:54:00Z" w:id="3042"/>
                <w:del w:author="Nahle, Wassim (W.)" w:date="2021-06-10T15:39:00Z" w:id="3043"/>
              </w:rPr>
            </w:pPr>
            <w:ins w:author="Nahle, Wassim (W.)" w:date="2021-06-02T15:54:00Z" w:id="3044">
              <w:del w:author="Nahle, Wassim (W.)" w:date="2021-06-10T15:39:00Z" w:id="3045">
                <w:r w:rsidDel="005A7ADD">
                  <w:delText>R</w:delText>
                </w:r>
              </w:del>
            </w:ins>
          </w:p>
        </w:tc>
        <w:tc>
          <w:tcPr>
            <w:tcW w:w="1350"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021E5E" w:rsidDel="005A7ADD" w:rsidP="003916F1" w:rsidRDefault="00021E5E" w14:paraId="0249BC72" w14:textId="61EEE79C">
            <w:pPr>
              <w:rPr>
                <w:ins w:author="Nahle, Wassim (W.)" w:date="2021-06-02T15:54:00Z" w:id="3046"/>
                <w:del w:author="Nahle, Wassim (W.)" w:date="2021-06-10T15:39:00Z" w:id="3047"/>
              </w:rPr>
            </w:pPr>
            <w:ins w:author="Nahle, Wassim (W.)" w:date="2021-06-02T15:54:00Z" w:id="3048">
              <w:del w:author="Nahle, Wassim (W.)" w:date="2021-06-10T15:39:00Z" w:id="3049">
                <w:r w:rsidRPr="00E57C5C" w:rsidDel="005A7ADD">
                  <w:rPr>
                    <w:highlight w:val="yellow"/>
                  </w:rPr>
                  <w:delText>message</w:delText>
                </w:r>
              </w:del>
            </w:ins>
          </w:p>
        </w:tc>
        <w:tc>
          <w:tcPr>
            <w:tcW w:w="1273"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Pr="00021E5E" w:rsidR="00021E5E" w:rsidDel="005A7ADD" w:rsidP="003916F1" w:rsidRDefault="00021E5E" w14:paraId="61CF0E25" w14:textId="7956BDFA">
            <w:pPr>
              <w:rPr>
                <w:ins w:author="Nahle, Wassim (W.)" w:date="2021-06-02T15:54:00Z" w:id="3050"/>
                <w:del w:author="Nahle, Wassim (W.)" w:date="2021-06-10T15:39:00Z" w:id="3051"/>
                <w:highlight w:val="yellow"/>
                <w:rPrChange w:author="Nahle, Wassim (W.)" w:date="2021-06-02T15:55:00Z" w:id="3052">
                  <w:rPr>
                    <w:ins w:author="Nahle, Wassim (W.)" w:date="2021-06-02T15:54:00Z" w:id="3053"/>
                    <w:del w:author="Nahle, Wassim (W.)" w:date="2021-06-10T15:39:00Z" w:id="3054"/>
                  </w:rPr>
                </w:rPrChange>
              </w:rPr>
            </w:pPr>
            <w:ins w:author="Nahle, Wassim (W.)" w:date="2021-06-02T15:55:00Z" w:id="3055">
              <w:del w:author="Nahle, Wassim (W.)" w:date="2021-06-10T15:39:00Z" w:id="3056">
                <w:r w:rsidDel="005A7ADD">
                  <w:rPr>
                    <w:highlight w:val="yellow"/>
                  </w:rPr>
                  <w:delText>Bool</w:delText>
                </w:r>
              </w:del>
            </w:ins>
          </w:p>
        </w:tc>
        <w:tc>
          <w:tcPr>
            <w:tcW w:w="169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021E5E" w:rsidDel="005A7ADD" w:rsidP="003916F1" w:rsidRDefault="00021E5E" w14:paraId="5F5E8C24" w14:textId="0FC3275E">
            <w:pPr>
              <w:pStyle w:val="ListParagraph"/>
              <w:numPr>
                <w:ilvl w:val="0"/>
                <w:numId w:val="157"/>
              </w:numPr>
              <w:suppressAutoHyphens/>
              <w:autoSpaceDN w:val="0"/>
              <w:contextualSpacing w:val="0"/>
              <w:textAlignment w:val="baseline"/>
              <w:rPr>
                <w:ins w:author="Nahle, Wassim (W.)" w:date="2021-06-02T15:54:00Z" w:id="3057"/>
                <w:del w:author="Nahle, Wassim (W.)" w:date="2021-06-10T15:39:00Z" w:id="3058"/>
              </w:rPr>
            </w:pPr>
          </w:p>
        </w:tc>
        <w:tc>
          <w:tcPr>
            <w:tcW w:w="12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021E5E" w:rsidDel="005A7ADD" w:rsidP="003916F1" w:rsidRDefault="00021E5E" w14:paraId="493324BC" w14:textId="7E1E88BD">
            <w:pPr>
              <w:tabs>
                <w:tab w:val="left" w:pos="651"/>
              </w:tabs>
              <w:rPr>
                <w:ins w:author="Nahle, Wassim (W.)" w:date="2021-06-02T15:54:00Z" w:id="3059"/>
                <w:del w:author="Nahle, Wassim (W.)" w:date="2021-06-10T15:39:00Z" w:id="3060"/>
              </w:rPr>
            </w:pPr>
            <w:ins w:author="Nahle, Wassim (W.)" w:date="2021-06-02T15:54:00Z" w:id="3061">
              <w:del w:author="Nahle, Wassim (W.)" w:date="2021-06-10T15:39:00Z" w:id="3062">
                <w:r w:rsidDel="005A7ADD">
                  <w:tab/>
                </w:r>
                <w:r w:rsidDel="005A7ADD">
                  <w:delText>-</w:delText>
                </w:r>
              </w:del>
            </w:ins>
          </w:p>
        </w:tc>
        <w:tc>
          <w:tcPr>
            <w:tcW w:w="324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021E5E" w:rsidDel="005A7ADD" w:rsidP="003916F1" w:rsidRDefault="00021E5E" w14:paraId="4A150A1A" w14:textId="2122A00A">
            <w:pPr>
              <w:rPr>
                <w:ins w:author="Nahle, Wassim (W.)" w:date="2021-06-02T15:54:00Z" w:id="3063"/>
                <w:del w:author="Nahle, Wassim (W.)" w:date="2021-06-10T15:39:00Z" w:id="3064"/>
              </w:rPr>
            </w:pPr>
            <w:ins w:author="Nahle, Wassim (W.)" w:date="2021-06-02T15:54:00Z" w:id="3065">
              <w:del w:author="Nahle, Wassim (W.)" w:date="2021-06-10T15:39:00Z" w:id="3066">
                <w:r w:rsidRPr="00A8721E" w:rsidDel="005A7ADD">
                  <w:delText>Type of List being requested</w:delText>
                </w:r>
              </w:del>
            </w:ins>
          </w:p>
        </w:tc>
      </w:tr>
      <w:tr w:rsidR="00021E5E" w:rsidDel="005A7ADD" w:rsidTr="00E57C5C" w14:paraId="48E0A3B3" w14:textId="26A6559A">
        <w:trPr>
          <w:jc w:val="center"/>
          <w:ins w:author="Nahle, Wassim (W.)" w:date="2021-06-02T15:54:00Z" w:id="3067"/>
          <w:del w:author="Nahle, Wassim (W.)" w:date="2021-06-10T15:39:00Z" w:id="3068"/>
        </w:trPr>
        <w:tc>
          <w:tcPr>
            <w:tcW w:w="125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021E5E" w:rsidDel="005A7ADD" w:rsidP="003916F1" w:rsidRDefault="00021E5E" w14:paraId="14F264C1" w14:textId="7FA524A2">
            <w:pPr>
              <w:jc w:val="center"/>
              <w:rPr>
                <w:ins w:author="Nahle, Wassim (W.)" w:date="2021-06-02T15:54:00Z" w:id="3069"/>
                <w:del w:author="Nahle, Wassim (W.)" w:date="2021-06-10T15:39:00Z" w:id="3070"/>
              </w:rPr>
            </w:pPr>
          </w:p>
        </w:tc>
        <w:tc>
          <w:tcPr>
            <w:tcW w:w="1350"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021E5E" w:rsidDel="005A7ADD" w:rsidP="003916F1" w:rsidRDefault="00021E5E" w14:paraId="32100AE5" w14:textId="7D7B549B">
            <w:pPr>
              <w:rPr>
                <w:ins w:author="Nahle, Wassim (W.)" w:date="2021-06-02T15:54:00Z" w:id="3071"/>
                <w:del w:author="Nahle, Wassim (W.)" w:date="2021-06-10T15:39:00Z" w:id="3072"/>
              </w:rPr>
            </w:pPr>
          </w:p>
        </w:tc>
        <w:tc>
          <w:tcPr>
            <w:tcW w:w="1273"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021E5E" w:rsidDel="005A7ADD" w:rsidP="003916F1" w:rsidRDefault="00021E5E" w14:paraId="2C7EB14F" w14:textId="7F69C4F4">
            <w:pPr>
              <w:rPr>
                <w:ins w:author="Nahle, Wassim (W.)" w:date="2021-06-02T15:54:00Z" w:id="3073"/>
                <w:del w:author="Nahle, Wassim (W.)" w:date="2021-06-10T15:39:00Z" w:id="3074"/>
              </w:rPr>
            </w:pPr>
          </w:p>
        </w:tc>
        <w:tc>
          <w:tcPr>
            <w:tcW w:w="169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021E5E" w:rsidDel="005A7ADD" w:rsidP="003916F1" w:rsidRDefault="00021E5E" w14:paraId="1364ED6F" w14:textId="2FE94B46">
            <w:pPr>
              <w:tabs>
                <w:tab w:val="left" w:pos="978"/>
              </w:tabs>
              <w:rPr>
                <w:ins w:author="Nahle, Wassim (W.)" w:date="2021-06-02T15:54:00Z" w:id="3075"/>
                <w:del w:author="Nahle, Wassim (W.)" w:date="2021-06-10T15:39:00Z" w:id="3076"/>
              </w:rPr>
            </w:pPr>
            <w:ins w:author="Nahle, Wassim (W.)" w:date="2021-06-02T15:55:00Z" w:id="3077">
              <w:del w:author="Nahle, Wassim (W.)" w:date="2021-06-10T15:39:00Z" w:id="3078">
                <w:r w:rsidDel="005A7ADD">
                  <w:delText>Bootdetermined</w:delText>
                </w:r>
              </w:del>
            </w:ins>
          </w:p>
        </w:tc>
        <w:tc>
          <w:tcPr>
            <w:tcW w:w="12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021E5E" w:rsidDel="005A7ADD" w:rsidP="003916F1" w:rsidRDefault="00021E5E" w14:paraId="21F5649D" w14:textId="167B29CF">
            <w:pPr>
              <w:rPr>
                <w:ins w:author="Nahle, Wassim (W.)" w:date="2021-06-02T15:54:00Z" w:id="3079"/>
                <w:del w:author="Nahle, Wassim (W.)" w:date="2021-06-10T15:39:00Z" w:id="3080"/>
              </w:rPr>
            </w:pPr>
            <w:ins w:author="Nahle, Wassim (W.)" w:date="2021-06-02T15:54:00Z" w:id="3081">
              <w:del w:author="Nahle, Wassim (W.)" w:date="2021-06-10T15:39:00Z" w:id="3082">
                <w:r w:rsidRPr="00A8721E" w:rsidDel="005A7ADD">
                  <w:delText>0x0</w:delText>
                </w:r>
              </w:del>
            </w:ins>
            <w:ins w:author="Nahle, Wassim (W.)" w:date="2021-06-02T15:55:00Z" w:id="3083">
              <w:del w:author="Nahle, Wassim (W.)" w:date="2021-06-10T15:39:00Z" w:id="3084">
                <w:r w:rsidDel="005A7ADD">
                  <w:delText>1</w:delText>
                </w:r>
              </w:del>
            </w:ins>
          </w:p>
        </w:tc>
        <w:tc>
          <w:tcPr>
            <w:tcW w:w="324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021E5E" w:rsidDel="005A7ADD" w:rsidP="003916F1" w:rsidRDefault="00021E5E" w14:paraId="5E2191BB" w14:textId="0DFFBA9A">
            <w:pPr>
              <w:rPr>
                <w:ins w:author="Nahle, Wassim (W.)" w:date="2021-06-02T15:54:00Z" w:id="3085"/>
                <w:del w:author="Nahle, Wassim (W.)" w:date="2021-06-10T15:39:00Z" w:id="3086"/>
              </w:rPr>
            </w:pPr>
          </w:p>
        </w:tc>
      </w:tr>
      <w:tr w:rsidR="00021E5E" w:rsidDel="005A7ADD" w:rsidTr="00E57C5C" w14:paraId="54BA1123" w14:textId="5B3E8FFD">
        <w:trPr>
          <w:jc w:val="center"/>
          <w:ins w:author="Nahle, Wassim (W.)" w:date="2021-06-02T15:54:00Z" w:id="3087"/>
          <w:del w:author="Nahle, Wassim (W.)" w:date="2021-06-10T15:39:00Z" w:id="3088"/>
        </w:trPr>
        <w:tc>
          <w:tcPr>
            <w:tcW w:w="125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021E5E" w:rsidDel="005A7ADD" w:rsidP="00021E5E" w:rsidRDefault="00021E5E" w14:paraId="6CF4F207" w14:textId="562EBC80">
            <w:pPr>
              <w:jc w:val="center"/>
              <w:rPr>
                <w:ins w:author="Nahle, Wassim (W.)" w:date="2021-06-02T15:54:00Z" w:id="3089"/>
                <w:del w:author="Nahle, Wassim (W.)" w:date="2021-06-10T15:39:00Z" w:id="3090"/>
              </w:rPr>
            </w:pPr>
          </w:p>
        </w:tc>
        <w:tc>
          <w:tcPr>
            <w:tcW w:w="1350"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021E5E" w:rsidDel="005A7ADD" w:rsidP="00021E5E" w:rsidRDefault="00021E5E" w14:paraId="0BF5D4E2" w14:textId="2919605F">
            <w:pPr>
              <w:rPr>
                <w:ins w:author="Nahle, Wassim (W.)" w:date="2021-06-02T15:54:00Z" w:id="3091"/>
                <w:del w:author="Nahle, Wassim (W.)" w:date="2021-06-10T15:39:00Z" w:id="3092"/>
              </w:rPr>
            </w:pPr>
            <w:ins w:author="Nahle, Wassim (W.)" w:date="2021-06-02T15:56:00Z" w:id="3093">
              <w:del w:author="Nahle, Wassim (W.)" w:date="2021-06-10T15:39:00Z" w:id="3094">
                <w:r w:rsidDel="005A7ADD">
                  <w:delText>message</w:delText>
                </w:r>
              </w:del>
            </w:ins>
          </w:p>
        </w:tc>
        <w:tc>
          <w:tcPr>
            <w:tcW w:w="1273"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021E5E" w:rsidDel="005A7ADD" w:rsidP="00021E5E" w:rsidRDefault="00021E5E" w14:paraId="70F48996" w14:textId="1610B9C3">
            <w:pPr>
              <w:rPr>
                <w:ins w:author="Nahle, Wassim (W.)" w:date="2021-06-02T15:54:00Z" w:id="3095"/>
                <w:del w:author="Nahle, Wassim (W.)" w:date="2021-06-10T15:39:00Z" w:id="3096"/>
              </w:rPr>
            </w:pPr>
            <w:ins w:author="Nahle, Wassim (W.)" w:date="2021-06-02T15:56:00Z" w:id="3097">
              <w:del w:author="Nahle, Wassim (W.)" w:date="2021-06-10T15:39:00Z" w:id="3098">
                <w:r w:rsidDel="005A7ADD">
                  <w:delText>Unit32</w:delText>
                </w:r>
              </w:del>
            </w:ins>
          </w:p>
        </w:tc>
        <w:tc>
          <w:tcPr>
            <w:tcW w:w="169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021E5E" w:rsidDel="005A7ADD" w:rsidP="00021E5E" w:rsidRDefault="00021E5E" w14:paraId="704F3521" w14:textId="690E642F">
            <w:pPr>
              <w:rPr>
                <w:ins w:author="Nahle, Wassim (W.)" w:date="2021-06-02T15:54:00Z" w:id="3099"/>
                <w:del w:author="Nahle, Wassim (W.)" w:date="2021-06-10T15:39:00Z" w:id="3100"/>
              </w:rPr>
            </w:pPr>
            <w:ins w:author="Nahle, Wassim (W.)" w:date="2021-06-02T15:56:00Z" w:id="3101">
              <w:del w:author="Nahle, Wassim (W.)" w:date="2021-06-10T15:39:00Z" w:id="3102">
                <w:r w:rsidDel="005A7ADD">
                  <w:delText>-</w:delText>
                </w:r>
              </w:del>
            </w:ins>
          </w:p>
        </w:tc>
        <w:tc>
          <w:tcPr>
            <w:tcW w:w="12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021E5E" w:rsidDel="005A7ADD" w:rsidP="00021E5E" w:rsidRDefault="00021E5E" w14:paraId="29B613B9" w14:textId="224A622B">
            <w:pPr>
              <w:rPr>
                <w:ins w:author="Nahle, Wassim (W.)" w:date="2021-06-02T15:54:00Z" w:id="3103"/>
                <w:del w:author="Nahle, Wassim (W.)" w:date="2021-06-10T15:39:00Z" w:id="3104"/>
              </w:rPr>
            </w:pPr>
            <w:ins w:author="Nahle, Wassim (W.)" w:date="2021-06-02T15:56:00Z" w:id="3105">
              <w:del w:author="Nahle, Wassim (W.)" w:date="2021-06-10T15:39:00Z" w:id="3106">
                <w:r w:rsidDel="005A7ADD">
                  <w:delText>-</w:delText>
                </w:r>
              </w:del>
            </w:ins>
          </w:p>
        </w:tc>
        <w:tc>
          <w:tcPr>
            <w:tcW w:w="324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021E5E" w:rsidDel="005A7ADD" w:rsidP="00021E5E" w:rsidRDefault="00021E5E" w14:paraId="491F66DD" w14:textId="3D8610C8">
            <w:pPr>
              <w:rPr>
                <w:ins w:author="Nahle, Wassim (W.)" w:date="2021-06-02T15:54:00Z" w:id="3107"/>
                <w:del w:author="Nahle, Wassim (W.)" w:date="2021-06-10T15:39:00Z" w:id="3108"/>
              </w:rPr>
            </w:pPr>
            <w:ins w:author="Nahle, Wassim (W.)" w:date="2021-06-02T15:56:00Z" w:id="3109">
              <w:del w:author="Nahle, Wassim (W.)" w:date="2021-06-10T15:39:00Z" w:id="3110">
                <w:r w:rsidRPr="00A8721E" w:rsidDel="005A7ADD">
                  <w:delText>Type of List being requested</w:delText>
                </w:r>
              </w:del>
            </w:ins>
          </w:p>
        </w:tc>
      </w:tr>
      <w:tr w:rsidR="00021E5E" w:rsidDel="005A7ADD" w:rsidTr="00E57C5C" w14:paraId="77B2C8BF" w14:textId="74D1CB42">
        <w:trPr>
          <w:jc w:val="center"/>
          <w:ins w:author="Nahle, Wassim (W.)" w:date="2021-06-02T15:54:00Z" w:id="3111"/>
          <w:del w:author="Nahle, Wassim (W.)" w:date="2021-06-10T15:39:00Z" w:id="3112"/>
        </w:trPr>
        <w:tc>
          <w:tcPr>
            <w:tcW w:w="125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021E5E" w:rsidDel="005A7ADD" w:rsidP="00021E5E" w:rsidRDefault="00021E5E" w14:paraId="0130584A" w14:textId="0A26B3C1">
            <w:pPr>
              <w:jc w:val="center"/>
              <w:rPr>
                <w:ins w:author="Nahle, Wassim (W.)" w:date="2021-06-02T15:54:00Z" w:id="3113"/>
                <w:del w:author="Nahle, Wassim (W.)" w:date="2021-06-10T15:39:00Z" w:id="3114"/>
              </w:rPr>
            </w:pPr>
          </w:p>
        </w:tc>
        <w:tc>
          <w:tcPr>
            <w:tcW w:w="1350"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021E5E" w:rsidDel="005A7ADD" w:rsidP="00021E5E" w:rsidRDefault="00021E5E" w14:paraId="36B7C9ED" w14:textId="09CABA99">
            <w:pPr>
              <w:rPr>
                <w:ins w:author="Nahle, Wassim (W.)" w:date="2021-06-02T15:54:00Z" w:id="3115"/>
                <w:del w:author="Nahle, Wassim (W.)" w:date="2021-06-10T15:39:00Z" w:id="3116"/>
              </w:rPr>
            </w:pPr>
          </w:p>
        </w:tc>
        <w:tc>
          <w:tcPr>
            <w:tcW w:w="1273"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021E5E" w:rsidDel="005A7ADD" w:rsidP="00021E5E" w:rsidRDefault="00021E5E" w14:paraId="43CA6808" w14:textId="41653DFF">
            <w:pPr>
              <w:rPr>
                <w:ins w:author="Nahle, Wassim (W.)" w:date="2021-06-02T15:54:00Z" w:id="3117"/>
                <w:del w:author="Nahle, Wassim (W.)" w:date="2021-06-10T15:39:00Z" w:id="3118"/>
              </w:rPr>
            </w:pPr>
          </w:p>
        </w:tc>
        <w:tc>
          <w:tcPr>
            <w:tcW w:w="169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021E5E" w:rsidDel="005A7ADD" w:rsidP="00021E5E" w:rsidRDefault="00021E5E" w14:paraId="4705E587" w14:textId="2C551AB1">
            <w:pPr>
              <w:rPr>
                <w:ins w:author="Nahle, Wassim (W.)" w:date="2021-06-02T15:54:00Z" w:id="3119"/>
                <w:del w:author="Nahle, Wassim (W.)" w:date="2021-06-10T15:39:00Z" w:id="3120"/>
              </w:rPr>
            </w:pPr>
            <w:ins w:author="Nahle, Wassim (W.)" w:date="2021-06-02T15:56:00Z" w:id="3121">
              <w:del w:author="Nahle, Wassim (W.)" w:date="2021-06-10T15:39:00Z" w:id="3122">
                <w:r w:rsidDel="005A7ADD">
                  <w:delText>numberOfBars</w:delText>
                </w:r>
              </w:del>
            </w:ins>
          </w:p>
        </w:tc>
        <w:tc>
          <w:tcPr>
            <w:tcW w:w="12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021E5E" w:rsidDel="005A7ADD" w:rsidP="00021E5E" w:rsidRDefault="00021E5E" w14:paraId="48435817" w14:textId="5498DAD1">
            <w:pPr>
              <w:rPr>
                <w:ins w:author="Nahle, Wassim (W.)" w:date="2021-06-02T15:54:00Z" w:id="3123"/>
                <w:del w:author="Nahle, Wassim (W.)" w:date="2021-06-10T15:39:00Z" w:id="3124"/>
              </w:rPr>
            </w:pPr>
            <w:ins w:author="Nahle, Wassim (W.)" w:date="2021-06-02T15:54:00Z" w:id="3125">
              <w:del w:author="Nahle, Wassim (W.)" w:date="2021-06-10T15:39:00Z" w:id="3126">
                <w:r w:rsidDel="005A7ADD">
                  <w:delText>0x02</w:delText>
                </w:r>
              </w:del>
            </w:ins>
          </w:p>
        </w:tc>
        <w:tc>
          <w:tcPr>
            <w:tcW w:w="324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021E5E" w:rsidDel="005A7ADD" w:rsidP="00021E5E" w:rsidRDefault="00021E5E" w14:paraId="5A974159" w14:textId="070F663C">
            <w:pPr>
              <w:rPr>
                <w:ins w:author="Nahle, Wassim (W.)" w:date="2021-06-02T15:54:00Z" w:id="3127"/>
                <w:del w:author="Nahle, Wassim (W.)" w:date="2021-06-10T15:39:00Z" w:id="3128"/>
              </w:rPr>
            </w:pPr>
          </w:p>
        </w:tc>
      </w:tr>
      <w:tr w:rsidR="00021E5E" w:rsidDel="005A7ADD" w:rsidTr="00E57C5C" w14:paraId="76B4FE88" w14:textId="6B0A89EA">
        <w:trPr>
          <w:jc w:val="center"/>
          <w:ins w:author="Nahle, Wassim (W.)" w:date="2021-06-02T15:54:00Z" w:id="3129"/>
          <w:del w:author="Nahle, Wassim (W.)" w:date="2021-06-10T15:39:00Z" w:id="3130"/>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021E5E" w:rsidDel="005A7ADD" w:rsidP="00021E5E" w:rsidRDefault="00021E5E" w14:paraId="20CC4A4A" w14:textId="2F6F9D69">
            <w:pPr>
              <w:jc w:val="center"/>
              <w:rPr>
                <w:ins w:author="Nahle, Wassim (W.)" w:date="2021-06-02T15:54:00Z" w:id="3131"/>
                <w:del w:author="Nahle, Wassim (W.)" w:date="2021-06-10T15:39:00Z" w:id="3132"/>
              </w:rPr>
            </w:pPr>
          </w:p>
        </w:tc>
        <w:tc>
          <w:tcPr>
            <w:tcW w:w="1350"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021E5E" w:rsidDel="005A7ADD" w:rsidP="00021E5E" w:rsidRDefault="00021E5E" w14:paraId="584AB8F2" w14:textId="67F6977D">
            <w:pPr>
              <w:jc w:val="center"/>
              <w:rPr>
                <w:ins w:author="Nahle, Wassim (W.)" w:date="2021-06-02T15:54:00Z" w:id="3133"/>
                <w:del w:author="Nahle, Wassim (W.)" w:date="2021-06-10T15:39:00Z" w:id="3134"/>
              </w:rPr>
            </w:pPr>
          </w:p>
        </w:tc>
        <w:tc>
          <w:tcPr>
            <w:tcW w:w="1273"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021E5E" w:rsidDel="005A7ADD" w:rsidP="00021E5E" w:rsidRDefault="00021E5E" w14:paraId="45A6015E" w14:textId="7A1E8826">
            <w:pPr>
              <w:rPr>
                <w:ins w:author="Nahle, Wassim (W.)" w:date="2021-06-02T15:54:00Z" w:id="3135"/>
                <w:del w:author="Nahle, Wassim (W.)" w:date="2021-06-10T15:39:00Z" w:id="3136"/>
              </w:rPr>
            </w:pPr>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021E5E" w:rsidDel="005A7ADD" w:rsidP="00021E5E" w:rsidRDefault="00021E5E" w14:paraId="0C8F4ABE" w14:textId="005A0FAC">
            <w:pPr>
              <w:rPr>
                <w:ins w:author="Nahle, Wassim (W.)" w:date="2021-06-02T15:54:00Z" w:id="3137"/>
                <w:del w:author="Nahle, Wassim (W.)" w:date="2021-06-10T15:39:00Z" w:id="3138"/>
              </w:rPr>
            </w:pPr>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021E5E" w:rsidDel="005A7ADD" w:rsidP="00021E5E" w:rsidRDefault="00021E5E" w14:paraId="70331B76" w14:textId="1A17E253">
            <w:pPr>
              <w:rPr>
                <w:ins w:author="Nahle, Wassim (W.)" w:date="2021-06-02T15:54:00Z" w:id="3139"/>
                <w:del w:author="Nahle, Wassim (W.)" w:date="2021-06-10T15:39:00Z" w:id="3140"/>
              </w:rPr>
            </w:pPr>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021E5E" w:rsidDel="005A7ADD" w:rsidP="00021E5E" w:rsidRDefault="00021E5E" w14:paraId="73B15FCC" w14:textId="21523D68">
            <w:pPr>
              <w:rPr>
                <w:ins w:author="Nahle, Wassim (W.)" w:date="2021-06-02T15:54:00Z" w:id="3141"/>
                <w:del w:author="Nahle, Wassim (W.)" w:date="2021-06-10T15:39:00Z" w:id="3142"/>
              </w:rPr>
            </w:pPr>
          </w:p>
        </w:tc>
      </w:tr>
      <w:tr w:rsidRPr="00565659" w:rsidR="00021E5E" w:rsidDel="005A7ADD" w:rsidTr="003916F1" w14:paraId="3DD379DF" w14:textId="67FF6D41">
        <w:trPr>
          <w:jc w:val="center"/>
          <w:ins w:author="Nahle, Wassim (W.)" w:date="2021-06-02T15:54:00Z" w:id="3143"/>
          <w:del w:author="Nahle, Wassim (W.)" w:date="2021-06-10T15:39:00Z" w:id="3144"/>
        </w:trPr>
        <w:tc>
          <w:tcPr>
            <w:tcW w:w="10075" w:type="dxa"/>
            <w:gridSpan w:val="7"/>
            <w:tcBorders>
              <w:top w:val="single" w:color="000000" w:sz="4" w:space="0"/>
              <w:left w:val="single" w:color="000000" w:sz="4" w:space="0"/>
              <w:bottom w:val="single" w:color="000000" w:sz="4" w:space="0"/>
              <w:right w:val="single" w:color="000000" w:sz="4" w:space="0"/>
            </w:tcBorders>
            <w:shd w:val="clear" w:color="auto" w:fill="D9D9D9"/>
            <w:tcMar>
              <w:top w:w="0" w:type="dxa"/>
              <w:left w:w="108" w:type="dxa"/>
              <w:bottom w:w="0" w:type="dxa"/>
              <w:right w:w="108" w:type="dxa"/>
            </w:tcMar>
          </w:tcPr>
          <w:p w:rsidRPr="00565659" w:rsidR="00021E5E" w:rsidDel="005A7ADD" w:rsidP="00021E5E" w:rsidRDefault="00021E5E" w14:paraId="18959721" w14:textId="23FACFB7">
            <w:pPr>
              <w:rPr>
                <w:ins w:author="Nahle, Wassim (W.)" w:date="2021-06-02T15:54:00Z" w:id="3145"/>
                <w:del w:author="Nahle, Wassim (W.)" w:date="2021-06-10T15:39:00Z" w:id="3146"/>
                <w:highlight w:val="yellow"/>
              </w:rPr>
            </w:pPr>
            <w:ins w:author="Nahle, Wassim (W.)" w:date="2021-06-02T15:54:00Z" w:id="3147">
              <w:del w:author="Nahle, Wassim (W.)" w:date="2021-06-10T15:39:00Z" w:id="3148">
                <w:r w:rsidRPr="00565659" w:rsidDel="005A7ADD">
                  <w:rPr>
                    <w:b/>
                    <w:highlight w:val="yellow"/>
                  </w:rPr>
                  <w:delText>Response</w:delText>
                </w:r>
              </w:del>
            </w:ins>
          </w:p>
        </w:tc>
      </w:tr>
      <w:tr w:rsidRPr="00565659" w:rsidR="00021E5E" w:rsidDel="005A7ADD" w:rsidTr="00E57C5C" w14:paraId="34ABD674" w14:textId="07A2B5C7">
        <w:trPr>
          <w:jc w:val="center"/>
          <w:ins w:author="Nahle, Wassim (W.)" w:date="2021-06-02T15:54:00Z" w:id="3149"/>
          <w:del w:author="Nahle, Wassim (W.)" w:date="2021-06-10T15:39:00Z" w:id="3150"/>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021E5E" w:rsidDel="005A7ADD" w:rsidP="00021E5E" w:rsidRDefault="00021E5E" w14:paraId="74F73248" w14:textId="4D0F4548">
            <w:pPr>
              <w:jc w:val="center"/>
              <w:rPr>
                <w:ins w:author="Nahle, Wassim (W.)" w:date="2021-06-02T15:54:00Z" w:id="3151"/>
                <w:del w:author="Nahle, Wassim (W.)" w:date="2021-06-10T15:39:00Z" w:id="3152"/>
                <w:highlight w:val="yellow"/>
              </w:rPr>
            </w:pPr>
          </w:p>
        </w:tc>
        <w:tc>
          <w:tcPr>
            <w:tcW w:w="1350"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021E5E" w:rsidDel="005A7ADD" w:rsidP="00021E5E" w:rsidRDefault="00021E5E" w14:paraId="4A50DEEE" w14:textId="388A398F">
            <w:pPr>
              <w:rPr>
                <w:ins w:author="Nahle, Wassim (W.)" w:date="2021-06-02T15:54:00Z" w:id="3153"/>
                <w:del w:author="Nahle, Wassim (W.)" w:date="2021-06-10T15:39:00Z" w:id="3154"/>
                <w:highlight w:val="yellow"/>
              </w:rPr>
            </w:pPr>
            <w:ins w:author="Nahle, Wassim (W.)" w:date="2021-06-02T15:54:00Z" w:id="3155">
              <w:del w:author="Nahle, Wassim (W.)" w:date="2021-06-10T15:39:00Z" w:id="3156">
                <w:r w:rsidRPr="00565659" w:rsidDel="005A7ADD">
                  <w:rPr>
                    <w:highlight w:val="yellow"/>
                  </w:rPr>
                  <w:delText xml:space="preserve">Error Execution Code </w:delText>
                </w:r>
              </w:del>
            </w:ins>
          </w:p>
        </w:tc>
        <w:tc>
          <w:tcPr>
            <w:tcW w:w="1273"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021E5E" w:rsidDel="005A7ADD" w:rsidP="00021E5E" w:rsidRDefault="00021E5E" w14:paraId="1B852429" w14:textId="016369FC">
            <w:pPr>
              <w:rPr>
                <w:ins w:author="Nahle, Wassim (W.)" w:date="2021-06-02T15:54:00Z" w:id="3157"/>
                <w:del w:author="Nahle, Wassim (W.)" w:date="2021-06-10T15:39:00Z" w:id="3158"/>
                <w:highlight w:val="yellow"/>
              </w:rPr>
            </w:pPr>
            <w:ins w:author="Nahle, Wassim (W.)" w:date="2021-06-02T15:54:00Z" w:id="3159">
              <w:del w:author="Nahle, Wassim (W.)" w:date="2021-06-10T15:39:00Z" w:id="3160">
                <w:r w:rsidRPr="00565659" w:rsidDel="005A7ADD">
                  <w:rPr>
                    <w:highlight w:val="yellow"/>
                  </w:rPr>
                  <w:delText>Enum</w:delText>
                </w:r>
              </w:del>
            </w:ins>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021E5E" w:rsidDel="005A7ADD" w:rsidP="00021E5E" w:rsidRDefault="00021E5E" w14:paraId="5DC8E83F" w14:textId="4E79AE83">
            <w:pPr>
              <w:rPr>
                <w:ins w:author="Nahle, Wassim (W.)" w:date="2021-06-02T15:54:00Z" w:id="3161"/>
                <w:del w:author="Nahle, Wassim (W.)" w:date="2021-06-10T15:39:00Z" w:id="3162"/>
                <w:highlight w:val="yellow"/>
              </w:rPr>
            </w:pPr>
            <w:ins w:author="Nahle, Wassim (W.)" w:date="2021-06-02T15:54:00Z" w:id="3163">
              <w:del w:author="Nahle, Wassim (W.)" w:date="2021-06-10T15:39:00Z" w:id="3164">
                <w:r w:rsidRPr="00565659" w:rsidDel="005A7ADD">
                  <w:rPr>
                    <w:highlight w:val="yellow"/>
                  </w:rPr>
                  <w:delText>-</w:delText>
                </w:r>
              </w:del>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021E5E" w:rsidDel="005A7ADD" w:rsidP="00021E5E" w:rsidRDefault="00021E5E" w14:paraId="7F82B14B" w14:textId="10677564">
            <w:pPr>
              <w:rPr>
                <w:ins w:author="Nahle, Wassim (W.)" w:date="2021-06-02T15:54:00Z" w:id="3165"/>
                <w:del w:author="Nahle, Wassim (W.)" w:date="2021-06-10T15:39:00Z" w:id="3166"/>
                <w:highlight w:val="yellow"/>
              </w:rPr>
            </w:pPr>
            <w:ins w:author="Nahle, Wassim (W.)" w:date="2021-06-02T15:54:00Z" w:id="3167">
              <w:del w:author="Nahle, Wassim (W.)" w:date="2021-06-10T15:39:00Z" w:id="3168">
                <w:r w:rsidRPr="00565659" w:rsidDel="005A7ADD">
                  <w:rPr>
                    <w:highlight w:val="yellow"/>
                  </w:rPr>
                  <w:delText>-</w:delText>
                </w:r>
              </w:del>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021E5E" w:rsidDel="005A7ADD" w:rsidP="00021E5E" w:rsidRDefault="00021E5E" w14:paraId="53D8867A" w14:textId="1E1ADD26">
            <w:pPr>
              <w:rPr>
                <w:ins w:author="Nahle, Wassim (W.)" w:date="2021-06-02T15:54:00Z" w:id="3169"/>
                <w:del w:author="Nahle, Wassim (W.)" w:date="2021-06-10T15:39:00Z" w:id="3170"/>
                <w:highlight w:val="yellow"/>
              </w:rPr>
            </w:pPr>
            <w:ins w:author="Nahle, Wassim (W.)" w:date="2021-06-02T15:54:00Z" w:id="3171">
              <w:del w:author="Nahle, Wassim (W.)" w:date="2021-06-10T15:39:00Z" w:id="3172">
                <w:r w:rsidRPr="00565659" w:rsidDel="005A7ADD">
                  <w:rPr>
                    <w:highlight w:val="yellow"/>
                  </w:rPr>
                  <w:delText>Return Code</w:delText>
                </w:r>
              </w:del>
            </w:ins>
          </w:p>
        </w:tc>
      </w:tr>
      <w:tr w:rsidRPr="00565659" w:rsidR="00021E5E" w:rsidDel="005A7ADD" w:rsidTr="00E57C5C" w14:paraId="77E9A562" w14:textId="2FE63330">
        <w:trPr>
          <w:jc w:val="center"/>
          <w:ins w:author="Nahle, Wassim (W.)" w:date="2021-06-02T15:54:00Z" w:id="3173"/>
          <w:del w:author="Nahle, Wassim (W.)" w:date="2021-06-10T15:39:00Z" w:id="3174"/>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021E5E" w:rsidDel="005A7ADD" w:rsidP="00021E5E" w:rsidRDefault="00021E5E" w14:paraId="3F4EFBB4" w14:textId="082444E6">
            <w:pPr>
              <w:jc w:val="center"/>
              <w:rPr>
                <w:ins w:author="Nahle, Wassim (W.)" w:date="2021-06-02T15:54:00Z" w:id="3175"/>
                <w:del w:author="Nahle, Wassim (W.)" w:date="2021-06-10T15:39:00Z" w:id="3176"/>
                <w:highlight w:val="yellow"/>
              </w:rPr>
            </w:pPr>
          </w:p>
        </w:tc>
        <w:tc>
          <w:tcPr>
            <w:tcW w:w="1350"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021E5E" w:rsidDel="005A7ADD" w:rsidP="00021E5E" w:rsidRDefault="00021E5E" w14:paraId="541B00E1" w14:textId="7273E878">
            <w:pPr>
              <w:rPr>
                <w:ins w:author="Nahle, Wassim (W.)" w:date="2021-06-02T15:54:00Z" w:id="3177"/>
                <w:del w:author="Nahle, Wassim (W.)" w:date="2021-06-10T15:39:00Z" w:id="3178"/>
                <w:highlight w:val="yellow"/>
              </w:rPr>
            </w:pPr>
          </w:p>
        </w:tc>
        <w:tc>
          <w:tcPr>
            <w:tcW w:w="1273"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021E5E" w:rsidDel="005A7ADD" w:rsidP="00021E5E" w:rsidRDefault="00021E5E" w14:paraId="2AFDA56F" w14:textId="63AA3748">
            <w:pPr>
              <w:rPr>
                <w:ins w:author="Nahle, Wassim (W.)" w:date="2021-06-02T15:54:00Z" w:id="3179"/>
                <w:del w:author="Nahle, Wassim (W.)" w:date="2021-06-10T15:39:00Z" w:id="3180"/>
                <w:highlight w:val="yellow"/>
              </w:rPr>
            </w:pPr>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021E5E" w:rsidDel="005A7ADD" w:rsidP="00021E5E" w:rsidRDefault="00021E5E" w14:paraId="5FC06A2A" w14:textId="6BD6504D">
            <w:pPr>
              <w:rPr>
                <w:ins w:author="Nahle, Wassim (W.)" w:date="2021-06-02T15:54:00Z" w:id="3181"/>
                <w:del w:author="Nahle, Wassim (W.)" w:date="2021-06-10T15:39:00Z" w:id="3182"/>
                <w:highlight w:val="yellow"/>
              </w:rPr>
            </w:pPr>
            <w:ins w:author="Nahle, Wassim (W.)" w:date="2021-06-02T15:54:00Z" w:id="3183">
              <w:del w:author="Nahle, Wassim (W.)" w:date="2021-06-10T15:39:00Z" w:id="3184">
                <w:r w:rsidRPr="00565659" w:rsidDel="005A7ADD">
                  <w:rPr>
                    <w:highlight w:val="yellow"/>
                  </w:rPr>
                  <w:delText>Error_Code</w:delText>
                </w:r>
              </w:del>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021E5E" w:rsidDel="005A7ADD" w:rsidP="00021E5E" w:rsidRDefault="00021E5E" w14:paraId="73B5BB1A" w14:textId="2C303DB3">
            <w:pPr>
              <w:rPr>
                <w:ins w:author="Nahle, Wassim (W.)" w:date="2021-06-02T15:54:00Z" w:id="3185"/>
                <w:del w:author="Nahle, Wassim (W.)" w:date="2021-06-10T15:39:00Z" w:id="3186"/>
                <w:highlight w:val="yellow"/>
              </w:rPr>
            </w:pPr>
            <w:ins w:author="Nahle, Wassim (W.)" w:date="2021-06-02T15:54:00Z" w:id="3187">
              <w:del w:author="Nahle, Wassim (W.)" w:date="2021-06-10T15:39:00Z" w:id="3188">
                <w:r w:rsidRPr="00565659" w:rsidDel="005A7ADD">
                  <w:rPr>
                    <w:highlight w:val="yellow"/>
                  </w:rPr>
                  <w:delText>0</w:delText>
                </w:r>
              </w:del>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021E5E" w:rsidDel="005A7ADD" w:rsidP="00021E5E" w:rsidRDefault="00021E5E" w14:paraId="1DD7B93A" w14:textId="2B427744">
            <w:pPr>
              <w:rPr>
                <w:ins w:author="Nahle, Wassim (W.)" w:date="2021-06-02T15:54:00Z" w:id="3189"/>
                <w:del w:author="Nahle, Wassim (W.)" w:date="2021-06-10T15:39:00Z" w:id="3190"/>
                <w:highlight w:val="yellow"/>
              </w:rPr>
            </w:pPr>
            <w:ins w:author="Nahle, Wassim (W.)" w:date="2021-06-02T15:54:00Z" w:id="3191">
              <w:del w:author="Nahle, Wassim (W.)" w:date="2021-06-10T15:39:00Z" w:id="3192">
                <w:r w:rsidRPr="00565659" w:rsidDel="005A7ADD">
                  <w:rPr>
                    <w:highlight w:val="yellow"/>
                  </w:rPr>
                  <w:delText>Error/Failure</w:delText>
                </w:r>
              </w:del>
            </w:ins>
          </w:p>
        </w:tc>
      </w:tr>
      <w:tr w:rsidRPr="00565659" w:rsidR="00021E5E" w:rsidDel="005A7ADD" w:rsidTr="00E57C5C" w14:paraId="4C28B3BD" w14:textId="0C1ECFA0">
        <w:trPr>
          <w:jc w:val="center"/>
          <w:ins w:author="Nahle, Wassim (W.)" w:date="2021-06-02T15:54:00Z" w:id="3193"/>
          <w:del w:author="Nahle, Wassim (W.)" w:date="2021-06-10T15:39:00Z" w:id="3194"/>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021E5E" w:rsidDel="005A7ADD" w:rsidP="00021E5E" w:rsidRDefault="00021E5E" w14:paraId="597A8D19" w14:textId="2D4676DB">
            <w:pPr>
              <w:jc w:val="center"/>
              <w:rPr>
                <w:ins w:author="Nahle, Wassim (W.)" w:date="2021-06-02T15:54:00Z" w:id="3195"/>
                <w:del w:author="Nahle, Wassim (W.)" w:date="2021-06-10T15:39:00Z" w:id="3196"/>
                <w:highlight w:val="yellow"/>
              </w:rPr>
            </w:pPr>
          </w:p>
        </w:tc>
        <w:tc>
          <w:tcPr>
            <w:tcW w:w="1350"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021E5E" w:rsidDel="005A7ADD" w:rsidP="00021E5E" w:rsidRDefault="00021E5E" w14:paraId="4D83D285" w14:textId="034A6ECD">
            <w:pPr>
              <w:rPr>
                <w:ins w:author="Nahle, Wassim (W.)" w:date="2021-06-02T15:54:00Z" w:id="3197"/>
                <w:del w:author="Nahle, Wassim (W.)" w:date="2021-06-10T15:39:00Z" w:id="3198"/>
                <w:highlight w:val="yellow"/>
              </w:rPr>
            </w:pPr>
          </w:p>
        </w:tc>
        <w:tc>
          <w:tcPr>
            <w:tcW w:w="1273"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021E5E" w:rsidDel="005A7ADD" w:rsidP="00021E5E" w:rsidRDefault="00021E5E" w14:paraId="55301B5F" w14:textId="59896DA3">
            <w:pPr>
              <w:rPr>
                <w:ins w:author="Nahle, Wassim (W.)" w:date="2021-06-02T15:54:00Z" w:id="3199"/>
                <w:del w:author="Nahle, Wassim (W.)" w:date="2021-06-10T15:39:00Z" w:id="3200"/>
                <w:highlight w:val="yellow"/>
              </w:rPr>
            </w:pPr>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021E5E" w:rsidDel="005A7ADD" w:rsidP="00021E5E" w:rsidRDefault="00021E5E" w14:paraId="3196EA4C" w14:textId="1638799E">
            <w:pPr>
              <w:rPr>
                <w:ins w:author="Nahle, Wassim (W.)" w:date="2021-06-02T15:54:00Z" w:id="3201"/>
                <w:del w:author="Nahle, Wassim (W.)" w:date="2021-06-10T15:39:00Z" w:id="3202"/>
                <w:highlight w:val="yellow"/>
              </w:rPr>
            </w:pPr>
            <w:ins w:author="Nahle, Wassim (W.)" w:date="2021-06-02T15:54:00Z" w:id="3203">
              <w:del w:author="Nahle, Wassim (W.)" w:date="2021-06-10T15:39:00Z" w:id="3204">
                <w:r w:rsidRPr="00565659" w:rsidDel="005A7ADD">
                  <w:rPr>
                    <w:highlight w:val="yellow"/>
                  </w:rPr>
                  <w:delText>Success_Code</w:delText>
                </w:r>
              </w:del>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021E5E" w:rsidDel="005A7ADD" w:rsidP="00021E5E" w:rsidRDefault="00021E5E" w14:paraId="05A736D6" w14:textId="483A4515">
            <w:pPr>
              <w:rPr>
                <w:ins w:author="Nahle, Wassim (W.)" w:date="2021-06-02T15:54:00Z" w:id="3205"/>
                <w:del w:author="Nahle, Wassim (W.)" w:date="2021-06-10T15:39:00Z" w:id="3206"/>
                <w:highlight w:val="yellow"/>
              </w:rPr>
            </w:pPr>
            <w:ins w:author="Nahle, Wassim (W.)" w:date="2021-06-02T15:54:00Z" w:id="3207">
              <w:del w:author="Nahle, Wassim (W.)" w:date="2021-06-10T15:39:00Z" w:id="3208">
                <w:r w:rsidRPr="00565659" w:rsidDel="005A7ADD">
                  <w:rPr>
                    <w:highlight w:val="yellow"/>
                  </w:rPr>
                  <w:delText>1</w:delText>
                </w:r>
              </w:del>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021E5E" w:rsidDel="005A7ADD" w:rsidP="00021E5E" w:rsidRDefault="00021E5E" w14:paraId="7AEF5F52" w14:textId="0499675B">
            <w:pPr>
              <w:rPr>
                <w:ins w:author="Nahle, Wassim (W.)" w:date="2021-06-02T15:54:00Z" w:id="3209"/>
                <w:del w:author="Nahle, Wassim (W.)" w:date="2021-06-10T15:39:00Z" w:id="3210"/>
                <w:highlight w:val="yellow"/>
              </w:rPr>
            </w:pPr>
            <w:ins w:author="Nahle, Wassim (W.)" w:date="2021-06-02T15:54:00Z" w:id="3211">
              <w:del w:author="Nahle, Wassim (W.)" w:date="2021-06-10T15:39:00Z" w:id="3212">
                <w:r w:rsidRPr="00565659" w:rsidDel="005A7ADD">
                  <w:rPr>
                    <w:highlight w:val="yellow"/>
                  </w:rPr>
                  <w:delText>Success</w:delText>
                </w:r>
              </w:del>
            </w:ins>
          </w:p>
        </w:tc>
      </w:tr>
      <w:tr w:rsidRPr="00565659" w:rsidR="00021E5E" w:rsidDel="00A41CF5" w:rsidTr="00E57C5C" w14:paraId="075E8DAC" w14:textId="1F25250E">
        <w:trPr>
          <w:jc w:val="center"/>
          <w:ins w:author="Nahle, Wassim (W.)" w:date="2021-06-02T15:54:00Z" w:id="3213"/>
          <w:del w:author="Vega martinez, Oscar (O.)" w:date="2021-07-09T13:30:00Z" w:id="3214"/>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021E5E" w:rsidDel="00A41CF5" w:rsidP="00021E5E" w:rsidRDefault="00021E5E" w14:paraId="508449AD" w14:textId="13C46322">
            <w:pPr>
              <w:jc w:val="center"/>
              <w:rPr>
                <w:ins w:author="Nahle, Wassim (W.)" w:date="2021-06-02T15:54:00Z" w:id="3215"/>
                <w:del w:author="Vega martinez, Oscar (O.)" w:date="2021-07-09T13:30:00Z" w:id="3216"/>
                <w:highlight w:val="yellow"/>
              </w:rPr>
            </w:pPr>
          </w:p>
        </w:tc>
        <w:tc>
          <w:tcPr>
            <w:tcW w:w="1350"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021E5E" w:rsidDel="00A41CF5" w:rsidP="00021E5E" w:rsidRDefault="00021E5E" w14:paraId="7E0B60E3" w14:textId="701BBCD5">
            <w:pPr>
              <w:rPr>
                <w:ins w:author="Nahle, Wassim (W.)" w:date="2021-06-02T15:54:00Z" w:id="3217"/>
                <w:del w:author="Vega martinez, Oscar (O.)" w:date="2021-07-09T13:30:00Z" w:id="3218"/>
                <w:highlight w:val="yellow"/>
              </w:rPr>
            </w:pPr>
          </w:p>
        </w:tc>
        <w:tc>
          <w:tcPr>
            <w:tcW w:w="1273"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021E5E" w:rsidDel="00A41CF5" w:rsidP="00021E5E" w:rsidRDefault="00021E5E" w14:paraId="1590EC03" w14:textId="73281B08">
            <w:pPr>
              <w:rPr>
                <w:ins w:author="Nahle, Wassim (W.)" w:date="2021-06-02T15:54:00Z" w:id="3219"/>
                <w:del w:author="Vega martinez, Oscar (O.)" w:date="2021-07-09T13:30:00Z" w:id="3220"/>
                <w:highlight w:val="yellow"/>
              </w:rPr>
            </w:pPr>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021E5E" w:rsidDel="00A41CF5" w:rsidP="00021E5E" w:rsidRDefault="00021E5E" w14:paraId="73BAF931" w14:textId="64A1F239">
            <w:pPr>
              <w:rPr>
                <w:ins w:author="Nahle, Wassim (W.)" w:date="2021-06-02T15:54:00Z" w:id="3221"/>
                <w:del w:author="Vega martinez, Oscar (O.)" w:date="2021-07-09T13:30:00Z" w:id="3222"/>
                <w:highlight w:val="yellow"/>
              </w:rPr>
            </w:pPr>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Pr="00565659" w:rsidR="00021E5E" w:rsidDel="00A41CF5" w:rsidP="00021E5E" w:rsidRDefault="00021E5E" w14:paraId="66F6BF4A" w14:textId="33D65956">
            <w:pPr>
              <w:rPr>
                <w:ins w:author="Nahle, Wassim (W.)" w:date="2021-06-02T15:54:00Z" w:id="3223"/>
                <w:del w:author="Vega martinez, Oscar (O.)" w:date="2021-07-09T13:30:00Z" w:id="3224"/>
                <w:highlight w:val="yellow"/>
              </w:rPr>
            </w:pPr>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Pr="00565659" w:rsidR="00021E5E" w:rsidDel="00A41CF5" w:rsidP="00021E5E" w:rsidRDefault="00021E5E" w14:paraId="231568B4" w14:textId="412E0FE9">
            <w:pPr>
              <w:rPr>
                <w:ins w:author="Nahle, Wassim (W.)" w:date="2021-06-02T15:54:00Z" w:id="3225"/>
                <w:del w:author="Vega martinez, Oscar (O.)" w:date="2021-07-09T13:30:00Z" w:id="3226"/>
                <w:highlight w:val="yellow"/>
              </w:rPr>
            </w:pPr>
          </w:p>
        </w:tc>
      </w:tr>
    </w:tbl>
    <w:p w:rsidRPr="00BB2195" w:rsidR="002A3965" w:rsidP="002A3965" w:rsidRDefault="002A3965" w14:paraId="38A0060D" w14:textId="77777777">
      <w:pPr>
        <w:rPr>
          <w:ins w:author="Nahle, Wassim (W.)" w:date="2021-05-18T12:00:00Z" w:id="3227"/>
        </w:rPr>
      </w:pPr>
    </w:p>
    <w:p w:rsidR="002A3965" w:rsidP="002A3965" w:rsidRDefault="002A3965" w14:paraId="6E14EF2C" w14:textId="77777777">
      <w:pPr>
        <w:pStyle w:val="Heading4"/>
      </w:pPr>
      <w:commentRangeStart w:id="3228"/>
      <w:r w:rsidRPr="00B9479B">
        <w:lastRenderedPageBreak/>
        <w:t>MD-REQ-212571/A-TCUTechnologyUsed2_St</w:t>
      </w:r>
      <w:commentRangeEnd w:id="3228"/>
      <w:r w:rsidR="005A7ADD">
        <w:rPr>
          <w:rStyle w:val="CommentReference"/>
          <w:b w:val="0"/>
          <w:bCs w:val="0"/>
          <w:i w:val="0"/>
        </w:rPr>
        <w:commentReference w:id="3228"/>
      </w:r>
    </w:p>
    <w:p w:rsidR="002A3965" w:rsidP="002A3965" w:rsidRDefault="0061785D" w14:paraId="7751C1F4" w14:textId="5899FC43">
      <w:pPr>
        <w:pStyle w:val="Heading5"/>
      </w:pPr>
      <w:ins w:author="Vega martinez, Oscar (O.)" w:date="2021-07-08T15:51:00Z" w:id="3229">
        <w:r w:rsidRPr="00B9479B">
          <w:t>MD-REQ-</w:t>
        </w:r>
        <w:r>
          <w:t>XXXXXX</w:t>
        </w:r>
        <w:r w:rsidRPr="00B9479B">
          <w:t>-</w:t>
        </w:r>
        <w:r>
          <w:t xml:space="preserve"> </w:t>
        </w:r>
      </w:ins>
      <w:ins w:author="Vega martinez, Oscar (O.)" w:date="2021-07-09T13:41:00Z" w:id="3230">
        <w:r w:rsidR="000D63EB">
          <w:t xml:space="preserve">CAN MESSAGE </w:t>
        </w:r>
      </w:ins>
      <w:r w:rsidRPr="00AD3F53" w:rsidR="0057241D">
        <w:rPr>
          <w:rFonts w:cs="Arial"/>
          <w:color w:val="000000"/>
        </w:rPr>
        <w:t>ModemTechnology_D2_Stat</w:t>
      </w:r>
    </w:p>
    <w:p w:rsidRPr="00E40509" w:rsidR="00EC6F70" w:rsidP="00EC6F70" w:rsidRDefault="00EC6F70" w14:paraId="6FB647C5" w14:textId="77777777">
      <w:r w:rsidRPr="00E40509">
        <w:t>Message Type: Status</w:t>
      </w:r>
    </w:p>
    <w:p w:rsidRPr="00E40509" w:rsidR="00EC6F70" w:rsidP="00EC6F70" w:rsidRDefault="00EC6F70" w14:paraId="3EEC477A" w14:textId="77777777"/>
    <w:p w:rsidR="00EC6F70" w:rsidP="00EC6F70" w:rsidRDefault="00EC6F70" w14:paraId="097EF75A" w14:textId="77777777">
      <w:r>
        <w:t xml:space="preserve">This signal is used to inform the </w:t>
      </w:r>
      <w:proofErr w:type="spellStart"/>
      <w:r>
        <w:t>WifiHotSpotOnBoardClient</w:t>
      </w:r>
      <w:proofErr w:type="spellEnd"/>
      <w:r>
        <w:t xml:space="preserve"> the current state of the TCU technology being used (ver2).</w:t>
      </w:r>
    </w:p>
    <w:p w:rsidRPr="00E40509" w:rsidR="002A3965" w:rsidP="002A3965" w:rsidRDefault="002A3965" w14:paraId="168A92F2" w14:textId="77777777"/>
    <w:tbl>
      <w:tblPr>
        <w:tblW w:w="693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000" w:firstRow="0" w:lastRow="0" w:firstColumn="0" w:lastColumn="0" w:noHBand="0" w:noVBand="0"/>
      </w:tblPr>
      <w:tblGrid>
        <w:gridCol w:w="872"/>
        <w:gridCol w:w="1372"/>
        <w:gridCol w:w="861"/>
        <w:gridCol w:w="3834"/>
      </w:tblGrid>
      <w:tr w:rsidR="002A3965" w:rsidTr="00A41CF5" w14:paraId="0CD1B291" w14:textId="77777777">
        <w:trPr>
          <w:jc w:val="center"/>
        </w:trPr>
        <w:tc>
          <w:tcPr>
            <w:tcW w:w="872" w:type="dxa"/>
            <w:shd w:val="clear" w:color="auto" w:fill="BFBFBF" w:themeFill="background1" w:themeFillShade="BF"/>
          </w:tcPr>
          <w:p w:rsidRPr="00E40509" w:rsidR="002A3965" w:rsidP="00A41CF5" w:rsidRDefault="002A3965" w14:paraId="5D341791" w14:textId="77777777">
            <w:pPr>
              <w:jc w:val="center"/>
              <w:rPr>
                <w:b/>
              </w:rPr>
            </w:pPr>
            <w:r w:rsidRPr="00E40509">
              <w:rPr>
                <w:b/>
              </w:rPr>
              <w:t>Name</w:t>
            </w:r>
          </w:p>
        </w:tc>
        <w:tc>
          <w:tcPr>
            <w:tcW w:w="1372" w:type="dxa"/>
            <w:shd w:val="clear" w:color="auto" w:fill="BFBFBF" w:themeFill="background1" w:themeFillShade="BF"/>
          </w:tcPr>
          <w:p w:rsidRPr="00E40509" w:rsidR="002A3965" w:rsidP="00A41CF5" w:rsidRDefault="002A3965" w14:paraId="327904B8" w14:textId="77777777">
            <w:pPr>
              <w:jc w:val="center"/>
              <w:rPr>
                <w:b/>
              </w:rPr>
            </w:pPr>
            <w:r w:rsidRPr="00E40509">
              <w:rPr>
                <w:b/>
              </w:rPr>
              <w:t>Literals</w:t>
            </w:r>
          </w:p>
        </w:tc>
        <w:tc>
          <w:tcPr>
            <w:tcW w:w="861" w:type="dxa"/>
            <w:shd w:val="clear" w:color="auto" w:fill="BFBFBF" w:themeFill="background1" w:themeFillShade="BF"/>
          </w:tcPr>
          <w:p w:rsidRPr="00E40509" w:rsidR="002A3965" w:rsidP="00A41CF5" w:rsidRDefault="002A3965" w14:paraId="67B6E806" w14:textId="77777777">
            <w:pPr>
              <w:jc w:val="center"/>
              <w:rPr>
                <w:b/>
              </w:rPr>
            </w:pPr>
            <w:r w:rsidRPr="00E40509">
              <w:rPr>
                <w:b/>
              </w:rPr>
              <w:t>Value</w:t>
            </w:r>
          </w:p>
        </w:tc>
        <w:tc>
          <w:tcPr>
            <w:tcW w:w="3834" w:type="dxa"/>
            <w:shd w:val="clear" w:color="auto" w:fill="BFBFBF" w:themeFill="background1" w:themeFillShade="BF"/>
          </w:tcPr>
          <w:p w:rsidRPr="00E40509" w:rsidR="002A3965" w:rsidP="00A41CF5" w:rsidRDefault="002A3965" w14:paraId="6EF01E92" w14:textId="77777777">
            <w:pPr>
              <w:jc w:val="center"/>
              <w:rPr>
                <w:b/>
              </w:rPr>
            </w:pPr>
            <w:r w:rsidRPr="00E40509">
              <w:rPr>
                <w:b/>
              </w:rPr>
              <w:t>Description</w:t>
            </w:r>
          </w:p>
        </w:tc>
      </w:tr>
      <w:tr w:rsidR="002A3965" w:rsidTr="00E01873" w14:paraId="6C67A698" w14:textId="77777777">
        <w:trPr>
          <w:jc w:val="center"/>
        </w:trPr>
        <w:tc>
          <w:tcPr>
            <w:tcW w:w="872" w:type="dxa"/>
            <w:vAlign w:val="center"/>
          </w:tcPr>
          <w:p w:rsidRPr="00825ED5" w:rsidR="002A3965" w:rsidP="00E01873" w:rsidRDefault="002A3965" w14:paraId="63BC0AF6" w14:textId="77777777">
            <w:pPr>
              <w:rPr>
                <w:rFonts w:cs="Arial"/>
                <w:color w:val="000000"/>
              </w:rPr>
            </w:pPr>
            <w:r w:rsidRPr="00825ED5">
              <w:rPr>
                <w:rFonts w:cs="Arial"/>
                <w:color w:val="000000"/>
              </w:rPr>
              <w:t>Type</w:t>
            </w:r>
          </w:p>
        </w:tc>
        <w:tc>
          <w:tcPr>
            <w:tcW w:w="1372" w:type="dxa"/>
            <w:vAlign w:val="center"/>
          </w:tcPr>
          <w:p w:rsidRPr="00825ED5" w:rsidR="002A3965" w:rsidP="00E01873" w:rsidRDefault="002A3965" w14:paraId="3FFD789A" w14:textId="77777777">
            <w:pPr>
              <w:rPr>
                <w:rFonts w:cs="Arial"/>
                <w:color w:val="000000"/>
              </w:rPr>
            </w:pPr>
            <w:r w:rsidRPr="00825ED5">
              <w:rPr>
                <w:rFonts w:cs="Arial"/>
                <w:color w:val="000000"/>
              </w:rPr>
              <w:t>-</w:t>
            </w:r>
          </w:p>
        </w:tc>
        <w:tc>
          <w:tcPr>
            <w:tcW w:w="861" w:type="dxa"/>
            <w:vAlign w:val="center"/>
          </w:tcPr>
          <w:p w:rsidRPr="00825ED5" w:rsidR="002A3965" w:rsidP="00E01873" w:rsidRDefault="002A3965" w14:paraId="7A0881BC" w14:textId="77777777">
            <w:pPr>
              <w:rPr>
                <w:rFonts w:cs="Arial"/>
                <w:color w:val="000000"/>
              </w:rPr>
            </w:pPr>
            <w:r w:rsidRPr="00825ED5">
              <w:rPr>
                <w:rFonts w:cs="Arial"/>
                <w:color w:val="000000"/>
              </w:rPr>
              <w:t>-</w:t>
            </w:r>
          </w:p>
        </w:tc>
        <w:tc>
          <w:tcPr>
            <w:tcW w:w="3834" w:type="dxa"/>
            <w:vAlign w:val="center"/>
          </w:tcPr>
          <w:p w:rsidRPr="00825ED5" w:rsidR="002A3965" w:rsidP="00E01873" w:rsidRDefault="002A3965" w14:paraId="336608AD" w14:textId="77777777">
            <w:pPr>
              <w:rPr>
                <w:rFonts w:cs="Arial"/>
                <w:color w:val="000000"/>
              </w:rPr>
            </w:pPr>
            <w:r w:rsidRPr="00825ED5">
              <w:rPr>
                <w:rFonts w:cs="Arial"/>
                <w:color w:val="000000"/>
              </w:rPr>
              <w:t>Current TCU technology in use</w:t>
            </w:r>
          </w:p>
        </w:tc>
      </w:tr>
      <w:tr w:rsidR="002A3965" w:rsidTr="00E01873" w14:paraId="44B65474" w14:textId="77777777">
        <w:trPr>
          <w:jc w:val="center"/>
        </w:trPr>
        <w:tc>
          <w:tcPr>
            <w:tcW w:w="872" w:type="dxa"/>
            <w:vAlign w:val="center"/>
          </w:tcPr>
          <w:p w:rsidRPr="00825ED5" w:rsidR="002A3965" w:rsidP="00E01873" w:rsidRDefault="002A3965" w14:paraId="5F6EF593" w14:textId="77777777">
            <w:pPr>
              <w:rPr>
                <w:rFonts w:cs="Arial"/>
                <w:color w:val="000000"/>
              </w:rPr>
            </w:pPr>
            <w:r w:rsidRPr="00825ED5">
              <w:rPr>
                <w:rFonts w:cs="Arial"/>
                <w:color w:val="000000"/>
              </w:rPr>
              <w:t> </w:t>
            </w:r>
          </w:p>
        </w:tc>
        <w:tc>
          <w:tcPr>
            <w:tcW w:w="1372" w:type="dxa"/>
          </w:tcPr>
          <w:p w:rsidRPr="00825ED5" w:rsidR="002A3965" w:rsidP="00E01873" w:rsidRDefault="002A3965" w14:paraId="3ECFF905" w14:textId="77777777">
            <w:pPr>
              <w:rPr>
                <w:rFonts w:cs="Arial"/>
              </w:rPr>
            </w:pPr>
            <w:r w:rsidRPr="00825ED5">
              <w:rPr>
                <w:rFonts w:cs="Arial"/>
              </w:rPr>
              <w:t>Null</w:t>
            </w:r>
          </w:p>
        </w:tc>
        <w:tc>
          <w:tcPr>
            <w:tcW w:w="861" w:type="dxa"/>
          </w:tcPr>
          <w:p w:rsidRPr="00825ED5" w:rsidR="002A3965" w:rsidP="00E01873" w:rsidRDefault="002A3965" w14:paraId="4B910EE1" w14:textId="77777777">
            <w:pPr>
              <w:rPr>
                <w:rFonts w:cs="Arial"/>
              </w:rPr>
            </w:pPr>
            <w:r w:rsidRPr="00825ED5">
              <w:rPr>
                <w:rFonts w:cs="Arial"/>
              </w:rPr>
              <w:t>0x00</w:t>
            </w:r>
          </w:p>
        </w:tc>
        <w:tc>
          <w:tcPr>
            <w:tcW w:w="3834" w:type="dxa"/>
          </w:tcPr>
          <w:p w:rsidRPr="00825ED5" w:rsidR="002A3965" w:rsidP="00E01873" w:rsidRDefault="002A3965" w14:paraId="16F4B451" w14:textId="77777777">
            <w:pPr>
              <w:rPr>
                <w:rFonts w:cs="Arial"/>
              </w:rPr>
            </w:pPr>
          </w:p>
        </w:tc>
      </w:tr>
      <w:tr w:rsidR="002A3965" w:rsidTr="00E01873" w14:paraId="6D8B3FF4" w14:textId="77777777">
        <w:trPr>
          <w:jc w:val="center"/>
        </w:trPr>
        <w:tc>
          <w:tcPr>
            <w:tcW w:w="872" w:type="dxa"/>
            <w:vAlign w:val="center"/>
          </w:tcPr>
          <w:p w:rsidRPr="00825ED5" w:rsidR="002A3965" w:rsidP="00E01873" w:rsidRDefault="002A3965" w14:paraId="21D2B57E" w14:textId="77777777">
            <w:pPr>
              <w:rPr>
                <w:rFonts w:cs="Arial"/>
                <w:color w:val="000000"/>
              </w:rPr>
            </w:pPr>
            <w:r w:rsidRPr="00825ED5">
              <w:rPr>
                <w:rFonts w:cs="Arial"/>
                <w:color w:val="000000"/>
              </w:rPr>
              <w:t> </w:t>
            </w:r>
          </w:p>
        </w:tc>
        <w:tc>
          <w:tcPr>
            <w:tcW w:w="1372" w:type="dxa"/>
          </w:tcPr>
          <w:p w:rsidRPr="00825ED5" w:rsidR="002A3965" w:rsidP="00E01873" w:rsidRDefault="002A3965" w14:paraId="2B8963F6" w14:textId="77777777">
            <w:pPr>
              <w:rPr>
                <w:rFonts w:cs="Arial"/>
              </w:rPr>
            </w:pPr>
            <w:r w:rsidRPr="00825ED5">
              <w:rPr>
                <w:rFonts w:cs="Arial"/>
              </w:rPr>
              <w:t>No Network</w:t>
            </w:r>
          </w:p>
        </w:tc>
        <w:tc>
          <w:tcPr>
            <w:tcW w:w="861" w:type="dxa"/>
          </w:tcPr>
          <w:p w:rsidRPr="00825ED5" w:rsidR="002A3965" w:rsidP="00E01873" w:rsidRDefault="002A3965" w14:paraId="50CCAF41" w14:textId="77777777">
            <w:pPr>
              <w:rPr>
                <w:rFonts w:cs="Arial"/>
              </w:rPr>
            </w:pPr>
            <w:r w:rsidRPr="00825ED5">
              <w:rPr>
                <w:rFonts w:cs="Arial"/>
              </w:rPr>
              <w:t>0x01</w:t>
            </w:r>
          </w:p>
        </w:tc>
        <w:tc>
          <w:tcPr>
            <w:tcW w:w="3834" w:type="dxa"/>
          </w:tcPr>
          <w:p w:rsidRPr="00825ED5" w:rsidR="002A3965" w:rsidP="00E01873" w:rsidRDefault="002A3965" w14:paraId="576C371D" w14:textId="77777777">
            <w:pPr>
              <w:rPr>
                <w:rFonts w:cs="Arial"/>
              </w:rPr>
            </w:pPr>
          </w:p>
        </w:tc>
      </w:tr>
      <w:tr w:rsidR="002A3965" w:rsidTr="00E01873" w14:paraId="5D70E815" w14:textId="77777777">
        <w:trPr>
          <w:jc w:val="center"/>
        </w:trPr>
        <w:tc>
          <w:tcPr>
            <w:tcW w:w="872" w:type="dxa"/>
            <w:vAlign w:val="center"/>
          </w:tcPr>
          <w:p w:rsidRPr="00825ED5" w:rsidR="002A3965" w:rsidP="00E01873" w:rsidRDefault="002A3965" w14:paraId="12216D7A" w14:textId="77777777">
            <w:pPr>
              <w:rPr>
                <w:rFonts w:cs="Arial"/>
                <w:color w:val="000000"/>
              </w:rPr>
            </w:pPr>
            <w:r w:rsidRPr="00825ED5">
              <w:rPr>
                <w:rFonts w:cs="Arial"/>
                <w:color w:val="000000"/>
              </w:rPr>
              <w:t> </w:t>
            </w:r>
          </w:p>
        </w:tc>
        <w:tc>
          <w:tcPr>
            <w:tcW w:w="1372" w:type="dxa"/>
          </w:tcPr>
          <w:p w:rsidRPr="00825ED5" w:rsidR="002A3965" w:rsidP="00E01873" w:rsidRDefault="002A3965" w14:paraId="2771A249" w14:textId="77777777">
            <w:pPr>
              <w:rPr>
                <w:rFonts w:cs="Arial"/>
              </w:rPr>
            </w:pPr>
            <w:r w:rsidRPr="00825ED5">
              <w:rPr>
                <w:rFonts w:cs="Arial"/>
              </w:rPr>
              <w:t>GSM</w:t>
            </w:r>
          </w:p>
        </w:tc>
        <w:tc>
          <w:tcPr>
            <w:tcW w:w="861" w:type="dxa"/>
          </w:tcPr>
          <w:p w:rsidRPr="00825ED5" w:rsidR="002A3965" w:rsidP="00E01873" w:rsidRDefault="002A3965" w14:paraId="4D6B9081" w14:textId="77777777">
            <w:pPr>
              <w:rPr>
                <w:rFonts w:cs="Arial"/>
              </w:rPr>
            </w:pPr>
            <w:r w:rsidRPr="00825ED5">
              <w:rPr>
                <w:rFonts w:cs="Arial"/>
              </w:rPr>
              <w:t>0x02</w:t>
            </w:r>
          </w:p>
        </w:tc>
        <w:tc>
          <w:tcPr>
            <w:tcW w:w="3834" w:type="dxa"/>
          </w:tcPr>
          <w:p w:rsidRPr="00825ED5" w:rsidR="002A3965" w:rsidP="00E01873" w:rsidRDefault="002A3965" w14:paraId="3293715E" w14:textId="77777777">
            <w:pPr>
              <w:rPr>
                <w:rFonts w:cs="Arial"/>
              </w:rPr>
            </w:pPr>
          </w:p>
        </w:tc>
      </w:tr>
      <w:tr w:rsidR="002A3965" w:rsidTr="00E01873" w14:paraId="22430C55" w14:textId="77777777">
        <w:trPr>
          <w:jc w:val="center"/>
        </w:trPr>
        <w:tc>
          <w:tcPr>
            <w:tcW w:w="872" w:type="dxa"/>
            <w:vAlign w:val="bottom"/>
          </w:tcPr>
          <w:p w:rsidRPr="00825ED5" w:rsidR="002A3965" w:rsidP="00E01873" w:rsidRDefault="002A3965" w14:paraId="4F844BAA" w14:textId="77777777">
            <w:pPr>
              <w:rPr>
                <w:rFonts w:cs="Arial"/>
                <w:color w:val="000000"/>
              </w:rPr>
            </w:pPr>
            <w:r w:rsidRPr="00825ED5">
              <w:rPr>
                <w:rFonts w:cs="Arial"/>
                <w:color w:val="000000"/>
              </w:rPr>
              <w:t> </w:t>
            </w:r>
          </w:p>
        </w:tc>
        <w:tc>
          <w:tcPr>
            <w:tcW w:w="1372" w:type="dxa"/>
          </w:tcPr>
          <w:p w:rsidRPr="00825ED5" w:rsidR="002A3965" w:rsidP="00E01873" w:rsidRDefault="002A3965" w14:paraId="21579107" w14:textId="77777777">
            <w:pPr>
              <w:rPr>
                <w:rFonts w:cs="Arial"/>
              </w:rPr>
            </w:pPr>
            <w:r w:rsidRPr="00825ED5">
              <w:rPr>
                <w:rFonts w:cs="Arial"/>
              </w:rPr>
              <w:t>GPRS</w:t>
            </w:r>
          </w:p>
        </w:tc>
        <w:tc>
          <w:tcPr>
            <w:tcW w:w="861" w:type="dxa"/>
          </w:tcPr>
          <w:p w:rsidRPr="00825ED5" w:rsidR="002A3965" w:rsidP="00E01873" w:rsidRDefault="002A3965" w14:paraId="37636BF8" w14:textId="77777777">
            <w:pPr>
              <w:rPr>
                <w:rFonts w:cs="Arial"/>
              </w:rPr>
            </w:pPr>
            <w:r w:rsidRPr="00825ED5">
              <w:rPr>
                <w:rFonts w:cs="Arial"/>
              </w:rPr>
              <w:t>0x03</w:t>
            </w:r>
          </w:p>
        </w:tc>
        <w:tc>
          <w:tcPr>
            <w:tcW w:w="3834" w:type="dxa"/>
          </w:tcPr>
          <w:p w:rsidRPr="00825ED5" w:rsidR="002A3965" w:rsidP="00E01873" w:rsidRDefault="002A3965" w14:paraId="7C31EC4C" w14:textId="77777777">
            <w:pPr>
              <w:rPr>
                <w:rFonts w:cs="Arial"/>
              </w:rPr>
            </w:pPr>
          </w:p>
        </w:tc>
      </w:tr>
      <w:tr w:rsidR="002A3965" w:rsidTr="00E01873" w14:paraId="50BB4872" w14:textId="77777777">
        <w:trPr>
          <w:jc w:val="center"/>
        </w:trPr>
        <w:tc>
          <w:tcPr>
            <w:tcW w:w="872" w:type="dxa"/>
            <w:vAlign w:val="bottom"/>
          </w:tcPr>
          <w:p w:rsidRPr="00825ED5" w:rsidR="002A3965" w:rsidP="00E01873" w:rsidRDefault="002A3965" w14:paraId="013CE1F0" w14:textId="77777777">
            <w:pPr>
              <w:rPr>
                <w:rFonts w:cs="Arial"/>
                <w:color w:val="000000"/>
              </w:rPr>
            </w:pPr>
            <w:r w:rsidRPr="00825ED5">
              <w:rPr>
                <w:rFonts w:cs="Arial"/>
                <w:color w:val="000000"/>
              </w:rPr>
              <w:t> </w:t>
            </w:r>
          </w:p>
        </w:tc>
        <w:tc>
          <w:tcPr>
            <w:tcW w:w="1372" w:type="dxa"/>
          </w:tcPr>
          <w:p w:rsidRPr="00825ED5" w:rsidR="002A3965" w:rsidP="00E01873" w:rsidRDefault="002A3965" w14:paraId="17B46B7D" w14:textId="77777777">
            <w:pPr>
              <w:rPr>
                <w:rFonts w:cs="Arial"/>
              </w:rPr>
            </w:pPr>
            <w:r w:rsidRPr="00825ED5">
              <w:rPr>
                <w:rFonts w:cs="Arial"/>
              </w:rPr>
              <w:t>EDGE</w:t>
            </w:r>
          </w:p>
        </w:tc>
        <w:tc>
          <w:tcPr>
            <w:tcW w:w="861" w:type="dxa"/>
          </w:tcPr>
          <w:p w:rsidRPr="00825ED5" w:rsidR="002A3965" w:rsidP="00E01873" w:rsidRDefault="002A3965" w14:paraId="7F8C4FD5" w14:textId="77777777">
            <w:pPr>
              <w:rPr>
                <w:rFonts w:cs="Arial"/>
              </w:rPr>
            </w:pPr>
            <w:r w:rsidRPr="00825ED5">
              <w:rPr>
                <w:rFonts w:cs="Arial"/>
              </w:rPr>
              <w:t>0x04</w:t>
            </w:r>
          </w:p>
        </w:tc>
        <w:tc>
          <w:tcPr>
            <w:tcW w:w="3834" w:type="dxa"/>
          </w:tcPr>
          <w:p w:rsidRPr="00825ED5" w:rsidR="002A3965" w:rsidP="00E01873" w:rsidRDefault="002A3965" w14:paraId="44DF9747" w14:textId="77777777">
            <w:pPr>
              <w:rPr>
                <w:rFonts w:cs="Arial"/>
              </w:rPr>
            </w:pPr>
          </w:p>
        </w:tc>
      </w:tr>
      <w:tr w:rsidR="002A3965" w:rsidTr="00E01873" w14:paraId="79B78730" w14:textId="77777777">
        <w:trPr>
          <w:jc w:val="center"/>
        </w:trPr>
        <w:tc>
          <w:tcPr>
            <w:tcW w:w="872" w:type="dxa"/>
            <w:vAlign w:val="bottom"/>
          </w:tcPr>
          <w:p w:rsidRPr="00825ED5" w:rsidR="002A3965" w:rsidP="00E01873" w:rsidRDefault="002A3965" w14:paraId="3BD72C75" w14:textId="77777777">
            <w:pPr>
              <w:rPr>
                <w:rFonts w:cs="Arial"/>
                <w:color w:val="000000"/>
              </w:rPr>
            </w:pPr>
            <w:r w:rsidRPr="00825ED5">
              <w:rPr>
                <w:rFonts w:cs="Arial"/>
                <w:color w:val="000000"/>
              </w:rPr>
              <w:t> </w:t>
            </w:r>
          </w:p>
        </w:tc>
        <w:tc>
          <w:tcPr>
            <w:tcW w:w="1372" w:type="dxa"/>
          </w:tcPr>
          <w:p w:rsidRPr="00825ED5" w:rsidR="002A3965" w:rsidP="00E01873" w:rsidRDefault="002A3965" w14:paraId="48D165B0" w14:textId="77777777">
            <w:pPr>
              <w:rPr>
                <w:rFonts w:cs="Arial"/>
              </w:rPr>
            </w:pPr>
            <w:r w:rsidRPr="00825ED5">
              <w:rPr>
                <w:rFonts w:cs="Arial"/>
              </w:rPr>
              <w:t>UMTS</w:t>
            </w:r>
          </w:p>
        </w:tc>
        <w:tc>
          <w:tcPr>
            <w:tcW w:w="861" w:type="dxa"/>
          </w:tcPr>
          <w:p w:rsidRPr="00825ED5" w:rsidR="002A3965" w:rsidP="00E01873" w:rsidRDefault="002A3965" w14:paraId="2436DAF8" w14:textId="77777777">
            <w:pPr>
              <w:rPr>
                <w:rFonts w:cs="Arial"/>
              </w:rPr>
            </w:pPr>
            <w:r w:rsidRPr="00825ED5">
              <w:rPr>
                <w:rFonts w:cs="Arial"/>
              </w:rPr>
              <w:t>0x05</w:t>
            </w:r>
          </w:p>
        </w:tc>
        <w:tc>
          <w:tcPr>
            <w:tcW w:w="3834" w:type="dxa"/>
          </w:tcPr>
          <w:p w:rsidRPr="00825ED5" w:rsidR="002A3965" w:rsidP="00E01873" w:rsidRDefault="002A3965" w14:paraId="677B2140" w14:textId="77777777">
            <w:pPr>
              <w:rPr>
                <w:rFonts w:cs="Arial"/>
              </w:rPr>
            </w:pPr>
          </w:p>
        </w:tc>
      </w:tr>
      <w:tr w:rsidR="002A3965" w:rsidTr="00E01873" w14:paraId="2CC5A229" w14:textId="77777777">
        <w:trPr>
          <w:jc w:val="center"/>
        </w:trPr>
        <w:tc>
          <w:tcPr>
            <w:tcW w:w="872" w:type="dxa"/>
            <w:vAlign w:val="bottom"/>
          </w:tcPr>
          <w:p w:rsidRPr="00825ED5" w:rsidR="002A3965" w:rsidP="00E01873" w:rsidRDefault="002A3965" w14:paraId="10CA2EB5" w14:textId="77777777">
            <w:pPr>
              <w:rPr>
                <w:rFonts w:cs="Arial"/>
                <w:color w:val="000000"/>
              </w:rPr>
            </w:pPr>
          </w:p>
        </w:tc>
        <w:tc>
          <w:tcPr>
            <w:tcW w:w="1372" w:type="dxa"/>
          </w:tcPr>
          <w:p w:rsidRPr="00825ED5" w:rsidR="002A3965" w:rsidP="00E01873" w:rsidRDefault="002A3965" w14:paraId="376E8961" w14:textId="77777777">
            <w:pPr>
              <w:rPr>
                <w:rFonts w:cs="Arial"/>
              </w:rPr>
            </w:pPr>
            <w:r w:rsidRPr="00825ED5">
              <w:rPr>
                <w:rFonts w:cs="Arial"/>
              </w:rPr>
              <w:t>HSPA+</w:t>
            </w:r>
          </w:p>
        </w:tc>
        <w:tc>
          <w:tcPr>
            <w:tcW w:w="861" w:type="dxa"/>
          </w:tcPr>
          <w:p w:rsidRPr="00825ED5" w:rsidR="002A3965" w:rsidP="00E01873" w:rsidRDefault="002A3965" w14:paraId="26992DD9" w14:textId="77777777">
            <w:pPr>
              <w:rPr>
                <w:rFonts w:cs="Arial"/>
              </w:rPr>
            </w:pPr>
            <w:r w:rsidRPr="00825ED5">
              <w:rPr>
                <w:rFonts w:cs="Arial"/>
              </w:rPr>
              <w:t>0x06</w:t>
            </w:r>
          </w:p>
        </w:tc>
        <w:tc>
          <w:tcPr>
            <w:tcW w:w="3834" w:type="dxa"/>
          </w:tcPr>
          <w:p w:rsidRPr="00825ED5" w:rsidR="002A3965" w:rsidP="00E01873" w:rsidRDefault="002A3965" w14:paraId="5D80AEFA" w14:textId="77777777">
            <w:pPr>
              <w:rPr>
                <w:rFonts w:cs="Arial"/>
              </w:rPr>
            </w:pPr>
            <w:r w:rsidRPr="00825ED5">
              <w:rPr>
                <w:rFonts w:cs="Arial"/>
              </w:rPr>
              <w:t>(includes HSPA, HSDPA and HSUPA)</w:t>
            </w:r>
          </w:p>
        </w:tc>
      </w:tr>
      <w:tr w:rsidR="002A3965" w:rsidTr="00E01873" w14:paraId="1995A621" w14:textId="77777777">
        <w:trPr>
          <w:jc w:val="center"/>
        </w:trPr>
        <w:tc>
          <w:tcPr>
            <w:tcW w:w="872" w:type="dxa"/>
            <w:vAlign w:val="bottom"/>
          </w:tcPr>
          <w:p w:rsidRPr="00825ED5" w:rsidR="002A3965" w:rsidP="00E01873" w:rsidRDefault="002A3965" w14:paraId="34EAC39B" w14:textId="77777777">
            <w:pPr>
              <w:rPr>
                <w:rFonts w:cs="Arial"/>
                <w:color w:val="000000"/>
              </w:rPr>
            </w:pPr>
          </w:p>
        </w:tc>
        <w:tc>
          <w:tcPr>
            <w:tcW w:w="1372" w:type="dxa"/>
          </w:tcPr>
          <w:p w:rsidRPr="00825ED5" w:rsidR="002A3965" w:rsidP="00E01873" w:rsidRDefault="002A3965" w14:paraId="2D5EDA71" w14:textId="77777777">
            <w:pPr>
              <w:rPr>
                <w:rFonts w:cs="Arial"/>
              </w:rPr>
            </w:pPr>
            <w:r w:rsidRPr="00825ED5">
              <w:rPr>
                <w:rFonts w:cs="Arial"/>
              </w:rPr>
              <w:t>LTE</w:t>
            </w:r>
          </w:p>
        </w:tc>
        <w:tc>
          <w:tcPr>
            <w:tcW w:w="861" w:type="dxa"/>
          </w:tcPr>
          <w:p w:rsidRPr="00825ED5" w:rsidR="002A3965" w:rsidP="00E01873" w:rsidRDefault="002A3965" w14:paraId="2AEEDF51" w14:textId="77777777">
            <w:pPr>
              <w:rPr>
                <w:rFonts w:cs="Arial"/>
              </w:rPr>
            </w:pPr>
            <w:r w:rsidRPr="00825ED5">
              <w:rPr>
                <w:rFonts w:cs="Arial"/>
              </w:rPr>
              <w:t>0x07</w:t>
            </w:r>
          </w:p>
        </w:tc>
        <w:tc>
          <w:tcPr>
            <w:tcW w:w="3834" w:type="dxa"/>
          </w:tcPr>
          <w:p w:rsidRPr="00825ED5" w:rsidR="002A3965" w:rsidP="00E01873" w:rsidRDefault="002A3965" w14:paraId="28F9FE18" w14:textId="77777777">
            <w:pPr>
              <w:rPr>
                <w:rFonts w:cs="Arial"/>
              </w:rPr>
            </w:pPr>
          </w:p>
        </w:tc>
      </w:tr>
      <w:tr w:rsidR="00862790" w:rsidTr="00E01873" w14:paraId="6F4DEEAE" w14:textId="77777777">
        <w:trPr>
          <w:jc w:val="center"/>
        </w:trPr>
        <w:tc>
          <w:tcPr>
            <w:tcW w:w="872" w:type="dxa"/>
            <w:vAlign w:val="bottom"/>
          </w:tcPr>
          <w:p w:rsidRPr="00825ED5" w:rsidR="00862790" w:rsidP="00E01873" w:rsidRDefault="00862790" w14:paraId="191D9435" w14:textId="3B662A4D">
            <w:pPr>
              <w:rPr>
                <w:rFonts w:cs="Arial"/>
                <w:color w:val="000000"/>
              </w:rPr>
            </w:pPr>
          </w:p>
        </w:tc>
        <w:tc>
          <w:tcPr>
            <w:tcW w:w="1372" w:type="dxa"/>
          </w:tcPr>
          <w:p w:rsidRPr="00825ED5" w:rsidR="00862790" w:rsidP="00E01873" w:rsidRDefault="00862790" w14:paraId="1ECB7459" w14:textId="77777777">
            <w:pPr>
              <w:rPr>
                <w:rFonts w:cs="Arial"/>
              </w:rPr>
            </w:pPr>
          </w:p>
        </w:tc>
        <w:tc>
          <w:tcPr>
            <w:tcW w:w="861" w:type="dxa"/>
          </w:tcPr>
          <w:p w:rsidRPr="00825ED5" w:rsidR="00862790" w:rsidP="00E01873" w:rsidRDefault="00862790" w14:paraId="7E3B2B8E" w14:textId="77777777">
            <w:pPr>
              <w:rPr>
                <w:rFonts w:cs="Arial"/>
              </w:rPr>
            </w:pPr>
          </w:p>
        </w:tc>
        <w:tc>
          <w:tcPr>
            <w:tcW w:w="3834" w:type="dxa"/>
          </w:tcPr>
          <w:p w:rsidRPr="00825ED5" w:rsidR="00862790" w:rsidP="00E01873" w:rsidRDefault="00862790" w14:paraId="3F02F3C0" w14:textId="77777777">
            <w:pPr>
              <w:rPr>
                <w:rFonts w:cs="Arial"/>
              </w:rPr>
            </w:pPr>
          </w:p>
        </w:tc>
      </w:tr>
    </w:tbl>
    <w:p w:rsidRPr="00A41CF5" w:rsidR="00A41CF5" w:rsidP="00A41CF5" w:rsidRDefault="00A41CF5" w14:paraId="200DD0AE" w14:textId="77777777"/>
    <w:p w:rsidR="007B43D7" w:rsidP="002A3965" w:rsidRDefault="007B43D7" w14:paraId="5C26BC89" w14:textId="266F7FC4">
      <w:pPr>
        <w:pStyle w:val="Heading5"/>
        <w:rPr>
          <w:ins w:author="Nahle, Wassim (W.)" w:date="2021-06-17T14:43:00Z" w:id="3231"/>
        </w:rPr>
      </w:pPr>
      <w:ins w:author="Nahle, Wassim (W.)" w:date="2021-06-17T14:44:00Z" w:id="3232">
        <w:r>
          <w:rPr>
            <w:rFonts w:cs="Arial"/>
            <w:color w:val="000000"/>
          </w:rPr>
          <w:t>MD-REQ-XXXXXX-</w:t>
        </w:r>
      </w:ins>
      <w:ins w:author="Vega martinez, Oscar (O.)" w:date="2021-07-08T15:51:00Z" w:id="3233">
        <w:r w:rsidR="0061785D">
          <w:rPr>
            <w:rFonts w:cs="Arial"/>
            <w:color w:val="000000"/>
          </w:rPr>
          <w:t xml:space="preserve"> </w:t>
        </w:r>
      </w:ins>
      <w:ins w:author="Vega martinez, Oscar (O.)" w:date="2021-07-09T13:40:00Z" w:id="3234">
        <w:r w:rsidR="000D63EB">
          <w:rPr>
            <w:rFonts w:cs="Arial"/>
            <w:color w:val="000000"/>
          </w:rPr>
          <w:t xml:space="preserve">SOA MESSAGE </w:t>
        </w:r>
      </w:ins>
      <w:commentRangeStart w:id="3235"/>
      <w:commentRangeStart w:id="3236"/>
      <w:proofErr w:type="spellStart"/>
      <w:ins w:author="Nahle, Wassim (W.)" w:date="2021-06-17T14:43:00Z" w:id="3237">
        <w:r>
          <w:rPr>
            <w:rFonts w:cs="Arial"/>
            <w:color w:val="000000"/>
          </w:rPr>
          <w:t>TcuTechnologyUsedStatus</w:t>
        </w:r>
      </w:ins>
      <w:commentRangeEnd w:id="3235"/>
      <w:proofErr w:type="spellEnd"/>
      <w:r w:rsidR="00EC67BE">
        <w:rPr>
          <w:rStyle w:val="CommentReference"/>
          <w:b w:val="0"/>
          <w:bCs w:val="0"/>
          <w:iCs w:val="0"/>
        </w:rPr>
        <w:commentReference w:id="3235"/>
      </w:r>
      <w:commentRangeEnd w:id="3236"/>
      <w:r w:rsidR="00DA4FCB">
        <w:rPr>
          <w:rStyle w:val="CommentReference"/>
          <w:b w:val="0"/>
          <w:bCs w:val="0"/>
          <w:iCs w:val="0"/>
        </w:rPr>
        <w:commentReference w:id="3236"/>
      </w:r>
    </w:p>
    <w:p w:rsidR="002A3965" w:rsidP="002A3965" w:rsidRDefault="002A3965" w14:paraId="7BAB470B" w14:textId="725D6506">
      <w:pPr>
        <w:rPr>
          <w:ins w:author="Nahle, Wassim (W.)" w:date="2021-06-15T17:41:00Z" w:id="3238"/>
        </w:rPr>
      </w:pPr>
      <w:ins w:author="Nahle, Wassim (W.)" w:date="2021-05-18T12:00:00Z" w:id="3239">
        <w:r>
          <w:t xml:space="preserve">Message Endpoint: </w:t>
        </w:r>
        <w:r w:rsidRPr="00BB2195">
          <w:t>SERVICES/DATA/TCU/WHSS/</w:t>
        </w:r>
        <w:r>
          <w:t>TCU_TECHNOLOGY_USED</w:t>
        </w:r>
      </w:ins>
      <w:ins w:author="Nahle, Wassim (W.)" w:date="2021-06-15T17:41:00Z" w:id="3240">
        <w:r w:rsidR="00762255">
          <w:t>:</w:t>
        </w:r>
      </w:ins>
    </w:p>
    <w:p w:rsidR="00762255" w:rsidP="002A3965" w:rsidRDefault="00762255" w14:paraId="03F98E52" w14:textId="77777777">
      <w:pPr>
        <w:rPr>
          <w:ins w:author="Nahle, Wassim (W.)" w:date="2021-06-15T17:41:00Z" w:id="3241"/>
        </w:rPr>
      </w:pPr>
    </w:p>
    <w:p w:rsidR="00762255" w:rsidP="00762255" w:rsidRDefault="00762255" w14:paraId="24B07A3D" w14:textId="7CD42889">
      <w:pPr>
        <w:rPr>
          <w:ins w:author="Nahle, Wassim (W.)" w:date="2021-06-15T17:41:00Z" w:id="3242"/>
        </w:rPr>
      </w:pPr>
      <w:ins w:author="Nahle, Wassim (W.)" w:date="2021-06-15T17:41:00Z" w:id="3243">
        <w:r>
          <w:t xml:space="preserve">This API is used to inform the </w:t>
        </w:r>
        <w:proofErr w:type="spellStart"/>
        <w:r>
          <w:t>WifiHotSpotOnBoardClient</w:t>
        </w:r>
        <w:proofErr w:type="spellEnd"/>
        <w:r>
          <w:t xml:space="preserve"> the current state of the TCU technology being used (ver2).</w:t>
        </w:r>
      </w:ins>
    </w:p>
    <w:p w:rsidR="00762255" w:rsidDel="00762255" w:rsidP="002A3965" w:rsidRDefault="00762255" w14:paraId="4FD3B60C" w14:textId="07FBD729">
      <w:pPr>
        <w:rPr>
          <w:ins w:author="Nahle, Wassim (W.)" w:date="2021-05-18T12:00:00Z" w:id="3244"/>
          <w:del w:author="Nahle, Wassim (W.)" w:date="2021-06-15T17:41:00Z" w:id="3245"/>
        </w:rPr>
      </w:pPr>
    </w:p>
    <w:p w:rsidR="00862790" w:rsidP="002A3965" w:rsidRDefault="002A3965" w14:paraId="32F9F879" w14:textId="07B94FB1">
      <w:pPr>
        <w:rPr>
          <w:ins w:author="Nahle, Wassim (W.)" w:date="2021-06-02T15:58:00Z" w:id="3246"/>
        </w:rPr>
      </w:pPr>
      <w:ins w:author="Nahle, Wassim (W.)" w:date="2021-05-18T12:00:00Z" w:id="3247">
        <w:r>
          <w:t>Message Structure:</w:t>
        </w:r>
      </w:ins>
      <w:ins w:author="Vega martinez, Oscar (O.)" w:date="2021-07-13T14:39:00Z" w:id="3248">
        <w:r w:rsidR="001D3536">
          <w:t xml:space="preserve"> </w:t>
        </w:r>
      </w:ins>
      <w:ins w:author="Nahle, Wassim (W.)" w:date="2021-06-15T17:41:00Z" w:id="3249">
        <w:r w:rsidR="00762255">
          <w:t>Status</w:t>
        </w:r>
      </w:ins>
    </w:p>
    <w:p w:rsidRPr="00BB2195" w:rsidR="00862790" w:rsidP="002A3965" w:rsidRDefault="00862790" w14:paraId="1D0F860E" w14:textId="77777777">
      <w:pPr>
        <w:rPr>
          <w:ins w:author="Nahle, Wassim (W.)" w:date="2021-05-18T12:00:00Z" w:id="3250"/>
        </w:rPr>
      </w:pPr>
    </w:p>
    <w:p w:rsidR="002A3965" w:rsidP="002A3965" w:rsidRDefault="002A3965" w14:paraId="23A28FD3" w14:textId="0C57921B">
      <w:pPr>
        <w:rPr>
          <w:ins w:author="Nahle, Wassim (W.)" w:date="2021-06-02T15:57:00Z" w:id="3251"/>
        </w:rPr>
      </w:pPr>
    </w:p>
    <w:tbl>
      <w:tblPr>
        <w:tblW w:w="10075" w:type="dxa"/>
        <w:jc w:val="center"/>
        <w:tblLayout w:type="fixed"/>
        <w:tblCellMar>
          <w:left w:w="10" w:type="dxa"/>
          <w:right w:w="10" w:type="dxa"/>
        </w:tblCellMar>
        <w:tblLook w:val="04A0" w:firstRow="1" w:lastRow="0" w:firstColumn="1" w:lastColumn="0" w:noHBand="0" w:noVBand="1"/>
      </w:tblPr>
      <w:tblGrid>
        <w:gridCol w:w="1255"/>
        <w:gridCol w:w="900"/>
        <w:gridCol w:w="450"/>
        <w:gridCol w:w="1273"/>
        <w:gridCol w:w="1697"/>
        <w:gridCol w:w="1260"/>
        <w:gridCol w:w="3240"/>
      </w:tblGrid>
      <w:tr w:rsidRPr="00565659" w:rsidR="00862790" w:rsidTr="003916F1" w14:paraId="58BEEB43" w14:textId="77777777">
        <w:trPr>
          <w:jc w:val="center"/>
          <w:ins w:author="Nahle, Wassim (W.)" w:date="2021-06-02T15:57:00Z" w:id="3252"/>
        </w:trPr>
        <w:tc>
          <w:tcPr>
            <w:tcW w:w="2155"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Pr="007415EF" w:rsidR="00862790" w:rsidP="003916F1" w:rsidRDefault="00862790" w14:paraId="091E3544" w14:textId="77777777">
            <w:pPr>
              <w:spacing w:line="251" w:lineRule="auto"/>
              <w:jc w:val="right"/>
              <w:rPr>
                <w:ins w:author="Nahle, Wassim (W.)" w:date="2021-06-02T15:57:00Z" w:id="3253"/>
              </w:rPr>
            </w:pPr>
            <w:ins w:author="Nahle, Wassim (W.)" w:date="2021-06-02T15:57:00Z" w:id="3254">
              <w:r w:rsidRPr="007415EF">
                <w:rPr>
                  <w:b/>
                </w:rPr>
                <w:t>Method Type</w:t>
              </w:r>
            </w:ins>
          </w:p>
        </w:tc>
        <w:tc>
          <w:tcPr>
            <w:tcW w:w="7920" w:type="dxa"/>
            <w:gridSpan w:val="5"/>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vAlign w:val="center"/>
          </w:tcPr>
          <w:p w:rsidRPr="007415EF" w:rsidR="00862790" w:rsidP="003916F1" w:rsidRDefault="0079351F" w14:paraId="66EE22EE" w14:textId="1C022309">
            <w:pPr>
              <w:spacing w:line="251" w:lineRule="auto"/>
              <w:rPr>
                <w:ins w:author="Nahle, Wassim (W.)" w:date="2021-06-02T15:57:00Z" w:id="3255"/>
              </w:rPr>
            </w:pPr>
            <w:proofErr w:type="spellStart"/>
            <w:ins w:author="Nahle, Wassim (W.)" w:date="2021-06-11T10:53:00Z" w:id="3256">
              <w:r w:rsidRPr="007415EF">
                <w:rPr>
                  <w:rFonts w:cs="Arial"/>
                  <w:szCs w:val="22"/>
                </w:rPr>
                <w:t>OnChange</w:t>
              </w:r>
            </w:ins>
            <w:proofErr w:type="spellEnd"/>
          </w:p>
        </w:tc>
      </w:tr>
      <w:tr w:rsidR="00862790" w:rsidTr="003916F1" w14:paraId="3F9CEE2F" w14:textId="77777777">
        <w:trPr>
          <w:jc w:val="center"/>
          <w:ins w:author="Nahle, Wassim (W.)" w:date="2021-06-02T15:57:00Z" w:id="3257"/>
        </w:trPr>
        <w:tc>
          <w:tcPr>
            <w:tcW w:w="2155"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Pr="007415EF" w:rsidR="00862790" w:rsidP="003916F1" w:rsidRDefault="00862790" w14:paraId="2F544B46" w14:textId="77777777">
            <w:pPr>
              <w:spacing w:line="251" w:lineRule="auto"/>
              <w:jc w:val="right"/>
              <w:rPr>
                <w:ins w:author="Nahle, Wassim (W.)" w:date="2021-06-02T15:57:00Z" w:id="3258"/>
              </w:rPr>
            </w:pPr>
            <w:ins w:author="Nahle, Wassim (W.)" w:date="2021-06-02T15:57:00Z" w:id="3259">
              <w:r w:rsidRPr="007415EF">
                <w:rPr>
                  <w:b/>
                </w:rPr>
                <w:t>QoS Level</w:t>
              </w:r>
            </w:ins>
          </w:p>
        </w:tc>
        <w:tc>
          <w:tcPr>
            <w:tcW w:w="7920" w:type="dxa"/>
            <w:gridSpan w:val="5"/>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vAlign w:val="center"/>
          </w:tcPr>
          <w:p w:rsidRPr="007415EF" w:rsidR="00862790" w:rsidP="003916F1" w:rsidRDefault="00862790" w14:paraId="4FD87F6A" w14:textId="77777777">
            <w:pPr>
              <w:spacing w:line="251" w:lineRule="auto"/>
              <w:rPr>
                <w:ins w:author="Nahle, Wassim (W.)" w:date="2021-06-02T15:57:00Z" w:id="3260"/>
              </w:rPr>
            </w:pPr>
            <w:ins w:author="Nahle, Wassim (W.)" w:date="2021-06-02T15:57:00Z" w:id="3261">
              <w:r w:rsidRPr="007415EF">
                <w:t>1</w:t>
              </w:r>
            </w:ins>
          </w:p>
        </w:tc>
      </w:tr>
      <w:tr w:rsidR="00862790" w:rsidTr="003916F1" w14:paraId="721C287C" w14:textId="77777777">
        <w:trPr>
          <w:jc w:val="center"/>
          <w:ins w:author="Nahle, Wassim (W.)" w:date="2021-06-02T15:57:00Z" w:id="3262"/>
        </w:trPr>
        <w:tc>
          <w:tcPr>
            <w:tcW w:w="2155"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Pr="007415EF" w:rsidR="00862790" w:rsidP="003916F1" w:rsidRDefault="00862790" w14:paraId="026A5167" w14:textId="77777777">
            <w:pPr>
              <w:spacing w:line="251" w:lineRule="auto"/>
              <w:jc w:val="right"/>
              <w:rPr>
                <w:ins w:author="Nahle, Wassim (W.)" w:date="2021-06-02T15:57:00Z" w:id="3263"/>
              </w:rPr>
            </w:pPr>
            <w:ins w:author="Nahle, Wassim (W.)" w:date="2021-06-02T15:57:00Z" w:id="3264">
              <w:r w:rsidRPr="007415EF">
                <w:rPr>
                  <w:b/>
                </w:rPr>
                <w:t>Retained</w:t>
              </w:r>
            </w:ins>
          </w:p>
        </w:tc>
        <w:tc>
          <w:tcPr>
            <w:tcW w:w="7920" w:type="dxa"/>
            <w:gridSpan w:val="5"/>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vAlign w:val="center"/>
          </w:tcPr>
          <w:p w:rsidRPr="007415EF" w:rsidR="00862790" w:rsidP="003916F1" w:rsidRDefault="0079351F" w14:paraId="43C1851B" w14:textId="1906DBF3">
            <w:pPr>
              <w:spacing w:line="251" w:lineRule="auto"/>
              <w:rPr>
                <w:ins w:author="Nahle, Wassim (W.)" w:date="2021-06-02T15:57:00Z" w:id="3265"/>
              </w:rPr>
            </w:pPr>
            <w:ins w:author="Nahle, Wassim (W.)" w:date="2021-06-11T10:53:00Z" w:id="3266">
              <w:r w:rsidRPr="007415EF">
                <w:t>Yes</w:t>
              </w:r>
            </w:ins>
          </w:p>
        </w:tc>
      </w:tr>
      <w:tr w:rsidR="00862790" w:rsidTr="003916F1" w14:paraId="5FA44E2B" w14:textId="77777777">
        <w:trPr>
          <w:trHeight w:val="70"/>
          <w:jc w:val="center"/>
          <w:ins w:author="Nahle, Wassim (W.)" w:date="2021-06-02T15:57:00Z" w:id="3267"/>
        </w:trPr>
        <w:tc>
          <w:tcPr>
            <w:tcW w:w="10075" w:type="dxa"/>
            <w:gridSpan w:val="7"/>
            <w:tcBorders>
              <w:top w:val="single" w:color="000000" w:sz="4" w:space="0"/>
              <w:left w:val="single" w:color="000000" w:sz="4" w:space="0"/>
              <w:bottom w:val="single" w:color="000000" w:sz="4" w:space="0"/>
              <w:right w:val="single" w:color="000000" w:sz="4" w:space="0"/>
            </w:tcBorders>
            <w:shd w:val="clear" w:color="auto" w:fill="808080"/>
            <w:tcMar>
              <w:top w:w="0" w:type="dxa"/>
              <w:left w:w="108" w:type="dxa"/>
              <w:bottom w:w="0" w:type="dxa"/>
              <w:right w:w="108" w:type="dxa"/>
            </w:tcMar>
          </w:tcPr>
          <w:p w:rsidRPr="007415EF" w:rsidR="00862790" w:rsidP="003916F1" w:rsidRDefault="00862790" w14:paraId="3D4A1F6C" w14:textId="77777777">
            <w:pPr>
              <w:spacing w:line="251" w:lineRule="auto"/>
              <w:rPr>
                <w:ins w:author="Nahle, Wassim (W.)" w:date="2021-06-02T15:57:00Z" w:id="3268"/>
                <w:sz w:val="8"/>
              </w:rPr>
            </w:pPr>
          </w:p>
        </w:tc>
      </w:tr>
      <w:tr w:rsidR="00862790" w:rsidTr="003916F1" w14:paraId="301B31D0" w14:textId="77777777">
        <w:trPr>
          <w:jc w:val="center"/>
          <w:ins w:author="Nahle, Wassim (W.)" w:date="2021-06-02T15:57:00Z" w:id="3269"/>
        </w:trPr>
        <w:tc>
          <w:tcPr>
            <w:tcW w:w="1255"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tcPr>
          <w:p w:rsidRPr="007415EF" w:rsidR="00862790" w:rsidP="003916F1" w:rsidRDefault="00862790" w14:paraId="3D57C2F4" w14:textId="77777777">
            <w:pPr>
              <w:jc w:val="center"/>
              <w:rPr>
                <w:ins w:author="Nahle, Wassim (W.)" w:date="2021-06-02T15:57:00Z" w:id="3270"/>
                <w:b/>
              </w:rPr>
            </w:pPr>
            <w:ins w:author="Nahle, Wassim (W.)" w:date="2021-06-02T15:57:00Z" w:id="3271">
              <w:r w:rsidRPr="007415EF">
                <w:rPr>
                  <w:b/>
                </w:rPr>
                <w:t>R/O</w:t>
              </w:r>
            </w:ins>
          </w:p>
        </w:tc>
        <w:tc>
          <w:tcPr>
            <w:tcW w:w="1350" w:type="dxa"/>
            <w:gridSpan w:val="2"/>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Pr="007415EF" w:rsidR="00862790" w:rsidP="003916F1" w:rsidRDefault="00862790" w14:paraId="6ADEE3BA" w14:textId="77777777">
            <w:pPr>
              <w:rPr>
                <w:ins w:author="Nahle, Wassim (W.)" w:date="2021-06-02T15:57:00Z" w:id="3272"/>
                <w:b/>
              </w:rPr>
            </w:pPr>
            <w:ins w:author="Nahle, Wassim (W.)" w:date="2021-06-02T15:57:00Z" w:id="3273">
              <w:r w:rsidRPr="007415EF">
                <w:rPr>
                  <w:b/>
                </w:rPr>
                <w:t>Name</w:t>
              </w:r>
            </w:ins>
          </w:p>
        </w:tc>
        <w:tc>
          <w:tcPr>
            <w:tcW w:w="1273"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tcPr>
          <w:p w:rsidRPr="007415EF" w:rsidR="00862790" w:rsidP="003916F1" w:rsidRDefault="00862790" w14:paraId="03D355A7" w14:textId="77777777">
            <w:pPr>
              <w:rPr>
                <w:ins w:author="Nahle, Wassim (W.)" w:date="2021-06-02T15:57:00Z" w:id="3274"/>
                <w:b/>
              </w:rPr>
            </w:pPr>
            <w:ins w:author="Nahle, Wassim (W.)" w:date="2021-06-02T15:57:00Z" w:id="3275">
              <w:r w:rsidRPr="007415EF">
                <w:rPr>
                  <w:b/>
                </w:rPr>
                <w:t>Type</w:t>
              </w:r>
            </w:ins>
          </w:p>
        </w:tc>
        <w:tc>
          <w:tcPr>
            <w:tcW w:w="1697"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Pr="007415EF" w:rsidR="00862790" w:rsidP="003916F1" w:rsidRDefault="00862790" w14:paraId="5D899D8A" w14:textId="77777777">
            <w:pPr>
              <w:rPr>
                <w:ins w:author="Nahle, Wassim (W.)" w:date="2021-06-02T15:57:00Z" w:id="3276"/>
                <w:b/>
              </w:rPr>
            </w:pPr>
            <w:ins w:author="Nahle, Wassim (W.)" w:date="2021-06-02T15:57:00Z" w:id="3277">
              <w:r w:rsidRPr="007415EF">
                <w:rPr>
                  <w:b/>
                </w:rPr>
                <w:t>Literals</w:t>
              </w:r>
            </w:ins>
          </w:p>
        </w:tc>
        <w:tc>
          <w:tcPr>
            <w:tcW w:w="1260"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Pr="007415EF" w:rsidR="00862790" w:rsidP="003916F1" w:rsidRDefault="00862790" w14:paraId="036DA7FB" w14:textId="77777777">
            <w:pPr>
              <w:rPr>
                <w:ins w:author="Nahle, Wassim (W.)" w:date="2021-06-02T15:57:00Z" w:id="3278"/>
                <w:b/>
              </w:rPr>
            </w:pPr>
            <w:ins w:author="Nahle, Wassim (W.)" w:date="2021-06-02T15:57:00Z" w:id="3279">
              <w:r w:rsidRPr="007415EF">
                <w:rPr>
                  <w:b/>
                </w:rPr>
                <w:t>Value</w:t>
              </w:r>
            </w:ins>
          </w:p>
        </w:tc>
        <w:tc>
          <w:tcPr>
            <w:tcW w:w="3240"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Pr="007415EF" w:rsidR="00862790" w:rsidP="003916F1" w:rsidRDefault="00862790" w14:paraId="20D1EA6E" w14:textId="77777777">
            <w:pPr>
              <w:rPr>
                <w:ins w:author="Nahle, Wassim (W.)" w:date="2021-06-02T15:57:00Z" w:id="3280"/>
                <w:b/>
              </w:rPr>
            </w:pPr>
            <w:ins w:author="Nahle, Wassim (W.)" w:date="2021-06-02T15:57:00Z" w:id="3281">
              <w:r w:rsidRPr="007415EF">
                <w:rPr>
                  <w:b/>
                </w:rPr>
                <w:t>Description</w:t>
              </w:r>
            </w:ins>
          </w:p>
        </w:tc>
      </w:tr>
      <w:tr w:rsidRPr="00565659" w:rsidR="0079351F" w:rsidTr="003916F1" w14:paraId="01A5EB6C" w14:textId="77777777">
        <w:trPr>
          <w:jc w:val="center"/>
          <w:ins w:author="Nahle, Wassim (W.)" w:date="2021-06-02T15:57:00Z" w:id="3282"/>
        </w:trPr>
        <w:tc>
          <w:tcPr>
            <w:tcW w:w="10075" w:type="dxa"/>
            <w:gridSpan w:val="7"/>
            <w:tcBorders>
              <w:top w:val="single" w:color="000000" w:sz="4" w:space="0"/>
              <w:left w:val="single" w:color="000000" w:sz="4" w:space="0"/>
              <w:bottom w:val="single" w:color="000000" w:sz="4" w:space="0"/>
              <w:right w:val="single" w:color="000000" w:sz="4" w:space="0"/>
            </w:tcBorders>
            <w:shd w:val="clear" w:color="auto" w:fill="D9D9D9"/>
            <w:tcMar>
              <w:top w:w="0" w:type="dxa"/>
              <w:left w:w="108" w:type="dxa"/>
              <w:bottom w:w="0" w:type="dxa"/>
              <w:right w:w="108" w:type="dxa"/>
            </w:tcMar>
          </w:tcPr>
          <w:p w:rsidRPr="007415EF" w:rsidR="0079351F" w:rsidP="0079351F" w:rsidRDefault="0079351F" w14:paraId="6843872E" w14:textId="77777777">
            <w:pPr>
              <w:rPr>
                <w:ins w:author="Nahle, Wassim (W.)" w:date="2021-06-02T15:57:00Z" w:id="3283"/>
              </w:rPr>
            </w:pPr>
            <w:ins w:author="Nahle, Wassim (W.)" w:date="2021-06-02T15:57:00Z" w:id="3284">
              <w:r w:rsidRPr="007415EF">
                <w:rPr>
                  <w:b/>
                </w:rPr>
                <w:t>Response</w:t>
              </w:r>
            </w:ins>
          </w:p>
        </w:tc>
      </w:tr>
      <w:tr w:rsidRPr="00565659" w:rsidR="0079351F" w:rsidTr="00E57C5C" w14:paraId="7F0A41AB" w14:textId="77777777">
        <w:trPr>
          <w:jc w:val="center"/>
          <w:ins w:author="Nahle, Wassim (W.)" w:date="2021-06-02T15:57:00Z" w:id="3285"/>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7415EF" w:rsidR="0079351F" w:rsidP="0079351F" w:rsidRDefault="0079351F" w14:paraId="55453D70" w14:textId="0C074FDF">
            <w:pPr>
              <w:jc w:val="center"/>
              <w:rPr>
                <w:ins w:author="Nahle, Wassim (W.)" w:date="2021-06-02T15:57:00Z" w:id="3286"/>
              </w:rPr>
            </w:pPr>
            <w:ins w:author="Nahle, Wassim (W.)" w:date="2021-06-11T10:54:00Z" w:id="3287">
              <w:r w:rsidRPr="007415EF">
                <w:t>R</w:t>
              </w:r>
            </w:ins>
          </w:p>
        </w:tc>
        <w:tc>
          <w:tcPr>
            <w:tcW w:w="1350"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7415EF" w:rsidR="0079351F" w:rsidP="0079351F" w:rsidRDefault="0079351F" w14:paraId="5C52DC29" w14:textId="729185CA">
            <w:pPr>
              <w:rPr>
                <w:ins w:author="Nahle, Wassim (W.)" w:date="2021-06-02T15:57:00Z" w:id="3288"/>
              </w:rPr>
            </w:pPr>
            <w:ins w:author="Nahle, Wassim (W.)" w:date="2021-06-11T10:54:00Z" w:id="3289">
              <w:r w:rsidRPr="007415EF">
                <w:t>Type</w:t>
              </w:r>
            </w:ins>
          </w:p>
        </w:tc>
        <w:tc>
          <w:tcPr>
            <w:tcW w:w="1273"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7415EF" w:rsidR="0079351F" w:rsidP="0079351F" w:rsidRDefault="00626A25" w14:paraId="71D4FA77" w14:textId="7CB29BC4">
            <w:pPr>
              <w:rPr>
                <w:ins w:author="Nahle, Wassim (W.)" w:date="2021-06-02T15:57:00Z" w:id="3290"/>
              </w:rPr>
            </w:pPr>
            <w:r>
              <w:t>E</w:t>
            </w:r>
            <w:ins w:author="Nahle, Wassim (W.)" w:date="2021-06-11T10:54:00Z" w:id="3291">
              <w:r w:rsidRPr="007415EF" w:rsidR="0079351F">
                <w:t>num</w:t>
              </w:r>
            </w:ins>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7415EF" w:rsidR="0079351F" w:rsidP="0079351F" w:rsidRDefault="0079351F" w14:paraId="1299A4D0" w14:textId="09EFEA88">
            <w:pPr>
              <w:rPr>
                <w:ins w:author="Nahle, Wassim (W.)" w:date="2021-06-02T15:57:00Z" w:id="3292"/>
              </w:rPr>
            </w:pPr>
            <w:ins w:author="Nahle, Wassim (W.)" w:date="2021-06-02T15:57:00Z" w:id="3293">
              <w:del w:author="Nahle, Wassim (W.)" w:date="2021-06-11T10:54:00Z" w:id="3294">
                <w:r w:rsidRPr="007415EF" w:rsidDel="006E6EF9">
                  <w:delText>-</w:delText>
                </w:r>
              </w:del>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7415EF" w:rsidR="0079351F" w:rsidP="0079351F" w:rsidRDefault="0079351F" w14:paraId="2B548386" w14:textId="6026A679">
            <w:pPr>
              <w:rPr>
                <w:ins w:author="Nahle, Wassim (W.)" w:date="2021-06-02T15:57:00Z" w:id="3295"/>
                <w:rPrChange w:author="Vega martinez, Oscar (O.)" w:date="2021-07-13T14:38:00Z" w:id="3296">
                  <w:rPr>
                    <w:ins w:author="Nahle, Wassim (W.)" w:date="2021-06-02T15:57:00Z" w:id="3297"/>
                    <w:highlight w:val="yellow"/>
                  </w:rPr>
                </w:rPrChange>
              </w:rPr>
            </w:pPr>
            <w:ins w:author="Nahle, Wassim (W.)" w:date="2021-06-11T10:54:00Z" w:id="3298">
              <w:r w:rsidRPr="007415EF">
                <w:tab/>
              </w:r>
              <w:r w:rsidRPr="007415EF">
                <w:t>-</w:t>
              </w:r>
            </w:ins>
            <w:ins w:author="Nahle, Wassim (W.)" w:date="2021-06-02T15:57:00Z" w:id="3299">
              <w:del w:author="Nahle, Wassim (W.)" w:date="2021-06-11T10:54:00Z" w:id="3300">
                <w:r w:rsidRPr="007415EF" w:rsidDel="006E6EF9">
                  <w:rPr>
                    <w:rPrChange w:author="Vega martinez, Oscar (O.)" w:date="2021-07-13T14:38:00Z" w:id="3301">
                      <w:rPr>
                        <w:highlight w:val="yellow"/>
                      </w:rPr>
                    </w:rPrChange>
                  </w:rPr>
                  <w:delText>-</w:delText>
                </w:r>
              </w:del>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Pr="007415EF" w:rsidR="0079351F" w:rsidP="0079351F" w:rsidRDefault="0079351F" w14:paraId="64467BDA" w14:textId="53C67D09">
            <w:pPr>
              <w:rPr>
                <w:ins w:author="Nahle, Wassim (W.)" w:date="2021-06-02T15:57:00Z" w:id="3302"/>
              </w:rPr>
            </w:pPr>
            <w:ins w:author="Nahle, Wassim (W.)" w:date="2021-06-11T10:54:00Z" w:id="3303">
              <w:r w:rsidRPr="007415EF">
                <w:rPr>
                  <w:rFonts w:cs="Arial"/>
                  <w:color w:val="000000"/>
                </w:rPr>
                <w:t>Current TCU technology in use</w:t>
              </w:r>
            </w:ins>
          </w:p>
        </w:tc>
      </w:tr>
      <w:tr w:rsidRPr="00565659" w:rsidR="0079351F" w:rsidTr="003916F1" w14:paraId="7CEB2594" w14:textId="77777777">
        <w:trPr>
          <w:jc w:val="center"/>
          <w:ins w:author="Nahle, Wassim (W.)" w:date="2021-06-02T15:57:00Z" w:id="3304"/>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7415EF" w:rsidR="0079351F" w:rsidP="0079351F" w:rsidRDefault="0079351F" w14:paraId="47863767" w14:textId="77777777">
            <w:pPr>
              <w:jc w:val="center"/>
              <w:rPr>
                <w:ins w:author="Nahle, Wassim (W.)" w:date="2021-06-02T15:57:00Z" w:id="3305"/>
              </w:rPr>
            </w:pPr>
          </w:p>
        </w:tc>
        <w:tc>
          <w:tcPr>
            <w:tcW w:w="1350"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7415EF" w:rsidR="0079351F" w:rsidP="0079351F" w:rsidRDefault="0079351F" w14:paraId="0308550C" w14:textId="77777777">
            <w:pPr>
              <w:rPr>
                <w:ins w:author="Nahle, Wassim (W.)" w:date="2021-06-02T15:57:00Z" w:id="3306"/>
              </w:rPr>
            </w:pPr>
          </w:p>
        </w:tc>
        <w:tc>
          <w:tcPr>
            <w:tcW w:w="1273"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7415EF" w:rsidR="0079351F" w:rsidP="0079351F" w:rsidRDefault="0079351F" w14:paraId="71B34CAD" w14:textId="77777777">
            <w:pPr>
              <w:rPr>
                <w:ins w:author="Nahle, Wassim (W.)" w:date="2021-06-02T15:57:00Z" w:id="3307"/>
              </w:rPr>
            </w:pPr>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7415EF" w:rsidR="0079351F" w:rsidP="0079351F" w:rsidRDefault="0079351F" w14:paraId="06918635" w14:textId="3C3B5B2B">
            <w:pPr>
              <w:rPr>
                <w:ins w:author="Nahle, Wassim (W.)" w:date="2021-06-02T15:57:00Z" w:id="3308"/>
              </w:rPr>
            </w:pPr>
            <w:ins w:author="Nahle, Wassim (W.)" w:date="2021-06-11T10:54:00Z" w:id="3309">
              <w:r w:rsidRPr="007415EF">
                <w:t>None</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7415EF" w:rsidR="0079351F" w:rsidP="0079351F" w:rsidRDefault="0079351F" w14:paraId="17D66551" w14:textId="35DF3C52">
            <w:pPr>
              <w:rPr>
                <w:ins w:author="Nahle, Wassim (W.)" w:date="2021-06-02T15:57:00Z" w:id="3310"/>
              </w:rPr>
            </w:pPr>
            <w:ins w:author="Nahle, Wassim (W.)" w:date="2021-06-11T10:54:00Z" w:id="3311">
              <w:r w:rsidRPr="007415EF">
                <w:t>0x00</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7415EF" w:rsidR="0079351F" w:rsidP="0079351F" w:rsidRDefault="0079351F" w14:paraId="16F98189" w14:textId="00B7966B">
            <w:pPr>
              <w:rPr>
                <w:ins w:author="Nahle, Wassim (W.)" w:date="2021-06-02T15:57:00Z" w:id="3312"/>
              </w:rPr>
            </w:pPr>
          </w:p>
        </w:tc>
      </w:tr>
      <w:tr w:rsidRPr="00565659" w:rsidR="0079351F" w:rsidTr="003916F1" w14:paraId="13B3785F" w14:textId="77777777">
        <w:trPr>
          <w:jc w:val="center"/>
          <w:ins w:author="Nahle, Wassim (W.)" w:date="2021-06-02T15:57:00Z" w:id="3313"/>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79351F" w:rsidP="0079351F" w:rsidRDefault="0079351F" w14:paraId="640DA389" w14:textId="77777777">
            <w:pPr>
              <w:jc w:val="center"/>
              <w:rPr>
                <w:ins w:author="Nahle, Wassim (W.)" w:date="2021-06-02T15:57:00Z" w:id="3314"/>
                <w:highlight w:val="yellow"/>
              </w:rPr>
            </w:pPr>
          </w:p>
        </w:tc>
        <w:tc>
          <w:tcPr>
            <w:tcW w:w="1350"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79351F" w:rsidP="0079351F" w:rsidRDefault="0079351F" w14:paraId="7A47B9E0" w14:textId="77777777">
            <w:pPr>
              <w:rPr>
                <w:ins w:author="Nahle, Wassim (W.)" w:date="2021-06-02T15:57:00Z" w:id="3315"/>
                <w:highlight w:val="yellow"/>
              </w:rPr>
            </w:pPr>
          </w:p>
        </w:tc>
        <w:tc>
          <w:tcPr>
            <w:tcW w:w="1273"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79351F" w:rsidP="0079351F" w:rsidRDefault="0079351F" w14:paraId="2CB2B0ED" w14:textId="77777777">
            <w:pPr>
              <w:rPr>
                <w:ins w:author="Nahle, Wassim (W.)" w:date="2021-06-02T15:57:00Z" w:id="3316"/>
                <w:highlight w:val="yellow"/>
              </w:rPr>
            </w:pPr>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79351F" w:rsidP="0079351F" w:rsidRDefault="0079351F" w14:paraId="5E3A32F6" w14:textId="1E1239AD">
            <w:pPr>
              <w:rPr>
                <w:ins w:author="Nahle, Wassim (W.)" w:date="2021-06-02T15:57:00Z" w:id="3317"/>
                <w:highlight w:val="yellow"/>
              </w:rPr>
            </w:pPr>
            <w:proofErr w:type="spellStart"/>
            <w:ins w:author="Nahle, Wassim (W.)" w:date="2021-06-11T10:54:00Z" w:id="3318">
              <w:r>
                <w:t>NoNetwork</w:t>
              </w:r>
            </w:ins>
            <w:proofErr w:type="spellEnd"/>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79351F" w:rsidP="0079351F" w:rsidRDefault="0079351F" w14:paraId="79C1F06A" w14:textId="518351A0">
            <w:pPr>
              <w:rPr>
                <w:ins w:author="Nahle, Wassim (W.)" w:date="2021-06-02T15:57:00Z" w:id="3319"/>
                <w:highlight w:val="yellow"/>
              </w:rPr>
            </w:pPr>
            <w:ins w:author="Nahle, Wassim (W.)" w:date="2021-06-11T10:54:00Z" w:id="3320">
              <w:r>
                <w:t>0x01</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79351F" w:rsidP="0079351F" w:rsidRDefault="0079351F" w14:paraId="203105AD" w14:textId="4C25643D">
            <w:pPr>
              <w:rPr>
                <w:ins w:author="Nahle, Wassim (W.)" w:date="2021-06-02T15:57:00Z" w:id="3321"/>
                <w:highlight w:val="yellow"/>
              </w:rPr>
            </w:pPr>
          </w:p>
        </w:tc>
      </w:tr>
      <w:tr w:rsidRPr="00565659" w:rsidR="0079351F" w:rsidTr="00E57C5C" w14:paraId="6280F522" w14:textId="77777777">
        <w:trPr>
          <w:jc w:val="center"/>
          <w:ins w:author="Nahle, Wassim (W.)" w:date="2021-06-02T15:57:00Z" w:id="3322"/>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79351F" w:rsidP="0079351F" w:rsidRDefault="0079351F" w14:paraId="671D82AA" w14:textId="77777777">
            <w:pPr>
              <w:jc w:val="center"/>
              <w:rPr>
                <w:ins w:author="Nahle, Wassim (W.)" w:date="2021-06-02T15:57:00Z" w:id="3323"/>
                <w:highlight w:val="yellow"/>
              </w:rPr>
            </w:pPr>
          </w:p>
        </w:tc>
        <w:tc>
          <w:tcPr>
            <w:tcW w:w="1350"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79351F" w:rsidP="0079351F" w:rsidRDefault="0079351F" w14:paraId="722AAFC3" w14:textId="77777777">
            <w:pPr>
              <w:rPr>
                <w:ins w:author="Nahle, Wassim (W.)" w:date="2021-06-02T15:57:00Z" w:id="3324"/>
                <w:highlight w:val="yellow"/>
              </w:rPr>
            </w:pPr>
          </w:p>
        </w:tc>
        <w:tc>
          <w:tcPr>
            <w:tcW w:w="1273"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79351F" w:rsidP="0079351F" w:rsidRDefault="0079351F" w14:paraId="6AA5BD47" w14:textId="77777777">
            <w:pPr>
              <w:rPr>
                <w:ins w:author="Nahle, Wassim (W.)" w:date="2021-06-02T15:57:00Z" w:id="3325"/>
                <w:highlight w:val="yellow"/>
              </w:rPr>
            </w:pPr>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79351F" w:rsidP="0079351F" w:rsidRDefault="0079351F" w14:paraId="735B4D4B" w14:textId="2614AF80">
            <w:pPr>
              <w:rPr>
                <w:ins w:author="Nahle, Wassim (W.)" w:date="2021-06-02T15:57:00Z" w:id="3326"/>
                <w:highlight w:val="yellow"/>
              </w:rPr>
            </w:pPr>
            <w:proofErr w:type="spellStart"/>
            <w:ins w:author="Nahle, Wassim (W.)" w:date="2021-06-11T10:54:00Z" w:id="3327">
              <w:r>
                <w:t>Gsm</w:t>
              </w:r>
            </w:ins>
            <w:proofErr w:type="spellEnd"/>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79351F" w:rsidP="0079351F" w:rsidRDefault="0079351F" w14:paraId="10B123CB" w14:textId="029D8C5C">
            <w:pPr>
              <w:rPr>
                <w:ins w:author="Nahle, Wassim (W.)" w:date="2021-06-02T15:57:00Z" w:id="3328"/>
                <w:highlight w:val="yellow"/>
              </w:rPr>
            </w:pPr>
            <w:ins w:author="Nahle, Wassim (W.)" w:date="2021-06-11T10:54:00Z" w:id="3329">
              <w:r>
                <w:t>0x02</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79351F" w:rsidP="0079351F" w:rsidRDefault="0079351F" w14:paraId="76B6EBCC" w14:textId="77777777">
            <w:pPr>
              <w:rPr>
                <w:ins w:author="Nahle, Wassim (W.)" w:date="2021-06-02T15:57:00Z" w:id="3330"/>
                <w:highlight w:val="yellow"/>
              </w:rPr>
            </w:pPr>
          </w:p>
        </w:tc>
      </w:tr>
      <w:tr w:rsidRPr="00565659" w:rsidR="0079351F" w:rsidTr="003916F1" w14:paraId="1E90EC90" w14:textId="77777777">
        <w:trPr>
          <w:jc w:val="center"/>
          <w:ins w:author="Nahle, Wassim (W.)" w:date="2021-06-02T15:57:00Z" w:id="3331"/>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79351F" w:rsidP="0079351F" w:rsidRDefault="0079351F" w14:paraId="0848F54B" w14:textId="77777777">
            <w:pPr>
              <w:jc w:val="center"/>
              <w:rPr>
                <w:ins w:author="Nahle, Wassim (W.)" w:date="2021-06-02T15:57:00Z" w:id="3332"/>
                <w:highlight w:val="yellow"/>
              </w:rPr>
            </w:pPr>
          </w:p>
        </w:tc>
        <w:tc>
          <w:tcPr>
            <w:tcW w:w="1350"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79351F" w:rsidP="0079351F" w:rsidRDefault="0079351F" w14:paraId="71F6ECD9" w14:textId="77777777">
            <w:pPr>
              <w:rPr>
                <w:ins w:author="Nahle, Wassim (W.)" w:date="2021-06-02T15:57:00Z" w:id="3333"/>
                <w:highlight w:val="yellow"/>
              </w:rPr>
            </w:pPr>
          </w:p>
        </w:tc>
        <w:tc>
          <w:tcPr>
            <w:tcW w:w="1273"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79351F" w:rsidP="0079351F" w:rsidRDefault="0079351F" w14:paraId="28E94049" w14:textId="77777777">
            <w:pPr>
              <w:rPr>
                <w:ins w:author="Nahle, Wassim (W.)" w:date="2021-06-02T15:57:00Z" w:id="3334"/>
                <w:highlight w:val="yellow"/>
              </w:rPr>
            </w:pPr>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79351F" w:rsidP="0079351F" w:rsidRDefault="0079351F" w14:paraId="17540950" w14:textId="711E4424">
            <w:pPr>
              <w:rPr>
                <w:ins w:author="Nahle, Wassim (W.)" w:date="2021-06-02T15:57:00Z" w:id="3335"/>
                <w:highlight w:val="yellow"/>
              </w:rPr>
            </w:pPr>
            <w:proofErr w:type="spellStart"/>
            <w:ins w:author="Nahle, Wassim (W.)" w:date="2021-06-11T10:54:00Z" w:id="3336">
              <w:r>
                <w:t>Gprs</w:t>
              </w:r>
            </w:ins>
            <w:proofErr w:type="spellEnd"/>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79351F" w:rsidP="0079351F" w:rsidRDefault="0079351F" w14:paraId="0DF5FEE8" w14:textId="3129050E">
            <w:pPr>
              <w:rPr>
                <w:ins w:author="Nahle, Wassim (W.)" w:date="2021-06-02T15:57:00Z" w:id="3337"/>
                <w:highlight w:val="yellow"/>
              </w:rPr>
            </w:pPr>
            <w:ins w:author="Nahle, Wassim (W.)" w:date="2021-06-11T10:54:00Z" w:id="3338">
              <w:r>
                <w:t>0x03</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79351F" w:rsidP="0079351F" w:rsidRDefault="0079351F" w14:paraId="3140D0A4" w14:textId="77777777">
            <w:pPr>
              <w:rPr>
                <w:ins w:author="Nahle, Wassim (W.)" w:date="2021-06-02T15:57:00Z" w:id="3339"/>
                <w:highlight w:val="yellow"/>
              </w:rPr>
            </w:pPr>
          </w:p>
        </w:tc>
      </w:tr>
      <w:tr w:rsidRPr="00565659" w:rsidR="0079351F" w:rsidTr="003916F1" w14:paraId="79C2178F" w14:textId="77777777">
        <w:trPr>
          <w:jc w:val="center"/>
          <w:ins w:author="Nahle, Wassim (W.)" w:date="2021-06-02T15:57:00Z" w:id="3340"/>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79351F" w:rsidP="0079351F" w:rsidRDefault="0079351F" w14:paraId="38D000A4" w14:textId="77777777">
            <w:pPr>
              <w:jc w:val="center"/>
              <w:rPr>
                <w:ins w:author="Nahle, Wassim (W.)" w:date="2021-06-02T15:57:00Z" w:id="3341"/>
                <w:highlight w:val="yellow"/>
              </w:rPr>
            </w:pPr>
          </w:p>
        </w:tc>
        <w:tc>
          <w:tcPr>
            <w:tcW w:w="1350"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79351F" w:rsidP="0079351F" w:rsidRDefault="0079351F" w14:paraId="1EB5737D" w14:textId="77777777">
            <w:pPr>
              <w:rPr>
                <w:ins w:author="Nahle, Wassim (W.)" w:date="2021-06-02T15:57:00Z" w:id="3342"/>
                <w:highlight w:val="yellow"/>
              </w:rPr>
            </w:pPr>
          </w:p>
        </w:tc>
        <w:tc>
          <w:tcPr>
            <w:tcW w:w="1273"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79351F" w:rsidP="0079351F" w:rsidRDefault="0079351F" w14:paraId="321C4912" w14:textId="77777777">
            <w:pPr>
              <w:rPr>
                <w:ins w:author="Nahle, Wassim (W.)" w:date="2021-06-02T15:57:00Z" w:id="3343"/>
                <w:highlight w:val="yellow"/>
              </w:rPr>
            </w:pPr>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79351F" w:rsidP="0079351F" w:rsidRDefault="0079351F" w14:paraId="022BF609" w14:textId="0DB3AAC1">
            <w:pPr>
              <w:rPr>
                <w:ins w:author="Nahle, Wassim (W.)" w:date="2021-06-02T15:57:00Z" w:id="3344"/>
                <w:highlight w:val="yellow"/>
              </w:rPr>
            </w:pPr>
            <w:ins w:author="Nahle, Wassim (W.)" w:date="2021-06-11T10:54:00Z" w:id="3345">
              <w:r>
                <w:t>Edge</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79351F" w:rsidP="0079351F" w:rsidRDefault="0079351F" w14:paraId="6B8A571D" w14:textId="40AA5839">
            <w:pPr>
              <w:rPr>
                <w:ins w:author="Nahle, Wassim (W.)" w:date="2021-06-02T15:57:00Z" w:id="3346"/>
                <w:highlight w:val="yellow"/>
              </w:rPr>
            </w:pPr>
            <w:ins w:author="Nahle, Wassim (W.)" w:date="2021-06-11T10:54:00Z" w:id="3347">
              <w:r>
                <w:t>0x04</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79351F" w:rsidP="0079351F" w:rsidRDefault="0079351F" w14:paraId="353CD4F2" w14:textId="77777777">
            <w:pPr>
              <w:rPr>
                <w:ins w:author="Nahle, Wassim (W.)" w:date="2021-06-02T15:57:00Z" w:id="3348"/>
                <w:highlight w:val="yellow"/>
              </w:rPr>
            </w:pPr>
          </w:p>
        </w:tc>
      </w:tr>
      <w:tr w:rsidRPr="00565659" w:rsidR="0079351F" w:rsidTr="003916F1" w14:paraId="6EE1F782" w14:textId="77777777">
        <w:trPr>
          <w:jc w:val="center"/>
          <w:ins w:author="Nahle, Wassim (W.)" w:date="2021-06-11T10:54:00Z" w:id="3349"/>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79351F" w:rsidP="0079351F" w:rsidRDefault="0079351F" w14:paraId="6BECFA53" w14:textId="77777777">
            <w:pPr>
              <w:jc w:val="center"/>
              <w:rPr>
                <w:ins w:author="Nahle, Wassim (W.)" w:date="2021-06-11T10:54:00Z" w:id="3350"/>
                <w:highlight w:val="yellow"/>
              </w:rPr>
            </w:pPr>
          </w:p>
        </w:tc>
        <w:tc>
          <w:tcPr>
            <w:tcW w:w="1350"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79351F" w:rsidP="0079351F" w:rsidRDefault="0079351F" w14:paraId="7D4C407B" w14:textId="77777777">
            <w:pPr>
              <w:rPr>
                <w:ins w:author="Nahle, Wassim (W.)" w:date="2021-06-11T10:54:00Z" w:id="3351"/>
                <w:highlight w:val="yellow"/>
              </w:rPr>
            </w:pPr>
          </w:p>
        </w:tc>
        <w:tc>
          <w:tcPr>
            <w:tcW w:w="1273"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79351F" w:rsidP="0079351F" w:rsidRDefault="0079351F" w14:paraId="71529D80" w14:textId="77777777">
            <w:pPr>
              <w:rPr>
                <w:ins w:author="Nahle, Wassim (W.)" w:date="2021-06-11T10:54:00Z" w:id="3352"/>
                <w:highlight w:val="yellow"/>
              </w:rPr>
            </w:pPr>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79351F" w:rsidP="0079351F" w:rsidRDefault="0079351F" w14:paraId="09712A38" w14:textId="62075FB1">
            <w:pPr>
              <w:rPr>
                <w:ins w:author="Nahle, Wassim (W.)" w:date="2021-06-11T10:54:00Z" w:id="3353"/>
                <w:highlight w:val="yellow"/>
              </w:rPr>
            </w:pPr>
            <w:proofErr w:type="spellStart"/>
            <w:ins w:author="Nahle, Wassim (W.)" w:date="2021-06-11T10:54:00Z" w:id="3354">
              <w:r>
                <w:t>Umts</w:t>
              </w:r>
              <w:proofErr w:type="spellEnd"/>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79351F" w:rsidP="0079351F" w:rsidRDefault="0079351F" w14:paraId="556D5D6A" w14:textId="4FEEF319">
            <w:pPr>
              <w:rPr>
                <w:ins w:author="Nahle, Wassim (W.)" w:date="2021-06-11T10:54:00Z" w:id="3355"/>
                <w:highlight w:val="yellow"/>
              </w:rPr>
            </w:pPr>
            <w:ins w:author="Nahle, Wassim (W.)" w:date="2021-06-11T10:54:00Z" w:id="3356">
              <w:r>
                <w:t>0x05</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79351F" w:rsidP="0079351F" w:rsidRDefault="0079351F" w14:paraId="5FA598C0" w14:textId="77777777">
            <w:pPr>
              <w:rPr>
                <w:ins w:author="Nahle, Wassim (W.)" w:date="2021-06-11T10:54:00Z" w:id="3357"/>
                <w:highlight w:val="yellow"/>
              </w:rPr>
            </w:pPr>
          </w:p>
        </w:tc>
      </w:tr>
      <w:tr w:rsidRPr="00565659" w:rsidR="0079351F" w:rsidTr="003916F1" w14:paraId="259CBB7C" w14:textId="77777777">
        <w:trPr>
          <w:jc w:val="center"/>
          <w:ins w:author="Nahle, Wassim (W.)" w:date="2021-06-11T10:54:00Z" w:id="3358"/>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79351F" w:rsidP="0079351F" w:rsidRDefault="0079351F" w14:paraId="2218689D" w14:textId="77777777">
            <w:pPr>
              <w:jc w:val="center"/>
              <w:rPr>
                <w:ins w:author="Nahle, Wassim (W.)" w:date="2021-06-11T10:54:00Z" w:id="3359"/>
                <w:highlight w:val="yellow"/>
              </w:rPr>
            </w:pPr>
          </w:p>
        </w:tc>
        <w:tc>
          <w:tcPr>
            <w:tcW w:w="1350"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79351F" w:rsidP="0079351F" w:rsidRDefault="0079351F" w14:paraId="1D721B3D" w14:textId="77777777">
            <w:pPr>
              <w:rPr>
                <w:ins w:author="Nahle, Wassim (W.)" w:date="2021-06-11T10:54:00Z" w:id="3360"/>
                <w:highlight w:val="yellow"/>
              </w:rPr>
            </w:pPr>
          </w:p>
        </w:tc>
        <w:tc>
          <w:tcPr>
            <w:tcW w:w="1273"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79351F" w:rsidP="0079351F" w:rsidRDefault="0079351F" w14:paraId="3D8BC296" w14:textId="77777777">
            <w:pPr>
              <w:rPr>
                <w:ins w:author="Nahle, Wassim (W.)" w:date="2021-06-11T10:54:00Z" w:id="3361"/>
                <w:highlight w:val="yellow"/>
              </w:rPr>
            </w:pPr>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79351F" w:rsidP="0079351F" w:rsidRDefault="0079351F" w14:paraId="35B4BCA6" w14:textId="1CF0F235">
            <w:pPr>
              <w:rPr>
                <w:ins w:author="Nahle, Wassim (W.)" w:date="2021-06-11T10:54:00Z" w:id="3362"/>
                <w:highlight w:val="yellow"/>
              </w:rPr>
            </w:pPr>
            <w:proofErr w:type="spellStart"/>
            <w:ins w:author="Nahle, Wassim (W.)" w:date="2021-06-11T10:54:00Z" w:id="3363">
              <w:r>
                <w:t>HspaPlus</w:t>
              </w:r>
              <w:proofErr w:type="spellEnd"/>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79351F" w:rsidP="0079351F" w:rsidRDefault="0079351F" w14:paraId="71B60312" w14:textId="628892D9">
            <w:pPr>
              <w:rPr>
                <w:ins w:author="Nahle, Wassim (W.)" w:date="2021-06-11T10:54:00Z" w:id="3364"/>
                <w:highlight w:val="yellow"/>
              </w:rPr>
            </w:pPr>
            <w:ins w:author="Nahle, Wassim (W.)" w:date="2021-06-11T10:54:00Z" w:id="3365">
              <w:r>
                <w:t>0x06</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79351F" w:rsidP="0079351F" w:rsidRDefault="0079351F" w14:paraId="6EA0B06A" w14:textId="2C76867E">
            <w:pPr>
              <w:rPr>
                <w:ins w:author="Nahle, Wassim (W.)" w:date="2021-06-11T10:54:00Z" w:id="3366"/>
                <w:highlight w:val="yellow"/>
              </w:rPr>
            </w:pPr>
            <w:ins w:author="Nahle, Wassim (W.)" w:date="2021-06-11T10:54:00Z" w:id="3367">
              <w:r w:rsidRPr="00825ED5">
                <w:rPr>
                  <w:rFonts w:cs="Arial"/>
                </w:rPr>
                <w:t>(includes HSPA, HSDPA and HSUPA)</w:t>
              </w:r>
            </w:ins>
          </w:p>
        </w:tc>
      </w:tr>
      <w:tr w:rsidRPr="00565659" w:rsidR="0079351F" w:rsidTr="003916F1" w14:paraId="6DA3023B" w14:textId="77777777">
        <w:trPr>
          <w:jc w:val="center"/>
          <w:ins w:author="Nahle, Wassim (W.)" w:date="2021-06-11T10:54:00Z" w:id="3368"/>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79351F" w:rsidP="0079351F" w:rsidRDefault="0079351F" w14:paraId="7FEC31A0" w14:textId="77777777">
            <w:pPr>
              <w:jc w:val="center"/>
              <w:rPr>
                <w:ins w:author="Nahle, Wassim (W.)" w:date="2021-06-11T10:54:00Z" w:id="3369"/>
                <w:highlight w:val="yellow"/>
              </w:rPr>
            </w:pPr>
          </w:p>
        </w:tc>
        <w:tc>
          <w:tcPr>
            <w:tcW w:w="1350"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79351F" w:rsidP="0079351F" w:rsidRDefault="0079351F" w14:paraId="2338C9F4" w14:textId="77777777">
            <w:pPr>
              <w:rPr>
                <w:ins w:author="Nahle, Wassim (W.)" w:date="2021-06-11T10:54:00Z" w:id="3370"/>
                <w:highlight w:val="yellow"/>
              </w:rPr>
            </w:pPr>
          </w:p>
        </w:tc>
        <w:tc>
          <w:tcPr>
            <w:tcW w:w="1273"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79351F" w:rsidP="0079351F" w:rsidRDefault="0079351F" w14:paraId="54A84ECF" w14:textId="77777777">
            <w:pPr>
              <w:rPr>
                <w:ins w:author="Nahle, Wassim (W.)" w:date="2021-06-11T10:54:00Z" w:id="3371"/>
                <w:highlight w:val="yellow"/>
              </w:rPr>
            </w:pPr>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79351F" w:rsidP="0079351F" w:rsidRDefault="0079351F" w14:paraId="57E44BBE" w14:textId="5A126CAF">
            <w:pPr>
              <w:rPr>
                <w:ins w:author="Nahle, Wassim (W.)" w:date="2021-06-11T10:54:00Z" w:id="3372"/>
                <w:highlight w:val="yellow"/>
              </w:rPr>
            </w:pPr>
            <w:proofErr w:type="spellStart"/>
            <w:ins w:author="Nahle, Wassim (W.)" w:date="2021-06-11T10:54:00Z" w:id="3373">
              <w:r>
                <w:t>Lte</w:t>
              </w:r>
              <w:proofErr w:type="spellEnd"/>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79351F" w:rsidP="0079351F" w:rsidRDefault="0079351F" w14:paraId="6C3A8B1E" w14:textId="0FE05868">
            <w:pPr>
              <w:rPr>
                <w:ins w:author="Nahle, Wassim (W.)" w:date="2021-06-11T10:54:00Z" w:id="3374"/>
                <w:highlight w:val="yellow"/>
              </w:rPr>
            </w:pPr>
            <w:ins w:author="Nahle, Wassim (W.)" w:date="2021-06-11T10:54:00Z" w:id="3375">
              <w:r>
                <w:t>0x07</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79351F" w:rsidP="0079351F" w:rsidRDefault="0079351F" w14:paraId="1CF7E899" w14:textId="77777777">
            <w:pPr>
              <w:rPr>
                <w:ins w:author="Nahle, Wassim (W.)" w:date="2021-06-11T10:54:00Z" w:id="3376"/>
                <w:highlight w:val="yellow"/>
              </w:rPr>
            </w:pPr>
          </w:p>
        </w:tc>
      </w:tr>
      <w:tr w:rsidRPr="00565659" w:rsidR="0079351F" w:rsidTr="003916F1" w14:paraId="2FE99CCC" w14:textId="77777777">
        <w:trPr>
          <w:jc w:val="center"/>
          <w:ins w:author="Nahle, Wassim (W.)" w:date="2021-06-11T10:54:00Z" w:id="3377"/>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79351F" w:rsidP="0079351F" w:rsidRDefault="0079351F" w14:paraId="04830802" w14:textId="6AA2DD46">
            <w:pPr>
              <w:jc w:val="center"/>
              <w:rPr>
                <w:ins w:author="Nahle, Wassim (W.)" w:date="2021-06-11T10:54:00Z" w:id="3378"/>
                <w:highlight w:val="yellow"/>
              </w:rPr>
            </w:pPr>
            <w:commentRangeStart w:id="3379"/>
            <w:commentRangeStart w:id="3380"/>
            <w:commentRangeStart w:id="3381"/>
            <w:commentRangeStart w:id="3382"/>
            <w:ins w:author="Nahle, Wassim (W.)" w:date="2021-06-11T10:55:00Z" w:id="3383">
              <w:r>
                <w:t>O</w:t>
              </w:r>
            </w:ins>
          </w:p>
        </w:tc>
        <w:tc>
          <w:tcPr>
            <w:tcW w:w="1350"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79351F" w:rsidP="0079351F" w:rsidRDefault="0079351F" w14:paraId="31D6F218" w14:textId="6AABCBFA">
            <w:pPr>
              <w:rPr>
                <w:ins w:author="Nahle, Wassim (W.)" w:date="2021-06-11T10:54:00Z" w:id="3384"/>
                <w:highlight w:val="yellow"/>
              </w:rPr>
            </w:pPr>
            <w:ins w:author="Nahle, Wassim (W.)" w:date="2021-06-11T10:54:00Z" w:id="3385">
              <w:r>
                <w:t>Type</w:t>
              </w:r>
            </w:ins>
          </w:p>
        </w:tc>
        <w:tc>
          <w:tcPr>
            <w:tcW w:w="1273"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79351F" w:rsidP="0079351F" w:rsidRDefault="00626A25" w14:paraId="1E12537E" w14:textId="4D1271F8">
            <w:pPr>
              <w:rPr>
                <w:ins w:author="Nahle, Wassim (W.)" w:date="2021-06-11T10:54:00Z" w:id="3386"/>
                <w:highlight w:val="yellow"/>
              </w:rPr>
            </w:pPr>
            <w:ins w:author="Vega martinez, Oscar (O.)" w:date="2021-07-13T15:01:00Z" w:id="3387">
              <w:r>
                <w:rPr>
                  <w:highlight w:val="yellow"/>
                </w:rPr>
                <w:t>E</w:t>
              </w:r>
            </w:ins>
            <w:del w:author="Vega martinez, Oscar (O.)" w:date="2021-07-13T15:01:00Z" w:id="3388">
              <w:r w:rsidDel="00626A25" w:rsidR="0079351F">
                <w:rPr>
                  <w:highlight w:val="yellow"/>
                </w:rPr>
                <w:delText>e</w:delText>
              </w:r>
            </w:del>
            <w:ins w:author="Nahle, Wassim (W.)" w:date="2021-06-11T10:54:00Z" w:id="3389">
              <w:r w:rsidR="0079351F">
                <w:rPr>
                  <w:highlight w:val="yellow"/>
                </w:rPr>
                <w:t>num</w:t>
              </w:r>
            </w:ins>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79351F" w:rsidP="0079351F" w:rsidRDefault="0079351F" w14:paraId="4019DB45" w14:textId="77777777">
            <w:pPr>
              <w:rPr>
                <w:ins w:author="Nahle, Wassim (W.)" w:date="2021-06-11T10:54:00Z" w:id="3390"/>
                <w:highlight w:val="yellow"/>
              </w:rPr>
            </w:pPr>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79351F" w:rsidP="0079351F" w:rsidRDefault="0079351F" w14:paraId="3AFDBF62" w14:textId="040DBE85">
            <w:pPr>
              <w:rPr>
                <w:ins w:author="Nahle, Wassim (W.)" w:date="2021-06-11T10:54:00Z" w:id="3391"/>
                <w:highlight w:val="yellow"/>
              </w:rPr>
            </w:pPr>
            <w:ins w:author="Nahle, Wassim (W.)" w:date="2021-06-11T10:54:00Z" w:id="3392">
              <w:r>
                <w:tab/>
              </w:r>
              <w:r>
                <w:t>-</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79351F" w:rsidP="0079351F" w:rsidRDefault="0079351F" w14:paraId="33A3D9DC" w14:textId="61836A4B">
            <w:pPr>
              <w:rPr>
                <w:ins w:author="Nahle, Wassim (W.)" w:date="2021-06-11T10:54:00Z" w:id="3393"/>
                <w:highlight w:val="yellow"/>
              </w:rPr>
            </w:pPr>
            <w:ins w:author="Nahle, Wassim (W.)" w:date="2021-06-11T10:55:00Z" w:id="3394">
              <w:r w:rsidRPr="00825ED5">
                <w:rPr>
                  <w:rFonts w:cs="Arial"/>
                  <w:color w:val="000000"/>
                </w:rPr>
                <w:t>Current TCU technology in use</w:t>
              </w:r>
            </w:ins>
            <w:commentRangeEnd w:id="3379"/>
            <w:r w:rsidR="00EC67BE">
              <w:rPr>
                <w:rStyle w:val="CommentReference"/>
              </w:rPr>
              <w:commentReference w:id="3379"/>
            </w:r>
            <w:r w:rsidR="006668D6">
              <w:rPr>
                <w:rStyle w:val="CommentReference"/>
              </w:rPr>
              <w:commentReference w:id="3380"/>
            </w:r>
            <w:r w:rsidR="00024362">
              <w:rPr>
                <w:rStyle w:val="CommentReference"/>
              </w:rPr>
              <w:commentReference w:id="3381"/>
            </w:r>
            <w:r w:rsidR="00BA3821">
              <w:rPr>
                <w:rStyle w:val="CommentReference"/>
              </w:rPr>
              <w:commentReference w:id="3382"/>
            </w:r>
          </w:p>
        </w:tc>
      </w:tr>
      <w:tr w:rsidR="0079351F" w:rsidTr="003916F1" w14:paraId="27869367" w14:textId="77777777">
        <w:trPr>
          <w:jc w:val="center"/>
          <w:ins w:author="Nahle, Wassim (W.)" w:date="2021-06-02T15:57:00Z" w:id="3395"/>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79351F" w:rsidP="0079351F" w:rsidRDefault="0079351F" w14:paraId="260ECC60" w14:textId="77777777">
            <w:pPr>
              <w:jc w:val="center"/>
              <w:rPr>
                <w:ins w:author="Nahle, Wassim (W.)" w:date="2021-06-02T15:57:00Z" w:id="3396"/>
              </w:rPr>
            </w:pPr>
            <w:commentRangeStart w:id="3397"/>
            <w:commentRangeStart w:id="3398"/>
            <w:commentRangeEnd w:id="3380"/>
            <w:commentRangeEnd w:id="3381"/>
            <w:commentRangeEnd w:id="3382"/>
          </w:p>
        </w:tc>
        <w:tc>
          <w:tcPr>
            <w:tcW w:w="1350"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79351F" w:rsidP="0079351F" w:rsidRDefault="0079351F" w14:paraId="20C3496E" w14:textId="77777777">
            <w:pPr>
              <w:rPr>
                <w:ins w:author="Nahle, Wassim (W.)" w:date="2021-06-02T15:57:00Z" w:id="3399"/>
              </w:rPr>
            </w:pPr>
          </w:p>
        </w:tc>
        <w:tc>
          <w:tcPr>
            <w:tcW w:w="1273"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79351F" w:rsidP="0079351F" w:rsidRDefault="0079351F" w14:paraId="7EE4D088" w14:textId="77777777">
            <w:pPr>
              <w:rPr>
                <w:ins w:author="Nahle, Wassim (W.)" w:date="2021-06-02T15:57:00Z" w:id="3400"/>
              </w:rPr>
            </w:pPr>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79351F" w:rsidP="0079351F" w:rsidRDefault="0079351F" w14:paraId="2B20EDDD" w14:textId="650CFC21">
            <w:pPr>
              <w:rPr>
                <w:ins w:author="Nahle, Wassim (W.)" w:date="2021-06-02T15:57:00Z" w:id="3401"/>
              </w:rPr>
            </w:pPr>
            <w:ins w:author="Nahle, Wassim (W.)" w:date="2021-06-11T10:54:00Z" w:id="3402">
              <w:r>
                <w:t>None</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79351F" w:rsidP="0079351F" w:rsidRDefault="0079351F" w14:paraId="295205E3" w14:textId="3E3175E0">
            <w:pPr>
              <w:rPr>
                <w:ins w:author="Nahle, Wassim (W.)" w:date="2021-06-02T15:57:00Z" w:id="3403"/>
              </w:rPr>
            </w:pPr>
            <w:ins w:author="Nahle, Wassim (W.)" w:date="2021-06-11T10:54:00Z" w:id="3404">
              <w:r w:rsidRPr="00A8721E">
                <w:t>0x0</w:t>
              </w:r>
              <w:r>
                <w:t>0</w:t>
              </w:r>
            </w:ins>
            <w:commentRangeEnd w:id="3397"/>
            <w:r w:rsidR="00313590">
              <w:rPr>
                <w:rStyle w:val="CommentReference"/>
              </w:rPr>
              <w:commentReference w:id="3397"/>
            </w:r>
            <w:r w:rsidR="009A609B">
              <w:rPr>
                <w:rStyle w:val="CommentReference"/>
              </w:rPr>
              <w:commentReference w:id="3398"/>
            </w:r>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79351F" w:rsidP="0079351F" w:rsidRDefault="0079351F" w14:paraId="4AB89DB2" w14:textId="77777777">
            <w:pPr>
              <w:rPr>
                <w:ins w:author="Nahle, Wassim (W.)" w:date="2021-06-02T15:57:00Z" w:id="3405"/>
              </w:rPr>
            </w:pPr>
          </w:p>
        </w:tc>
      </w:tr>
      <w:commentRangeEnd w:id="3398"/>
    </w:tbl>
    <w:p w:rsidRPr="00BB2195" w:rsidR="00862790" w:rsidP="002A3965" w:rsidRDefault="00862790" w14:paraId="168CBE6C" w14:textId="77777777">
      <w:pPr>
        <w:rPr>
          <w:ins w:author="Nahle, Wassim (W.)" w:date="2021-05-18T12:00:00Z" w:id="3406"/>
        </w:rPr>
      </w:pPr>
    </w:p>
    <w:p w:rsidR="002A3965" w:rsidP="002A3965" w:rsidRDefault="002A3965" w14:paraId="297B515A" w14:textId="77777777">
      <w:pPr>
        <w:pStyle w:val="Heading4"/>
      </w:pPr>
      <w:r w:rsidRPr="00B9479B">
        <w:t>MD-REQ-179304/B-</w:t>
      </w:r>
      <w:proofErr w:type="spellStart"/>
      <w:r w:rsidRPr="00B9479B">
        <w:t>CarrierDataNotification_St</w:t>
      </w:r>
      <w:proofErr w:type="spellEnd"/>
    </w:p>
    <w:p w:rsidR="002A3965" w:rsidP="002A3965" w:rsidRDefault="0061785D" w14:paraId="150382D8" w14:textId="71E986AC">
      <w:pPr>
        <w:pStyle w:val="Heading5"/>
      </w:pPr>
      <w:ins w:author="Vega martinez, Oscar (O.)" w:date="2021-07-08T15:51:00Z" w:id="3407">
        <w:r w:rsidRPr="00B9479B">
          <w:t>MD-REQ-</w:t>
        </w:r>
        <w:r>
          <w:t>XXXXXX</w:t>
        </w:r>
        <w:r w:rsidRPr="00B9479B">
          <w:t>-</w:t>
        </w:r>
        <w:r>
          <w:t xml:space="preserve"> </w:t>
        </w:r>
      </w:ins>
      <w:ins w:author="Vega martinez, Oscar (O.)" w:date="2021-07-09T13:41:00Z" w:id="3408">
        <w:r w:rsidR="000D63EB">
          <w:t xml:space="preserve">CAN MESSAGE </w:t>
        </w:r>
      </w:ins>
      <w:proofErr w:type="spellStart"/>
      <w:r w:rsidRPr="00314F86" w:rsidR="00314F86">
        <w:t>WifiDataUsage_D_Stat</w:t>
      </w:r>
      <w:proofErr w:type="spellEnd"/>
      <w:r w:rsidRPr="00314F86" w:rsidR="00314F86">
        <w:t xml:space="preserve"> and </w:t>
      </w:r>
      <w:proofErr w:type="spellStart"/>
      <w:r w:rsidRPr="00314F86" w:rsidR="00314F86">
        <w:t>WifiDataUsage_Pc_Actl</w:t>
      </w:r>
      <w:proofErr w:type="spellEnd"/>
    </w:p>
    <w:p w:rsidRPr="00E40509" w:rsidR="002A12AB" w:rsidP="002A12AB" w:rsidRDefault="002A12AB" w14:paraId="7E9B0BA0" w14:textId="77777777">
      <w:r w:rsidRPr="00E40509">
        <w:t>Message Type: Status</w:t>
      </w:r>
    </w:p>
    <w:p w:rsidRPr="00E40509" w:rsidR="002A12AB" w:rsidP="002A12AB" w:rsidRDefault="002A12AB" w14:paraId="1D19FB81" w14:textId="77777777"/>
    <w:p w:rsidR="002A12AB" w:rsidP="002A12AB" w:rsidRDefault="002A12AB" w14:paraId="08D23971" w14:textId="77777777">
      <w:r>
        <w:t xml:space="preserve">This signal is used to inform the </w:t>
      </w:r>
      <w:proofErr w:type="spellStart"/>
      <w:r>
        <w:rPr>
          <w:rFonts w:cs="Univers" w:eastAsiaTheme="minorHAnsi"/>
        </w:rPr>
        <w:t>WifiHotSpotOnBoardClient</w:t>
      </w:r>
      <w:proofErr w:type="spellEnd"/>
      <w:r>
        <w:rPr>
          <w:rFonts w:cs="Univers" w:eastAsiaTheme="minorHAnsi"/>
        </w:rPr>
        <w:t xml:space="preserve"> </w:t>
      </w:r>
      <w:r>
        <w:t>the current state of the connected data plan's data availability.</w:t>
      </w:r>
    </w:p>
    <w:p w:rsidRPr="00E40509" w:rsidR="002A3965" w:rsidP="002A3965" w:rsidRDefault="002A3965" w14:paraId="42BF60C6" w14:textId="77777777">
      <w:pPr>
        <w:tabs>
          <w:tab w:val="left" w:pos="8580"/>
        </w:tabs>
      </w:pPr>
      <w:r>
        <w:tab/>
      </w:r>
    </w:p>
    <w:tbl>
      <w:tblPr>
        <w:tblW w:w="1021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000" w:firstRow="0" w:lastRow="0" w:firstColumn="0" w:lastColumn="0" w:noHBand="0" w:noVBand="0"/>
      </w:tblPr>
      <w:tblGrid>
        <w:gridCol w:w="1840"/>
        <w:gridCol w:w="2278"/>
        <w:gridCol w:w="1170"/>
        <w:gridCol w:w="4927"/>
      </w:tblGrid>
      <w:tr w:rsidR="002A3965" w:rsidTr="00EB718D" w14:paraId="53C3A409" w14:textId="77777777">
        <w:trPr>
          <w:jc w:val="center"/>
        </w:trPr>
        <w:tc>
          <w:tcPr>
            <w:tcW w:w="1840" w:type="dxa"/>
            <w:shd w:val="clear" w:color="auto" w:fill="BFBFBF" w:themeFill="background1" w:themeFillShade="BF"/>
          </w:tcPr>
          <w:p w:rsidRPr="00E40509" w:rsidR="002A3965" w:rsidP="00EB718D" w:rsidRDefault="002A3965" w14:paraId="42F070A2" w14:textId="77777777">
            <w:pPr>
              <w:jc w:val="center"/>
              <w:rPr>
                <w:b/>
              </w:rPr>
            </w:pPr>
            <w:r w:rsidRPr="00E40509">
              <w:rPr>
                <w:b/>
              </w:rPr>
              <w:t>Name</w:t>
            </w:r>
          </w:p>
        </w:tc>
        <w:tc>
          <w:tcPr>
            <w:tcW w:w="2278" w:type="dxa"/>
            <w:shd w:val="clear" w:color="auto" w:fill="BFBFBF" w:themeFill="background1" w:themeFillShade="BF"/>
          </w:tcPr>
          <w:p w:rsidRPr="00E40509" w:rsidR="002A3965" w:rsidP="00EB718D" w:rsidRDefault="002A3965" w14:paraId="1D1DD57D" w14:textId="77777777">
            <w:pPr>
              <w:jc w:val="center"/>
              <w:rPr>
                <w:b/>
              </w:rPr>
            </w:pPr>
            <w:r w:rsidRPr="00E40509">
              <w:rPr>
                <w:b/>
              </w:rPr>
              <w:t>Literals</w:t>
            </w:r>
          </w:p>
        </w:tc>
        <w:tc>
          <w:tcPr>
            <w:tcW w:w="1170" w:type="dxa"/>
            <w:shd w:val="clear" w:color="auto" w:fill="BFBFBF" w:themeFill="background1" w:themeFillShade="BF"/>
          </w:tcPr>
          <w:p w:rsidRPr="00E40509" w:rsidR="002A3965" w:rsidP="00EB718D" w:rsidRDefault="002A3965" w14:paraId="1C93DFB3" w14:textId="77777777">
            <w:pPr>
              <w:jc w:val="center"/>
              <w:rPr>
                <w:b/>
              </w:rPr>
            </w:pPr>
            <w:r w:rsidRPr="00E40509">
              <w:rPr>
                <w:b/>
              </w:rPr>
              <w:t>Value</w:t>
            </w:r>
          </w:p>
        </w:tc>
        <w:tc>
          <w:tcPr>
            <w:tcW w:w="4927" w:type="dxa"/>
            <w:shd w:val="clear" w:color="auto" w:fill="BFBFBF" w:themeFill="background1" w:themeFillShade="BF"/>
          </w:tcPr>
          <w:p w:rsidRPr="00E40509" w:rsidR="002A3965" w:rsidP="00EB718D" w:rsidRDefault="002A3965" w14:paraId="6FF98DD9" w14:textId="77777777">
            <w:pPr>
              <w:jc w:val="center"/>
              <w:rPr>
                <w:b/>
              </w:rPr>
            </w:pPr>
            <w:r w:rsidRPr="00E40509">
              <w:rPr>
                <w:b/>
              </w:rPr>
              <w:t>Description</w:t>
            </w:r>
          </w:p>
        </w:tc>
      </w:tr>
      <w:tr w:rsidRPr="00DA3FB8" w:rsidR="002A3965" w:rsidTr="00E01873" w14:paraId="79A2CECC" w14:textId="77777777">
        <w:trPr>
          <w:jc w:val="center"/>
        </w:trPr>
        <w:tc>
          <w:tcPr>
            <w:tcW w:w="1840" w:type="dxa"/>
            <w:tcBorders>
              <w:top w:val="single" w:color="auto" w:sz="4" w:space="0"/>
              <w:left w:val="single" w:color="auto" w:sz="4" w:space="0"/>
              <w:bottom w:val="single" w:color="auto" w:sz="4" w:space="0"/>
              <w:right w:val="single" w:color="auto" w:sz="4" w:space="0"/>
            </w:tcBorders>
            <w:shd w:val="clear" w:color="auto" w:fill="auto"/>
          </w:tcPr>
          <w:p w:rsidRPr="002A1D08" w:rsidR="002A3965" w:rsidP="00E01873" w:rsidRDefault="002A3965" w14:paraId="1378BDD2" w14:textId="77777777">
            <w:proofErr w:type="spellStart"/>
            <w:r w:rsidRPr="002A1D08">
              <w:t>NotificationType</w:t>
            </w:r>
            <w:proofErr w:type="spellEnd"/>
          </w:p>
        </w:tc>
        <w:tc>
          <w:tcPr>
            <w:tcW w:w="2278" w:type="dxa"/>
            <w:tcBorders>
              <w:top w:val="single" w:color="auto" w:sz="4" w:space="0"/>
              <w:left w:val="single" w:color="auto" w:sz="4" w:space="0"/>
              <w:bottom w:val="single" w:color="auto" w:sz="4" w:space="0"/>
              <w:right w:val="single" w:color="auto" w:sz="4" w:space="0"/>
            </w:tcBorders>
            <w:shd w:val="clear" w:color="auto" w:fill="auto"/>
          </w:tcPr>
          <w:p w:rsidRPr="002A1D08" w:rsidR="002A3965" w:rsidP="00E01873" w:rsidRDefault="002A3965" w14:paraId="1A16DEE2" w14:textId="77777777">
            <w:r w:rsidRPr="002A1D08">
              <w:t>-</w:t>
            </w:r>
          </w:p>
        </w:tc>
        <w:tc>
          <w:tcPr>
            <w:tcW w:w="1170" w:type="dxa"/>
            <w:tcBorders>
              <w:top w:val="single" w:color="auto" w:sz="4" w:space="0"/>
              <w:left w:val="single" w:color="auto" w:sz="4" w:space="0"/>
              <w:bottom w:val="single" w:color="auto" w:sz="4" w:space="0"/>
              <w:right w:val="single" w:color="auto" w:sz="4" w:space="0"/>
            </w:tcBorders>
            <w:shd w:val="clear" w:color="auto" w:fill="auto"/>
          </w:tcPr>
          <w:p w:rsidRPr="002A1D08" w:rsidR="002A3965" w:rsidP="00E01873" w:rsidRDefault="002A3965" w14:paraId="7A71436A" w14:textId="77777777">
            <w:r w:rsidRPr="002A1D08">
              <w:t>-</w:t>
            </w:r>
          </w:p>
        </w:tc>
        <w:tc>
          <w:tcPr>
            <w:tcW w:w="4927" w:type="dxa"/>
            <w:tcBorders>
              <w:top w:val="single" w:color="auto" w:sz="4" w:space="0"/>
              <w:left w:val="single" w:color="auto" w:sz="4" w:space="0"/>
              <w:bottom w:val="single" w:color="auto" w:sz="4" w:space="0"/>
              <w:right w:val="single" w:color="auto" w:sz="4" w:space="0"/>
            </w:tcBorders>
            <w:shd w:val="clear" w:color="auto" w:fill="auto"/>
          </w:tcPr>
          <w:p w:rsidRPr="002A1D08" w:rsidR="002A3965" w:rsidP="00E01873" w:rsidRDefault="002A3965" w14:paraId="66342601" w14:textId="77777777">
            <w:r w:rsidRPr="002A1D08">
              <w:t>State of the hotspot's current data plan</w:t>
            </w:r>
          </w:p>
        </w:tc>
      </w:tr>
      <w:tr w:rsidRPr="00DA3FB8" w:rsidR="002A3965" w:rsidTr="00E01873" w14:paraId="1BEC2CB2" w14:textId="77777777">
        <w:trPr>
          <w:jc w:val="center"/>
        </w:trPr>
        <w:tc>
          <w:tcPr>
            <w:tcW w:w="1840" w:type="dxa"/>
            <w:tcBorders>
              <w:top w:val="single" w:color="auto" w:sz="4" w:space="0"/>
              <w:left w:val="single" w:color="auto" w:sz="4" w:space="0"/>
              <w:bottom w:val="single" w:color="auto" w:sz="4" w:space="0"/>
              <w:right w:val="single" w:color="auto" w:sz="4" w:space="0"/>
            </w:tcBorders>
            <w:shd w:val="clear" w:color="auto" w:fill="auto"/>
          </w:tcPr>
          <w:p w:rsidRPr="002A1D08" w:rsidR="002A3965" w:rsidP="00E01873" w:rsidRDefault="002A3965" w14:paraId="75E47186" w14:textId="77777777"/>
        </w:tc>
        <w:tc>
          <w:tcPr>
            <w:tcW w:w="2278" w:type="dxa"/>
            <w:tcBorders>
              <w:top w:val="single" w:color="auto" w:sz="4" w:space="0"/>
              <w:left w:val="single" w:color="auto" w:sz="4" w:space="0"/>
              <w:bottom w:val="single" w:color="auto" w:sz="4" w:space="0"/>
              <w:right w:val="single" w:color="auto" w:sz="4" w:space="0"/>
            </w:tcBorders>
            <w:shd w:val="clear" w:color="auto" w:fill="auto"/>
          </w:tcPr>
          <w:p w:rsidRPr="002A1D08" w:rsidR="002A3965" w:rsidP="00E01873" w:rsidRDefault="002A3965" w14:paraId="57E426FA" w14:textId="77777777">
            <w:r w:rsidRPr="002A1D08">
              <w:t>Null</w:t>
            </w:r>
          </w:p>
        </w:tc>
        <w:tc>
          <w:tcPr>
            <w:tcW w:w="1170" w:type="dxa"/>
            <w:tcBorders>
              <w:top w:val="single" w:color="auto" w:sz="4" w:space="0"/>
              <w:left w:val="single" w:color="auto" w:sz="4" w:space="0"/>
              <w:bottom w:val="single" w:color="auto" w:sz="4" w:space="0"/>
              <w:right w:val="single" w:color="auto" w:sz="4" w:space="0"/>
            </w:tcBorders>
            <w:shd w:val="clear" w:color="auto" w:fill="auto"/>
          </w:tcPr>
          <w:p w:rsidRPr="002A1D08" w:rsidR="002A3965" w:rsidP="00E01873" w:rsidRDefault="002A3965" w14:paraId="66B8240D" w14:textId="77777777">
            <w:r w:rsidRPr="002A1D08">
              <w:t>0x00</w:t>
            </w:r>
          </w:p>
        </w:tc>
        <w:tc>
          <w:tcPr>
            <w:tcW w:w="4927" w:type="dxa"/>
            <w:tcBorders>
              <w:top w:val="single" w:color="auto" w:sz="4" w:space="0"/>
              <w:left w:val="single" w:color="auto" w:sz="4" w:space="0"/>
              <w:bottom w:val="single" w:color="auto" w:sz="4" w:space="0"/>
              <w:right w:val="single" w:color="auto" w:sz="4" w:space="0"/>
            </w:tcBorders>
            <w:shd w:val="clear" w:color="auto" w:fill="auto"/>
          </w:tcPr>
          <w:p w:rsidRPr="002A1D08" w:rsidR="002A3965" w:rsidP="00E01873" w:rsidRDefault="002A3965" w14:paraId="414C01C1" w14:textId="77777777"/>
        </w:tc>
      </w:tr>
      <w:tr w:rsidRPr="00DA3FB8" w:rsidR="002A3965" w:rsidTr="00E01873" w14:paraId="1A6F3A7A" w14:textId="77777777">
        <w:trPr>
          <w:jc w:val="center"/>
        </w:trPr>
        <w:tc>
          <w:tcPr>
            <w:tcW w:w="1840" w:type="dxa"/>
            <w:tcBorders>
              <w:top w:val="single" w:color="auto" w:sz="4" w:space="0"/>
              <w:left w:val="single" w:color="auto" w:sz="4" w:space="0"/>
              <w:bottom w:val="single" w:color="auto" w:sz="4" w:space="0"/>
              <w:right w:val="single" w:color="auto" w:sz="4" w:space="0"/>
            </w:tcBorders>
            <w:shd w:val="clear" w:color="auto" w:fill="auto"/>
          </w:tcPr>
          <w:p w:rsidRPr="002A1D08" w:rsidR="002A3965" w:rsidP="00E01873" w:rsidRDefault="002A3965" w14:paraId="4E7B6B80" w14:textId="77777777"/>
        </w:tc>
        <w:tc>
          <w:tcPr>
            <w:tcW w:w="2278" w:type="dxa"/>
            <w:tcBorders>
              <w:top w:val="single" w:color="auto" w:sz="4" w:space="0"/>
              <w:left w:val="single" w:color="auto" w:sz="4" w:space="0"/>
              <w:bottom w:val="single" w:color="auto" w:sz="4" w:space="0"/>
              <w:right w:val="single" w:color="auto" w:sz="4" w:space="0"/>
            </w:tcBorders>
            <w:shd w:val="clear" w:color="auto" w:fill="auto"/>
          </w:tcPr>
          <w:p w:rsidRPr="002A1D08" w:rsidR="002A3965" w:rsidP="00E01873" w:rsidRDefault="002A3965" w14:paraId="6FD7E83C" w14:textId="77777777">
            <w:r w:rsidRPr="002A1D08">
              <w:t>Free Trial Period Waiting</w:t>
            </w:r>
          </w:p>
        </w:tc>
        <w:tc>
          <w:tcPr>
            <w:tcW w:w="1170" w:type="dxa"/>
            <w:tcBorders>
              <w:top w:val="single" w:color="auto" w:sz="4" w:space="0"/>
              <w:left w:val="single" w:color="auto" w:sz="4" w:space="0"/>
              <w:bottom w:val="single" w:color="auto" w:sz="4" w:space="0"/>
              <w:right w:val="single" w:color="auto" w:sz="4" w:space="0"/>
            </w:tcBorders>
            <w:shd w:val="clear" w:color="auto" w:fill="auto"/>
          </w:tcPr>
          <w:p w:rsidRPr="002A1D08" w:rsidR="002A3965" w:rsidP="00E01873" w:rsidRDefault="002A3965" w14:paraId="48F544BA" w14:textId="77777777">
            <w:r w:rsidRPr="002A1D08">
              <w:t>0x01</w:t>
            </w:r>
          </w:p>
        </w:tc>
        <w:tc>
          <w:tcPr>
            <w:tcW w:w="4927" w:type="dxa"/>
            <w:tcBorders>
              <w:top w:val="single" w:color="auto" w:sz="4" w:space="0"/>
              <w:left w:val="single" w:color="auto" w:sz="4" w:space="0"/>
              <w:bottom w:val="single" w:color="auto" w:sz="4" w:space="0"/>
              <w:right w:val="single" w:color="auto" w:sz="4" w:space="0"/>
            </w:tcBorders>
            <w:shd w:val="clear" w:color="auto" w:fill="auto"/>
          </w:tcPr>
          <w:p w:rsidRPr="002A1D08" w:rsidR="002A3965" w:rsidP="00E01873" w:rsidRDefault="002A3965" w14:paraId="045A6206" w14:textId="77777777"/>
        </w:tc>
      </w:tr>
      <w:tr w:rsidRPr="00DA3FB8" w:rsidR="002A3965" w:rsidTr="00E01873" w14:paraId="00C7F007" w14:textId="77777777">
        <w:trPr>
          <w:jc w:val="center"/>
        </w:trPr>
        <w:tc>
          <w:tcPr>
            <w:tcW w:w="1840" w:type="dxa"/>
            <w:tcBorders>
              <w:top w:val="single" w:color="auto" w:sz="4" w:space="0"/>
              <w:left w:val="single" w:color="auto" w:sz="4" w:space="0"/>
              <w:bottom w:val="single" w:color="auto" w:sz="4" w:space="0"/>
              <w:right w:val="single" w:color="auto" w:sz="4" w:space="0"/>
            </w:tcBorders>
            <w:shd w:val="clear" w:color="auto" w:fill="auto"/>
          </w:tcPr>
          <w:p w:rsidRPr="002A1D08" w:rsidR="002A3965" w:rsidP="00E01873" w:rsidRDefault="002A3965" w14:paraId="382319EF" w14:textId="77777777"/>
        </w:tc>
        <w:tc>
          <w:tcPr>
            <w:tcW w:w="2278" w:type="dxa"/>
            <w:tcBorders>
              <w:top w:val="single" w:color="auto" w:sz="4" w:space="0"/>
              <w:left w:val="single" w:color="auto" w:sz="4" w:space="0"/>
              <w:bottom w:val="single" w:color="auto" w:sz="4" w:space="0"/>
              <w:right w:val="single" w:color="auto" w:sz="4" w:space="0"/>
            </w:tcBorders>
            <w:shd w:val="clear" w:color="auto" w:fill="auto"/>
          </w:tcPr>
          <w:p w:rsidRPr="002A1D08" w:rsidR="002A3965" w:rsidP="00E01873" w:rsidRDefault="002A3965" w14:paraId="35A6C7D5" w14:textId="77777777">
            <w:r w:rsidRPr="002A1D08">
              <w:t>Percent Data Used</w:t>
            </w:r>
          </w:p>
        </w:tc>
        <w:tc>
          <w:tcPr>
            <w:tcW w:w="1170" w:type="dxa"/>
            <w:tcBorders>
              <w:top w:val="single" w:color="auto" w:sz="4" w:space="0"/>
              <w:left w:val="single" w:color="auto" w:sz="4" w:space="0"/>
              <w:bottom w:val="single" w:color="auto" w:sz="4" w:space="0"/>
              <w:right w:val="single" w:color="auto" w:sz="4" w:space="0"/>
            </w:tcBorders>
            <w:shd w:val="clear" w:color="auto" w:fill="auto"/>
          </w:tcPr>
          <w:p w:rsidRPr="002A1D08" w:rsidR="002A3965" w:rsidP="00E01873" w:rsidRDefault="002A3965" w14:paraId="5A4D0055" w14:textId="77777777">
            <w:r>
              <w:t>0x02</w:t>
            </w:r>
          </w:p>
        </w:tc>
        <w:tc>
          <w:tcPr>
            <w:tcW w:w="4927" w:type="dxa"/>
            <w:tcBorders>
              <w:top w:val="single" w:color="auto" w:sz="4" w:space="0"/>
              <w:left w:val="single" w:color="auto" w:sz="4" w:space="0"/>
              <w:bottom w:val="single" w:color="auto" w:sz="4" w:space="0"/>
              <w:right w:val="single" w:color="auto" w:sz="4" w:space="0"/>
            </w:tcBorders>
            <w:shd w:val="clear" w:color="auto" w:fill="auto"/>
          </w:tcPr>
          <w:p w:rsidRPr="002A1D08" w:rsidR="002A3965" w:rsidP="00E01873" w:rsidRDefault="002A3965" w14:paraId="5712A16E" w14:textId="77777777"/>
        </w:tc>
      </w:tr>
      <w:tr w:rsidRPr="00DA3FB8" w:rsidR="002A3965" w:rsidTr="00E01873" w14:paraId="147FA496" w14:textId="77777777">
        <w:trPr>
          <w:jc w:val="center"/>
        </w:trPr>
        <w:tc>
          <w:tcPr>
            <w:tcW w:w="1840" w:type="dxa"/>
            <w:tcBorders>
              <w:top w:val="single" w:color="auto" w:sz="4" w:space="0"/>
              <w:left w:val="single" w:color="auto" w:sz="4" w:space="0"/>
              <w:bottom w:val="single" w:color="auto" w:sz="4" w:space="0"/>
              <w:right w:val="single" w:color="auto" w:sz="4" w:space="0"/>
            </w:tcBorders>
            <w:shd w:val="clear" w:color="auto" w:fill="auto"/>
          </w:tcPr>
          <w:p w:rsidRPr="002A1D08" w:rsidR="002A3965" w:rsidP="00E01873" w:rsidRDefault="002A3965" w14:paraId="114FE1B6" w14:textId="77777777">
            <w:r w:rsidRPr="002A1D08">
              <w:t>Percent</w:t>
            </w:r>
          </w:p>
        </w:tc>
        <w:tc>
          <w:tcPr>
            <w:tcW w:w="2278" w:type="dxa"/>
            <w:tcBorders>
              <w:top w:val="single" w:color="auto" w:sz="4" w:space="0"/>
              <w:left w:val="single" w:color="auto" w:sz="4" w:space="0"/>
              <w:bottom w:val="single" w:color="auto" w:sz="4" w:space="0"/>
              <w:right w:val="single" w:color="auto" w:sz="4" w:space="0"/>
            </w:tcBorders>
            <w:shd w:val="clear" w:color="auto" w:fill="auto"/>
          </w:tcPr>
          <w:p w:rsidRPr="002A1D08" w:rsidR="002A3965" w:rsidP="00E01873" w:rsidRDefault="002A3965" w14:paraId="4092BA31" w14:textId="77777777">
            <w:r w:rsidRPr="002A1D08">
              <w:t>-</w:t>
            </w:r>
          </w:p>
        </w:tc>
        <w:tc>
          <w:tcPr>
            <w:tcW w:w="1170" w:type="dxa"/>
            <w:tcBorders>
              <w:top w:val="single" w:color="auto" w:sz="4" w:space="0"/>
              <w:left w:val="single" w:color="auto" w:sz="4" w:space="0"/>
              <w:bottom w:val="single" w:color="auto" w:sz="4" w:space="0"/>
              <w:right w:val="single" w:color="auto" w:sz="4" w:space="0"/>
            </w:tcBorders>
            <w:shd w:val="clear" w:color="auto" w:fill="auto"/>
          </w:tcPr>
          <w:p w:rsidRPr="002A1D08" w:rsidR="002A3965" w:rsidP="00E01873" w:rsidRDefault="002A3965" w14:paraId="57FDBC2F" w14:textId="77777777">
            <w:r w:rsidRPr="002A1D08">
              <w:t>-</w:t>
            </w:r>
          </w:p>
        </w:tc>
        <w:tc>
          <w:tcPr>
            <w:tcW w:w="4927" w:type="dxa"/>
            <w:tcBorders>
              <w:top w:val="single" w:color="auto" w:sz="4" w:space="0"/>
              <w:left w:val="single" w:color="auto" w:sz="4" w:space="0"/>
              <w:bottom w:val="single" w:color="auto" w:sz="4" w:space="0"/>
              <w:right w:val="single" w:color="auto" w:sz="4" w:space="0"/>
            </w:tcBorders>
            <w:shd w:val="clear" w:color="auto" w:fill="auto"/>
          </w:tcPr>
          <w:p w:rsidRPr="002A1D08" w:rsidR="002A3965" w:rsidP="00E01873" w:rsidRDefault="002A3965" w14:paraId="3C293915" w14:textId="77777777">
            <w:r w:rsidRPr="002A1D08">
              <w:t>Percent data left on hotspot's current data plan</w:t>
            </w:r>
          </w:p>
        </w:tc>
      </w:tr>
      <w:tr w:rsidRPr="00DA3FB8" w:rsidR="002A3965" w:rsidTr="00E01873" w14:paraId="3B4529D3" w14:textId="77777777">
        <w:trPr>
          <w:jc w:val="center"/>
        </w:trPr>
        <w:tc>
          <w:tcPr>
            <w:tcW w:w="1840" w:type="dxa"/>
            <w:tcBorders>
              <w:top w:val="single" w:color="auto" w:sz="4" w:space="0"/>
              <w:left w:val="single" w:color="auto" w:sz="4" w:space="0"/>
              <w:bottom w:val="single" w:color="auto" w:sz="4" w:space="0"/>
              <w:right w:val="single" w:color="auto" w:sz="4" w:space="0"/>
            </w:tcBorders>
            <w:shd w:val="clear" w:color="auto" w:fill="auto"/>
          </w:tcPr>
          <w:p w:rsidRPr="002A1D08" w:rsidR="002A3965" w:rsidP="00E01873" w:rsidRDefault="002A3965" w14:paraId="7FD9CCAE" w14:textId="77777777"/>
        </w:tc>
        <w:tc>
          <w:tcPr>
            <w:tcW w:w="2278" w:type="dxa"/>
            <w:tcBorders>
              <w:top w:val="single" w:color="auto" w:sz="4" w:space="0"/>
              <w:left w:val="single" w:color="auto" w:sz="4" w:space="0"/>
              <w:bottom w:val="single" w:color="auto" w:sz="4" w:space="0"/>
              <w:right w:val="single" w:color="auto" w:sz="4" w:space="0"/>
            </w:tcBorders>
            <w:shd w:val="clear" w:color="auto" w:fill="auto"/>
          </w:tcPr>
          <w:p w:rsidRPr="002A1D08" w:rsidR="002A3965" w:rsidP="00E01873" w:rsidRDefault="002A3965" w14:paraId="618E2645" w14:textId="77777777">
            <w:r w:rsidRPr="002A1D08">
              <w:t>50 percent</w:t>
            </w:r>
          </w:p>
        </w:tc>
        <w:tc>
          <w:tcPr>
            <w:tcW w:w="1170" w:type="dxa"/>
            <w:tcBorders>
              <w:top w:val="single" w:color="auto" w:sz="4" w:space="0"/>
              <w:left w:val="single" w:color="auto" w:sz="4" w:space="0"/>
              <w:bottom w:val="single" w:color="auto" w:sz="4" w:space="0"/>
              <w:right w:val="single" w:color="auto" w:sz="4" w:space="0"/>
            </w:tcBorders>
            <w:shd w:val="clear" w:color="auto" w:fill="auto"/>
          </w:tcPr>
          <w:p w:rsidRPr="002A1D08" w:rsidR="002A3965" w:rsidP="00E01873" w:rsidRDefault="002A3965" w14:paraId="255F1709" w14:textId="77777777">
            <w:r w:rsidRPr="002A1D08">
              <w:t>0x00</w:t>
            </w:r>
          </w:p>
        </w:tc>
        <w:tc>
          <w:tcPr>
            <w:tcW w:w="4927" w:type="dxa"/>
            <w:tcBorders>
              <w:top w:val="single" w:color="auto" w:sz="4" w:space="0"/>
              <w:left w:val="single" w:color="auto" w:sz="4" w:space="0"/>
              <w:bottom w:val="single" w:color="auto" w:sz="4" w:space="0"/>
              <w:right w:val="single" w:color="auto" w:sz="4" w:space="0"/>
            </w:tcBorders>
            <w:shd w:val="clear" w:color="auto" w:fill="auto"/>
          </w:tcPr>
          <w:p w:rsidRPr="002A1D08" w:rsidR="002A3965" w:rsidP="00E01873" w:rsidRDefault="002A3965" w14:paraId="4C03724F" w14:textId="77777777"/>
        </w:tc>
      </w:tr>
      <w:tr w:rsidRPr="00DA3FB8" w:rsidR="002A3965" w:rsidTr="00E01873" w14:paraId="411C2FC0" w14:textId="77777777">
        <w:trPr>
          <w:jc w:val="center"/>
        </w:trPr>
        <w:tc>
          <w:tcPr>
            <w:tcW w:w="1840" w:type="dxa"/>
            <w:tcBorders>
              <w:top w:val="single" w:color="auto" w:sz="4" w:space="0"/>
              <w:left w:val="single" w:color="auto" w:sz="4" w:space="0"/>
              <w:bottom w:val="single" w:color="auto" w:sz="4" w:space="0"/>
              <w:right w:val="single" w:color="auto" w:sz="4" w:space="0"/>
            </w:tcBorders>
            <w:shd w:val="clear" w:color="auto" w:fill="auto"/>
          </w:tcPr>
          <w:p w:rsidRPr="002A1D08" w:rsidR="002A3965" w:rsidP="00E01873" w:rsidRDefault="002A3965" w14:paraId="6762576C" w14:textId="77777777"/>
        </w:tc>
        <w:tc>
          <w:tcPr>
            <w:tcW w:w="2278" w:type="dxa"/>
            <w:tcBorders>
              <w:top w:val="single" w:color="auto" w:sz="4" w:space="0"/>
              <w:left w:val="single" w:color="auto" w:sz="4" w:space="0"/>
              <w:bottom w:val="single" w:color="auto" w:sz="4" w:space="0"/>
              <w:right w:val="single" w:color="auto" w:sz="4" w:space="0"/>
            </w:tcBorders>
            <w:shd w:val="clear" w:color="auto" w:fill="auto"/>
          </w:tcPr>
          <w:p w:rsidRPr="002A1D08" w:rsidR="002A3965" w:rsidP="00E01873" w:rsidRDefault="002A3965" w14:paraId="42C0A6EC" w14:textId="77777777">
            <w:r w:rsidRPr="002A1D08">
              <w:t>55 percent</w:t>
            </w:r>
          </w:p>
        </w:tc>
        <w:tc>
          <w:tcPr>
            <w:tcW w:w="1170" w:type="dxa"/>
            <w:tcBorders>
              <w:top w:val="single" w:color="auto" w:sz="4" w:space="0"/>
              <w:left w:val="single" w:color="auto" w:sz="4" w:space="0"/>
              <w:bottom w:val="single" w:color="auto" w:sz="4" w:space="0"/>
              <w:right w:val="single" w:color="auto" w:sz="4" w:space="0"/>
            </w:tcBorders>
            <w:shd w:val="clear" w:color="auto" w:fill="auto"/>
          </w:tcPr>
          <w:p w:rsidRPr="002A1D08" w:rsidR="002A3965" w:rsidP="00E01873" w:rsidRDefault="002A3965" w14:paraId="73D079A8" w14:textId="77777777">
            <w:r w:rsidRPr="002A1D08">
              <w:t>0x01</w:t>
            </w:r>
          </w:p>
        </w:tc>
        <w:tc>
          <w:tcPr>
            <w:tcW w:w="4927" w:type="dxa"/>
            <w:tcBorders>
              <w:top w:val="single" w:color="auto" w:sz="4" w:space="0"/>
              <w:left w:val="single" w:color="auto" w:sz="4" w:space="0"/>
              <w:bottom w:val="single" w:color="auto" w:sz="4" w:space="0"/>
              <w:right w:val="single" w:color="auto" w:sz="4" w:space="0"/>
            </w:tcBorders>
            <w:shd w:val="clear" w:color="auto" w:fill="auto"/>
          </w:tcPr>
          <w:p w:rsidRPr="002A1D08" w:rsidR="002A3965" w:rsidP="00E01873" w:rsidRDefault="002A3965" w14:paraId="1FD81EA4" w14:textId="77777777"/>
        </w:tc>
      </w:tr>
      <w:tr w:rsidRPr="00DA3FB8" w:rsidR="002A3965" w:rsidTr="00E01873" w14:paraId="1FB3C57E" w14:textId="77777777">
        <w:trPr>
          <w:jc w:val="center"/>
        </w:trPr>
        <w:tc>
          <w:tcPr>
            <w:tcW w:w="1840" w:type="dxa"/>
            <w:tcBorders>
              <w:top w:val="single" w:color="auto" w:sz="4" w:space="0"/>
              <w:left w:val="single" w:color="auto" w:sz="4" w:space="0"/>
              <w:bottom w:val="single" w:color="auto" w:sz="4" w:space="0"/>
              <w:right w:val="single" w:color="auto" w:sz="4" w:space="0"/>
            </w:tcBorders>
            <w:shd w:val="clear" w:color="auto" w:fill="auto"/>
          </w:tcPr>
          <w:p w:rsidRPr="002A1D08" w:rsidR="002A3965" w:rsidP="00E01873" w:rsidRDefault="002A3965" w14:paraId="7160BF19" w14:textId="77777777"/>
        </w:tc>
        <w:tc>
          <w:tcPr>
            <w:tcW w:w="2278" w:type="dxa"/>
            <w:tcBorders>
              <w:top w:val="single" w:color="auto" w:sz="4" w:space="0"/>
              <w:left w:val="single" w:color="auto" w:sz="4" w:space="0"/>
              <w:bottom w:val="single" w:color="auto" w:sz="4" w:space="0"/>
              <w:right w:val="single" w:color="auto" w:sz="4" w:space="0"/>
            </w:tcBorders>
            <w:shd w:val="clear" w:color="auto" w:fill="auto"/>
          </w:tcPr>
          <w:p w:rsidRPr="002A1D08" w:rsidR="002A3965" w:rsidP="00E01873" w:rsidRDefault="002A3965" w14:paraId="279026EF" w14:textId="77777777">
            <w:r w:rsidRPr="002A1D08">
              <w:t>60 percent</w:t>
            </w:r>
          </w:p>
        </w:tc>
        <w:tc>
          <w:tcPr>
            <w:tcW w:w="1170" w:type="dxa"/>
            <w:tcBorders>
              <w:top w:val="single" w:color="auto" w:sz="4" w:space="0"/>
              <w:left w:val="single" w:color="auto" w:sz="4" w:space="0"/>
              <w:bottom w:val="single" w:color="auto" w:sz="4" w:space="0"/>
              <w:right w:val="single" w:color="auto" w:sz="4" w:space="0"/>
            </w:tcBorders>
            <w:shd w:val="clear" w:color="auto" w:fill="auto"/>
          </w:tcPr>
          <w:p w:rsidRPr="002A1D08" w:rsidR="002A3965" w:rsidP="00E01873" w:rsidRDefault="002A3965" w14:paraId="6032543F" w14:textId="77777777">
            <w:r w:rsidRPr="002A1D08">
              <w:t>0x02</w:t>
            </w:r>
          </w:p>
        </w:tc>
        <w:tc>
          <w:tcPr>
            <w:tcW w:w="4927" w:type="dxa"/>
            <w:tcBorders>
              <w:top w:val="single" w:color="auto" w:sz="4" w:space="0"/>
              <w:left w:val="single" w:color="auto" w:sz="4" w:space="0"/>
              <w:bottom w:val="single" w:color="auto" w:sz="4" w:space="0"/>
              <w:right w:val="single" w:color="auto" w:sz="4" w:space="0"/>
            </w:tcBorders>
            <w:shd w:val="clear" w:color="auto" w:fill="auto"/>
          </w:tcPr>
          <w:p w:rsidRPr="002A1D08" w:rsidR="002A3965" w:rsidP="00E01873" w:rsidRDefault="002A3965" w14:paraId="05D6E249" w14:textId="77777777"/>
        </w:tc>
      </w:tr>
      <w:tr w:rsidRPr="00DA3FB8" w:rsidR="002A3965" w:rsidTr="00E01873" w14:paraId="608E40B9" w14:textId="77777777">
        <w:trPr>
          <w:jc w:val="center"/>
        </w:trPr>
        <w:tc>
          <w:tcPr>
            <w:tcW w:w="1840" w:type="dxa"/>
            <w:tcBorders>
              <w:top w:val="single" w:color="auto" w:sz="4" w:space="0"/>
              <w:left w:val="single" w:color="auto" w:sz="4" w:space="0"/>
              <w:bottom w:val="single" w:color="auto" w:sz="4" w:space="0"/>
              <w:right w:val="single" w:color="auto" w:sz="4" w:space="0"/>
            </w:tcBorders>
            <w:shd w:val="clear" w:color="auto" w:fill="auto"/>
          </w:tcPr>
          <w:p w:rsidRPr="002A1D08" w:rsidR="002A3965" w:rsidP="00E01873" w:rsidRDefault="002A3965" w14:paraId="4EAC2460" w14:textId="77777777"/>
        </w:tc>
        <w:tc>
          <w:tcPr>
            <w:tcW w:w="2278" w:type="dxa"/>
            <w:tcBorders>
              <w:top w:val="single" w:color="auto" w:sz="4" w:space="0"/>
              <w:left w:val="single" w:color="auto" w:sz="4" w:space="0"/>
              <w:bottom w:val="single" w:color="auto" w:sz="4" w:space="0"/>
              <w:right w:val="single" w:color="auto" w:sz="4" w:space="0"/>
            </w:tcBorders>
            <w:shd w:val="clear" w:color="auto" w:fill="auto"/>
          </w:tcPr>
          <w:p w:rsidRPr="002A1D08" w:rsidR="002A3965" w:rsidP="00E01873" w:rsidRDefault="002A3965" w14:paraId="3CFC5A28" w14:textId="77777777">
            <w:r w:rsidRPr="002A1D08">
              <w:t>65 percent</w:t>
            </w:r>
          </w:p>
        </w:tc>
        <w:tc>
          <w:tcPr>
            <w:tcW w:w="1170" w:type="dxa"/>
            <w:tcBorders>
              <w:top w:val="single" w:color="auto" w:sz="4" w:space="0"/>
              <w:left w:val="single" w:color="auto" w:sz="4" w:space="0"/>
              <w:bottom w:val="single" w:color="auto" w:sz="4" w:space="0"/>
              <w:right w:val="single" w:color="auto" w:sz="4" w:space="0"/>
            </w:tcBorders>
            <w:shd w:val="clear" w:color="auto" w:fill="auto"/>
          </w:tcPr>
          <w:p w:rsidRPr="002A1D08" w:rsidR="002A3965" w:rsidP="00E01873" w:rsidRDefault="002A3965" w14:paraId="381B7DDC" w14:textId="77777777">
            <w:r w:rsidRPr="002A1D08">
              <w:t>0x03</w:t>
            </w:r>
          </w:p>
        </w:tc>
        <w:tc>
          <w:tcPr>
            <w:tcW w:w="4927" w:type="dxa"/>
            <w:tcBorders>
              <w:top w:val="single" w:color="auto" w:sz="4" w:space="0"/>
              <w:left w:val="single" w:color="auto" w:sz="4" w:space="0"/>
              <w:bottom w:val="single" w:color="auto" w:sz="4" w:space="0"/>
              <w:right w:val="single" w:color="auto" w:sz="4" w:space="0"/>
            </w:tcBorders>
            <w:shd w:val="clear" w:color="auto" w:fill="auto"/>
          </w:tcPr>
          <w:p w:rsidRPr="002A1D08" w:rsidR="002A3965" w:rsidP="00E01873" w:rsidRDefault="002A3965" w14:paraId="11B825C9" w14:textId="77777777"/>
        </w:tc>
      </w:tr>
      <w:tr w:rsidRPr="00DA3FB8" w:rsidR="002A3965" w:rsidTr="00E01873" w14:paraId="632C0A30" w14:textId="77777777">
        <w:trPr>
          <w:jc w:val="center"/>
        </w:trPr>
        <w:tc>
          <w:tcPr>
            <w:tcW w:w="1840" w:type="dxa"/>
            <w:tcBorders>
              <w:top w:val="single" w:color="auto" w:sz="4" w:space="0"/>
              <w:left w:val="single" w:color="auto" w:sz="4" w:space="0"/>
              <w:bottom w:val="single" w:color="auto" w:sz="4" w:space="0"/>
              <w:right w:val="single" w:color="auto" w:sz="4" w:space="0"/>
            </w:tcBorders>
            <w:shd w:val="clear" w:color="auto" w:fill="auto"/>
          </w:tcPr>
          <w:p w:rsidRPr="002A1D08" w:rsidR="002A3965" w:rsidP="00E01873" w:rsidRDefault="002A3965" w14:paraId="4C55D598" w14:textId="77777777"/>
        </w:tc>
        <w:tc>
          <w:tcPr>
            <w:tcW w:w="2278" w:type="dxa"/>
            <w:tcBorders>
              <w:top w:val="single" w:color="auto" w:sz="4" w:space="0"/>
              <w:left w:val="single" w:color="auto" w:sz="4" w:space="0"/>
              <w:bottom w:val="single" w:color="auto" w:sz="4" w:space="0"/>
              <w:right w:val="single" w:color="auto" w:sz="4" w:space="0"/>
            </w:tcBorders>
            <w:shd w:val="clear" w:color="auto" w:fill="auto"/>
          </w:tcPr>
          <w:p w:rsidRPr="002A1D08" w:rsidR="002A3965" w:rsidP="00E01873" w:rsidRDefault="002A3965" w14:paraId="13F000A3" w14:textId="77777777">
            <w:r w:rsidRPr="002A1D08">
              <w:t>…</w:t>
            </w:r>
          </w:p>
        </w:tc>
        <w:tc>
          <w:tcPr>
            <w:tcW w:w="1170" w:type="dxa"/>
            <w:tcBorders>
              <w:top w:val="single" w:color="auto" w:sz="4" w:space="0"/>
              <w:left w:val="single" w:color="auto" w:sz="4" w:space="0"/>
              <w:bottom w:val="single" w:color="auto" w:sz="4" w:space="0"/>
              <w:right w:val="single" w:color="auto" w:sz="4" w:space="0"/>
            </w:tcBorders>
            <w:shd w:val="clear" w:color="auto" w:fill="auto"/>
          </w:tcPr>
          <w:p w:rsidRPr="002A1D08" w:rsidR="002A3965" w:rsidP="00E01873" w:rsidRDefault="002A3965" w14:paraId="79552D93" w14:textId="77777777">
            <w:r w:rsidRPr="002A1D08">
              <w:t>…</w:t>
            </w:r>
          </w:p>
        </w:tc>
        <w:tc>
          <w:tcPr>
            <w:tcW w:w="4927" w:type="dxa"/>
            <w:tcBorders>
              <w:top w:val="single" w:color="auto" w:sz="4" w:space="0"/>
              <w:left w:val="single" w:color="auto" w:sz="4" w:space="0"/>
              <w:bottom w:val="single" w:color="auto" w:sz="4" w:space="0"/>
              <w:right w:val="single" w:color="auto" w:sz="4" w:space="0"/>
            </w:tcBorders>
            <w:shd w:val="clear" w:color="auto" w:fill="auto"/>
          </w:tcPr>
          <w:p w:rsidRPr="002A1D08" w:rsidR="002A3965" w:rsidP="00E01873" w:rsidRDefault="002A3965" w14:paraId="53C261BA" w14:textId="77777777"/>
        </w:tc>
      </w:tr>
      <w:tr w:rsidRPr="00DA3FB8" w:rsidR="002A3965" w:rsidTr="00E01873" w14:paraId="43D72F83" w14:textId="77777777">
        <w:trPr>
          <w:jc w:val="center"/>
        </w:trPr>
        <w:tc>
          <w:tcPr>
            <w:tcW w:w="1840" w:type="dxa"/>
            <w:tcBorders>
              <w:top w:val="single" w:color="auto" w:sz="4" w:space="0"/>
              <w:left w:val="single" w:color="auto" w:sz="4" w:space="0"/>
              <w:bottom w:val="single" w:color="auto" w:sz="4" w:space="0"/>
              <w:right w:val="single" w:color="auto" w:sz="4" w:space="0"/>
            </w:tcBorders>
            <w:shd w:val="clear" w:color="auto" w:fill="auto"/>
          </w:tcPr>
          <w:p w:rsidRPr="002A1D08" w:rsidR="002A3965" w:rsidP="00E01873" w:rsidRDefault="002A3965" w14:paraId="2B8FC9AD" w14:textId="77777777"/>
        </w:tc>
        <w:tc>
          <w:tcPr>
            <w:tcW w:w="2278" w:type="dxa"/>
            <w:tcBorders>
              <w:top w:val="single" w:color="auto" w:sz="4" w:space="0"/>
              <w:left w:val="single" w:color="auto" w:sz="4" w:space="0"/>
              <w:bottom w:val="single" w:color="auto" w:sz="4" w:space="0"/>
              <w:right w:val="single" w:color="auto" w:sz="4" w:space="0"/>
            </w:tcBorders>
            <w:shd w:val="clear" w:color="auto" w:fill="auto"/>
          </w:tcPr>
          <w:p w:rsidRPr="002A1D08" w:rsidR="002A3965" w:rsidP="00E01873" w:rsidRDefault="002A3965" w14:paraId="4638BD73" w14:textId="77777777">
            <w:r w:rsidRPr="002A1D08">
              <w:t>100 Percent</w:t>
            </w:r>
          </w:p>
        </w:tc>
        <w:tc>
          <w:tcPr>
            <w:tcW w:w="1170" w:type="dxa"/>
            <w:tcBorders>
              <w:top w:val="single" w:color="auto" w:sz="4" w:space="0"/>
              <w:left w:val="single" w:color="auto" w:sz="4" w:space="0"/>
              <w:bottom w:val="single" w:color="auto" w:sz="4" w:space="0"/>
              <w:right w:val="single" w:color="auto" w:sz="4" w:space="0"/>
            </w:tcBorders>
            <w:shd w:val="clear" w:color="auto" w:fill="auto"/>
          </w:tcPr>
          <w:p w:rsidRPr="002A1D08" w:rsidR="002A3965" w:rsidP="00E01873" w:rsidRDefault="002A3965" w14:paraId="09C8C92F" w14:textId="77777777">
            <w:r w:rsidRPr="002A1D08">
              <w:t>0xA</w:t>
            </w:r>
          </w:p>
        </w:tc>
        <w:tc>
          <w:tcPr>
            <w:tcW w:w="4927" w:type="dxa"/>
            <w:tcBorders>
              <w:top w:val="single" w:color="auto" w:sz="4" w:space="0"/>
              <w:left w:val="single" w:color="auto" w:sz="4" w:space="0"/>
              <w:bottom w:val="single" w:color="auto" w:sz="4" w:space="0"/>
              <w:right w:val="single" w:color="auto" w:sz="4" w:space="0"/>
            </w:tcBorders>
            <w:shd w:val="clear" w:color="auto" w:fill="auto"/>
          </w:tcPr>
          <w:p w:rsidRPr="002A1D08" w:rsidR="002A3965" w:rsidP="00E01873" w:rsidRDefault="002A3965" w14:paraId="76DAD2D5" w14:textId="77777777"/>
        </w:tc>
      </w:tr>
      <w:tr w:rsidRPr="00DA3FB8" w:rsidR="002A3965" w:rsidTr="00E01873" w14:paraId="1C215F23" w14:textId="77777777">
        <w:trPr>
          <w:jc w:val="center"/>
        </w:trPr>
        <w:tc>
          <w:tcPr>
            <w:tcW w:w="1840" w:type="dxa"/>
            <w:tcBorders>
              <w:top w:val="single" w:color="auto" w:sz="4" w:space="0"/>
              <w:left w:val="single" w:color="auto" w:sz="4" w:space="0"/>
              <w:bottom w:val="single" w:color="auto" w:sz="4" w:space="0"/>
              <w:right w:val="single" w:color="auto" w:sz="4" w:space="0"/>
            </w:tcBorders>
            <w:shd w:val="clear" w:color="auto" w:fill="auto"/>
          </w:tcPr>
          <w:p w:rsidRPr="002A1D08" w:rsidR="002A3965" w:rsidP="00E01873" w:rsidRDefault="002A3965" w14:paraId="3146916D" w14:textId="77777777"/>
        </w:tc>
        <w:tc>
          <w:tcPr>
            <w:tcW w:w="2278" w:type="dxa"/>
            <w:tcBorders>
              <w:top w:val="single" w:color="auto" w:sz="4" w:space="0"/>
              <w:left w:val="single" w:color="auto" w:sz="4" w:space="0"/>
              <w:bottom w:val="single" w:color="auto" w:sz="4" w:space="0"/>
              <w:right w:val="single" w:color="auto" w:sz="4" w:space="0"/>
            </w:tcBorders>
            <w:shd w:val="clear" w:color="auto" w:fill="auto"/>
          </w:tcPr>
          <w:p w:rsidRPr="002A1D08" w:rsidR="002A3965" w:rsidP="00E01873" w:rsidRDefault="002A3965" w14:paraId="7B45DE75" w14:textId="77777777">
            <w:r w:rsidRPr="002A1D08">
              <w:t>Reserved</w:t>
            </w:r>
          </w:p>
        </w:tc>
        <w:tc>
          <w:tcPr>
            <w:tcW w:w="1170" w:type="dxa"/>
            <w:tcBorders>
              <w:top w:val="single" w:color="auto" w:sz="4" w:space="0"/>
              <w:left w:val="single" w:color="auto" w:sz="4" w:space="0"/>
              <w:bottom w:val="single" w:color="auto" w:sz="4" w:space="0"/>
              <w:right w:val="single" w:color="auto" w:sz="4" w:space="0"/>
            </w:tcBorders>
            <w:shd w:val="clear" w:color="auto" w:fill="auto"/>
          </w:tcPr>
          <w:p w:rsidRPr="002A1D08" w:rsidR="002A3965" w:rsidP="00E01873" w:rsidRDefault="002A3965" w14:paraId="427422DE" w14:textId="77777777">
            <w:r w:rsidRPr="002A1D08">
              <w:t>0xB-0xF</w:t>
            </w:r>
          </w:p>
        </w:tc>
        <w:tc>
          <w:tcPr>
            <w:tcW w:w="4927" w:type="dxa"/>
            <w:tcBorders>
              <w:top w:val="single" w:color="auto" w:sz="4" w:space="0"/>
              <w:left w:val="single" w:color="auto" w:sz="4" w:space="0"/>
              <w:bottom w:val="single" w:color="auto" w:sz="4" w:space="0"/>
              <w:right w:val="single" w:color="auto" w:sz="4" w:space="0"/>
            </w:tcBorders>
            <w:shd w:val="clear" w:color="auto" w:fill="auto"/>
          </w:tcPr>
          <w:p w:rsidRPr="002A1D08" w:rsidR="002A3965" w:rsidP="00E01873" w:rsidRDefault="002A3965" w14:paraId="7C6A7BEE" w14:textId="77777777"/>
        </w:tc>
      </w:tr>
    </w:tbl>
    <w:p w:rsidR="002A3965" w:rsidP="002A3965" w:rsidRDefault="002A3965" w14:paraId="474B76FD" w14:textId="77777777">
      <w:pPr>
        <w:rPr>
          <w:sz w:val="24"/>
        </w:rPr>
      </w:pPr>
    </w:p>
    <w:p w:rsidR="004A20E8" w:rsidP="002A3965" w:rsidRDefault="004A20E8" w14:paraId="3B5A5A54" w14:textId="1E854B7C">
      <w:pPr>
        <w:pStyle w:val="Heading5"/>
        <w:rPr>
          <w:ins w:author="Nahle, Wassim (W.)" w:date="2021-06-17T14:49:00Z" w:id="3409"/>
        </w:rPr>
      </w:pPr>
      <w:ins w:author="Nahle, Wassim (W.)" w:date="2021-06-17T14:49:00Z" w:id="3410">
        <w:r>
          <w:t>MD-REQ-XXXXXX-</w:t>
        </w:r>
        <w:r w:rsidRPr="004A20E8">
          <w:rPr>
            <w:rFonts w:cs="Arial"/>
            <w:color w:val="000000"/>
          </w:rPr>
          <w:t xml:space="preserve"> </w:t>
        </w:r>
      </w:ins>
      <w:ins w:author="Vega martinez, Oscar (O.)" w:date="2021-07-09T13:40:00Z" w:id="3411">
        <w:r w:rsidR="000D63EB">
          <w:rPr>
            <w:rFonts w:cs="Arial"/>
            <w:color w:val="000000"/>
          </w:rPr>
          <w:t xml:space="preserve">SOA MESSAGE </w:t>
        </w:r>
      </w:ins>
      <w:commentRangeStart w:id="3412"/>
      <w:commentRangeStart w:id="3413"/>
      <w:proofErr w:type="spellStart"/>
      <w:ins w:author="Nahle, Wassim (W.)" w:date="2021-06-17T14:49:00Z" w:id="3414">
        <w:r w:rsidRPr="00BB2195">
          <w:rPr>
            <w:rFonts w:cs="Arial"/>
            <w:color w:val="000000"/>
          </w:rPr>
          <w:t>CarrierDataNotificationStatus</w:t>
        </w:r>
      </w:ins>
      <w:commentRangeEnd w:id="3412"/>
      <w:proofErr w:type="spellEnd"/>
      <w:r w:rsidR="00EC67BE">
        <w:rPr>
          <w:rStyle w:val="CommentReference"/>
          <w:b w:val="0"/>
          <w:bCs w:val="0"/>
          <w:iCs w:val="0"/>
        </w:rPr>
        <w:commentReference w:id="3412"/>
      </w:r>
      <w:commentRangeEnd w:id="3413"/>
      <w:r w:rsidR="00DA4FCB">
        <w:rPr>
          <w:rStyle w:val="CommentReference"/>
          <w:b w:val="0"/>
          <w:bCs w:val="0"/>
          <w:iCs w:val="0"/>
        </w:rPr>
        <w:commentReference w:id="3413"/>
      </w:r>
    </w:p>
    <w:p w:rsidR="002A3965" w:rsidP="002A3965" w:rsidRDefault="002A3965" w14:paraId="40C1AAB9" w14:textId="2D8F1123">
      <w:pPr>
        <w:rPr>
          <w:ins w:author="Nahle, Wassim (W.)" w:date="2021-06-15T17:41:00Z" w:id="3415"/>
        </w:rPr>
      </w:pPr>
      <w:commentRangeStart w:id="3416"/>
      <w:ins w:author="Nahle, Wassim (W.)" w:date="2021-05-18T12:00:00Z" w:id="3417">
        <w:r>
          <w:t xml:space="preserve">Message Endpoint: </w:t>
        </w:r>
        <w:r w:rsidRPr="00BB2195">
          <w:t>SERVICES/DATA/TCU/WHSS/</w:t>
        </w:r>
        <w:r>
          <w:t>CARRIER_DATA_NOTIFICATION</w:t>
        </w:r>
      </w:ins>
      <w:commentRangeEnd w:id="3416"/>
      <w:r w:rsidR="005A7ADD">
        <w:rPr>
          <w:rStyle w:val="CommentReference"/>
        </w:rPr>
        <w:commentReference w:id="3416"/>
      </w:r>
      <w:ins w:author="Nahle, Wassim (W.)" w:date="2021-06-15T17:41:00Z" w:id="3418">
        <w:r w:rsidR="00762255">
          <w:t>:</w:t>
        </w:r>
      </w:ins>
    </w:p>
    <w:p w:rsidR="00762255" w:rsidP="002A3965" w:rsidRDefault="00762255" w14:paraId="64912781" w14:textId="2FA57E1E">
      <w:pPr>
        <w:rPr>
          <w:ins w:author="Nahle, Wassim (W.)" w:date="2021-06-15T17:41:00Z" w:id="3419"/>
        </w:rPr>
      </w:pPr>
    </w:p>
    <w:p w:rsidR="00762255" w:rsidP="00762255" w:rsidRDefault="00762255" w14:paraId="1CDAE611" w14:textId="2D840DE9">
      <w:pPr>
        <w:rPr>
          <w:ins w:author="Nahle, Wassim (W.)" w:date="2021-06-15T17:41:00Z" w:id="3420"/>
        </w:rPr>
      </w:pPr>
      <w:ins w:author="Nahle, Wassim (W.)" w:date="2021-06-15T17:41:00Z" w:id="3421">
        <w:r>
          <w:t xml:space="preserve">This API is used to inform the </w:t>
        </w:r>
        <w:proofErr w:type="spellStart"/>
        <w:r>
          <w:rPr>
            <w:rFonts w:cs="Univers" w:eastAsiaTheme="minorHAnsi"/>
          </w:rPr>
          <w:t>WifiHotSpotOnBoardClient</w:t>
        </w:r>
        <w:proofErr w:type="spellEnd"/>
        <w:r>
          <w:rPr>
            <w:rFonts w:cs="Univers" w:eastAsiaTheme="minorHAnsi"/>
          </w:rPr>
          <w:t xml:space="preserve"> </w:t>
        </w:r>
        <w:r>
          <w:t>the current state of the connected data plan's data availability.</w:t>
        </w:r>
      </w:ins>
    </w:p>
    <w:p w:rsidR="007B5D91" w:rsidP="002A3965" w:rsidRDefault="007B5D91" w14:paraId="479DDA03" w14:textId="77777777">
      <w:pPr>
        <w:rPr>
          <w:ins w:author="Vega martinez, Oscar (O.)" w:date="2021-07-09T12:35:00Z" w:id="3422"/>
        </w:rPr>
      </w:pPr>
    </w:p>
    <w:p w:rsidR="002A3965" w:rsidP="002A3965" w:rsidRDefault="002A3965" w14:paraId="60BF526C" w14:textId="3BEAE95E">
      <w:pPr>
        <w:rPr>
          <w:ins w:author="Nahle, Wassim (W.)" w:date="2021-06-02T16:04:00Z" w:id="3423"/>
        </w:rPr>
      </w:pPr>
      <w:ins w:author="Nahle, Wassim (W.)" w:date="2021-05-18T12:00:00Z" w:id="3424">
        <w:r>
          <w:t>Message Structure:</w:t>
        </w:r>
      </w:ins>
      <w:ins w:author="Vega martinez, Oscar (O.)" w:date="2021-07-13T14:40:00Z" w:id="3425">
        <w:r w:rsidR="000F13BD">
          <w:t xml:space="preserve"> </w:t>
        </w:r>
      </w:ins>
      <w:ins w:author="Nahle, Wassim (W.)" w:date="2021-06-15T17:41:00Z" w:id="3426">
        <w:r w:rsidR="00762255">
          <w:t>Status</w:t>
        </w:r>
      </w:ins>
    </w:p>
    <w:p w:rsidR="005D0882" w:rsidP="002A3965" w:rsidRDefault="005D0882" w14:paraId="79A64594" w14:textId="7AC82E7B">
      <w:pPr>
        <w:rPr>
          <w:ins w:author="Nahle, Wassim (W.)" w:date="2021-06-02T16:04:00Z" w:id="3427"/>
        </w:rPr>
      </w:pPr>
    </w:p>
    <w:tbl>
      <w:tblPr>
        <w:tblW w:w="10075" w:type="dxa"/>
        <w:jc w:val="center"/>
        <w:tblLayout w:type="fixed"/>
        <w:tblCellMar>
          <w:left w:w="10" w:type="dxa"/>
          <w:right w:w="10" w:type="dxa"/>
        </w:tblCellMar>
        <w:tblLook w:val="04A0" w:firstRow="1" w:lastRow="0" w:firstColumn="1" w:lastColumn="0" w:noHBand="0" w:noVBand="1"/>
      </w:tblPr>
      <w:tblGrid>
        <w:gridCol w:w="1255"/>
        <w:gridCol w:w="900"/>
        <w:gridCol w:w="823"/>
        <w:gridCol w:w="797"/>
        <w:gridCol w:w="2340"/>
        <w:gridCol w:w="900"/>
        <w:gridCol w:w="3060"/>
      </w:tblGrid>
      <w:tr w:rsidRPr="00565659" w:rsidR="005D0882" w:rsidTr="003916F1" w14:paraId="20A94731" w14:textId="77777777">
        <w:trPr>
          <w:jc w:val="center"/>
          <w:ins w:author="Nahle, Wassim (W.)" w:date="2021-06-02T16:05:00Z" w:id="3428"/>
        </w:trPr>
        <w:tc>
          <w:tcPr>
            <w:tcW w:w="2155"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5D0882" w:rsidP="003916F1" w:rsidRDefault="005D0882" w14:paraId="705F1D78" w14:textId="77777777">
            <w:pPr>
              <w:spacing w:line="251" w:lineRule="auto"/>
              <w:jc w:val="right"/>
              <w:rPr>
                <w:ins w:author="Nahle, Wassim (W.)" w:date="2021-06-02T16:05:00Z" w:id="3429"/>
              </w:rPr>
            </w:pPr>
            <w:ins w:author="Nahle, Wassim (W.)" w:date="2021-06-02T16:05:00Z" w:id="3430">
              <w:r>
                <w:rPr>
                  <w:b/>
                </w:rPr>
                <w:t>Method Type</w:t>
              </w:r>
            </w:ins>
          </w:p>
        </w:tc>
        <w:tc>
          <w:tcPr>
            <w:tcW w:w="7920" w:type="dxa"/>
            <w:gridSpan w:val="5"/>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vAlign w:val="center"/>
          </w:tcPr>
          <w:p w:rsidRPr="00565659" w:rsidR="005D0882" w:rsidP="003916F1" w:rsidRDefault="00790D71" w14:paraId="0BFA6960" w14:textId="3433A26C">
            <w:pPr>
              <w:spacing w:line="251" w:lineRule="auto"/>
              <w:rPr>
                <w:ins w:author="Nahle, Wassim (W.)" w:date="2021-06-02T16:05:00Z" w:id="3431"/>
                <w:highlight w:val="yellow"/>
              </w:rPr>
            </w:pPr>
            <w:proofErr w:type="spellStart"/>
            <w:ins w:author="Nahle, Wassim (W.)" w:date="2021-06-11T10:59:00Z" w:id="3432">
              <w:r>
                <w:rPr>
                  <w:rFonts w:cs="Arial"/>
                  <w:szCs w:val="22"/>
                  <w:highlight w:val="yellow"/>
                </w:rPr>
                <w:t>OnChange</w:t>
              </w:r>
            </w:ins>
            <w:proofErr w:type="spellEnd"/>
          </w:p>
        </w:tc>
      </w:tr>
      <w:tr w:rsidR="005D0882" w:rsidTr="003916F1" w14:paraId="5C213465" w14:textId="77777777">
        <w:trPr>
          <w:jc w:val="center"/>
          <w:ins w:author="Nahle, Wassim (W.)" w:date="2021-06-02T16:05:00Z" w:id="3433"/>
        </w:trPr>
        <w:tc>
          <w:tcPr>
            <w:tcW w:w="2155"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5D0882" w:rsidP="003916F1" w:rsidRDefault="005D0882" w14:paraId="191CE8F0" w14:textId="77777777">
            <w:pPr>
              <w:spacing w:line="251" w:lineRule="auto"/>
              <w:jc w:val="right"/>
              <w:rPr>
                <w:ins w:author="Nahle, Wassim (W.)" w:date="2021-06-02T16:05:00Z" w:id="3434"/>
              </w:rPr>
            </w:pPr>
            <w:ins w:author="Nahle, Wassim (W.)" w:date="2021-06-02T16:05:00Z" w:id="3435">
              <w:r>
                <w:rPr>
                  <w:b/>
                </w:rPr>
                <w:t>QoS Level</w:t>
              </w:r>
            </w:ins>
          </w:p>
        </w:tc>
        <w:tc>
          <w:tcPr>
            <w:tcW w:w="7920" w:type="dxa"/>
            <w:gridSpan w:val="5"/>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vAlign w:val="center"/>
          </w:tcPr>
          <w:p w:rsidR="005D0882" w:rsidP="003916F1" w:rsidRDefault="005D0882" w14:paraId="0520F344" w14:textId="77777777">
            <w:pPr>
              <w:spacing w:line="251" w:lineRule="auto"/>
              <w:rPr>
                <w:ins w:author="Nahle, Wassim (W.)" w:date="2021-06-02T16:05:00Z" w:id="3436"/>
              </w:rPr>
            </w:pPr>
            <w:ins w:author="Nahle, Wassim (W.)" w:date="2021-06-02T16:05:00Z" w:id="3437">
              <w:r>
                <w:t>1</w:t>
              </w:r>
            </w:ins>
          </w:p>
        </w:tc>
      </w:tr>
      <w:tr w:rsidR="005D0882" w:rsidTr="003916F1" w14:paraId="61238C70" w14:textId="77777777">
        <w:trPr>
          <w:jc w:val="center"/>
          <w:ins w:author="Nahle, Wassim (W.)" w:date="2021-06-02T16:05:00Z" w:id="3438"/>
        </w:trPr>
        <w:tc>
          <w:tcPr>
            <w:tcW w:w="2155"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5D0882" w:rsidP="003916F1" w:rsidRDefault="005D0882" w14:paraId="00E3E57B" w14:textId="77777777">
            <w:pPr>
              <w:spacing w:line="251" w:lineRule="auto"/>
              <w:jc w:val="right"/>
              <w:rPr>
                <w:ins w:author="Nahle, Wassim (W.)" w:date="2021-06-02T16:05:00Z" w:id="3439"/>
              </w:rPr>
            </w:pPr>
            <w:ins w:author="Nahle, Wassim (W.)" w:date="2021-06-02T16:05:00Z" w:id="3440">
              <w:r>
                <w:rPr>
                  <w:b/>
                </w:rPr>
                <w:t>Retained</w:t>
              </w:r>
            </w:ins>
          </w:p>
        </w:tc>
        <w:tc>
          <w:tcPr>
            <w:tcW w:w="7920" w:type="dxa"/>
            <w:gridSpan w:val="5"/>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vAlign w:val="center"/>
          </w:tcPr>
          <w:p w:rsidR="005D0882" w:rsidP="003916F1" w:rsidRDefault="00790D71" w14:paraId="41E74A8B" w14:textId="0BF7508F">
            <w:pPr>
              <w:spacing w:line="251" w:lineRule="auto"/>
              <w:rPr>
                <w:ins w:author="Nahle, Wassim (W.)" w:date="2021-06-02T16:05:00Z" w:id="3441"/>
              </w:rPr>
            </w:pPr>
            <w:ins w:author="Nahle, Wassim (W.)" w:date="2021-06-11T10:59:00Z" w:id="3442">
              <w:r>
                <w:t>Yes</w:t>
              </w:r>
            </w:ins>
          </w:p>
        </w:tc>
      </w:tr>
      <w:tr w:rsidR="005D0882" w:rsidTr="003916F1" w14:paraId="55E4A84B" w14:textId="77777777">
        <w:trPr>
          <w:trHeight w:val="70"/>
          <w:jc w:val="center"/>
          <w:ins w:author="Nahle, Wassim (W.)" w:date="2021-06-02T16:05:00Z" w:id="3443"/>
        </w:trPr>
        <w:tc>
          <w:tcPr>
            <w:tcW w:w="10075" w:type="dxa"/>
            <w:gridSpan w:val="7"/>
            <w:tcBorders>
              <w:top w:val="single" w:color="000000" w:sz="4" w:space="0"/>
              <w:left w:val="single" w:color="000000" w:sz="4" w:space="0"/>
              <w:bottom w:val="single" w:color="000000" w:sz="4" w:space="0"/>
              <w:right w:val="single" w:color="000000" w:sz="4" w:space="0"/>
            </w:tcBorders>
            <w:shd w:val="clear" w:color="auto" w:fill="808080"/>
            <w:tcMar>
              <w:top w:w="0" w:type="dxa"/>
              <w:left w:w="108" w:type="dxa"/>
              <w:bottom w:w="0" w:type="dxa"/>
              <w:right w:w="108" w:type="dxa"/>
            </w:tcMar>
          </w:tcPr>
          <w:p w:rsidR="005D0882" w:rsidP="003916F1" w:rsidRDefault="005D0882" w14:paraId="2BCF971B" w14:textId="77777777">
            <w:pPr>
              <w:spacing w:line="251" w:lineRule="auto"/>
              <w:rPr>
                <w:ins w:author="Nahle, Wassim (W.)" w:date="2021-06-02T16:05:00Z" w:id="3444"/>
                <w:sz w:val="8"/>
              </w:rPr>
            </w:pPr>
          </w:p>
        </w:tc>
      </w:tr>
      <w:tr w:rsidR="005D0882" w:rsidTr="007D091B" w14:paraId="1B40AD04" w14:textId="77777777">
        <w:trPr>
          <w:jc w:val="center"/>
          <w:ins w:author="Nahle, Wassim (W.)" w:date="2021-06-02T16:05:00Z" w:id="3445"/>
        </w:trPr>
        <w:tc>
          <w:tcPr>
            <w:tcW w:w="1255"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tcPr>
          <w:p w:rsidR="005D0882" w:rsidP="003916F1" w:rsidRDefault="005D0882" w14:paraId="40193C02" w14:textId="77777777">
            <w:pPr>
              <w:jc w:val="center"/>
              <w:rPr>
                <w:ins w:author="Nahle, Wassim (W.)" w:date="2021-06-02T16:05:00Z" w:id="3446"/>
                <w:b/>
              </w:rPr>
            </w:pPr>
            <w:ins w:author="Nahle, Wassim (W.)" w:date="2021-06-02T16:05:00Z" w:id="3447">
              <w:r>
                <w:rPr>
                  <w:b/>
                </w:rPr>
                <w:t>R/O</w:t>
              </w:r>
            </w:ins>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005D0882" w:rsidP="003916F1" w:rsidRDefault="005D0882" w14:paraId="231FEEBF" w14:textId="77777777">
            <w:pPr>
              <w:rPr>
                <w:ins w:author="Nahle, Wassim (W.)" w:date="2021-06-02T16:05:00Z" w:id="3448"/>
                <w:b/>
              </w:rPr>
            </w:pPr>
            <w:ins w:author="Nahle, Wassim (W.)" w:date="2021-06-02T16:05:00Z" w:id="3449">
              <w:r>
                <w:rPr>
                  <w:b/>
                </w:rPr>
                <w:t>Name</w:t>
              </w:r>
            </w:ins>
          </w:p>
        </w:tc>
        <w:tc>
          <w:tcPr>
            <w:tcW w:w="797"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tcPr>
          <w:p w:rsidR="005D0882" w:rsidP="003916F1" w:rsidRDefault="005D0882" w14:paraId="1B16DCF2" w14:textId="77777777">
            <w:pPr>
              <w:rPr>
                <w:ins w:author="Nahle, Wassim (W.)" w:date="2021-06-02T16:05:00Z" w:id="3450"/>
                <w:b/>
              </w:rPr>
            </w:pPr>
            <w:ins w:author="Nahle, Wassim (W.)" w:date="2021-06-02T16:05:00Z" w:id="3451">
              <w:r>
                <w:rPr>
                  <w:b/>
                </w:rPr>
                <w:t>Type</w:t>
              </w:r>
            </w:ins>
          </w:p>
        </w:tc>
        <w:tc>
          <w:tcPr>
            <w:tcW w:w="2340"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005D0882" w:rsidP="003916F1" w:rsidRDefault="005D0882" w14:paraId="5726F54C" w14:textId="77777777">
            <w:pPr>
              <w:rPr>
                <w:ins w:author="Nahle, Wassim (W.)" w:date="2021-06-02T16:05:00Z" w:id="3452"/>
                <w:b/>
              </w:rPr>
            </w:pPr>
            <w:ins w:author="Nahle, Wassim (W.)" w:date="2021-06-02T16:05:00Z" w:id="3453">
              <w:r>
                <w:rPr>
                  <w:b/>
                </w:rPr>
                <w:t>Literals</w:t>
              </w:r>
            </w:ins>
          </w:p>
        </w:tc>
        <w:tc>
          <w:tcPr>
            <w:tcW w:w="900"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005D0882" w:rsidP="003916F1" w:rsidRDefault="005D0882" w14:paraId="0C9D4618" w14:textId="77777777">
            <w:pPr>
              <w:rPr>
                <w:ins w:author="Nahle, Wassim (W.)" w:date="2021-06-02T16:05:00Z" w:id="3454"/>
                <w:b/>
              </w:rPr>
            </w:pPr>
            <w:ins w:author="Nahle, Wassim (W.)" w:date="2021-06-02T16:05:00Z" w:id="3455">
              <w:r>
                <w:rPr>
                  <w:b/>
                </w:rPr>
                <w:t>Value</w:t>
              </w:r>
            </w:ins>
          </w:p>
        </w:tc>
        <w:tc>
          <w:tcPr>
            <w:tcW w:w="3060"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005D0882" w:rsidP="003916F1" w:rsidRDefault="005D0882" w14:paraId="0896C643" w14:textId="77777777">
            <w:pPr>
              <w:rPr>
                <w:ins w:author="Nahle, Wassim (W.)" w:date="2021-06-02T16:05:00Z" w:id="3456"/>
                <w:b/>
              </w:rPr>
            </w:pPr>
            <w:ins w:author="Nahle, Wassim (W.)" w:date="2021-06-02T16:05:00Z" w:id="3457">
              <w:r>
                <w:rPr>
                  <w:b/>
                </w:rPr>
                <w:t>Description</w:t>
              </w:r>
            </w:ins>
          </w:p>
        </w:tc>
      </w:tr>
      <w:tr w:rsidR="005D0882" w:rsidDel="0074437B" w:rsidTr="003916F1" w14:paraId="24CA5F39" w14:textId="3D7567BE">
        <w:trPr>
          <w:jc w:val="center"/>
          <w:ins w:author="Nahle, Wassim (W.)" w:date="2021-06-02T16:05:00Z" w:id="3458"/>
          <w:del w:author="Vega martinez, Oscar (O.)" w:date="2021-07-13T15:02:00Z" w:id="3459"/>
        </w:trPr>
        <w:tc>
          <w:tcPr>
            <w:tcW w:w="10075" w:type="dxa"/>
            <w:gridSpan w:val="7"/>
            <w:tcBorders>
              <w:top w:val="single" w:color="000000" w:sz="4" w:space="0"/>
              <w:left w:val="single" w:color="000000" w:sz="4" w:space="0"/>
              <w:bottom w:val="single" w:color="000000" w:sz="4" w:space="0"/>
              <w:right w:val="single" w:color="000000" w:sz="4" w:space="0"/>
            </w:tcBorders>
            <w:shd w:val="clear" w:color="auto" w:fill="D9D9D9"/>
            <w:tcMar>
              <w:top w:w="0" w:type="dxa"/>
              <w:left w:w="108" w:type="dxa"/>
              <w:bottom w:w="0" w:type="dxa"/>
              <w:right w:w="108" w:type="dxa"/>
            </w:tcMar>
          </w:tcPr>
          <w:p w:rsidR="005D0882" w:rsidDel="0074437B" w:rsidP="003916F1" w:rsidRDefault="005D0882" w14:paraId="1B3A4088" w14:textId="4928CE0B">
            <w:pPr>
              <w:rPr>
                <w:ins w:author="Nahle, Wassim (W.)" w:date="2021-06-02T16:05:00Z" w:id="3460"/>
                <w:del w:author="Vega martinez, Oscar (O.)" w:date="2021-07-13T15:02:00Z" w:id="3461"/>
                <w:b/>
              </w:rPr>
            </w:pPr>
            <w:ins w:author="Nahle, Wassim (W.)" w:date="2021-06-02T16:05:00Z" w:id="3462">
              <w:del w:author="Vega martinez, Oscar (O.)" w:date="2021-07-13T15:02:00Z" w:id="3463">
                <w:r w:rsidDel="0074437B">
                  <w:rPr>
                    <w:b/>
                  </w:rPr>
                  <w:delText>Request</w:delText>
                </w:r>
              </w:del>
            </w:ins>
          </w:p>
        </w:tc>
      </w:tr>
      <w:tr w:rsidR="00790D71" w:rsidDel="0074437B" w:rsidTr="007D091B" w14:paraId="5CB24795" w14:textId="792006D9">
        <w:trPr>
          <w:jc w:val="center"/>
          <w:ins w:author="Nahle, Wassim (W.)" w:date="2021-06-02T16:05:00Z" w:id="3464"/>
          <w:del w:author="Vega martinez, Oscar (O.)" w:date="2021-07-13T15:02:00Z" w:id="3465"/>
        </w:trPr>
        <w:tc>
          <w:tcPr>
            <w:tcW w:w="125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790D71" w:rsidDel="0074437B" w:rsidP="00790D71" w:rsidRDefault="00790D71" w14:paraId="02B3E1EE" w14:textId="1027F93F">
            <w:pPr>
              <w:jc w:val="center"/>
              <w:rPr>
                <w:ins w:author="Nahle, Wassim (W.)" w:date="2021-06-02T16:05:00Z" w:id="3466"/>
                <w:del w:author="Vega martinez, Oscar (O.)" w:date="2021-07-13T15:02:00Z" w:id="3467"/>
              </w:rPr>
            </w:pPr>
            <w:ins w:author="Nahle, Wassim (W.)" w:date="2021-06-11T10:58:00Z" w:id="3468">
              <w:del w:author="Vega martinez, Oscar (O.)" w:date="2021-07-13T15:02:00Z" w:id="3469">
                <w:r w:rsidDel="0074437B">
                  <w:delText>-</w:delText>
                </w:r>
              </w:del>
            </w:ins>
            <w:ins w:author="Nahle, Wassim (W.)" w:date="2021-06-02T16:05:00Z" w:id="3470">
              <w:del w:author="Vega martinez, Oscar (O.)" w:date="2021-07-13T15:02:00Z" w:id="3471">
                <w:r w:rsidDel="0074437B">
                  <w:delText>R</w:delText>
                </w:r>
              </w:del>
            </w:ins>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790D71" w:rsidDel="0074437B" w:rsidP="00790D71" w:rsidRDefault="00790D71" w14:paraId="49EF213B" w14:textId="0A93AF10">
            <w:pPr>
              <w:rPr>
                <w:ins w:author="Nahle, Wassim (W.)" w:date="2021-06-02T16:05:00Z" w:id="3472"/>
                <w:del w:author="Vega martinez, Oscar (O.)" w:date="2021-07-13T15:02:00Z" w:id="3473"/>
              </w:rPr>
            </w:pPr>
            <w:ins w:author="Nahle, Wassim (W.)" w:date="2021-06-02T16:05:00Z" w:id="3474">
              <w:del w:author="Vega martinez, Oscar (O.)" w:date="2021-07-13T15:02:00Z" w:id="3475">
                <w:r w:rsidDel="0074437B">
                  <w:delText>message</w:delText>
                </w:r>
              </w:del>
            </w:ins>
            <w:ins w:author="Nahle, Wassim (W.)" w:date="2021-06-11T10:58:00Z" w:id="3476">
              <w:del w:author="Vega martinez, Oscar (O.)" w:date="2021-07-13T15:02:00Z" w:id="3477">
                <w:r w:rsidDel="0074437B">
                  <w:delText>-</w:delText>
                </w:r>
              </w:del>
            </w:ins>
          </w:p>
        </w:tc>
        <w:tc>
          <w:tcPr>
            <w:tcW w:w="79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790D71" w:rsidDel="0074437B" w:rsidP="00790D71" w:rsidRDefault="00790D71" w14:paraId="75DAAFFF" w14:textId="0C4633CB">
            <w:pPr>
              <w:rPr>
                <w:ins w:author="Nahle, Wassim (W.)" w:date="2021-06-02T16:05:00Z" w:id="3478"/>
                <w:del w:author="Vega martinez, Oscar (O.)" w:date="2021-07-13T15:02:00Z" w:id="3479"/>
              </w:rPr>
            </w:pPr>
            <w:ins w:author="Nahle, Wassim (W.)" w:date="2021-06-02T16:05:00Z" w:id="3480">
              <w:del w:author="Vega martinez, Oscar (O.)" w:date="2021-07-13T15:02:00Z" w:id="3481">
                <w:r w:rsidRPr="00565659" w:rsidDel="0074437B">
                  <w:rPr>
                    <w:highlight w:val="yellow"/>
                  </w:rPr>
                  <w:delText>Enum</w:delText>
                </w:r>
              </w:del>
            </w:ins>
            <w:ins w:author="Nahle, Wassim (W.)" w:date="2021-06-11T10:58:00Z" w:id="3482">
              <w:del w:author="Vega martinez, Oscar (O.)" w:date="2021-07-13T15:02:00Z" w:id="3483">
                <w:r w:rsidDel="0074437B">
                  <w:delText>-</w:delText>
                </w:r>
              </w:del>
            </w:ins>
          </w:p>
        </w:tc>
        <w:tc>
          <w:tcPr>
            <w:tcW w:w="234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790D71" w:rsidDel="0074437B" w:rsidP="00790D71" w:rsidRDefault="00790D71" w14:paraId="619EB921" w14:textId="6718681B">
            <w:pPr>
              <w:pStyle w:val="ListParagraph"/>
              <w:numPr>
                <w:ilvl w:val="0"/>
                <w:numId w:val="157"/>
              </w:numPr>
              <w:suppressAutoHyphens/>
              <w:autoSpaceDN w:val="0"/>
              <w:contextualSpacing w:val="0"/>
              <w:textAlignment w:val="baseline"/>
              <w:rPr>
                <w:ins w:author="Nahle, Wassim (W.)" w:date="2021-06-02T16:05:00Z" w:id="3484"/>
                <w:del w:author="Vega martinez, Oscar (O.)" w:date="2021-07-13T15:02:00Z" w:id="3485"/>
              </w:rPr>
            </w:pPr>
            <w:ins w:author="Nahle, Wassim (W.)" w:date="2021-06-11T10:58:00Z" w:id="3486">
              <w:del w:author="Vega martinez, Oscar (O.)" w:date="2021-07-13T15:02:00Z" w:id="3487">
                <w:r w:rsidDel="0074437B">
                  <w:delText>-</w:delText>
                </w:r>
              </w:del>
            </w:ins>
          </w:p>
        </w:tc>
        <w:tc>
          <w:tcPr>
            <w:tcW w:w="90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790D71" w:rsidDel="0074437B" w:rsidP="00790D71" w:rsidRDefault="00790D71" w14:paraId="21310B9F" w14:textId="62EF4CE8">
            <w:pPr>
              <w:tabs>
                <w:tab w:val="left" w:pos="651"/>
              </w:tabs>
              <w:rPr>
                <w:ins w:author="Nahle, Wassim (W.)" w:date="2021-06-02T16:05:00Z" w:id="3488"/>
                <w:del w:author="Vega martinez, Oscar (O.)" w:date="2021-07-13T15:02:00Z" w:id="3489"/>
              </w:rPr>
            </w:pPr>
            <w:ins w:author="Nahle, Wassim (W.)" w:date="2021-06-02T16:05:00Z" w:id="3490">
              <w:del w:author="Vega martinez, Oscar (O.)" w:date="2021-07-13T15:02:00Z" w:id="3491">
                <w:r w:rsidDel="0074437B">
                  <w:tab/>
                </w:r>
                <w:r w:rsidDel="0074437B">
                  <w:delText>-</w:delText>
                </w:r>
              </w:del>
            </w:ins>
            <w:ins w:author="Nahle, Wassim (W.)" w:date="2021-06-11T10:58:00Z" w:id="3492">
              <w:del w:author="Vega martinez, Oscar (O.)" w:date="2021-07-13T15:02:00Z" w:id="3493">
                <w:r w:rsidDel="0074437B">
                  <w:delText>-</w:delText>
                </w:r>
              </w:del>
            </w:ins>
          </w:p>
        </w:tc>
        <w:tc>
          <w:tcPr>
            <w:tcW w:w="30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790D71" w:rsidDel="0074437B" w:rsidP="00790D71" w:rsidRDefault="00790D71" w14:paraId="71978410" w14:textId="4A6AAA9C">
            <w:pPr>
              <w:rPr>
                <w:ins w:author="Nahle, Wassim (W.)" w:date="2021-06-02T16:05:00Z" w:id="3494"/>
                <w:del w:author="Vega martinez, Oscar (O.)" w:date="2021-07-13T15:02:00Z" w:id="3495"/>
              </w:rPr>
            </w:pPr>
            <w:ins w:author="Nahle, Wassim (W.)" w:date="2021-06-02T16:05:00Z" w:id="3496">
              <w:del w:author="Vega martinez, Oscar (O.)" w:date="2021-07-13T15:02:00Z" w:id="3497">
                <w:r w:rsidRPr="00A8721E" w:rsidDel="0074437B">
                  <w:delText>Type of List being requested</w:delText>
                </w:r>
              </w:del>
            </w:ins>
            <w:ins w:author="Nahle, Wassim (W.)" w:date="2021-06-11T10:58:00Z" w:id="3498">
              <w:del w:author="Vega martinez, Oscar (O.)" w:date="2021-07-13T15:02:00Z" w:id="3499">
                <w:r w:rsidDel="0074437B">
                  <w:delText>-</w:delText>
                </w:r>
              </w:del>
            </w:ins>
          </w:p>
        </w:tc>
      </w:tr>
      <w:tr w:rsidR="005D0882" w:rsidDel="0074437B" w:rsidTr="007D091B" w14:paraId="7E5D60CD" w14:textId="1CD42810">
        <w:trPr>
          <w:jc w:val="center"/>
          <w:ins w:author="Nahle, Wassim (W.)" w:date="2021-06-02T16:05:00Z" w:id="3500"/>
          <w:del w:author="Vega martinez, Oscar (O.)" w:date="2021-07-13T15:02:00Z" w:id="3501"/>
        </w:trPr>
        <w:tc>
          <w:tcPr>
            <w:tcW w:w="125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5D0882" w:rsidDel="0074437B" w:rsidP="003916F1" w:rsidRDefault="005D0882" w14:paraId="3E70FD04" w14:textId="5CB3AD6A">
            <w:pPr>
              <w:jc w:val="center"/>
              <w:rPr>
                <w:ins w:author="Nahle, Wassim (W.)" w:date="2021-06-02T16:05:00Z" w:id="3502"/>
                <w:del w:author="Vega martinez, Oscar (O.)" w:date="2021-07-13T15:02:00Z" w:id="3503"/>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5D0882" w:rsidDel="0074437B" w:rsidP="003916F1" w:rsidRDefault="005D0882" w14:paraId="0FA74CC9" w14:textId="74109BA3">
            <w:pPr>
              <w:rPr>
                <w:ins w:author="Nahle, Wassim (W.)" w:date="2021-06-02T16:05:00Z" w:id="3504"/>
                <w:del w:author="Vega martinez, Oscar (O.)" w:date="2021-07-13T15:02:00Z" w:id="3505"/>
              </w:rPr>
            </w:pPr>
          </w:p>
        </w:tc>
        <w:tc>
          <w:tcPr>
            <w:tcW w:w="79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5D0882" w:rsidDel="0074437B" w:rsidP="003916F1" w:rsidRDefault="005D0882" w14:paraId="203975B1" w14:textId="3C2FBE24">
            <w:pPr>
              <w:rPr>
                <w:ins w:author="Nahle, Wassim (W.)" w:date="2021-06-02T16:05:00Z" w:id="3506"/>
                <w:del w:author="Vega martinez, Oscar (O.)" w:date="2021-07-13T15:02:00Z" w:id="3507"/>
              </w:rPr>
            </w:pPr>
          </w:p>
        </w:tc>
        <w:tc>
          <w:tcPr>
            <w:tcW w:w="234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5D0882" w:rsidDel="0074437B" w:rsidP="003916F1" w:rsidRDefault="005D0882" w14:paraId="5764C364" w14:textId="6898BF1C">
            <w:pPr>
              <w:tabs>
                <w:tab w:val="left" w:pos="978"/>
              </w:tabs>
              <w:rPr>
                <w:ins w:author="Nahle, Wassim (W.)" w:date="2021-06-02T16:05:00Z" w:id="3508"/>
                <w:del w:author="Vega martinez, Oscar (O.)" w:date="2021-07-13T15:02:00Z" w:id="3509"/>
              </w:rPr>
            </w:pPr>
            <w:ins w:author="Nahle, Wassim (W.)" w:date="2021-06-02T16:05:00Z" w:id="3510">
              <w:del w:author="Vega martinez, Oscar (O.)" w:date="2021-07-13T15:02:00Z" w:id="3511">
                <w:r w:rsidDel="0074437B">
                  <w:delText>None</w:delText>
                </w:r>
              </w:del>
            </w:ins>
          </w:p>
        </w:tc>
        <w:tc>
          <w:tcPr>
            <w:tcW w:w="90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5D0882" w:rsidDel="0074437B" w:rsidP="003916F1" w:rsidRDefault="005D0882" w14:paraId="4FA8C717" w14:textId="620828F2">
            <w:pPr>
              <w:rPr>
                <w:ins w:author="Nahle, Wassim (W.)" w:date="2021-06-02T16:05:00Z" w:id="3512"/>
                <w:del w:author="Vega martinez, Oscar (O.)" w:date="2021-07-13T15:02:00Z" w:id="3513"/>
              </w:rPr>
            </w:pPr>
            <w:ins w:author="Nahle, Wassim (W.)" w:date="2021-06-02T16:05:00Z" w:id="3514">
              <w:del w:author="Vega martinez, Oscar (O.)" w:date="2021-07-13T15:02:00Z" w:id="3515">
                <w:r w:rsidRPr="00A8721E" w:rsidDel="0074437B">
                  <w:delText>0x00</w:delText>
                </w:r>
              </w:del>
            </w:ins>
          </w:p>
        </w:tc>
        <w:tc>
          <w:tcPr>
            <w:tcW w:w="30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5D0882" w:rsidDel="0074437B" w:rsidP="003916F1" w:rsidRDefault="005D0882" w14:paraId="18EAAF8D" w14:textId="6E17A9A6">
            <w:pPr>
              <w:rPr>
                <w:ins w:author="Nahle, Wassim (W.)" w:date="2021-06-02T16:05:00Z" w:id="3516"/>
                <w:del w:author="Vega martinez, Oscar (O.)" w:date="2021-07-13T15:02:00Z" w:id="3517"/>
              </w:rPr>
            </w:pPr>
          </w:p>
        </w:tc>
      </w:tr>
      <w:tr w:rsidR="005D0882" w:rsidDel="0074437B" w:rsidTr="007D091B" w14:paraId="148D96BE" w14:textId="7F6C59E8">
        <w:trPr>
          <w:jc w:val="center"/>
          <w:ins w:author="Nahle, Wassim (W.)" w:date="2021-06-02T16:05:00Z" w:id="3518"/>
          <w:del w:author="Vega martinez, Oscar (O.)" w:date="2021-07-13T15:02:00Z" w:id="3519"/>
        </w:trPr>
        <w:tc>
          <w:tcPr>
            <w:tcW w:w="125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5D0882" w:rsidDel="0074437B" w:rsidP="003916F1" w:rsidRDefault="005D0882" w14:paraId="5F579B98" w14:textId="1211B0E0">
            <w:pPr>
              <w:jc w:val="center"/>
              <w:rPr>
                <w:ins w:author="Nahle, Wassim (W.)" w:date="2021-06-02T16:05:00Z" w:id="3520"/>
                <w:del w:author="Vega martinez, Oscar (O.)" w:date="2021-07-13T15:02:00Z" w:id="3521"/>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5D0882" w:rsidDel="0074437B" w:rsidP="003916F1" w:rsidRDefault="005D0882" w14:paraId="3EF911A0" w14:textId="4BBB4AA8">
            <w:pPr>
              <w:rPr>
                <w:ins w:author="Nahle, Wassim (W.)" w:date="2021-06-02T16:05:00Z" w:id="3522"/>
                <w:del w:author="Vega martinez, Oscar (O.)" w:date="2021-07-13T15:02:00Z" w:id="3523"/>
              </w:rPr>
            </w:pPr>
          </w:p>
        </w:tc>
        <w:tc>
          <w:tcPr>
            <w:tcW w:w="79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5D0882" w:rsidDel="0074437B" w:rsidP="003916F1" w:rsidRDefault="005D0882" w14:paraId="7426072E" w14:textId="6B2BDB3B">
            <w:pPr>
              <w:rPr>
                <w:ins w:author="Nahle, Wassim (W.)" w:date="2021-06-02T16:05:00Z" w:id="3524"/>
                <w:del w:author="Vega martinez, Oscar (O.)" w:date="2021-07-13T15:02:00Z" w:id="3525"/>
              </w:rPr>
            </w:pPr>
          </w:p>
        </w:tc>
        <w:tc>
          <w:tcPr>
            <w:tcW w:w="234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5D0882" w:rsidDel="0074437B" w:rsidP="003916F1" w:rsidRDefault="005D0882" w14:paraId="71EE6AAA" w14:textId="198CBEDE">
            <w:pPr>
              <w:rPr>
                <w:ins w:author="Nahle, Wassim (W.)" w:date="2021-06-02T16:05:00Z" w:id="3526"/>
                <w:del w:author="Vega martinez, Oscar (O.)" w:date="2021-07-13T15:02:00Z" w:id="3527"/>
              </w:rPr>
            </w:pPr>
            <w:ins w:author="Nahle, Wassim (W.)" w:date="2021-06-02T16:05:00Z" w:id="3528">
              <w:del w:author="Vega martinez, Oscar (O.)" w:date="2021-07-13T15:02:00Z" w:id="3529">
                <w:r w:rsidDel="0074437B">
                  <w:delText>FreeTrialPeriodWaiting</w:delText>
                </w:r>
              </w:del>
            </w:ins>
          </w:p>
        </w:tc>
        <w:tc>
          <w:tcPr>
            <w:tcW w:w="90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5D0882" w:rsidDel="0074437B" w:rsidP="003916F1" w:rsidRDefault="005D0882" w14:paraId="627EFECE" w14:textId="06E6089A">
            <w:pPr>
              <w:rPr>
                <w:ins w:author="Nahle, Wassim (W.)" w:date="2021-06-02T16:05:00Z" w:id="3530"/>
                <w:del w:author="Vega martinez, Oscar (O.)" w:date="2021-07-13T15:02:00Z" w:id="3531"/>
              </w:rPr>
            </w:pPr>
            <w:ins w:author="Nahle, Wassim (W.)" w:date="2021-06-02T16:05:00Z" w:id="3532">
              <w:del w:author="Vega martinez, Oscar (O.)" w:date="2021-07-13T15:02:00Z" w:id="3533">
                <w:r w:rsidRPr="00A8721E" w:rsidDel="0074437B">
                  <w:delText>0x01</w:delText>
                </w:r>
              </w:del>
            </w:ins>
          </w:p>
        </w:tc>
        <w:tc>
          <w:tcPr>
            <w:tcW w:w="30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5D0882" w:rsidDel="0074437B" w:rsidP="003916F1" w:rsidRDefault="005D0882" w14:paraId="3D021933" w14:textId="41E4BE7B">
            <w:pPr>
              <w:rPr>
                <w:ins w:author="Nahle, Wassim (W.)" w:date="2021-06-02T16:05:00Z" w:id="3534"/>
                <w:del w:author="Vega martinez, Oscar (O.)" w:date="2021-07-13T15:02:00Z" w:id="3535"/>
              </w:rPr>
            </w:pPr>
          </w:p>
        </w:tc>
      </w:tr>
      <w:tr w:rsidR="00790D71" w:rsidDel="0074437B" w:rsidTr="007D091B" w14:paraId="28CB8B87" w14:textId="2A97BE5F">
        <w:trPr>
          <w:jc w:val="center"/>
          <w:ins w:author="Nahle, Wassim (W.)" w:date="2021-06-02T16:05:00Z" w:id="3536"/>
          <w:del w:author="Vega martinez, Oscar (O.)" w:date="2021-07-13T15:02:00Z" w:id="3537"/>
        </w:trPr>
        <w:tc>
          <w:tcPr>
            <w:tcW w:w="125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790D71" w:rsidDel="0074437B" w:rsidP="00790D71" w:rsidRDefault="00790D71" w14:paraId="16DCA901" w14:textId="7AC228B1">
            <w:pPr>
              <w:jc w:val="center"/>
              <w:rPr>
                <w:ins w:author="Nahle, Wassim (W.)" w:date="2021-06-02T16:05:00Z" w:id="3538"/>
                <w:del w:author="Vega martinez, Oscar (O.)" w:date="2021-07-13T15:02:00Z" w:id="3539"/>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790D71" w:rsidDel="0074437B" w:rsidP="00790D71" w:rsidRDefault="00790D71" w14:paraId="2A4C44C3" w14:textId="05A0019F">
            <w:pPr>
              <w:rPr>
                <w:ins w:author="Nahle, Wassim (W.)" w:date="2021-06-02T16:05:00Z" w:id="3540"/>
                <w:del w:author="Vega martinez, Oscar (O.)" w:date="2021-07-13T15:02:00Z" w:id="3541"/>
              </w:rPr>
            </w:pPr>
          </w:p>
        </w:tc>
        <w:tc>
          <w:tcPr>
            <w:tcW w:w="79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790D71" w:rsidDel="0074437B" w:rsidP="00790D71" w:rsidRDefault="00790D71" w14:paraId="4AF6A58F" w14:textId="666AD2DA">
            <w:pPr>
              <w:rPr>
                <w:ins w:author="Nahle, Wassim (W.)" w:date="2021-06-02T16:05:00Z" w:id="3542"/>
                <w:del w:author="Vega martinez, Oscar (O.)" w:date="2021-07-13T15:02:00Z" w:id="3543"/>
              </w:rPr>
            </w:pPr>
          </w:p>
        </w:tc>
        <w:tc>
          <w:tcPr>
            <w:tcW w:w="234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790D71" w:rsidDel="0074437B" w:rsidP="00790D71" w:rsidRDefault="00790D71" w14:paraId="733A4C0B" w14:textId="34F5D323">
            <w:pPr>
              <w:rPr>
                <w:ins w:author="Nahle, Wassim (W.)" w:date="2021-06-02T16:05:00Z" w:id="3544"/>
                <w:del w:author="Vega martinez, Oscar (O.)" w:date="2021-07-13T15:02:00Z" w:id="3545"/>
              </w:rPr>
            </w:pPr>
            <w:ins w:author="Nahle, Wassim (W.)" w:date="2021-06-02T16:05:00Z" w:id="3546">
              <w:del w:author="Vega martinez, Oscar (O.)" w:date="2021-07-13T15:02:00Z" w:id="3547">
                <w:r w:rsidDel="0074437B">
                  <w:delText>PercentDataUsed</w:delText>
                </w:r>
              </w:del>
            </w:ins>
          </w:p>
        </w:tc>
        <w:tc>
          <w:tcPr>
            <w:tcW w:w="90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790D71" w:rsidDel="0074437B" w:rsidP="00790D71" w:rsidRDefault="00790D71" w14:paraId="1E842DD2" w14:textId="1BCA01E5">
            <w:pPr>
              <w:rPr>
                <w:ins w:author="Nahle, Wassim (W.)" w:date="2021-06-02T16:05:00Z" w:id="3548"/>
                <w:del w:author="Vega martinez, Oscar (O.)" w:date="2021-07-13T15:02:00Z" w:id="3549"/>
              </w:rPr>
            </w:pPr>
            <w:ins w:author="Nahle, Wassim (W.)" w:date="2021-06-02T16:05:00Z" w:id="3550">
              <w:del w:author="Vega martinez, Oscar (O.)" w:date="2021-07-13T15:02:00Z" w:id="3551">
                <w:r w:rsidDel="0074437B">
                  <w:delText>0x02</w:delText>
                </w:r>
              </w:del>
            </w:ins>
          </w:p>
        </w:tc>
        <w:tc>
          <w:tcPr>
            <w:tcW w:w="30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790D71" w:rsidDel="0074437B" w:rsidP="00790D71" w:rsidRDefault="00790D71" w14:paraId="4FDE9373" w14:textId="2FB76B2F">
            <w:pPr>
              <w:rPr>
                <w:ins w:author="Nahle, Wassim (W.)" w:date="2021-06-02T16:05:00Z" w:id="3552"/>
                <w:del w:author="Vega martinez, Oscar (O.)" w:date="2021-07-13T15:02:00Z" w:id="3553"/>
              </w:rPr>
            </w:pPr>
          </w:p>
        </w:tc>
      </w:tr>
      <w:tr w:rsidR="00790D71" w:rsidDel="0074437B" w:rsidTr="007D091B" w14:paraId="74459410" w14:textId="6A50794A">
        <w:trPr>
          <w:jc w:val="center"/>
          <w:ins w:author="Nahle, Wassim (W.)" w:date="2021-06-02T16:05:00Z" w:id="3554"/>
          <w:del w:author="Vega martinez, Oscar (O.)" w:date="2021-07-13T15:02:00Z" w:id="3555"/>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790D71" w:rsidDel="0074437B" w:rsidP="00790D71" w:rsidRDefault="00790D71" w14:paraId="23B49156" w14:textId="1A6F0341">
            <w:pPr>
              <w:jc w:val="center"/>
              <w:rPr>
                <w:ins w:author="Nahle, Wassim (W.)" w:date="2021-06-02T16:05:00Z" w:id="3556"/>
                <w:del w:author="Vega martinez, Oscar (O.)" w:date="2021-07-13T15:02:00Z" w:id="3557"/>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790D71" w:rsidDel="0074437B" w:rsidP="00790D71" w:rsidRDefault="00790D71" w14:paraId="61385B2B" w14:textId="2FDC85B1">
            <w:pPr>
              <w:jc w:val="center"/>
              <w:rPr>
                <w:ins w:author="Nahle, Wassim (W.)" w:date="2021-06-02T16:05:00Z" w:id="3558"/>
                <w:del w:author="Vega martinez, Oscar (O.)" w:date="2021-07-13T15:02:00Z" w:id="3559"/>
              </w:rPr>
            </w:pPr>
          </w:p>
        </w:tc>
        <w:tc>
          <w:tcPr>
            <w:tcW w:w="7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790D71" w:rsidDel="0074437B" w:rsidP="00790D71" w:rsidRDefault="00790D71" w14:paraId="4A0E7309" w14:textId="3A01B02B">
            <w:pPr>
              <w:rPr>
                <w:ins w:author="Nahle, Wassim (W.)" w:date="2021-06-02T16:05:00Z" w:id="3560"/>
                <w:del w:author="Vega martinez, Oscar (O.)" w:date="2021-07-13T15:02:00Z" w:id="3561"/>
              </w:rPr>
            </w:pPr>
          </w:p>
        </w:tc>
        <w:tc>
          <w:tcPr>
            <w:tcW w:w="23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790D71" w:rsidDel="0074437B" w:rsidP="00790D71" w:rsidRDefault="00790D71" w14:paraId="2760081F" w14:textId="6DD0256E">
            <w:pPr>
              <w:rPr>
                <w:ins w:author="Nahle, Wassim (W.)" w:date="2021-06-02T16:05:00Z" w:id="3562"/>
                <w:del w:author="Vega martinez, Oscar (O.)" w:date="2021-07-13T15:02:00Z" w:id="3563"/>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790D71" w:rsidDel="0074437B" w:rsidP="00790D71" w:rsidRDefault="00790D71" w14:paraId="2A245DA9" w14:textId="6538D58F">
            <w:pPr>
              <w:rPr>
                <w:ins w:author="Nahle, Wassim (W.)" w:date="2021-06-02T16:05:00Z" w:id="3564"/>
                <w:del w:author="Vega martinez, Oscar (O.)" w:date="2021-07-13T15:02:00Z" w:id="3565"/>
              </w:rPr>
            </w:pPr>
          </w:p>
        </w:tc>
        <w:tc>
          <w:tcPr>
            <w:tcW w:w="30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790D71" w:rsidDel="0074437B" w:rsidP="00790D71" w:rsidRDefault="00790D71" w14:paraId="5029F269" w14:textId="5065BEAB">
            <w:pPr>
              <w:rPr>
                <w:ins w:author="Nahle, Wassim (W.)" w:date="2021-06-02T16:05:00Z" w:id="3566"/>
                <w:del w:author="Vega martinez, Oscar (O.)" w:date="2021-07-13T15:02:00Z" w:id="3567"/>
              </w:rPr>
            </w:pPr>
          </w:p>
        </w:tc>
      </w:tr>
      <w:tr w:rsidRPr="00565659" w:rsidR="00790D71" w:rsidTr="003916F1" w14:paraId="4A9DF095" w14:textId="77777777">
        <w:trPr>
          <w:jc w:val="center"/>
          <w:ins w:author="Nahle, Wassim (W.)" w:date="2021-06-02T16:05:00Z" w:id="3568"/>
        </w:trPr>
        <w:tc>
          <w:tcPr>
            <w:tcW w:w="10075" w:type="dxa"/>
            <w:gridSpan w:val="7"/>
            <w:tcBorders>
              <w:top w:val="single" w:color="000000" w:sz="4" w:space="0"/>
              <w:left w:val="single" w:color="000000" w:sz="4" w:space="0"/>
              <w:bottom w:val="single" w:color="000000" w:sz="4" w:space="0"/>
              <w:right w:val="single" w:color="000000" w:sz="4" w:space="0"/>
            </w:tcBorders>
            <w:shd w:val="clear" w:color="auto" w:fill="D9D9D9"/>
            <w:tcMar>
              <w:top w:w="0" w:type="dxa"/>
              <w:left w:w="108" w:type="dxa"/>
              <w:bottom w:w="0" w:type="dxa"/>
              <w:right w:w="108" w:type="dxa"/>
            </w:tcMar>
          </w:tcPr>
          <w:p w:rsidRPr="00565659" w:rsidR="00790D71" w:rsidP="00790D71" w:rsidRDefault="00790D71" w14:paraId="2C4E1590" w14:textId="77777777">
            <w:pPr>
              <w:rPr>
                <w:ins w:author="Nahle, Wassim (W.)" w:date="2021-06-02T16:05:00Z" w:id="3569"/>
                <w:highlight w:val="yellow"/>
              </w:rPr>
            </w:pPr>
            <w:ins w:author="Nahle, Wassim (W.)" w:date="2021-06-02T16:05:00Z" w:id="3570">
              <w:r w:rsidRPr="00565659">
                <w:rPr>
                  <w:b/>
                  <w:highlight w:val="yellow"/>
                </w:rPr>
                <w:t>Response</w:t>
              </w:r>
            </w:ins>
          </w:p>
        </w:tc>
      </w:tr>
      <w:tr w:rsidRPr="00565659" w:rsidR="00790D71" w:rsidTr="007D091B" w14:paraId="7118DBFA" w14:textId="77777777">
        <w:trPr>
          <w:jc w:val="center"/>
          <w:ins w:author="Nahle, Wassim (W.)" w:date="2021-06-02T16:05:00Z" w:id="3571"/>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790D71" w:rsidP="00790D71" w:rsidRDefault="00790D71" w14:paraId="2823519B" w14:textId="70F1ECEA">
            <w:pPr>
              <w:jc w:val="center"/>
              <w:rPr>
                <w:ins w:author="Nahle, Wassim (W.)" w:date="2021-06-02T16:05:00Z" w:id="3572"/>
                <w:highlight w:val="yellow"/>
              </w:rPr>
            </w:pPr>
            <w:ins w:author="Nahle, Wassim (W.)" w:date="2021-06-11T10:57:00Z" w:id="3573">
              <w:r>
                <w:t>R</w:t>
              </w:r>
            </w:ins>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790D71" w:rsidP="00790D71" w:rsidRDefault="00790D71" w14:paraId="6DFE7A1A" w14:textId="2B34B553">
            <w:pPr>
              <w:rPr>
                <w:ins w:author="Nahle, Wassim (W.)" w:date="2021-06-02T16:05:00Z" w:id="3574"/>
                <w:highlight w:val="yellow"/>
              </w:rPr>
            </w:pPr>
            <w:ins w:author="Nahle, Wassim (W.)" w:date="2021-06-11T10:57:00Z" w:id="3575">
              <w:r>
                <w:t>message</w:t>
              </w:r>
            </w:ins>
            <w:ins w:author="Nahle, Wassim (W.)" w:date="2021-06-02T16:05:00Z" w:id="3576">
              <w:del w:author="Nahle, Wassim (W.)" w:date="2021-06-11T10:57:00Z" w:id="3577">
                <w:r w:rsidRPr="00565659" w:rsidDel="0027555F">
                  <w:rPr>
                    <w:highlight w:val="yellow"/>
                  </w:rPr>
                  <w:delText xml:space="preserve"> </w:delText>
                </w:r>
              </w:del>
            </w:ins>
          </w:p>
        </w:tc>
        <w:tc>
          <w:tcPr>
            <w:tcW w:w="7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790D71" w:rsidP="00790D71" w:rsidRDefault="00790D71" w14:paraId="569F2CA2" w14:textId="3C3015B8">
            <w:pPr>
              <w:rPr>
                <w:ins w:author="Nahle, Wassim (W.)" w:date="2021-06-02T16:05:00Z" w:id="3578"/>
                <w:highlight w:val="yellow"/>
              </w:rPr>
            </w:pPr>
            <w:ins w:author="Nahle, Wassim (W.)" w:date="2021-06-11T10:57:00Z" w:id="3579">
              <w:r w:rsidRPr="00565659">
                <w:rPr>
                  <w:highlight w:val="yellow"/>
                </w:rPr>
                <w:t>Enum</w:t>
              </w:r>
            </w:ins>
          </w:p>
        </w:tc>
        <w:tc>
          <w:tcPr>
            <w:tcW w:w="23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790D71" w:rsidP="00790D71" w:rsidRDefault="00790D71" w14:paraId="33801FFD" w14:textId="61295E9F">
            <w:pPr>
              <w:rPr>
                <w:ins w:author="Nahle, Wassim (W.)" w:date="2021-06-02T16:05:00Z" w:id="3580"/>
                <w:highlight w:val="yellow"/>
              </w:rPr>
            </w:pPr>
            <w:ins w:author="Nahle, Wassim (W.)" w:date="2021-06-02T16:05:00Z" w:id="3581">
              <w:del w:author="Nahle, Wassim (W.)" w:date="2021-06-11T10:57:00Z" w:id="3582">
                <w:r w:rsidRPr="00565659" w:rsidDel="0027555F">
                  <w:rPr>
                    <w:highlight w:val="yellow"/>
                  </w:rPr>
                  <w:delText>-</w:delText>
                </w:r>
              </w:del>
            </w:ins>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790D71" w:rsidP="00790D71" w:rsidRDefault="00DA5997" w14:paraId="5557FE48" w14:textId="352D1397">
            <w:pPr>
              <w:rPr>
                <w:ins w:author="Nahle, Wassim (W.)" w:date="2021-06-02T16:05:00Z" w:id="3583"/>
                <w:highlight w:val="yellow"/>
              </w:rPr>
            </w:pPr>
            <w:ins w:author="Vega martinez, Oscar (O.)" w:date="2021-07-15T13:00:00Z" w:id="3584">
              <w:r>
                <w:t>-</w:t>
              </w:r>
            </w:ins>
          </w:p>
        </w:tc>
        <w:tc>
          <w:tcPr>
            <w:tcW w:w="30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DA5997" w:rsidR="00790D71" w:rsidP="00790D71" w:rsidRDefault="00790D71" w14:paraId="2BC2F40A" w14:textId="5019DD6B">
            <w:pPr>
              <w:rPr>
                <w:ins w:author="Nahle, Wassim (W.)" w:date="2021-06-02T16:05:00Z" w:id="3585"/>
                <w:highlight w:val="yellow"/>
              </w:rPr>
            </w:pPr>
            <w:ins w:author="Nahle, Wassim (W.)" w:date="2021-06-11T10:57:00Z" w:id="3586">
              <w:r w:rsidRPr="00DA5997">
                <w:t>State of the hotspot's current data plan</w:t>
              </w:r>
            </w:ins>
          </w:p>
        </w:tc>
      </w:tr>
      <w:tr w:rsidRPr="00565659" w:rsidR="00790D71" w:rsidTr="007D091B" w14:paraId="6B2D9E0B" w14:textId="77777777">
        <w:trPr>
          <w:jc w:val="center"/>
          <w:ins w:author="Nahle, Wassim (W.)" w:date="2021-06-02T16:05:00Z" w:id="3587"/>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790D71" w:rsidP="00790D71" w:rsidRDefault="00790D71" w14:paraId="61BBF670" w14:textId="77777777">
            <w:pPr>
              <w:jc w:val="center"/>
              <w:rPr>
                <w:ins w:author="Nahle, Wassim (W.)" w:date="2021-06-02T16:05:00Z" w:id="3588"/>
                <w:highlight w:val="yellow"/>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790D71" w:rsidP="00790D71" w:rsidRDefault="00790D71" w14:paraId="02EA00D5" w14:textId="77777777">
            <w:pPr>
              <w:rPr>
                <w:ins w:author="Nahle, Wassim (W.)" w:date="2021-06-02T16:05:00Z" w:id="3589"/>
                <w:highlight w:val="yellow"/>
              </w:rPr>
            </w:pPr>
          </w:p>
        </w:tc>
        <w:tc>
          <w:tcPr>
            <w:tcW w:w="7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790D71" w:rsidP="00790D71" w:rsidRDefault="00790D71" w14:paraId="662E8C32" w14:textId="77777777">
            <w:pPr>
              <w:rPr>
                <w:ins w:author="Nahle, Wassim (W.)" w:date="2021-06-02T16:05:00Z" w:id="3590"/>
                <w:highlight w:val="yellow"/>
              </w:rPr>
            </w:pPr>
          </w:p>
        </w:tc>
        <w:tc>
          <w:tcPr>
            <w:tcW w:w="23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790D71" w:rsidP="00790D71" w:rsidRDefault="00790D71" w14:paraId="22C54970" w14:textId="0B504497">
            <w:pPr>
              <w:rPr>
                <w:ins w:author="Nahle, Wassim (W.)" w:date="2021-06-02T16:05:00Z" w:id="3591"/>
                <w:highlight w:val="yellow"/>
              </w:rPr>
            </w:pPr>
            <w:ins w:author="Nahle, Wassim (W.)" w:date="2021-06-11T10:57:00Z" w:id="3592">
              <w:r>
                <w:t>None</w:t>
              </w:r>
            </w:ins>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790D71" w:rsidP="00790D71" w:rsidRDefault="00790D71" w14:paraId="059F0E0E" w14:textId="78325046">
            <w:pPr>
              <w:rPr>
                <w:ins w:author="Nahle, Wassim (W.)" w:date="2021-06-02T16:05:00Z" w:id="3593"/>
                <w:highlight w:val="yellow"/>
              </w:rPr>
            </w:pPr>
            <w:ins w:author="Nahle, Wassim (W.)" w:date="2021-06-11T10:57:00Z" w:id="3594">
              <w:r w:rsidRPr="00A8721E">
                <w:t>0x00</w:t>
              </w:r>
            </w:ins>
            <w:ins w:author="Nahle, Wassim (W.)" w:date="2021-06-02T16:05:00Z" w:id="3595">
              <w:del w:author="Nahle, Wassim (W.)" w:date="2021-06-11T10:57:00Z" w:id="3596">
                <w:r w:rsidRPr="00565659" w:rsidDel="0027555F">
                  <w:rPr>
                    <w:highlight w:val="yellow"/>
                  </w:rPr>
                  <w:delText>0</w:delText>
                </w:r>
              </w:del>
            </w:ins>
          </w:p>
        </w:tc>
        <w:tc>
          <w:tcPr>
            <w:tcW w:w="30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790D71" w:rsidP="00790D71" w:rsidRDefault="00790D71" w14:paraId="41EAE3B0" w14:textId="1627907A">
            <w:pPr>
              <w:rPr>
                <w:ins w:author="Nahle, Wassim (W.)" w:date="2021-06-02T16:05:00Z" w:id="3597"/>
                <w:highlight w:val="yellow"/>
              </w:rPr>
            </w:pPr>
          </w:p>
        </w:tc>
      </w:tr>
      <w:tr w:rsidRPr="00565659" w:rsidR="00790D71" w:rsidTr="007D091B" w14:paraId="21B4A1D9" w14:textId="77777777">
        <w:trPr>
          <w:jc w:val="center"/>
          <w:ins w:author="Nahle, Wassim (W.)" w:date="2021-06-02T16:05:00Z" w:id="3598"/>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790D71" w:rsidP="00790D71" w:rsidRDefault="00790D71" w14:paraId="5014F44C" w14:textId="77777777">
            <w:pPr>
              <w:jc w:val="center"/>
              <w:rPr>
                <w:ins w:author="Nahle, Wassim (W.)" w:date="2021-06-02T16:05:00Z" w:id="3599"/>
                <w:highlight w:val="yellow"/>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790D71" w:rsidP="00790D71" w:rsidRDefault="00790D71" w14:paraId="4EECDB74" w14:textId="77777777">
            <w:pPr>
              <w:rPr>
                <w:ins w:author="Nahle, Wassim (W.)" w:date="2021-06-02T16:05:00Z" w:id="3600"/>
                <w:highlight w:val="yellow"/>
              </w:rPr>
            </w:pPr>
          </w:p>
        </w:tc>
        <w:tc>
          <w:tcPr>
            <w:tcW w:w="7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790D71" w:rsidP="00790D71" w:rsidRDefault="00790D71" w14:paraId="6FABD4CB" w14:textId="77777777">
            <w:pPr>
              <w:rPr>
                <w:ins w:author="Nahle, Wassim (W.)" w:date="2021-06-02T16:05:00Z" w:id="3601"/>
                <w:highlight w:val="yellow"/>
              </w:rPr>
            </w:pPr>
          </w:p>
        </w:tc>
        <w:tc>
          <w:tcPr>
            <w:tcW w:w="23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790D71" w:rsidP="00790D71" w:rsidRDefault="00790D71" w14:paraId="2E0F5FEA" w14:textId="21640BDB">
            <w:pPr>
              <w:rPr>
                <w:ins w:author="Nahle, Wassim (W.)" w:date="2021-06-02T16:05:00Z" w:id="3602"/>
                <w:highlight w:val="yellow"/>
              </w:rPr>
            </w:pPr>
            <w:proofErr w:type="spellStart"/>
            <w:ins w:author="Nahle, Wassim (W.)" w:date="2021-06-11T10:57:00Z" w:id="3603">
              <w:r>
                <w:t>FreeTrialPeriodWaiting</w:t>
              </w:r>
            </w:ins>
            <w:proofErr w:type="spellEnd"/>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790D71" w:rsidP="00790D71" w:rsidRDefault="00790D71" w14:paraId="1EDF6AB4" w14:textId="1C3DD2A1">
            <w:pPr>
              <w:rPr>
                <w:ins w:author="Nahle, Wassim (W.)" w:date="2021-06-02T16:05:00Z" w:id="3604"/>
                <w:highlight w:val="yellow"/>
              </w:rPr>
            </w:pPr>
            <w:ins w:author="Nahle, Wassim (W.)" w:date="2021-06-11T10:57:00Z" w:id="3605">
              <w:r w:rsidRPr="00A8721E">
                <w:t>0x01</w:t>
              </w:r>
            </w:ins>
            <w:ins w:author="Nahle, Wassim (W.)" w:date="2021-06-02T16:05:00Z" w:id="3606">
              <w:del w:author="Nahle, Wassim (W.)" w:date="2021-06-11T10:57:00Z" w:id="3607">
                <w:r w:rsidRPr="00565659" w:rsidDel="0027555F">
                  <w:rPr>
                    <w:highlight w:val="yellow"/>
                  </w:rPr>
                  <w:delText>1</w:delText>
                </w:r>
              </w:del>
            </w:ins>
          </w:p>
        </w:tc>
        <w:tc>
          <w:tcPr>
            <w:tcW w:w="30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790D71" w:rsidP="00790D71" w:rsidRDefault="00790D71" w14:paraId="7C0D34EF" w14:textId="06DE497A">
            <w:pPr>
              <w:rPr>
                <w:ins w:author="Nahle, Wassim (W.)" w:date="2021-06-02T16:05:00Z" w:id="3608"/>
                <w:highlight w:val="yellow"/>
              </w:rPr>
            </w:pPr>
          </w:p>
        </w:tc>
      </w:tr>
      <w:tr w:rsidRPr="00565659" w:rsidR="00790D71" w:rsidTr="007D091B" w14:paraId="6F8803D1" w14:textId="77777777">
        <w:trPr>
          <w:jc w:val="center"/>
          <w:ins w:author="Nahle, Wassim (W.)" w:date="2021-06-02T16:05:00Z" w:id="3609"/>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790D71" w:rsidP="00790D71" w:rsidRDefault="00790D71" w14:paraId="29B1C066" w14:textId="77777777">
            <w:pPr>
              <w:jc w:val="center"/>
              <w:rPr>
                <w:ins w:author="Nahle, Wassim (W.)" w:date="2021-06-02T16:05:00Z" w:id="3610"/>
                <w:highlight w:val="yellow"/>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790D71" w:rsidP="00024362" w:rsidRDefault="00790D71" w14:paraId="232ED63C" w14:textId="65817FD9">
            <w:pPr>
              <w:tabs>
                <w:tab w:val="left" w:pos="388"/>
                <w:tab w:val="center" w:pos="753"/>
              </w:tabs>
              <w:rPr>
                <w:ins w:author="Nahle, Wassim (W.)" w:date="2021-06-02T16:05:00Z" w:id="3611"/>
                <w:highlight w:val="yellow"/>
              </w:rPr>
            </w:pPr>
            <w:commentRangeStart w:id="3612"/>
            <w:commentRangeEnd w:id="3612"/>
            <w:ins w:author="Nahle, Wassim (W.)" w:date="2021-06-02T16:07:00Z" w:id="3613">
              <w:del w:author="Nahle, Wassim (W.)" w:date="2021-06-11T10:57:00Z" w:id="3614">
                <w:r w:rsidDel="0027555F">
                  <w:rPr>
                    <w:rStyle w:val="CommentReference"/>
                  </w:rPr>
                  <w:commentReference w:id="3612"/>
                </w:r>
              </w:del>
            </w:ins>
          </w:p>
        </w:tc>
        <w:tc>
          <w:tcPr>
            <w:tcW w:w="7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790D71" w:rsidP="00790D71" w:rsidRDefault="00790D71" w14:paraId="56DD72B8" w14:textId="77777777">
            <w:pPr>
              <w:rPr>
                <w:ins w:author="Nahle, Wassim (W.)" w:date="2021-06-02T16:05:00Z" w:id="3615"/>
                <w:highlight w:val="yellow"/>
              </w:rPr>
            </w:pPr>
          </w:p>
        </w:tc>
        <w:tc>
          <w:tcPr>
            <w:tcW w:w="23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790D71" w:rsidP="00790D71" w:rsidRDefault="00790D71" w14:paraId="0886DC28" w14:textId="314AB14B">
            <w:pPr>
              <w:rPr>
                <w:ins w:author="Nahle, Wassim (W.)" w:date="2021-06-02T16:05:00Z" w:id="3616"/>
                <w:highlight w:val="yellow"/>
              </w:rPr>
            </w:pPr>
            <w:proofErr w:type="spellStart"/>
            <w:ins w:author="Nahle, Wassim (W.)" w:date="2021-06-11T10:57:00Z" w:id="3617">
              <w:r>
                <w:t>PercentDataUsed</w:t>
              </w:r>
            </w:ins>
            <w:proofErr w:type="spellEnd"/>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790D71" w:rsidP="00790D71" w:rsidRDefault="00790D71" w14:paraId="38B89FCE" w14:textId="19805494">
            <w:pPr>
              <w:rPr>
                <w:ins w:author="Nahle, Wassim (W.)" w:date="2021-06-02T16:05:00Z" w:id="3618"/>
                <w:highlight w:val="yellow"/>
              </w:rPr>
            </w:pPr>
            <w:ins w:author="Nahle, Wassim (W.)" w:date="2021-06-11T10:57:00Z" w:id="3619">
              <w:r>
                <w:t>0x02</w:t>
              </w:r>
            </w:ins>
          </w:p>
        </w:tc>
        <w:tc>
          <w:tcPr>
            <w:tcW w:w="30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790D71" w:rsidP="00790D71" w:rsidRDefault="00790D71" w14:paraId="1DD7814C" w14:textId="6B396C6F">
            <w:pPr>
              <w:rPr>
                <w:ins w:author="Nahle, Wassim (W.)" w:date="2021-06-02T16:05:00Z" w:id="3620"/>
                <w:highlight w:val="yellow"/>
              </w:rPr>
            </w:pPr>
            <w:ins w:author="Nahle, Wassim (W.)" w:date="2021-06-11T10:57:00Z" w:id="3621">
              <w:r w:rsidRPr="002A1D08">
                <w:t>Percent data left on hotspot's current data plan</w:t>
              </w:r>
            </w:ins>
          </w:p>
        </w:tc>
      </w:tr>
      <w:tr w:rsidRPr="00565659" w:rsidR="00790D71" w:rsidTr="007D091B" w14:paraId="1845D711" w14:textId="77777777">
        <w:trPr>
          <w:jc w:val="center"/>
          <w:ins w:author="Nahle, Wassim (W.)" w:date="2021-06-02T16:05:00Z" w:id="3622"/>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790D71" w:rsidP="00790D71" w:rsidRDefault="00790D71" w14:paraId="50076681" w14:textId="77777777">
            <w:pPr>
              <w:jc w:val="center"/>
              <w:rPr>
                <w:ins w:author="Nahle, Wassim (W.)" w:date="2021-06-02T16:05:00Z" w:id="3623"/>
                <w:highlight w:val="yellow"/>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790D71" w:rsidP="00790D71" w:rsidRDefault="00790D71" w14:paraId="46F44D30" w14:textId="77777777">
            <w:pPr>
              <w:rPr>
                <w:ins w:author="Nahle, Wassim (W.)" w:date="2021-06-02T16:05:00Z" w:id="3624"/>
                <w:highlight w:val="yellow"/>
              </w:rPr>
            </w:pPr>
          </w:p>
        </w:tc>
        <w:tc>
          <w:tcPr>
            <w:tcW w:w="7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790D71" w:rsidP="00790D71" w:rsidRDefault="00790D71" w14:paraId="2541FA9D" w14:textId="77777777">
            <w:pPr>
              <w:rPr>
                <w:ins w:author="Nahle, Wassim (W.)" w:date="2021-06-02T16:05:00Z" w:id="3625"/>
                <w:highlight w:val="yellow"/>
              </w:rPr>
            </w:pPr>
          </w:p>
        </w:tc>
        <w:tc>
          <w:tcPr>
            <w:tcW w:w="23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790D71" w:rsidP="00790D71" w:rsidRDefault="00790D71" w14:paraId="6F381A25" w14:textId="77777777">
            <w:pPr>
              <w:rPr>
                <w:ins w:author="Nahle, Wassim (W.)" w:date="2021-06-02T16:05:00Z" w:id="3626"/>
                <w:highlight w:val="yellow"/>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790D71" w:rsidP="00790D71" w:rsidRDefault="00790D71" w14:paraId="564FF7B9" w14:textId="77777777">
            <w:pPr>
              <w:rPr>
                <w:ins w:author="Nahle, Wassim (W.)" w:date="2021-06-02T16:05:00Z" w:id="3627"/>
                <w:highlight w:val="yellow"/>
              </w:rPr>
            </w:pPr>
          </w:p>
        </w:tc>
        <w:tc>
          <w:tcPr>
            <w:tcW w:w="30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790D71" w:rsidP="00790D71" w:rsidRDefault="00790D71" w14:paraId="54DF5ED4" w14:textId="77777777">
            <w:pPr>
              <w:rPr>
                <w:ins w:author="Nahle, Wassim (W.)" w:date="2021-06-02T16:05:00Z" w:id="3628"/>
                <w:highlight w:val="yellow"/>
              </w:rPr>
            </w:pPr>
          </w:p>
        </w:tc>
      </w:tr>
      <w:tr w:rsidRPr="00565659" w:rsidR="00790D71" w:rsidDel="007A2A78" w:rsidTr="007D091B" w14:paraId="7C56E076" w14:textId="7A7EA7F9">
        <w:trPr>
          <w:jc w:val="center"/>
          <w:ins w:author="Nahle, Wassim (W.)" w:date="2021-06-02T16:05:00Z" w:id="3629"/>
          <w:del w:author="Vega martinez, Oscar (O.)" w:date="2021-07-19T12:37:00Z" w:id="3630"/>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790D71" w:rsidDel="007A2A78" w:rsidP="00790D71" w:rsidRDefault="00790D71" w14:paraId="4A5857CE" w14:textId="1E45BC38">
            <w:pPr>
              <w:jc w:val="center"/>
              <w:rPr>
                <w:ins w:author="Nahle, Wassim (W.)" w:date="2021-06-02T16:05:00Z" w:id="3631"/>
                <w:del w:author="Vega martinez, Oscar (O.)" w:date="2021-07-19T12:37:00Z" w:id="3632"/>
                <w:highlight w:val="yellow"/>
              </w:rPr>
            </w:pPr>
            <w:commentRangeStart w:id="3633"/>
            <w:commentRangeStart w:id="3634"/>
            <w:commentRangeStart w:id="3635"/>
            <w:ins w:author="Nahle, Wassim (W.)" w:date="2021-06-11T10:58:00Z" w:id="3636">
              <w:del w:author="Vega martinez, Oscar (O.)" w:date="2021-07-19T12:37:00Z" w:id="3637">
                <w:r w:rsidDel="007A2A78">
                  <w:delText>O</w:delText>
                </w:r>
              </w:del>
            </w:ins>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790D71" w:rsidDel="007A2A78" w:rsidP="00790D71" w:rsidRDefault="00790D71" w14:paraId="3A2D4F41" w14:textId="745260F8">
            <w:pPr>
              <w:rPr>
                <w:ins w:author="Nahle, Wassim (W.)" w:date="2021-06-02T16:05:00Z" w:id="3638"/>
                <w:del w:author="Vega martinez, Oscar (O.)" w:date="2021-07-19T12:37:00Z" w:id="3639"/>
                <w:highlight w:val="yellow"/>
              </w:rPr>
            </w:pPr>
            <w:ins w:author="Nahle, Wassim (W.)" w:date="2021-06-11T10:57:00Z" w:id="3640">
              <w:del w:author="Vega martinez, Oscar (O.)" w:date="2021-07-15T12:19:00Z" w:id="3641">
                <w:r w:rsidDel="00E91A7B">
                  <w:delText>message</w:delText>
                </w:r>
              </w:del>
            </w:ins>
          </w:p>
        </w:tc>
        <w:tc>
          <w:tcPr>
            <w:tcW w:w="7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790D71" w:rsidDel="007A2A78" w:rsidP="00790D71" w:rsidRDefault="00790D71" w14:paraId="77464D26" w14:textId="175F05E1">
            <w:pPr>
              <w:rPr>
                <w:ins w:author="Nahle, Wassim (W.)" w:date="2021-06-02T16:05:00Z" w:id="3642"/>
                <w:del w:author="Vega martinez, Oscar (O.)" w:date="2021-07-19T12:37:00Z" w:id="3643"/>
                <w:highlight w:val="yellow"/>
              </w:rPr>
            </w:pPr>
            <w:ins w:author="Nahle, Wassim (W.)" w:date="2021-06-11T10:57:00Z" w:id="3644">
              <w:del w:author="Vega martinez, Oscar (O.)" w:date="2021-07-15T12:19:00Z" w:id="3645">
                <w:r w:rsidRPr="00565659" w:rsidDel="00E91A7B">
                  <w:rPr>
                    <w:highlight w:val="yellow"/>
                  </w:rPr>
                  <w:delText>Enum</w:delText>
                </w:r>
              </w:del>
            </w:ins>
          </w:p>
        </w:tc>
        <w:tc>
          <w:tcPr>
            <w:tcW w:w="23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790D71" w:rsidDel="007A2A78" w:rsidP="00790D71" w:rsidRDefault="00790D71" w14:paraId="5F0A9128" w14:textId="33713EEA">
            <w:pPr>
              <w:rPr>
                <w:ins w:author="Nahle, Wassim (W.)" w:date="2021-06-02T16:05:00Z" w:id="3646"/>
                <w:del w:author="Vega martinez, Oscar (O.)" w:date="2021-07-19T12:37:00Z" w:id="3647"/>
                <w:highlight w:val="yellow"/>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790D71" w:rsidDel="007A2A78" w:rsidP="00790D71" w:rsidRDefault="00790D71" w14:paraId="336F8A2B" w14:textId="1A875700">
            <w:pPr>
              <w:rPr>
                <w:ins w:author="Nahle, Wassim (W.)" w:date="2021-06-02T16:05:00Z" w:id="3648"/>
                <w:del w:author="Vega martinez, Oscar (O.)" w:date="2021-07-19T12:37:00Z" w:id="3649"/>
                <w:highlight w:val="yellow"/>
              </w:rPr>
            </w:pPr>
            <w:ins w:author="Nahle, Wassim (W.)" w:date="2021-06-11T10:57:00Z" w:id="3650">
              <w:del w:author="Vega martinez, Oscar (O.)" w:date="2021-07-15T12:19:00Z" w:id="3651">
                <w:r w:rsidDel="00E91A7B">
                  <w:tab/>
                </w:r>
                <w:r w:rsidDel="00E91A7B">
                  <w:delText>-</w:delText>
                </w:r>
              </w:del>
            </w:ins>
          </w:p>
        </w:tc>
        <w:tc>
          <w:tcPr>
            <w:tcW w:w="30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790D71" w:rsidDel="007A2A78" w:rsidP="00790D71" w:rsidRDefault="00790D71" w14:paraId="591456E8" w14:textId="5521531F">
            <w:pPr>
              <w:rPr>
                <w:ins w:author="Nahle, Wassim (W.)" w:date="2021-06-02T16:05:00Z" w:id="3652"/>
                <w:del w:author="Vega martinez, Oscar (O.)" w:date="2021-07-19T12:37:00Z" w:id="3653"/>
                <w:highlight w:val="yellow"/>
              </w:rPr>
            </w:pPr>
            <w:ins w:author="Nahle, Wassim (W.)" w:date="2021-06-11T10:57:00Z" w:id="3654">
              <w:del w:author="Vega martinez, Oscar (O.)" w:date="2021-07-15T12:19:00Z" w:id="3655">
                <w:r w:rsidRPr="002A1D08" w:rsidDel="00E91A7B">
                  <w:delText>State of the hotspot's current data plan</w:delText>
                </w:r>
              </w:del>
            </w:ins>
            <w:commentRangeEnd w:id="3633"/>
            <w:del w:author="Vega martinez, Oscar (O.)" w:date="2021-07-15T12:19:00Z" w:id="3656">
              <w:r w:rsidDel="00E91A7B" w:rsidR="00EC67BE">
                <w:rPr>
                  <w:rStyle w:val="CommentReference"/>
                </w:rPr>
                <w:commentReference w:id="3633"/>
              </w:r>
              <w:r w:rsidDel="00E91A7B" w:rsidR="00626A25">
                <w:rPr>
                  <w:rStyle w:val="CommentReference"/>
                </w:rPr>
                <w:commentReference w:id="3634"/>
              </w:r>
              <w:r w:rsidDel="00E91A7B" w:rsidR="009A609B">
                <w:rPr>
                  <w:rStyle w:val="CommentReference"/>
                </w:rPr>
                <w:commentReference w:id="3635"/>
              </w:r>
            </w:del>
          </w:p>
        </w:tc>
      </w:tr>
      <w:tr w:rsidR="00790D71" w:rsidDel="00E91A7B" w:rsidTr="007D091B" w14:paraId="630AFA7D" w14:textId="5A6FA66E">
        <w:trPr>
          <w:jc w:val="center"/>
          <w:ins w:author="Nahle, Wassim (W.)" w:date="2021-06-02T16:05:00Z" w:id="3657"/>
          <w:del w:author="Vega martinez, Oscar (O.)" w:date="2021-07-15T12:19:00Z" w:id="3658"/>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790D71" w:rsidDel="00E91A7B" w:rsidP="00790D71" w:rsidRDefault="00790D71" w14:paraId="2BEE1B6F" w14:textId="6F9AC585">
            <w:pPr>
              <w:jc w:val="center"/>
              <w:rPr>
                <w:ins w:author="Nahle, Wassim (W.)" w:date="2021-06-02T16:05:00Z" w:id="3659"/>
                <w:del w:author="Vega martinez, Oscar (O.)" w:date="2021-07-15T12:19:00Z" w:id="3660"/>
              </w:rPr>
            </w:pPr>
            <w:commentRangeStart w:id="3661"/>
            <w:commentRangeStart w:id="3662"/>
            <w:commentRangeEnd w:id="3634"/>
            <w:commentRangeEnd w:id="3635"/>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790D71" w:rsidDel="00E91A7B" w:rsidP="00790D71" w:rsidRDefault="00790D71" w14:paraId="689F41DF" w14:textId="1F987DDF">
            <w:pPr>
              <w:rPr>
                <w:ins w:author="Nahle, Wassim (W.)" w:date="2021-06-02T16:05:00Z" w:id="3663"/>
                <w:del w:author="Vega martinez, Oscar (O.)" w:date="2021-07-15T12:19:00Z" w:id="3664"/>
              </w:rPr>
            </w:pPr>
          </w:p>
        </w:tc>
        <w:tc>
          <w:tcPr>
            <w:tcW w:w="7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790D71" w:rsidDel="00E91A7B" w:rsidP="00790D71" w:rsidRDefault="00790D71" w14:paraId="40AEEBF7" w14:textId="3821A5E9">
            <w:pPr>
              <w:rPr>
                <w:ins w:author="Nahle, Wassim (W.)" w:date="2021-06-02T16:05:00Z" w:id="3665"/>
                <w:del w:author="Vega martinez, Oscar (O.)" w:date="2021-07-15T12:19:00Z" w:id="3666"/>
              </w:rPr>
            </w:pPr>
          </w:p>
        </w:tc>
        <w:tc>
          <w:tcPr>
            <w:tcW w:w="23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790D71" w:rsidDel="00E91A7B" w:rsidP="00790D71" w:rsidRDefault="00790D71" w14:paraId="119F4869" w14:textId="7DE6A392">
            <w:pPr>
              <w:rPr>
                <w:ins w:author="Nahle, Wassim (W.)" w:date="2021-06-02T16:05:00Z" w:id="3667"/>
                <w:del w:author="Vega martinez, Oscar (O.)" w:date="2021-07-15T12:19:00Z" w:id="3668"/>
              </w:rPr>
            </w:pPr>
            <w:ins w:author="Nahle, Wassim (W.)" w:date="2021-06-11T10:57:00Z" w:id="3669">
              <w:del w:author="Vega martinez, Oscar (O.)" w:date="2021-07-15T12:19:00Z" w:id="3670">
                <w:r w:rsidDel="00E91A7B">
                  <w:delText>None</w:delText>
                </w:r>
              </w:del>
            </w:ins>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790D71" w:rsidDel="00E91A7B" w:rsidP="00790D71" w:rsidRDefault="00790D71" w14:paraId="26A9AA47" w14:textId="141E26A1">
            <w:pPr>
              <w:rPr>
                <w:ins w:author="Nahle, Wassim (W.)" w:date="2021-06-02T16:05:00Z" w:id="3671"/>
                <w:del w:author="Vega martinez, Oscar (O.)" w:date="2021-07-15T12:19:00Z" w:id="3672"/>
              </w:rPr>
            </w:pPr>
            <w:ins w:author="Nahle, Wassim (W.)" w:date="2021-06-11T10:57:00Z" w:id="3673">
              <w:del w:author="Vega martinez, Oscar (O.)" w:date="2021-07-15T12:19:00Z" w:id="3674">
                <w:r w:rsidRPr="00A8721E" w:rsidDel="00E91A7B">
                  <w:delText>0x00</w:delText>
                </w:r>
              </w:del>
            </w:ins>
            <w:commentRangeEnd w:id="3661"/>
            <w:ins w:author="Nahle, Wassim (W.)" w:date="2021-06-11T10:58:00Z" w:id="3675">
              <w:del w:author="Vega martinez, Oscar (O.)" w:date="2021-07-15T12:19:00Z" w:id="3676">
                <w:r w:rsidDel="00E91A7B">
                  <w:rPr>
                    <w:rStyle w:val="CommentReference"/>
                  </w:rPr>
                  <w:commentReference w:id="3661"/>
                </w:r>
              </w:del>
            </w:ins>
            <w:del w:author="Vega martinez, Oscar (O.)" w:date="2021-07-15T12:19:00Z" w:id="3677">
              <w:r w:rsidDel="00E91A7B" w:rsidR="009A609B">
                <w:rPr>
                  <w:rStyle w:val="CommentReference"/>
                </w:rPr>
                <w:commentReference w:id="3662"/>
              </w:r>
            </w:del>
          </w:p>
        </w:tc>
        <w:tc>
          <w:tcPr>
            <w:tcW w:w="30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790D71" w:rsidDel="00E91A7B" w:rsidP="00790D71" w:rsidRDefault="00790D71" w14:paraId="55F6403B" w14:textId="63BCBB70">
            <w:pPr>
              <w:rPr>
                <w:ins w:author="Nahle, Wassim (W.)" w:date="2021-06-02T16:05:00Z" w:id="3678"/>
                <w:del w:author="Vega martinez, Oscar (O.)" w:date="2021-07-15T12:19:00Z" w:id="3679"/>
              </w:rPr>
            </w:pPr>
          </w:p>
        </w:tc>
      </w:tr>
      <w:commentRangeEnd w:id="3662"/>
      <w:tr w:rsidR="00E91A7B" w:rsidTr="007D091B" w14:paraId="76B88EE1" w14:textId="77777777">
        <w:trPr>
          <w:jc w:val="center"/>
          <w:ins w:author="Vega martinez, Oscar (O.)" w:date="2021-07-15T12:17:00Z" w:id="3680"/>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E91A7B" w:rsidP="00790D71" w:rsidRDefault="00E91A7B" w14:paraId="50801952" w14:textId="77777777">
            <w:pPr>
              <w:jc w:val="center"/>
              <w:rPr>
                <w:ins w:author="Vega martinez, Oscar (O.)" w:date="2021-07-15T12:17:00Z" w:id="3681"/>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E91A7B" w:rsidP="00790D71" w:rsidRDefault="00E91A7B" w14:paraId="5D584A62" w14:textId="15756CA4">
            <w:pPr>
              <w:rPr>
                <w:ins w:author="Vega martinez, Oscar (O.)" w:date="2021-07-15T12:17:00Z" w:id="3682"/>
              </w:rPr>
            </w:pPr>
            <w:ins w:author="Vega martinez, Oscar (O.)" w:date="2021-07-15T12:17:00Z" w:id="3683">
              <w:r>
                <w:t>Percent</w:t>
              </w:r>
            </w:ins>
          </w:p>
        </w:tc>
        <w:tc>
          <w:tcPr>
            <w:tcW w:w="7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E91A7B" w:rsidP="00790D71" w:rsidRDefault="00E91A7B" w14:paraId="1F2A8B83" w14:textId="1F6DD4D4">
            <w:pPr>
              <w:rPr>
                <w:ins w:author="Vega martinez, Oscar (O.)" w:date="2021-07-15T12:17:00Z" w:id="3684"/>
              </w:rPr>
            </w:pPr>
            <w:proofErr w:type="spellStart"/>
            <w:ins w:author="Vega martinez, Oscar (O.)" w:date="2021-07-15T12:17:00Z" w:id="3685">
              <w:r>
                <w:t>Uint</w:t>
              </w:r>
              <w:proofErr w:type="spellEnd"/>
            </w:ins>
          </w:p>
        </w:tc>
        <w:tc>
          <w:tcPr>
            <w:tcW w:w="23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E91A7B" w:rsidP="00790D71" w:rsidRDefault="00E91A7B" w14:paraId="3E36E85F" w14:textId="77777777">
            <w:pPr>
              <w:rPr>
                <w:ins w:author="Vega martinez, Oscar (O.)" w:date="2021-07-15T12:17:00Z" w:id="3686"/>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A8721E" w:rsidR="00E91A7B" w:rsidP="00790D71" w:rsidRDefault="00E91A7B" w14:paraId="5B7D5ECD" w14:textId="77777777">
            <w:pPr>
              <w:rPr>
                <w:ins w:author="Vega martinez, Oscar (O.)" w:date="2021-07-15T12:17:00Z" w:id="3687"/>
              </w:rPr>
            </w:pPr>
          </w:p>
        </w:tc>
        <w:tc>
          <w:tcPr>
            <w:tcW w:w="30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E91A7B" w:rsidP="00790D71" w:rsidRDefault="00E91A7B" w14:paraId="73AAB397" w14:textId="306E860E">
            <w:pPr>
              <w:rPr>
                <w:ins w:author="Vega martinez, Oscar (O.)" w:date="2021-07-15T12:17:00Z" w:id="3688"/>
              </w:rPr>
            </w:pPr>
            <w:ins w:author="Vega martinez, Oscar (O.)" w:date="2021-07-15T12:18:00Z" w:id="3689">
              <w:r w:rsidRPr="002A1D08">
                <w:t>Percent data left on hotspot's current data plan</w:t>
              </w:r>
            </w:ins>
          </w:p>
        </w:tc>
      </w:tr>
      <w:tr w:rsidR="00E91A7B" w:rsidTr="007D091B" w14:paraId="6E5A9466" w14:textId="77777777">
        <w:trPr>
          <w:jc w:val="center"/>
          <w:ins w:author="Vega martinez, Oscar (O.)" w:date="2021-07-15T12:17:00Z" w:id="3690"/>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E91A7B" w:rsidP="00E91A7B" w:rsidRDefault="00E91A7B" w14:paraId="1E02F991" w14:textId="77777777">
            <w:pPr>
              <w:jc w:val="center"/>
              <w:rPr>
                <w:ins w:author="Vega martinez, Oscar (O.)" w:date="2021-07-15T12:17:00Z" w:id="3691"/>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E91A7B" w:rsidP="00E91A7B" w:rsidRDefault="00E91A7B" w14:paraId="732CE0AD" w14:textId="77777777">
            <w:pPr>
              <w:rPr>
                <w:ins w:author="Vega martinez, Oscar (O.)" w:date="2021-07-15T12:17:00Z" w:id="3692"/>
              </w:rPr>
            </w:pPr>
          </w:p>
        </w:tc>
        <w:tc>
          <w:tcPr>
            <w:tcW w:w="7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E91A7B" w:rsidP="00E91A7B" w:rsidRDefault="00E91A7B" w14:paraId="1BB4451C" w14:textId="77777777">
            <w:pPr>
              <w:rPr>
                <w:ins w:author="Vega martinez, Oscar (O.)" w:date="2021-07-15T12:17:00Z" w:id="3693"/>
              </w:rPr>
            </w:pPr>
          </w:p>
        </w:tc>
        <w:tc>
          <w:tcPr>
            <w:tcW w:w="23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E91A7B" w:rsidP="00E91A7B" w:rsidRDefault="00E91A7B" w14:paraId="6DCC0B2D" w14:textId="48B38DA0">
            <w:pPr>
              <w:rPr>
                <w:ins w:author="Vega martinez, Oscar (O.)" w:date="2021-07-15T12:17:00Z" w:id="3694"/>
              </w:rPr>
            </w:pPr>
            <w:ins w:author="Vega martinez, Oscar (O.)" w:date="2021-07-15T12:18:00Z" w:id="3695">
              <w:r w:rsidRPr="002A1D08">
                <w:t>50 percent</w:t>
              </w:r>
            </w:ins>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A8721E" w:rsidR="00E91A7B" w:rsidP="00E91A7B" w:rsidRDefault="00E91A7B" w14:paraId="47D5AC8B" w14:textId="2B4D09E5">
            <w:pPr>
              <w:rPr>
                <w:ins w:author="Vega martinez, Oscar (O.)" w:date="2021-07-15T12:17:00Z" w:id="3696"/>
              </w:rPr>
            </w:pPr>
            <w:ins w:author="Vega martinez, Oscar (O.)" w:date="2021-07-15T12:18:00Z" w:id="3697">
              <w:r w:rsidRPr="002A1D08">
                <w:t>0x00</w:t>
              </w:r>
            </w:ins>
          </w:p>
        </w:tc>
        <w:tc>
          <w:tcPr>
            <w:tcW w:w="30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E91A7B" w:rsidP="00E91A7B" w:rsidRDefault="00E91A7B" w14:paraId="6B491940" w14:textId="77777777">
            <w:pPr>
              <w:rPr>
                <w:ins w:author="Vega martinez, Oscar (O.)" w:date="2021-07-15T12:17:00Z" w:id="3698"/>
              </w:rPr>
            </w:pPr>
          </w:p>
        </w:tc>
      </w:tr>
      <w:tr w:rsidR="00E91A7B" w:rsidTr="007D091B" w14:paraId="319D62A7" w14:textId="77777777">
        <w:trPr>
          <w:jc w:val="center"/>
          <w:ins w:author="Vega martinez, Oscar (O.)" w:date="2021-07-15T12:17:00Z" w:id="3699"/>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E91A7B" w:rsidP="00E91A7B" w:rsidRDefault="00E91A7B" w14:paraId="74B2D340" w14:textId="77777777">
            <w:pPr>
              <w:jc w:val="center"/>
              <w:rPr>
                <w:ins w:author="Vega martinez, Oscar (O.)" w:date="2021-07-15T12:17:00Z" w:id="3700"/>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E91A7B" w:rsidP="00E91A7B" w:rsidRDefault="00E91A7B" w14:paraId="0B5F2C06" w14:textId="77777777">
            <w:pPr>
              <w:rPr>
                <w:ins w:author="Vega martinez, Oscar (O.)" w:date="2021-07-15T12:17:00Z" w:id="3701"/>
              </w:rPr>
            </w:pPr>
          </w:p>
        </w:tc>
        <w:tc>
          <w:tcPr>
            <w:tcW w:w="7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E91A7B" w:rsidP="00E91A7B" w:rsidRDefault="00E91A7B" w14:paraId="5D2899B3" w14:textId="77777777">
            <w:pPr>
              <w:rPr>
                <w:ins w:author="Vega martinez, Oscar (O.)" w:date="2021-07-15T12:17:00Z" w:id="3702"/>
              </w:rPr>
            </w:pPr>
          </w:p>
        </w:tc>
        <w:tc>
          <w:tcPr>
            <w:tcW w:w="23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E91A7B" w:rsidP="00E91A7B" w:rsidRDefault="00E91A7B" w14:paraId="799D58B7" w14:textId="458156B4">
            <w:pPr>
              <w:rPr>
                <w:ins w:author="Vega martinez, Oscar (O.)" w:date="2021-07-15T12:17:00Z" w:id="3703"/>
              </w:rPr>
            </w:pPr>
            <w:ins w:author="Vega martinez, Oscar (O.)" w:date="2021-07-15T12:18:00Z" w:id="3704">
              <w:r w:rsidRPr="002A1D08">
                <w:t>55 percent</w:t>
              </w:r>
            </w:ins>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A8721E" w:rsidR="00E91A7B" w:rsidP="00E91A7B" w:rsidRDefault="00E91A7B" w14:paraId="24616BE1" w14:textId="0DE8204B">
            <w:pPr>
              <w:rPr>
                <w:ins w:author="Vega martinez, Oscar (O.)" w:date="2021-07-15T12:17:00Z" w:id="3705"/>
              </w:rPr>
            </w:pPr>
            <w:ins w:author="Vega martinez, Oscar (O.)" w:date="2021-07-15T12:18:00Z" w:id="3706">
              <w:r w:rsidRPr="002A1D08">
                <w:t>0x01</w:t>
              </w:r>
            </w:ins>
          </w:p>
        </w:tc>
        <w:tc>
          <w:tcPr>
            <w:tcW w:w="30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E91A7B" w:rsidP="00E91A7B" w:rsidRDefault="00E91A7B" w14:paraId="487452E8" w14:textId="77777777">
            <w:pPr>
              <w:rPr>
                <w:ins w:author="Vega martinez, Oscar (O.)" w:date="2021-07-15T12:17:00Z" w:id="3707"/>
              </w:rPr>
            </w:pPr>
          </w:p>
        </w:tc>
      </w:tr>
      <w:tr w:rsidR="00E91A7B" w:rsidTr="007D091B" w14:paraId="1B62741B" w14:textId="77777777">
        <w:trPr>
          <w:jc w:val="center"/>
          <w:ins w:author="Vega martinez, Oscar (O.)" w:date="2021-07-15T12:18:00Z" w:id="3708"/>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E91A7B" w:rsidP="00E91A7B" w:rsidRDefault="00E91A7B" w14:paraId="66EF092A" w14:textId="77777777">
            <w:pPr>
              <w:jc w:val="center"/>
              <w:rPr>
                <w:ins w:author="Vega martinez, Oscar (O.)" w:date="2021-07-15T12:18:00Z" w:id="3709"/>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E91A7B" w:rsidP="00E91A7B" w:rsidRDefault="00E91A7B" w14:paraId="7B3F764F" w14:textId="77777777">
            <w:pPr>
              <w:rPr>
                <w:ins w:author="Vega martinez, Oscar (O.)" w:date="2021-07-15T12:18:00Z" w:id="3710"/>
              </w:rPr>
            </w:pPr>
          </w:p>
        </w:tc>
        <w:tc>
          <w:tcPr>
            <w:tcW w:w="7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E91A7B" w:rsidP="00E91A7B" w:rsidRDefault="00E91A7B" w14:paraId="4CAA9DAC" w14:textId="77777777">
            <w:pPr>
              <w:rPr>
                <w:ins w:author="Vega martinez, Oscar (O.)" w:date="2021-07-15T12:18:00Z" w:id="3711"/>
              </w:rPr>
            </w:pPr>
          </w:p>
        </w:tc>
        <w:tc>
          <w:tcPr>
            <w:tcW w:w="23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E91A7B" w:rsidP="00E91A7B" w:rsidRDefault="00E91A7B" w14:paraId="486FBBC1" w14:textId="1D2B9C1D">
            <w:pPr>
              <w:rPr>
                <w:ins w:author="Vega martinez, Oscar (O.)" w:date="2021-07-15T12:18:00Z" w:id="3712"/>
              </w:rPr>
            </w:pPr>
            <w:ins w:author="Vega martinez, Oscar (O.)" w:date="2021-07-15T12:18:00Z" w:id="3713">
              <w:r w:rsidRPr="002A1D08">
                <w:t>60 percent</w:t>
              </w:r>
            </w:ins>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A8721E" w:rsidR="00E91A7B" w:rsidP="00E91A7B" w:rsidRDefault="00E91A7B" w14:paraId="0182C704" w14:textId="2D10C739">
            <w:pPr>
              <w:rPr>
                <w:ins w:author="Vega martinez, Oscar (O.)" w:date="2021-07-15T12:18:00Z" w:id="3714"/>
              </w:rPr>
            </w:pPr>
            <w:ins w:author="Vega martinez, Oscar (O.)" w:date="2021-07-15T12:18:00Z" w:id="3715">
              <w:r w:rsidRPr="002A1D08">
                <w:t>0x02</w:t>
              </w:r>
            </w:ins>
          </w:p>
        </w:tc>
        <w:tc>
          <w:tcPr>
            <w:tcW w:w="30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E91A7B" w:rsidP="00E91A7B" w:rsidRDefault="00E91A7B" w14:paraId="11198726" w14:textId="77777777">
            <w:pPr>
              <w:rPr>
                <w:ins w:author="Vega martinez, Oscar (O.)" w:date="2021-07-15T12:18:00Z" w:id="3716"/>
              </w:rPr>
            </w:pPr>
          </w:p>
        </w:tc>
      </w:tr>
      <w:tr w:rsidR="00E91A7B" w:rsidTr="007D091B" w14:paraId="2E7703B3" w14:textId="77777777">
        <w:trPr>
          <w:jc w:val="center"/>
          <w:ins w:author="Vega martinez, Oscar (O.)" w:date="2021-07-15T12:18:00Z" w:id="3717"/>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E91A7B" w:rsidP="00E91A7B" w:rsidRDefault="00E91A7B" w14:paraId="1DDD7B0C" w14:textId="77777777">
            <w:pPr>
              <w:jc w:val="center"/>
              <w:rPr>
                <w:ins w:author="Vega martinez, Oscar (O.)" w:date="2021-07-15T12:18:00Z" w:id="3718"/>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E91A7B" w:rsidP="00E91A7B" w:rsidRDefault="00E91A7B" w14:paraId="54C64CCE" w14:textId="77777777">
            <w:pPr>
              <w:rPr>
                <w:ins w:author="Vega martinez, Oscar (O.)" w:date="2021-07-15T12:18:00Z" w:id="3719"/>
              </w:rPr>
            </w:pPr>
          </w:p>
        </w:tc>
        <w:tc>
          <w:tcPr>
            <w:tcW w:w="7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E91A7B" w:rsidP="00E91A7B" w:rsidRDefault="00E91A7B" w14:paraId="567D65AF" w14:textId="77777777">
            <w:pPr>
              <w:rPr>
                <w:ins w:author="Vega martinez, Oscar (O.)" w:date="2021-07-15T12:18:00Z" w:id="3720"/>
              </w:rPr>
            </w:pPr>
          </w:p>
        </w:tc>
        <w:tc>
          <w:tcPr>
            <w:tcW w:w="23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E91A7B" w:rsidP="00E91A7B" w:rsidRDefault="00E91A7B" w14:paraId="23B2C52A" w14:textId="77B7A281">
            <w:pPr>
              <w:rPr>
                <w:ins w:author="Vega martinez, Oscar (O.)" w:date="2021-07-15T12:18:00Z" w:id="3721"/>
              </w:rPr>
            </w:pPr>
            <w:ins w:author="Vega martinez, Oscar (O.)" w:date="2021-07-15T12:18:00Z" w:id="3722">
              <w:r w:rsidRPr="002A1D08">
                <w:t>65 percent</w:t>
              </w:r>
            </w:ins>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A8721E" w:rsidR="00E91A7B" w:rsidP="00E91A7B" w:rsidRDefault="00E91A7B" w14:paraId="1C42A6E4" w14:textId="5AE23608">
            <w:pPr>
              <w:rPr>
                <w:ins w:author="Vega martinez, Oscar (O.)" w:date="2021-07-15T12:18:00Z" w:id="3723"/>
              </w:rPr>
            </w:pPr>
            <w:ins w:author="Vega martinez, Oscar (O.)" w:date="2021-07-15T12:18:00Z" w:id="3724">
              <w:r w:rsidRPr="002A1D08">
                <w:t>0x03</w:t>
              </w:r>
            </w:ins>
          </w:p>
        </w:tc>
        <w:tc>
          <w:tcPr>
            <w:tcW w:w="30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E91A7B" w:rsidP="00E91A7B" w:rsidRDefault="00E91A7B" w14:paraId="44092902" w14:textId="77777777">
            <w:pPr>
              <w:rPr>
                <w:ins w:author="Vega martinez, Oscar (O.)" w:date="2021-07-15T12:18:00Z" w:id="3725"/>
              </w:rPr>
            </w:pPr>
          </w:p>
        </w:tc>
      </w:tr>
      <w:tr w:rsidR="00E91A7B" w:rsidTr="007D091B" w14:paraId="21A44294" w14:textId="77777777">
        <w:trPr>
          <w:jc w:val="center"/>
          <w:ins w:author="Vega martinez, Oscar (O.)" w:date="2021-07-15T12:18:00Z" w:id="3726"/>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E91A7B" w:rsidP="00E91A7B" w:rsidRDefault="00E91A7B" w14:paraId="26D5B8EE" w14:textId="77777777">
            <w:pPr>
              <w:jc w:val="center"/>
              <w:rPr>
                <w:ins w:author="Vega martinez, Oscar (O.)" w:date="2021-07-15T12:18:00Z" w:id="3727"/>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E91A7B" w:rsidP="00E91A7B" w:rsidRDefault="00E91A7B" w14:paraId="70244033" w14:textId="77777777">
            <w:pPr>
              <w:rPr>
                <w:ins w:author="Vega martinez, Oscar (O.)" w:date="2021-07-15T12:18:00Z" w:id="3728"/>
              </w:rPr>
            </w:pPr>
          </w:p>
        </w:tc>
        <w:tc>
          <w:tcPr>
            <w:tcW w:w="7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E91A7B" w:rsidP="00E91A7B" w:rsidRDefault="00E91A7B" w14:paraId="39BFD824" w14:textId="77777777">
            <w:pPr>
              <w:rPr>
                <w:ins w:author="Vega martinez, Oscar (O.)" w:date="2021-07-15T12:18:00Z" w:id="3729"/>
              </w:rPr>
            </w:pPr>
          </w:p>
        </w:tc>
        <w:tc>
          <w:tcPr>
            <w:tcW w:w="23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E91A7B" w:rsidP="00E91A7B" w:rsidRDefault="00E91A7B" w14:paraId="0FD3C169" w14:textId="779C35A8">
            <w:pPr>
              <w:rPr>
                <w:ins w:author="Vega martinez, Oscar (O.)" w:date="2021-07-15T12:18:00Z" w:id="3730"/>
              </w:rPr>
            </w:pPr>
            <w:ins w:author="Vega martinez, Oscar (O.)" w:date="2021-07-15T12:18:00Z" w:id="3731">
              <w:r w:rsidRPr="002A1D08">
                <w:t>…</w:t>
              </w:r>
            </w:ins>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A8721E" w:rsidR="00E91A7B" w:rsidP="00E91A7B" w:rsidRDefault="00E91A7B" w14:paraId="49AF94F0" w14:textId="3EC35429">
            <w:pPr>
              <w:rPr>
                <w:ins w:author="Vega martinez, Oscar (O.)" w:date="2021-07-15T12:18:00Z" w:id="3732"/>
              </w:rPr>
            </w:pPr>
            <w:ins w:author="Vega martinez, Oscar (O.)" w:date="2021-07-15T12:18:00Z" w:id="3733">
              <w:r w:rsidRPr="002A1D08">
                <w:t>…</w:t>
              </w:r>
            </w:ins>
          </w:p>
        </w:tc>
        <w:tc>
          <w:tcPr>
            <w:tcW w:w="30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E91A7B" w:rsidP="00E91A7B" w:rsidRDefault="00E91A7B" w14:paraId="6FF19313" w14:textId="77777777">
            <w:pPr>
              <w:rPr>
                <w:ins w:author="Vega martinez, Oscar (O.)" w:date="2021-07-15T12:18:00Z" w:id="3734"/>
              </w:rPr>
            </w:pPr>
          </w:p>
        </w:tc>
      </w:tr>
      <w:tr w:rsidR="00E91A7B" w:rsidTr="007D091B" w14:paraId="59B70F15" w14:textId="77777777">
        <w:trPr>
          <w:jc w:val="center"/>
          <w:ins w:author="Vega martinez, Oscar (O.)" w:date="2021-07-15T12:18:00Z" w:id="3735"/>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E91A7B" w:rsidP="00E91A7B" w:rsidRDefault="00E91A7B" w14:paraId="359AF937" w14:textId="77777777">
            <w:pPr>
              <w:jc w:val="center"/>
              <w:rPr>
                <w:ins w:author="Vega martinez, Oscar (O.)" w:date="2021-07-15T12:18:00Z" w:id="3736"/>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E91A7B" w:rsidP="00E91A7B" w:rsidRDefault="00E91A7B" w14:paraId="15577778" w14:textId="77777777">
            <w:pPr>
              <w:rPr>
                <w:ins w:author="Vega martinez, Oscar (O.)" w:date="2021-07-15T12:18:00Z" w:id="3737"/>
              </w:rPr>
            </w:pPr>
          </w:p>
        </w:tc>
        <w:tc>
          <w:tcPr>
            <w:tcW w:w="7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E91A7B" w:rsidP="00E91A7B" w:rsidRDefault="00E91A7B" w14:paraId="578EEAD1" w14:textId="77777777">
            <w:pPr>
              <w:rPr>
                <w:ins w:author="Vega martinez, Oscar (O.)" w:date="2021-07-15T12:18:00Z" w:id="3738"/>
              </w:rPr>
            </w:pPr>
          </w:p>
        </w:tc>
        <w:tc>
          <w:tcPr>
            <w:tcW w:w="23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E91A7B" w:rsidP="00E91A7B" w:rsidRDefault="00E91A7B" w14:paraId="20D344EB" w14:textId="6680728C">
            <w:pPr>
              <w:rPr>
                <w:ins w:author="Vega martinez, Oscar (O.)" w:date="2021-07-15T12:18:00Z" w:id="3739"/>
              </w:rPr>
            </w:pPr>
            <w:ins w:author="Vega martinez, Oscar (O.)" w:date="2021-07-15T12:18:00Z" w:id="3740">
              <w:r w:rsidRPr="002A1D08">
                <w:t>100 Percent</w:t>
              </w:r>
            </w:ins>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A8721E" w:rsidR="00E91A7B" w:rsidP="00E91A7B" w:rsidRDefault="00E91A7B" w14:paraId="6407C1E9" w14:textId="68B753E7">
            <w:pPr>
              <w:rPr>
                <w:ins w:author="Vega martinez, Oscar (O.)" w:date="2021-07-15T12:18:00Z" w:id="3741"/>
              </w:rPr>
            </w:pPr>
            <w:ins w:author="Vega martinez, Oscar (O.)" w:date="2021-07-15T12:18:00Z" w:id="3742">
              <w:r w:rsidRPr="002A1D08">
                <w:t>0xA</w:t>
              </w:r>
            </w:ins>
          </w:p>
        </w:tc>
        <w:tc>
          <w:tcPr>
            <w:tcW w:w="30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E91A7B" w:rsidP="00E91A7B" w:rsidRDefault="00E91A7B" w14:paraId="18A6FFFB" w14:textId="77777777">
            <w:pPr>
              <w:rPr>
                <w:ins w:author="Vega martinez, Oscar (O.)" w:date="2021-07-15T12:18:00Z" w:id="3743"/>
              </w:rPr>
            </w:pPr>
          </w:p>
        </w:tc>
      </w:tr>
      <w:tr w:rsidR="00E91A7B" w:rsidTr="007D091B" w14:paraId="6E6092A3" w14:textId="77777777">
        <w:trPr>
          <w:jc w:val="center"/>
          <w:ins w:author="Vega martinez, Oscar (O.)" w:date="2021-07-15T12:18:00Z" w:id="3744"/>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E91A7B" w:rsidP="00E91A7B" w:rsidRDefault="00E91A7B" w14:paraId="0DC3490D" w14:textId="77777777">
            <w:pPr>
              <w:jc w:val="center"/>
              <w:rPr>
                <w:ins w:author="Vega martinez, Oscar (O.)" w:date="2021-07-15T12:18:00Z" w:id="3745"/>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E91A7B" w:rsidP="00E91A7B" w:rsidRDefault="00E91A7B" w14:paraId="17D63145" w14:textId="77777777">
            <w:pPr>
              <w:rPr>
                <w:ins w:author="Vega martinez, Oscar (O.)" w:date="2021-07-15T12:18:00Z" w:id="3746"/>
              </w:rPr>
            </w:pPr>
          </w:p>
        </w:tc>
        <w:tc>
          <w:tcPr>
            <w:tcW w:w="7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E91A7B" w:rsidP="00E91A7B" w:rsidRDefault="00E91A7B" w14:paraId="0F2CEABA" w14:textId="77777777">
            <w:pPr>
              <w:rPr>
                <w:ins w:author="Vega martinez, Oscar (O.)" w:date="2021-07-15T12:18:00Z" w:id="3747"/>
              </w:rPr>
            </w:pPr>
          </w:p>
        </w:tc>
        <w:tc>
          <w:tcPr>
            <w:tcW w:w="23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E91A7B" w:rsidP="00E91A7B" w:rsidRDefault="00E91A7B" w14:paraId="4935A00F" w14:textId="5C1AA619">
            <w:pPr>
              <w:rPr>
                <w:ins w:author="Vega martinez, Oscar (O.)" w:date="2021-07-15T12:18:00Z" w:id="3748"/>
              </w:rPr>
            </w:pPr>
            <w:ins w:author="Vega martinez, Oscar (O.)" w:date="2021-07-15T12:18:00Z" w:id="3749">
              <w:r w:rsidRPr="002A1D08">
                <w:t>Reserved</w:t>
              </w:r>
            </w:ins>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A8721E" w:rsidR="00E91A7B" w:rsidP="00E91A7B" w:rsidRDefault="00E91A7B" w14:paraId="294A4C06" w14:textId="0562FD7A">
            <w:pPr>
              <w:rPr>
                <w:ins w:author="Vega martinez, Oscar (O.)" w:date="2021-07-15T12:18:00Z" w:id="3750"/>
              </w:rPr>
            </w:pPr>
            <w:ins w:author="Vega martinez, Oscar (O.)" w:date="2021-07-15T12:18:00Z" w:id="3751">
              <w:r w:rsidRPr="002A1D08">
                <w:t>0xB-0xF</w:t>
              </w:r>
            </w:ins>
          </w:p>
        </w:tc>
        <w:tc>
          <w:tcPr>
            <w:tcW w:w="30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E91A7B" w:rsidP="00E91A7B" w:rsidRDefault="00E91A7B" w14:paraId="22533D3A" w14:textId="77777777">
            <w:pPr>
              <w:rPr>
                <w:ins w:author="Vega martinez, Oscar (O.)" w:date="2021-07-15T12:18:00Z" w:id="3752"/>
              </w:rPr>
            </w:pPr>
          </w:p>
        </w:tc>
      </w:tr>
    </w:tbl>
    <w:p w:rsidRPr="00BB2195" w:rsidR="005D0882" w:rsidP="002A3965" w:rsidRDefault="005D0882" w14:paraId="6CAC1E4A" w14:textId="77777777">
      <w:pPr>
        <w:rPr>
          <w:ins w:author="Nahle, Wassim (W.)" w:date="2021-05-18T12:00:00Z" w:id="3753"/>
        </w:rPr>
      </w:pPr>
    </w:p>
    <w:p w:rsidR="002A3965" w:rsidP="002A3965" w:rsidRDefault="002A3965" w14:paraId="2A2BB520" w14:textId="1EA8882B">
      <w:pPr>
        <w:rPr>
          <w:ins w:author="Nahle, Wassim (W.)" w:date="2021-05-18T12:00:00Z" w:id="3754"/>
        </w:rPr>
      </w:pPr>
    </w:p>
    <w:p w:rsidR="002A3965" w:rsidP="002A3965" w:rsidRDefault="002A3965" w14:paraId="69D04DBC" w14:textId="77777777">
      <w:pPr>
        <w:pStyle w:val="Heading4"/>
      </w:pPr>
      <w:commentRangeStart w:id="3755"/>
      <w:r w:rsidRPr="00B9479B">
        <w:lastRenderedPageBreak/>
        <w:t>MD-REQ-179305/B-</w:t>
      </w:r>
      <w:proofErr w:type="spellStart"/>
      <w:r w:rsidRPr="00B9479B">
        <w:t>TCUAvailability_St</w:t>
      </w:r>
      <w:commentRangeEnd w:id="3755"/>
      <w:proofErr w:type="spellEnd"/>
      <w:r w:rsidR="00A3050A">
        <w:rPr>
          <w:rStyle w:val="CommentReference"/>
          <w:b w:val="0"/>
          <w:bCs w:val="0"/>
          <w:i w:val="0"/>
        </w:rPr>
        <w:commentReference w:id="3755"/>
      </w:r>
    </w:p>
    <w:p w:rsidR="002A3965" w:rsidP="002A3965" w:rsidRDefault="002A12AB" w14:paraId="03BF16F5" w14:textId="0942F435">
      <w:pPr>
        <w:pStyle w:val="Heading5"/>
      </w:pPr>
      <w:ins w:author="Vega martinez, Oscar (O.)" w:date="2021-07-09T11:16:00Z" w:id="3756">
        <w:r>
          <w:t>MD-REQ-XXXXXX-</w:t>
        </w:r>
        <w:r w:rsidRPr="004A20E8">
          <w:rPr>
            <w:rFonts w:cs="Arial"/>
            <w:color w:val="000000"/>
          </w:rPr>
          <w:t xml:space="preserve"> </w:t>
        </w:r>
      </w:ins>
      <w:ins w:author="Vega martinez, Oscar (O.)" w:date="2021-07-09T13:41:00Z" w:id="3757">
        <w:r w:rsidR="000D63EB">
          <w:t xml:space="preserve">CAN MESSAGE </w:t>
        </w:r>
      </w:ins>
      <w:commentRangeStart w:id="3758"/>
      <w:proofErr w:type="spellStart"/>
      <w:r w:rsidRPr="00AD3F53" w:rsidR="00314F86">
        <w:rPr>
          <w:rFonts w:cs="Arial"/>
          <w:color w:val="000000"/>
        </w:rPr>
        <w:t>WifiEnbl_D_Stat</w:t>
      </w:r>
      <w:commentRangeEnd w:id="3758"/>
      <w:proofErr w:type="spellEnd"/>
      <w:r w:rsidR="00314F86">
        <w:rPr>
          <w:rStyle w:val="CommentReference"/>
        </w:rPr>
        <w:commentReference w:id="3758"/>
      </w:r>
    </w:p>
    <w:p w:rsidRPr="00E40509" w:rsidR="002A12AB" w:rsidP="002A12AB" w:rsidRDefault="002A12AB" w14:paraId="61E009F5" w14:textId="77777777">
      <w:r w:rsidRPr="00E40509">
        <w:t>Message Type: Status</w:t>
      </w:r>
    </w:p>
    <w:p w:rsidRPr="00E40509" w:rsidR="002A12AB" w:rsidP="002A12AB" w:rsidRDefault="002A12AB" w14:paraId="6AEAEF04" w14:textId="77777777"/>
    <w:p w:rsidR="002A12AB" w:rsidP="002A12AB" w:rsidRDefault="002A12AB" w14:paraId="51E065B0" w14:textId="77777777">
      <w:r>
        <w:t xml:space="preserve">This signal is used to inform the </w:t>
      </w:r>
      <w:proofErr w:type="spellStart"/>
      <w:r>
        <w:t>WifiHotSpotOnBoardClient</w:t>
      </w:r>
      <w:proofErr w:type="spellEnd"/>
      <w:r>
        <w:t xml:space="preserve"> the current state of the </w:t>
      </w:r>
      <w:r w:rsidRPr="00E17BE8">
        <w:t>Wi-Fi Hotspot feature</w:t>
      </w:r>
    </w:p>
    <w:p w:rsidRPr="00E40509" w:rsidR="002A3965" w:rsidP="002A3965" w:rsidRDefault="002A3965" w14:paraId="54E06016" w14:textId="77777777"/>
    <w:tbl>
      <w:tblPr>
        <w:tblW w:w="882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000" w:firstRow="0" w:lastRow="0" w:firstColumn="0" w:lastColumn="0" w:noHBand="0" w:noVBand="0"/>
      </w:tblPr>
      <w:tblGrid>
        <w:gridCol w:w="889"/>
        <w:gridCol w:w="1903"/>
        <w:gridCol w:w="810"/>
        <w:gridCol w:w="5221"/>
      </w:tblGrid>
      <w:tr w:rsidR="002A3965" w:rsidTr="002836F6" w14:paraId="4FB3BD5B" w14:textId="77777777">
        <w:trPr>
          <w:jc w:val="center"/>
        </w:trPr>
        <w:tc>
          <w:tcPr>
            <w:tcW w:w="889" w:type="dxa"/>
            <w:shd w:val="clear" w:color="auto" w:fill="BFBFBF" w:themeFill="background1" w:themeFillShade="BF"/>
          </w:tcPr>
          <w:p w:rsidRPr="00E40509" w:rsidR="002A3965" w:rsidP="002836F6" w:rsidRDefault="002A3965" w14:paraId="3ED316D7" w14:textId="77777777">
            <w:pPr>
              <w:jc w:val="center"/>
              <w:rPr>
                <w:b/>
              </w:rPr>
            </w:pPr>
            <w:r w:rsidRPr="00E40509">
              <w:rPr>
                <w:b/>
              </w:rPr>
              <w:t>Name</w:t>
            </w:r>
          </w:p>
        </w:tc>
        <w:tc>
          <w:tcPr>
            <w:tcW w:w="1903" w:type="dxa"/>
            <w:shd w:val="clear" w:color="auto" w:fill="BFBFBF" w:themeFill="background1" w:themeFillShade="BF"/>
          </w:tcPr>
          <w:p w:rsidRPr="00E40509" w:rsidR="002A3965" w:rsidP="002836F6" w:rsidRDefault="002A3965" w14:paraId="432010B2" w14:textId="77777777">
            <w:pPr>
              <w:jc w:val="center"/>
              <w:rPr>
                <w:b/>
              </w:rPr>
            </w:pPr>
            <w:r w:rsidRPr="00E40509">
              <w:rPr>
                <w:b/>
              </w:rPr>
              <w:t>Literals</w:t>
            </w:r>
          </w:p>
        </w:tc>
        <w:tc>
          <w:tcPr>
            <w:tcW w:w="810" w:type="dxa"/>
            <w:shd w:val="clear" w:color="auto" w:fill="BFBFBF" w:themeFill="background1" w:themeFillShade="BF"/>
          </w:tcPr>
          <w:p w:rsidRPr="00E40509" w:rsidR="002A3965" w:rsidP="002836F6" w:rsidRDefault="002A3965" w14:paraId="402D474B" w14:textId="77777777">
            <w:pPr>
              <w:jc w:val="center"/>
              <w:rPr>
                <w:b/>
              </w:rPr>
            </w:pPr>
            <w:r w:rsidRPr="00E40509">
              <w:rPr>
                <w:b/>
              </w:rPr>
              <w:t>Value</w:t>
            </w:r>
          </w:p>
        </w:tc>
        <w:tc>
          <w:tcPr>
            <w:tcW w:w="5221" w:type="dxa"/>
            <w:shd w:val="clear" w:color="auto" w:fill="BFBFBF" w:themeFill="background1" w:themeFillShade="BF"/>
          </w:tcPr>
          <w:p w:rsidRPr="00E40509" w:rsidR="002A3965" w:rsidP="002836F6" w:rsidRDefault="002A3965" w14:paraId="2414DECA" w14:textId="77777777">
            <w:pPr>
              <w:jc w:val="center"/>
              <w:rPr>
                <w:b/>
              </w:rPr>
            </w:pPr>
            <w:r w:rsidRPr="00E40509">
              <w:rPr>
                <w:b/>
              </w:rPr>
              <w:t>Description</w:t>
            </w:r>
          </w:p>
        </w:tc>
      </w:tr>
      <w:tr w:rsidR="002A3965" w:rsidTr="00E01873" w14:paraId="7F6BF598" w14:textId="77777777">
        <w:trPr>
          <w:jc w:val="center"/>
        </w:trPr>
        <w:tc>
          <w:tcPr>
            <w:tcW w:w="889" w:type="dxa"/>
          </w:tcPr>
          <w:p w:rsidR="002A3965" w:rsidP="00E01873" w:rsidRDefault="002A3965" w14:paraId="3D741AF5" w14:textId="77777777">
            <w:pPr>
              <w:spacing w:after="200" w:line="276" w:lineRule="auto"/>
              <w:rPr>
                <w:szCs w:val="22"/>
              </w:rPr>
            </w:pPr>
            <w:r>
              <w:t xml:space="preserve">Type </w:t>
            </w:r>
          </w:p>
        </w:tc>
        <w:tc>
          <w:tcPr>
            <w:tcW w:w="1903" w:type="dxa"/>
          </w:tcPr>
          <w:p w:rsidR="002A3965" w:rsidP="00E01873" w:rsidRDefault="002A3965" w14:paraId="2A3B0D1C" w14:textId="77777777">
            <w:pPr>
              <w:spacing w:after="200" w:line="276" w:lineRule="auto"/>
              <w:rPr>
                <w:szCs w:val="22"/>
              </w:rPr>
            </w:pPr>
            <w:r>
              <w:t>-</w:t>
            </w:r>
          </w:p>
        </w:tc>
        <w:tc>
          <w:tcPr>
            <w:tcW w:w="810" w:type="dxa"/>
          </w:tcPr>
          <w:p w:rsidR="002A3965" w:rsidP="00E01873" w:rsidRDefault="002A3965" w14:paraId="3672B86D" w14:textId="77777777">
            <w:pPr>
              <w:spacing w:after="200" w:line="276" w:lineRule="auto"/>
              <w:rPr>
                <w:szCs w:val="22"/>
              </w:rPr>
            </w:pPr>
            <w:r>
              <w:t>-</w:t>
            </w:r>
          </w:p>
        </w:tc>
        <w:tc>
          <w:tcPr>
            <w:tcW w:w="5221" w:type="dxa"/>
          </w:tcPr>
          <w:p w:rsidR="002A3965" w:rsidP="00E01873" w:rsidRDefault="002A3965" w14:paraId="6A19EB7C" w14:textId="77777777">
            <w:pPr>
              <w:spacing w:after="200" w:line="276" w:lineRule="auto"/>
              <w:rPr>
                <w:szCs w:val="22"/>
              </w:rPr>
            </w:pPr>
            <w:r w:rsidRPr="005B4BC3">
              <w:t>Wi-Fi feature readiness status</w:t>
            </w:r>
          </w:p>
        </w:tc>
      </w:tr>
      <w:tr w:rsidR="002A3965" w:rsidTr="00E01873" w14:paraId="64A33276" w14:textId="77777777">
        <w:trPr>
          <w:jc w:val="center"/>
        </w:trPr>
        <w:tc>
          <w:tcPr>
            <w:tcW w:w="889" w:type="dxa"/>
          </w:tcPr>
          <w:p w:rsidR="002A3965" w:rsidP="00E01873" w:rsidRDefault="002A3965" w14:paraId="6BB9CA97" w14:textId="77777777">
            <w:pPr>
              <w:spacing w:after="200" w:line="276" w:lineRule="auto"/>
              <w:rPr>
                <w:szCs w:val="22"/>
              </w:rPr>
            </w:pPr>
          </w:p>
        </w:tc>
        <w:tc>
          <w:tcPr>
            <w:tcW w:w="1903" w:type="dxa"/>
          </w:tcPr>
          <w:p w:rsidR="002A3965" w:rsidP="00E01873" w:rsidRDefault="002A3965" w14:paraId="519E0528" w14:textId="77777777">
            <w:pPr>
              <w:spacing w:after="200" w:line="276" w:lineRule="auto"/>
              <w:rPr>
                <w:szCs w:val="22"/>
              </w:rPr>
            </w:pPr>
            <w:r>
              <w:t>Null</w:t>
            </w:r>
          </w:p>
        </w:tc>
        <w:tc>
          <w:tcPr>
            <w:tcW w:w="810" w:type="dxa"/>
          </w:tcPr>
          <w:p w:rsidR="002A3965" w:rsidP="00E01873" w:rsidRDefault="002A3965" w14:paraId="3638A493" w14:textId="77777777">
            <w:pPr>
              <w:spacing w:after="200" w:line="276" w:lineRule="auto"/>
              <w:rPr>
                <w:szCs w:val="22"/>
              </w:rPr>
            </w:pPr>
            <w:r>
              <w:t>0x0</w:t>
            </w:r>
          </w:p>
        </w:tc>
        <w:tc>
          <w:tcPr>
            <w:tcW w:w="5221" w:type="dxa"/>
          </w:tcPr>
          <w:p w:rsidR="002A3965" w:rsidP="00E01873" w:rsidRDefault="002A3965" w14:paraId="360E7B76" w14:textId="77777777">
            <w:pPr>
              <w:spacing w:after="200" w:line="276" w:lineRule="auto"/>
              <w:rPr>
                <w:szCs w:val="22"/>
              </w:rPr>
            </w:pPr>
          </w:p>
        </w:tc>
      </w:tr>
      <w:tr w:rsidR="002A3965" w:rsidTr="00E01873" w14:paraId="6B6F281E" w14:textId="77777777">
        <w:trPr>
          <w:jc w:val="center"/>
        </w:trPr>
        <w:tc>
          <w:tcPr>
            <w:tcW w:w="889" w:type="dxa"/>
          </w:tcPr>
          <w:p w:rsidR="002A3965" w:rsidP="00E01873" w:rsidRDefault="002A3965" w14:paraId="63D3B57A" w14:textId="77777777">
            <w:pPr>
              <w:spacing w:after="200" w:line="276" w:lineRule="auto"/>
              <w:rPr>
                <w:szCs w:val="22"/>
              </w:rPr>
            </w:pPr>
          </w:p>
        </w:tc>
        <w:tc>
          <w:tcPr>
            <w:tcW w:w="1903" w:type="dxa"/>
          </w:tcPr>
          <w:p w:rsidR="002A3965" w:rsidP="00E01873" w:rsidRDefault="002A3965" w14:paraId="4BE5F6A4" w14:textId="77777777">
            <w:pPr>
              <w:spacing w:after="200" w:line="276" w:lineRule="auto"/>
              <w:rPr>
                <w:szCs w:val="22"/>
              </w:rPr>
            </w:pPr>
            <w:r>
              <w:t>Disable</w:t>
            </w:r>
          </w:p>
        </w:tc>
        <w:tc>
          <w:tcPr>
            <w:tcW w:w="810" w:type="dxa"/>
          </w:tcPr>
          <w:p w:rsidR="002A3965" w:rsidP="00E01873" w:rsidRDefault="002A3965" w14:paraId="5033CBF1" w14:textId="77777777">
            <w:pPr>
              <w:spacing w:after="200" w:line="276" w:lineRule="auto"/>
              <w:rPr>
                <w:szCs w:val="22"/>
              </w:rPr>
            </w:pPr>
            <w:r>
              <w:t>0x1</w:t>
            </w:r>
          </w:p>
        </w:tc>
        <w:tc>
          <w:tcPr>
            <w:tcW w:w="5221" w:type="dxa"/>
          </w:tcPr>
          <w:p w:rsidR="002A3965" w:rsidP="00E01873" w:rsidRDefault="002A3965" w14:paraId="6E23B8A3" w14:textId="77777777">
            <w:pPr>
              <w:spacing w:after="200" w:line="276" w:lineRule="auto"/>
              <w:rPr>
                <w:szCs w:val="22"/>
              </w:rPr>
            </w:pPr>
          </w:p>
        </w:tc>
      </w:tr>
      <w:tr w:rsidR="002A3965" w:rsidTr="00E01873" w14:paraId="532FECD9" w14:textId="77777777">
        <w:trPr>
          <w:jc w:val="center"/>
        </w:trPr>
        <w:tc>
          <w:tcPr>
            <w:tcW w:w="889" w:type="dxa"/>
          </w:tcPr>
          <w:p w:rsidR="002A3965" w:rsidP="00E01873" w:rsidRDefault="002A3965" w14:paraId="2262FE1D" w14:textId="77777777">
            <w:pPr>
              <w:spacing w:after="200" w:line="276" w:lineRule="auto"/>
              <w:rPr>
                <w:szCs w:val="22"/>
              </w:rPr>
            </w:pPr>
          </w:p>
        </w:tc>
        <w:tc>
          <w:tcPr>
            <w:tcW w:w="1903" w:type="dxa"/>
          </w:tcPr>
          <w:p w:rsidR="002A3965" w:rsidP="00E01873" w:rsidRDefault="002A3965" w14:paraId="4ABB51B6" w14:textId="77777777">
            <w:pPr>
              <w:spacing w:after="200" w:line="276" w:lineRule="auto"/>
              <w:rPr>
                <w:szCs w:val="22"/>
              </w:rPr>
            </w:pPr>
            <w:r>
              <w:t>Enable</w:t>
            </w:r>
          </w:p>
        </w:tc>
        <w:tc>
          <w:tcPr>
            <w:tcW w:w="810" w:type="dxa"/>
          </w:tcPr>
          <w:p w:rsidR="002A3965" w:rsidP="00E01873" w:rsidRDefault="002A3965" w14:paraId="0F3A8F48" w14:textId="77777777">
            <w:pPr>
              <w:spacing w:after="200" w:line="276" w:lineRule="auto"/>
              <w:rPr>
                <w:szCs w:val="22"/>
              </w:rPr>
            </w:pPr>
            <w:r>
              <w:t>0x2</w:t>
            </w:r>
          </w:p>
        </w:tc>
        <w:tc>
          <w:tcPr>
            <w:tcW w:w="5221" w:type="dxa"/>
          </w:tcPr>
          <w:p w:rsidR="002A3965" w:rsidP="00E01873" w:rsidRDefault="002A3965" w14:paraId="549780AA" w14:textId="77777777">
            <w:pPr>
              <w:spacing w:after="200" w:line="276" w:lineRule="auto"/>
              <w:rPr>
                <w:szCs w:val="22"/>
              </w:rPr>
            </w:pPr>
          </w:p>
        </w:tc>
      </w:tr>
    </w:tbl>
    <w:p w:rsidR="00D005A1" w:rsidP="00EF52B6" w:rsidRDefault="00D005A1" w14:paraId="490F1AD7" w14:textId="77777777"/>
    <w:p w:rsidR="004A20E8" w:rsidP="002A3965" w:rsidRDefault="004A20E8" w14:paraId="276D7949" w14:textId="689F5CBC">
      <w:pPr>
        <w:pStyle w:val="Heading5"/>
        <w:rPr>
          <w:ins w:author="Nahle, Wassim (W.)" w:date="2021-06-17T14:53:00Z" w:id="3759"/>
        </w:rPr>
      </w:pPr>
      <w:ins w:author="Nahle, Wassim (W.)" w:date="2021-06-17T14:53:00Z" w:id="3760">
        <w:r>
          <w:t>MD</w:t>
        </w:r>
      </w:ins>
      <w:ins w:author="Nahle, Wassim (W.)" w:date="2021-06-17T14:54:00Z" w:id="3761">
        <w:r>
          <w:t>-REQ-XXXXXX-</w:t>
        </w:r>
        <w:r w:rsidRPr="004A20E8">
          <w:rPr>
            <w:rFonts w:cs="Arial"/>
            <w:color w:val="000000"/>
          </w:rPr>
          <w:t xml:space="preserve"> </w:t>
        </w:r>
      </w:ins>
      <w:ins w:author="Vega martinez, Oscar (O.)" w:date="2021-07-09T11:36:00Z" w:id="3762">
        <w:r w:rsidR="00DC383B">
          <w:rPr>
            <w:rFonts w:cs="Arial"/>
            <w:color w:val="000000"/>
          </w:rPr>
          <w:t xml:space="preserve"> </w:t>
        </w:r>
      </w:ins>
      <w:ins w:author="Vega martinez, Oscar (O.)" w:date="2021-07-09T13:40:00Z" w:id="3763">
        <w:r w:rsidR="000D63EB">
          <w:rPr>
            <w:rFonts w:cs="Arial"/>
            <w:color w:val="000000"/>
          </w:rPr>
          <w:t xml:space="preserve">SOA MESSAGE </w:t>
        </w:r>
      </w:ins>
      <w:commentRangeStart w:id="3764"/>
      <w:commentRangeStart w:id="3765"/>
      <w:proofErr w:type="spellStart"/>
      <w:ins w:author="Nahle, Wassim (W.)" w:date="2021-06-17T14:54:00Z" w:id="3766">
        <w:r>
          <w:rPr>
            <w:rFonts w:cs="Arial"/>
            <w:color w:val="000000"/>
          </w:rPr>
          <w:t>TcuAvailabilityStatus</w:t>
        </w:r>
      </w:ins>
      <w:commentRangeEnd w:id="3764"/>
      <w:proofErr w:type="spellEnd"/>
      <w:r w:rsidR="00EC67BE">
        <w:rPr>
          <w:rStyle w:val="CommentReference"/>
          <w:b w:val="0"/>
          <w:bCs w:val="0"/>
          <w:iCs w:val="0"/>
        </w:rPr>
        <w:commentReference w:id="3764"/>
      </w:r>
      <w:commentRangeEnd w:id="3765"/>
      <w:r w:rsidR="00DA4FCB">
        <w:rPr>
          <w:rStyle w:val="CommentReference"/>
          <w:b w:val="0"/>
          <w:bCs w:val="0"/>
          <w:iCs w:val="0"/>
        </w:rPr>
        <w:commentReference w:id="3765"/>
      </w:r>
    </w:p>
    <w:p w:rsidR="002A3965" w:rsidP="002A3965" w:rsidRDefault="002A3965" w14:paraId="7C720A27" w14:textId="4AA7412F">
      <w:pPr>
        <w:rPr>
          <w:ins w:author="Nahle, Wassim (W.)" w:date="2021-06-15T17:40:00Z" w:id="3767"/>
        </w:rPr>
      </w:pPr>
      <w:ins w:author="Nahle, Wassim (W.)" w:date="2021-05-18T12:00:00Z" w:id="3768">
        <w:r>
          <w:t xml:space="preserve">Message Endpoint: </w:t>
        </w:r>
        <w:r w:rsidRPr="00BB2195">
          <w:t>SERVICES/DATA/TCU/WHSS/</w:t>
        </w:r>
        <w:r>
          <w:t>TCU_AVAILABILITY</w:t>
        </w:r>
      </w:ins>
      <w:ins w:author="Nahle, Wassim (W.)" w:date="2021-06-15T17:40:00Z" w:id="3769">
        <w:r w:rsidR="00762255">
          <w:t>:</w:t>
        </w:r>
      </w:ins>
    </w:p>
    <w:p w:rsidR="00762255" w:rsidP="002A3965" w:rsidRDefault="00762255" w14:paraId="0D7C8656" w14:textId="77777777">
      <w:pPr>
        <w:rPr>
          <w:ins w:author="Nahle, Wassim (W.)" w:date="2021-06-15T17:40:00Z" w:id="3770"/>
        </w:rPr>
      </w:pPr>
    </w:p>
    <w:p w:rsidR="00762255" w:rsidP="00762255" w:rsidRDefault="00762255" w14:paraId="603CD3ED" w14:textId="49D9FC0C">
      <w:pPr>
        <w:rPr>
          <w:ins w:author="Nahle, Wassim (W.)" w:date="2021-06-15T17:40:00Z" w:id="3771"/>
        </w:rPr>
      </w:pPr>
      <w:ins w:author="Nahle, Wassim (W.)" w:date="2021-06-15T17:40:00Z" w:id="3772">
        <w:r>
          <w:t xml:space="preserve">This API is used to inform the </w:t>
        </w:r>
        <w:proofErr w:type="spellStart"/>
        <w:r>
          <w:t>WifiHotSpotOnBoardClient</w:t>
        </w:r>
        <w:proofErr w:type="spellEnd"/>
        <w:r>
          <w:t xml:space="preserve"> the current state of the </w:t>
        </w:r>
        <w:r w:rsidRPr="00E17BE8">
          <w:t>Wi-Fi Hotspot feature</w:t>
        </w:r>
      </w:ins>
    </w:p>
    <w:p w:rsidR="00762255" w:rsidP="002A3965" w:rsidRDefault="00762255" w14:paraId="500EBB86" w14:textId="77777777">
      <w:pPr>
        <w:rPr>
          <w:ins w:author="Nahle, Wassim (W.)" w:date="2021-05-18T12:00:00Z" w:id="3773"/>
        </w:rPr>
      </w:pPr>
    </w:p>
    <w:p w:rsidRPr="00BB2195" w:rsidR="002A3965" w:rsidP="002A3965" w:rsidRDefault="002A3965" w14:paraId="3DFC7A12" w14:textId="1DD272A9">
      <w:pPr>
        <w:rPr>
          <w:ins w:author="Nahle, Wassim (W.)" w:date="2021-05-18T12:00:00Z" w:id="3774"/>
        </w:rPr>
      </w:pPr>
      <w:ins w:author="Nahle, Wassim (W.)" w:date="2021-05-18T12:00:00Z" w:id="3775">
        <w:r>
          <w:t>Message Structure:</w:t>
        </w:r>
      </w:ins>
      <w:ins w:author="Vega martinez, Oscar (O.)" w:date="2021-07-09T12:16:00Z" w:id="3776">
        <w:r w:rsidR="00154B5E">
          <w:t xml:space="preserve"> </w:t>
        </w:r>
      </w:ins>
      <w:ins w:author="Nahle, Wassim (W.)" w:date="2021-06-11T11:23:00Z" w:id="3777">
        <w:r w:rsidR="00A16C7F">
          <w:t>Status</w:t>
        </w:r>
      </w:ins>
    </w:p>
    <w:p w:rsidR="002A3965" w:rsidP="002A3965" w:rsidRDefault="002A3965" w14:paraId="19E3E0C7" w14:textId="5A426ECA">
      <w:pPr>
        <w:rPr>
          <w:ins w:author="Nahle, Wassim (W.)" w:date="2021-06-02T16:16:00Z" w:id="3778"/>
        </w:rPr>
      </w:pPr>
    </w:p>
    <w:tbl>
      <w:tblPr>
        <w:tblW w:w="10075" w:type="dxa"/>
        <w:jc w:val="center"/>
        <w:tblLayout w:type="fixed"/>
        <w:tblCellMar>
          <w:left w:w="10" w:type="dxa"/>
          <w:right w:w="10" w:type="dxa"/>
        </w:tblCellMar>
        <w:tblLook w:val="04A0" w:firstRow="1" w:lastRow="0" w:firstColumn="1" w:lastColumn="0" w:noHBand="0" w:noVBand="1"/>
      </w:tblPr>
      <w:tblGrid>
        <w:gridCol w:w="1255"/>
        <w:gridCol w:w="900"/>
        <w:gridCol w:w="823"/>
        <w:gridCol w:w="900"/>
        <w:gridCol w:w="1697"/>
        <w:gridCol w:w="1260"/>
        <w:gridCol w:w="3240"/>
      </w:tblGrid>
      <w:tr w:rsidRPr="00565659" w:rsidR="00CB1C49" w:rsidTr="003916F1" w14:paraId="31D4BDF9" w14:textId="77777777">
        <w:trPr>
          <w:jc w:val="center"/>
          <w:ins w:author="Nahle, Wassim (W.)" w:date="2021-06-02T16:16:00Z" w:id="3779"/>
        </w:trPr>
        <w:tc>
          <w:tcPr>
            <w:tcW w:w="2155"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CB1C49" w:rsidP="003916F1" w:rsidRDefault="00CB1C49" w14:paraId="5E641E99" w14:textId="77777777">
            <w:pPr>
              <w:spacing w:line="251" w:lineRule="auto"/>
              <w:jc w:val="right"/>
              <w:rPr>
                <w:ins w:author="Nahle, Wassim (W.)" w:date="2021-06-02T16:16:00Z" w:id="3780"/>
              </w:rPr>
            </w:pPr>
            <w:ins w:author="Nahle, Wassim (W.)" w:date="2021-06-02T16:16:00Z" w:id="3781">
              <w:r>
                <w:rPr>
                  <w:b/>
                </w:rPr>
                <w:t>Method Type</w:t>
              </w:r>
            </w:ins>
          </w:p>
        </w:tc>
        <w:tc>
          <w:tcPr>
            <w:tcW w:w="7920" w:type="dxa"/>
            <w:gridSpan w:val="5"/>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vAlign w:val="center"/>
          </w:tcPr>
          <w:p w:rsidRPr="00565659" w:rsidR="00CB1C49" w:rsidP="003916F1" w:rsidRDefault="00A16C7F" w14:paraId="41F6BD9B" w14:textId="3A84CC5E">
            <w:pPr>
              <w:spacing w:line="251" w:lineRule="auto"/>
              <w:rPr>
                <w:ins w:author="Nahle, Wassim (W.)" w:date="2021-06-02T16:16:00Z" w:id="3782"/>
                <w:highlight w:val="yellow"/>
              </w:rPr>
            </w:pPr>
            <w:proofErr w:type="spellStart"/>
            <w:ins w:author="Nahle, Wassim (W.)" w:date="2021-06-11T11:23:00Z" w:id="3783">
              <w:r>
                <w:rPr>
                  <w:rFonts w:cs="Arial"/>
                  <w:szCs w:val="22"/>
                  <w:highlight w:val="yellow"/>
                </w:rPr>
                <w:t>OnChange</w:t>
              </w:r>
            </w:ins>
            <w:proofErr w:type="spellEnd"/>
          </w:p>
        </w:tc>
      </w:tr>
      <w:tr w:rsidR="00CB1C49" w:rsidTr="003916F1" w14:paraId="55B40F92" w14:textId="77777777">
        <w:trPr>
          <w:jc w:val="center"/>
          <w:ins w:author="Nahle, Wassim (W.)" w:date="2021-06-02T16:16:00Z" w:id="3784"/>
        </w:trPr>
        <w:tc>
          <w:tcPr>
            <w:tcW w:w="2155"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CB1C49" w:rsidP="003916F1" w:rsidRDefault="00CB1C49" w14:paraId="4988CB0E" w14:textId="77777777">
            <w:pPr>
              <w:spacing w:line="251" w:lineRule="auto"/>
              <w:jc w:val="right"/>
              <w:rPr>
                <w:ins w:author="Nahle, Wassim (W.)" w:date="2021-06-02T16:16:00Z" w:id="3785"/>
              </w:rPr>
            </w:pPr>
            <w:ins w:author="Nahle, Wassim (W.)" w:date="2021-06-02T16:16:00Z" w:id="3786">
              <w:r>
                <w:rPr>
                  <w:b/>
                </w:rPr>
                <w:t>QoS Level</w:t>
              </w:r>
            </w:ins>
          </w:p>
        </w:tc>
        <w:tc>
          <w:tcPr>
            <w:tcW w:w="7920" w:type="dxa"/>
            <w:gridSpan w:val="5"/>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vAlign w:val="center"/>
          </w:tcPr>
          <w:p w:rsidR="00CB1C49" w:rsidP="003916F1" w:rsidRDefault="00CB1C49" w14:paraId="1FE2AA82" w14:textId="77777777">
            <w:pPr>
              <w:spacing w:line="251" w:lineRule="auto"/>
              <w:rPr>
                <w:ins w:author="Nahle, Wassim (W.)" w:date="2021-06-02T16:16:00Z" w:id="3787"/>
              </w:rPr>
            </w:pPr>
            <w:ins w:author="Nahle, Wassim (W.)" w:date="2021-06-02T16:16:00Z" w:id="3788">
              <w:r>
                <w:t>1</w:t>
              </w:r>
            </w:ins>
          </w:p>
        </w:tc>
      </w:tr>
      <w:tr w:rsidR="00CB1C49" w:rsidTr="003916F1" w14:paraId="39EAA2BB" w14:textId="77777777">
        <w:trPr>
          <w:jc w:val="center"/>
          <w:ins w:author="Nahle, Wassim (W.)" w:date="2021-06-02T16:16:00Z" w:id="3789"/>
        </w:trPr>
        <w:tc>
          <w:tcPr>
            <w:tcW w:w="2155"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CB1C49" w:rsidP="003916F1" w:rsidRDefault="00CB1C49" w14:paraId="77C645C7" w14:textId="77777777">
            <w:pPr>
              <w:spacing w:line="251" w:lineRule="auto"/>
              <w:jc w:val="right"/>
              <w:rPr>
                <w:ins w:author="Nahle, Wassim (W.)" w:date="2021-06-02T16:16:00Z" w:id="3790"/>
              </w:rPr>
            </w:pPr>
            <w:ins w:author="Nahle, Wassim (W.)" w:date="2021-06-02T16:16:00Z" w:id="3791">
              <w:r>
                <w:rPr>
                  <w:b/>
                </w:rPr>
                <w:t>Retained</w:t>
              </w:r>
            </w:ins>
          </w:p>
        </w:tc>
        <w:tc>
          <w:tcPr>
            <w:tcW w:w="7920" w:type="dxa"/>
            <w:gridSpan w:val="5"/>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vAlign w:val="center"/>
          </w:tcPr>
          <w:p w:rsidR="00CB1C49" w:rsidP="003916F1" w:rsidRDefault="00A16C7F" w14:paraId="0C6FD929" w14:textId="13A0F969">
            <w:pPr>
              <w:spacing w:line="251" w:lineRule="auto"/>
              <w:rPr>
                <w:ins w:author="Nahle, Wassim (W.)" w:date="2021-06-02T16:16:00Z" w:id="3792"/>
              </w:rPr>
            </w:pPr>
            <w:ins w:author="Nahle, Wassim (W.)" w:date="2021-06-11T11:23:00Z" w:id="3793">
              <w:r>
                <w:t>Yes</w:t>
              </w:r>
            </w:ins>
          </w:p>
        </w:tc>
      </w:tr>
      <w:tr w:rsidR="00CB1C49" w:rsidTr="003916F1" w14:paraId="1AE812FE" w14:textId="77777777">
        <w:trPr>
          <w:trHeight w:val="70"/>
          <w:jc w:val="center"/>
          <w:ins w:author="Nahle, Wassim (W.)" w:date="2021-06-02T16:16:00Z" w:id="3794"/>
        </w:trPr>
        <w:tc>
          <w:tcPr>
            <w:tcW w:w="10075" w:type="dxa"/>
            <w:gridSpan w:val="7"/>
            <w:tcBorders>
              <w:top w:val="single" w:color="000000" w:sz="4" w:space="0"/>
              <w:left w:val="single" w:color="000000" w:sz="4" w:space="0"/>
              <w:bottom w:val="single" w:color="000000" w:sz="4" w:space="0"/>
              <w:right w:val="single" w:color="000000" w:sz="4" w:space="0"/>
            </w:tcBorders>
            <w:shd w:val="clear" w:color="auto" w:fill="808080"/>
            <w:tcMar>
              <w:top w:w="0" w:type="dxa"/>
              <w:left w:w="108" w:type="dxa"/>
              <w:bottom w:w="0" w:type="dxa"/>
              <w:right w:w="108" w:type="dxa"/>
            </w:tcMar>
          </w:tcPr>
          <w:p w:rsidR="00CB1C49" w:rsidP="003916F1" w:rsidRDefault="00CB1C49" w14:paraId="7971B98B" w14:textId="77777777">
            <w:pPr>
              <w:spacing w:line="251" w:lineRule="auto"/>
              <w:rPr>
                <w:ins w:author="Nahle, Wassim (W.)" w:date="2021-06-02T16:16:00Z" w:id="3795"/>
                <w:sz w:val="8"/>
              </w:rPr>
            </w:pPr>
          </w:p>
        </w:tc>
      </w:tr>
      <w:tr w:rsidR="00CB1C49" w:rsidTr="003916F1" w14:paraId="087008EA" w14:textId="77777777">
        <w:trPr>
          <w:jc w:val="center"/>
          <w:ins w:author="Nahle, Wassim (W.)" w:date="2021-06-02T16:16:00Z" w:id="3796"/>
        </w:trPr>
        <w:tc>
          <w:tcPr>
            <w:tcW w:w="1255"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tcPr>
          <w:p w:rsidR="00CB1C49" w:rsidP="003916F1" w:rsidRDefault="00CB1C49" w14:paraId="542D59BD" w14:textId="77777777">
            <w:pPr>
              <w:jc w:val="center"/>
              <w:rPr>
                <w:ins w:author="Nahle, Wassim (W.)" w:date="2021-06-02T16:16:00Z" w:id="3797"/>
                <w:b/>
              </w:rPr>
            </w:pPr>
            <w:ins w:author="Nahle, Wassim (W.)" w:date="2021-06-02T16:16:00Z" w:id="3798">
              <w:r>
                <w:rPr>
                  <w:b/>
                </w:rPr>
                <w:t>R/O</w:t>
              </w:r>
            </w:ins>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00CB1C49" w:rsidP="003916F1" w:rsidRDefault="00CB1C49" w14:paraId="6AD87BBA" w14:textId="77777777">
            <w:pPr>
              <w:rPr>
                <w:ins w:author="Nahle, Wassim (W.)" w:date="2021-06-02T16:16:00Z" w:id="3799"/>
                <w:b/>
              </w:rPr>
            </w:pPr>
            <w:ins w:author="Nahle, Wassim (W.)" w:date="2021-06-02T16:16:00Z" w:id="3800">
              <w:r>
                <w:rPr>
                  <w:b/>
                </w:rPr>
                <w:t>Name</w:t>
              </w:r>
            </w:ins>
          </w:p>
        </w:tc>
        <w:tc>
          <w:tcPr>
            <w:tcW w:w="900"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tcPr>
          <w:p w:rsidR="00CB1C49" w:rsidP="003916F1" w:rsidRDefault="00CB1C49" w14:paraId="0E0F8722" w14:textId="77777777">
            <w:pPr>
              <w:rPr>
                <w:ins w:author="Nahle, Wassim (W.)" w:date="2021-06-02T16:16:00Z" w:id="3801"/>
                <w:b/>
              </w:rPr>
            </w:pPr>
            <w:ins w:author="Nahle, Wassim (W.)" w:date="2021-06-02T16:16:00Z" w:id="3802">
              <w:r>
                <w:rPr>
                  <w:b/>
                </w:rPr>
                <w:t>Type</w:t>
              </w:r>
            </w:ins>
          </w:p>
        </w:tc>
        <w:tc>
          <w:tcPr>
            <w:tcW w:w="1697"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00CB1C49" w:rsidP="003916F1" w:rsidRDefault="00CB1C49" w14:paraId="04BFE0DF" w14:textId="77777777">
            <w:pPr>
              <w:rPr>
                <w:ins w:author="Nahle, Wassim (W.)" w:date="2021-06-02T16:16:00Z" w:id="3803"/>
                <w:b/>
              </w:rPr>
            </w:pPr>
            <w:ins w:author="Nahle, Wassim (W.)" w:date="2021-06-02T16:16:00Z" w:id="3804">
              <w:r>
                <w:rPr>
                  <w:b/>
                </w:rPr>
                <w:t>Literals</w:t>
              </w:r>
            </w:ins>
          </w:p>
        </w:tc>
        <w:tc>
          <w:tcPr>
            <w:tcW w:w="1260"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00CB1C49" w:rsidP="003916F1" w:rsidRDefault="00CB1C49" w14:paraId="5022835B" w14:textId="77777777">
            <w:pPr>
              <w:rPr>
                <w:ins w:author="Nahle, Wassim (W.)" w:date="2021-06-02T16:16:00Z" w:id="3805"/>
                <w:b/>
              </w:rPr>
            </w:pPr>
            <w:ins w:author="Nahle, Wassim (W.)" w:date="2021-06-02T16:16:00Z" w:id="3806">
              <w:r>
                <w:rPr>
                  <w:b/>
                </w:rPr>
                <w:t>Value</w:t>
              </w:r>
            </w:ins>
          </w:p>
        </w:tc>
        <w:tc>
          <w:tcPr>
            <w:tcW w:w="3240"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00CB1C49" w:rsidP="003916F1" w:rsidRDefault="00CB1C49" w14:paraId="57162AAD" w14:textId="77777777">
            <w:pPr>
              <w:rPr>
                <w:ins w:author="Nahle, Wassim (W.)" w:date="2021-06-02T16:16:00Z" w:id="3807"/>
                <w:b/>
              </w:rPr>
            </w:pPr>
            <w:ins w:author="Nahle, Wassim (W.)" w:date="2021-06-02T16:16:00Z" w:id="3808">
              <w:r>
                <w:rPr>
                  <w:b/>
                </w:rPr>
                <w:t>Description</w:t>
              </w:r>
            </w:ins>
          </w:p>
        </w:tc>
      </w:tr>
      <w:tr w:rsidR="00CB1C49" w:rsidDel="0074437B" w:rsidTr="003916F1" w14:paraId="62588CBB" w14:textId="27F2095C">
        <w:trPr>
          <w:jc w:val="center"/>
          <w:ins w:author="Nahle, Wassim (W.)" w:date="2021-06-02T16:16:00Z" w:id="3809"/>
          <w:del w:author="Vega martinez, Oscar (O.)" w:date="2021-07-13T15:08:00Z" w:id="3810"/>
        </w:trPr>
        <w:tc>
          <w:tcPr>
            <w:tcW w:w="10075" w:type="dxa"/>
            <w:gridSpan w:val="7"/>
            <w:tcBorders>
              <w:top w:val="single" w:color="000000" w:sz="4" w:space="0"/>
              <w:left w:val="single" w:color="000000" w:sz="4" w:space="0"/>
              <w:bottom w:val="single" w:color="000000" w:sz="4" w:space="0"/>
              <w:right w:val="single" w:color="000000" w:sz="4" w:space="0"/>
            </w:tcBorders>
            <w:shd w:val="clear" w:color="auto" w:fill="D9D9D9"/>
            <w:tcMar>
              <w:top w:w="0" w:type="dxa"/>
              <w:left w:w="108" w:type="dxa"/>
              <w:bottom w:w="0" w:type="dxa"/>
              <w:right w:w="108" w:type="dxa"/>
            </w:tcMar>
          </w:tcPr>
          <w:p w:rsidR="00CB1C49" w:rsidDel="0074437B" w:rsidP="003916F1" w:rsidRDefault="00CB1C49" w14:paraId="4D12B939" w14:textId="2D90D2C1">
            <w:pPr>
              <w:rPr>
                <w:ins w:author="Nahle, Wassim (W.)" w:date="2021-06-02T16:16:00Z" w:id="3811"/>
                <w:del w:author="Vega martinez, Oscar (O.)" w:date="2021-07-13T15:08:00Z" w:id="3812"/>
                <w:b/>
              </w:rPr>
            </w:pPr>
            <w:ins w:author="Nahle, Wassim (W.)" w:date="2021-06-02T16:16:00Z" w:id="3813">
              <w:del w:author="Vega martinez, Oscar (O.)" w:date="2021-07-13T15:08:00Z" w:id="3814">
                <w:r w:rsidDel="0074437B">
                  <w:rPr>
                    <w:b/>
                  </w:rPr>
                  <w:delText>Request</w:delText>
                </w:r>
              </w:del>
            </w:ins>
          </w:p>
        </w:tc>
      </w:tr>
      <w:tr w:rsidR="00A16C7F" w:rsidDel="0074437B" w:rsidTr="003916F1" w14:paraId="5E6026C7" w14:textId="5C324419">
        <w:trPr>
          <w:jc w:val="center"/>
          <w:ins w:author="Nahle, Wassim (W.)" w:date="2021-06-02T16:16:00Z" w:id="3815"/>
          <w:del w:author="Vega martinez, Oscar (O.)" w:date="2021-07-13T15:08:00Z" w:id="3816"/>
        </w:trPr>
        <w:tc>
          <w:tcPr>
            <w:tcW w:w="125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A16C7F" w:rsidDel="0074437B" w:rsidP="00A16C7F" w:rsidRDefault="00A16C7F" w14:paraId="7A1BD7A5" w14:textId="2E3E9986">
            <w:pPr>
              <w:jc w:val="center"/>
              <w:rPr>
                <w:ins w:author="Nahle, Wassim (W.)" w:date="2021-06-02T16:16:00Z" w:id="3817"/>
                <w:del w:author="Vega martinez, Oscar (O.)" w:date="2021-07-13T15:08:00Z" w:id="3818"/>
              </w:rPr>
            </w:pPr>
            <w:ins w:author="Nahle, Wassim (W.)" w:date="2021-06-02T16:16:00Z" w:id="3819">
              <w:del w:author="Vega martinez, Oscar (O.)" w:date="2021-07-13T15:08:00Z" w:id="3820">
                <w:r w:rsidDel="0074437B">
                  <w:delText>R</w:delText>
                </w:r>
              </w:del>
            </w:ins>
            <w:ins w:author="Nahle, Wassim (W.)" w:date="2021-06-11T11:24:00Z" w:id="3821">
              <w:del w:author="Vega martinez, Oscar (O.)" w:date="2021-07-13T15:08:00Z" w:id="3822">
                <w:r w:rsidDel="0074437B">
                  <w:delText>-</w:delText>
                </w:r>
              </w:del>
            </w:ins>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A16C7F" w:rsidDel="0074437B" w:rsidP="00A16C7F" w:rsidRDefault="00A16C7F" w14:paraId="192CBC7F" w14:textId="2A0EC97C">
            <w:pPr>
              <w:rPr>
                <w:ins w:author="Nahle, Wassim (W.)" w:date="2021-06-02T16:16:00Z" w:id="3823"/>
                <w:del w:author="Vega martinez, Oscar (O.)" w:date="2021-07-13T15:08:00Z" w:id="3824"/>
              </w:rPr>
            </w:pPr>
            <w:ins w:author="Nahle, Wassim (W.)" w:date="2021-06-02T16:16:00Z" w:id="3825">
              <w:del w:author="Vega martinez, Oscar (O.)" w:date="2021-07-13T15:08:00Z" w:id="3826">
                <w:r w:rsidDel="0074437B">
                  <w:delText>Type</w:delText>
                </w:r>
              </w:del>
            </w:ins>
            <w:ins w:author="Nahle, Wassim (W.)" w:date="2021-06-11T11:25:00Z" w:id="3827">
              <w:del w:author="Vega martinez, Oscar (O.)" w:date="2021-07-13T15:08:00Z" w:id="3828">
                <w:r w:rsidDel="0074437B">
                  <w:delText>-</w:delText>
                </w:r>
              </w:del>
            </w:ins>
          </w:p>
        </w:tc>
        <w:tc>
          <w:tcPr>
            <w:tcW w:w="90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A16C7F" w:rsidDel="0074437B" w:rsidP="00A16C7F" w:rsidRDefault="00A16C7F" w14:paraId="644808CF" w14:textId="0FB6B4FC">
            <w:pPr>
              <w:rPr>
                <w:ins w:author="Nahle, Wassim (W.)" w:date="2021-06-02T16:16:00Z" w:id="3829"/>
                <w:del w:author="Vega martinez, Oscar (O.)" w:date="2021-07-13T15:08:00Z" w:id="3830"/>
              </w:rPr>
            </w:pPr>
            <w:ins w:author="Nahle, Wassim (W.)" w:date="2021-06-02T16:16:00Z" w:id="3831">
              <w:del w:author="Vega martinez, Oscar (O.)" w:date="2021-07-13T15:08:00Z" w:id="3832">
                <w:r w:rsidRPr="00565659" w:rsidDel="0074437B">
                  <w:rPr>
                    <w:highlight w:val="yellow"/>
                  </w:rPr>
                  <w:delText>Enum</w:delText>
                </w:r>
              </w:del>
            </w:ins>
            <w:ins w:author="Nahle, Wassim (W.)" w:date="2021-06-11T11:25:00Z" w:id="3833">
              <w:del w:author="Vega martinez, Oscar (O.)" w:date="2021-07-13T15:08:00Z" w:id="3834">
                <w:r w:rsidDel="0074437B">
                  <w:delText>-</w:delText>
                </w:r>
              </w:del>
            </w:ins>
          </w:p>
        </w:tc>
        <w:tc>
          <w:tcPr>
            <w:tcW w:w="169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A16C7F" w:rsidDel="0074437B" w:rsidP="00A16C7F" w:rsidRDefault="00A16C7F" w14:paraId="3A86E1A3" w14:textId="7F2520B2">
            <w:pPr>
              <w:pStyle w:val="ListParagraph"/>
              <w:numPr>
                <w:ilvl w:val="0"/>
                <w:numId w:val="157"/>
              </w:numPr>
              <w:suppressAutoHyphens/>
              <w:autoSpaceDN w:val="0"/>
              <w:contextualSpacing w:val="0"/>
              <w:textAlignment w:val="baseline"/>
              <w:rPr>
                <w:ins w:author="Nahle, Wassim (W.)" w:date="2021-06-02T16:16:00Z" w:id="3835"/>
                <w:del w:author="Vega martinez, Oscar (O.)" w:date="2021-07-13T15:08:00Z" w:id="3836"/>
              </w:rPr>
            </w:pPr>
            <w:ins w:author="Nahle, Wassim (W.)" w:date="2021-06-11T11:25:00Z" w:id="3837">
              <w:del w:author="Vega martinez, Oscar (O.)" w:date="2021-07-13T15:08:00Z" w:id="3838">
                <w:r w:rsidDel="0074437B">
                  <w:delText>-</w:delText>
                </w:r>
              </w:del>
            </w:ins>
          </w:p>
        </w:tc>
        <w:tc>
          <w:tcPr>
            <w:tcW w:w="12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A16C7F" w:rsidDel="0074437B" w:rsidP="00A16C7F" w:rsidRDefault="00A16C7F" w14:paraId="638B0E64" w14:textId="777A7E7C">
            <w:pPr>
              <w:tabs>
                <w:tab w:val="left" w:pos="651"/>
              </w:tabs>
              <w:rPr>
                <w:ins w:author="Nahle, Wassim (W.)" w:date="2021-06-02T16:16:00Z" w:id="3839"/>
                <w:del w:author="Vega martinez, Oscar (O.)" w:date="2021-07-13T15:08:00Z" w:id="3840"/>
              </w:rPr>
            </w:pPr>
            <w:ins w:author="Nahle, Wassim (W.)" w:date="2021-06-02T16:16:00Z" w:id="3841">
              <w:del w:author="Vega martinez, Oscar (O.)" w:date="2021-07-13T15:08:00Z" w:id="3842">
                <w:r w:rsidDel="0074437B">
                  <w:tab/>
                </w:r>
                <w:r w:rsidDel="0074437B">
                  <w:delText>-</w:delText>
                </w:r>
              </w:del>
            </w:ins>
            <w:ins w:author="Nahle, Wassim (W.)" w:date="2021-06-11T11:25:00Z" w:id="3843">
              <w:del w:author="Vega martinez, Oscar (O.)" w:date="2021-07-13T15:08:00Z" w:id="3844">
                <w:r w:rsidDel="0074437B">
                  <w:delText>-</w:delText>
                </w:r>
              </w:del>
            </w:ins>
          </w:p>
        </w:tc>
        <w:tc>
          <w:tcPr>
            <w:tcW w:w="324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A16C7F" w:rsidDel="0074437B" w:rsidP="00A16C7F" w:rsidRDefault="00A16C7F" w14:paraId="68B40CE9" w14:textId="3F8B4065">
            <w:pPr>
              <w:rPr>
                <w:ins w:author="Nahle, Wassim (W.)" w:date="2021-06-02T16:16:00Z" w:id="3845"/>
                <w:del w:author="Vega martinez, Oscar (O.)" w:date="2021-07-13T15:08:00Z" w:id="3846"/>
              </w:rPr>
            </w:pPr>
            <w:ins w:author="Nahle, Wassim (W.)" w:date="2021-06-02T16:16:00Z" w:id="3847">
              <w:del w:author="Vega martinez, Oscar (O.)" w:date="2021-07-13T15:08:00Z" w:id="3848">
                <w:r w:rsidRPr="00A8721E" w:rsidDel="0074437B">
                  <w:delText>Type of List being requested</w:delText>
                </w:r>
              </w:del>
            </w:ins>
            <w:ins w:author="Nahle, Wassim (W.)" w:date="2021-06-11T11:25:00Z" w:id="3849">
              <w:del w:author="Vega martinez, Oscar (O.)" w:date="2021-07-13T15:08:00Z" w:id="3850">
                <w:r w:rsidDel="0074437B">
                  <w:delText>-</w:delText>
                </w:r>
              </w:del>
            </w:ins>
          </w:p>
        </w:tc>
      </w:tr>
      <w:tr w:rsidR="00CB1C49" w:rsidDel="0074437B" w:rsidTr="003916F1" w14:paraId="6B4722E1" w14:textId="74264F18">
        <w:trPr>
          <w:jc w:val="center"/>
          <w:ins w:author="Nahle, Wassim (W.)" w:date="2021-06-02T16:16:00Z" w:id="3851"/>
          <w:del w:author="Vega martinez, Oscar (O.)" w:date="2021-07-13T15:08:00Z" w:id="3852"/>
        </w:trPr>
        <w:tc>
          <w:tcPr>
            <w:tcW w:w="125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CB1C49" w:rsidDel="0074437B" w:rsidP="003916F1" w:rsidRDefault="00CB1C49" w14:paraId="29BC7BDB" w14:textId="0F6B5205">
            <w:pPr>
              <w:jc w:val="center"/>
              <w:rPr>
                <w:ins w:author="Nahle, Wassim (W.)" w:date="2021-06-02T16:16:00Z" w:id="3853"/>
                <w:del w:author="Vega martinez, Oscar (O.)" w:date="2021-07-13T15:08:00Z" w:id="3854"/>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CB1C49" w:rsidDel="0074437B" w:rsidP="003916F1" w:rsidRDefault="00CB1C49" w14:paraId="3EE8590D" w14:textId="2336429D">
            <w:pPr>
              <w:rPr>
                <w:ins w:author="Nahle, Wassim (W.)" w:date="2021-06-02T16:16:00Z" w:id="3855"/>
                <w:del w:author="Vega martinez, Oscar (O.)" w:date="2021-07-13T15:08:00Z" w:id="3856"/>
              </w:rPr>
            </w:pPr>
          </w:p>
        </w:tc>
        <w:tc>
          <w:tcPr>
            <w:tcW w:w="90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CB1C49" w:rsidDel="0074437B" w:rsidP="003916F1" w:rsidRDefault="00CB1C49" w14:paraId="72AD0F0D" w14:textId="73A64EBC">
            <w:pPr>
              <w:rPr>
                <w:ins w:author="Nahle, Wassim (W.)" w:date="2021-06-02T16:16:00Z" w:id="3857"/>
                <w:del w:author="Vega martinez, Oscar (O.)" w:date="2021-07-13T15:08:00Z" w:id="3858"/>
              </w:rPr>
            </w:pPr>
          </w:p>
        </w:tc>
        <w:tc>
          <w:tcPr>
            <w:tcW w:w="169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CB1C49" w:rsidDel="0074437B" w:rsidP="003916F1" w:rsidRDefault="00CB1C49" w14:paraId="742762ED" w14:textId="591A4476">
            <w:pPr>
              <w:tabs>
                <w:tab w:val="left" w:pos="978"/>
              </w:tabs>
              <w:rPr>
                <w:ins w:author="Nahle, Wassim (W.)" w:date="2021-06-02T16:16:00Z" w:id="3859"/>
                <w:del w:author="Vega martinez, Oscar (O.)" w:date="2021-07-13T15:08:00Z" w:id="3860"/>
              </w:rPr>
            </w:pPr>
            <w:ins w:author="Nahle, Wassim (W.)" w:date="2021-06-02T16:16:00Z" w:id="3861">
              <w:del w:author="Vega martinez, Oscar (O.)" w:date="2021-07-13T15:08:00Z" w:id="3862">
                <w:r w:rsidDel="0074437B">
                  <w:delText>None</w:delText>
                </w:r>
              </w:del>
            </w:ins>
          </w:p>
        </w:tc>
        <w:tc>
          <w:tcPr>
            <w:tcW w:w="12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CB1C49" w:rsidDel="0074437B" w:rsidP="003916F1" w:rsidRDefault="00CB1C49" w14:paraId="260B0C05" w14:textId="13EC55CC">
            <w:pPr>
              <w:rPr>
                <w:ins w:author="Nahle, Wassim (W.)" w:date="2021-06-02T16:16:00Z" w:id="3863"/>
                <w:del w:author="Vega martinez, Oscar (O.)" w:date="2021-07-13T15:08:00Z" w:id="3864"/>
              </w:rPr>
            </w:pPr>
            <w:ins w:author="Nahle, Wassim (W.)" w:date="2021-06-02T16:16:00Z" w:id="3865">
              <w:del w:author="Vega martinez, Oscar (O.)" w:date="2021-07-13T15:08:00Z" w:id="3866">
                <w:r w:rsidRPr="00A8721E" w:rsidDel="0074437B">
                  <w:delText>0x00</w:delText>
                </w:r>
              </w:del>
            </w:ins>
          </w:p>
        </w:tc>
        <w:tc>
          <w:tcPr>
            <w:tcW w:w="324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CB1C49" w:rsidDel="0074437B" w:rsidP="003916F1" w:rsidRDefault="00CB1C49" w14:paraId="10D8E147" w14:textId="6CA43F89">
            <w:pPr>
              <w:rPr>
                <w:ins w:author="Nahle, Wassim (W.)" w:date="2021-06-02T16:16:00Z" w:id="3867"/>
                <w:del w:author="Vega martinez, Oscar (O.)" w:date="2021-07-13T15:08:00Z" w:id="3868"/>
              </w:rPr>
            </w:pPr>
          </w:p>
        </w:tc>
      </w:tr>
      <w:tr w:rsidR="00CB1C49" w:rsidDel="0074437B" w:rsidTr="003916F1" w14:paraId="7950F947" w14:textId="3F3FEA7C">
        <w:trPr>
          <w:jc w:val="center"/>
          <w:ins w:author="Nahle, Wassim (W.)" w:date="2021-06-02T16:16:00Z" w:id="3869"/>
          <w:del w:author="Vega martinez, Oscar (O.)" w:date="2021-07-13T15:08:00Z" w:id="3870"/>
        </w:trPr>
        <w:tc>
          <w:tcPr>
            <w:tcW w:w="125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CB1C49" w:rsidDel="0074437B" w:rsidP="003916F1" w:rsidRDefault="00CB1C49" w14:paraId="2311F386" w14:textId="7CB5544F">
            <w:pPr>
              <w:jc w:val="center"/>
              <w:rPr>
                <w:ins w:author="Nahle, Wassim (W.)" w:date="2021-06-02T16:16:00Z" w:id="3871"/>
                <w:del w:author="Vega martinez, Oscar (O.)" w:date="2021-07-13T15:08:00Z" w:id="3872"/>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CB1C49" w:rsidDel="0074437B" w:rsidP="003916F1" w:rsidRDefault="00CB1C49" w14:paraId="02B810CF" w14:textId="53705FFF">
            <w:pPr>
              <w:rPr>
                <w:ins w:author="Nahle, Wassim (W.)" w:date="2021-06-02T16:16:00Z" w:id="3873"/>
                <w:del w:author="Vega martinez, Oscar (O.)" w:date="2021-07-13T15:08:00Z" w:id="3874"/>
              </w:rPr>
            </w:pPr>
          </w:p>
        </w:tc>
        <w:tc>
          <w:tcPr>
            <w:tcW w:w="90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CB1C49" w:rsidDel="0074437B" w:rsidP="003916F1" w:rsidRDefault="00CB1C49" w14:paraId="6A69805B" w14:textId="191F98E0">
            <w:pPr>
              <w:rPr>
                <w:ins w:author="Nahle, Wassim (W.)" w:date="2021-06-02T16:16:00Z" w:id="3875"/>
                <w:del w:author="Vega martinez, Oscar (O.)" w:date="2021-07-13T15:08:00Z" w:id="3876"/>
              </w:rPr>
            </w:pPr>
          </w:p>
        </w:tc>
        <w:tc>
          <w:tcPr>
            <w:tcW w:w="169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CB1C49" w:rsidDel="0074437B" w:rsidP="003916F1" w:rsidRDefault="00CB1C49" w14:paraId="6C6E14E0" w14:textId="4D5431CA">
            <w:pPr>
              <w:rPr>
                <w:ins w:author="Nahle, Wassim (W.)" w:date="2021-06-02T16:16:00Z" w:id="3877"/>
                <w:del w:author="Vega martinez, Oscar (O.)" w:date="2021-07-13T15:08:00Z" w:id="3878"/>
              </w:rPr>
            </w:pPr>
            <w:ins w:author="Nahle, Wassim (W.)" w:date="2021-06-02T16:16:00Z" w:id="3879">
              <w:del w:author="Vega martinez, Oscar (O.)" w:date="2021-07-13T15:08:00Z" w:id="3880">
                <w:r w:rsidDel="0074437B">
                  <w:delText>Disable</w:delText>
                </w:r>
              </w:del>
            </w:ins>
          </w:p>
        </w:tc>
        <w:tc>
          <w:tcPr>
            <w:tcW w:w="12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CB1C49" w:rsidDel="0074437B" w:rsidP="003916F1" w:rsidRDefault="00CB1C49" w14:paraId="5623C2D8" w14:textId="50F13DBD">
            <w:pPr>
              <w:rPr>
                <w:ins w:author="Nahle, Wassim (W.)" w:date="2021-06-02T16:16:00Z" w:id="3881"/>
                <w:del w:author="Vega martinez, Oscar (O.)" w:date="2021-07-13T15:08:00Z" w:id="3882"/>
              </w:rPr>
            </w:pPr>
            <w:ins w:author="Nahle, Wassim (W.)" w:date="2021-06-02T16:16:00Z" w:id="3883">
              <w:del w:author="Vega martinez, Oscar (O.)" w:date="2021-07-13T15:08:00Z" w:id="3884">
                <w:r w:rsidRPr="00A8721E" w:rsidDel="0074437B">
                  <w:delText>0x01</w:delText>
                </w:r>
              </w:del>
            </w:ins>
          </w:p>
        </w:tc>
        <w:tc>
          <w:tcPr>
            <w:tcW w:w="324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CB1C49" w:rsidDel="0074437B" w:rsidP="003916F1" w:rsidRDefault="00CB1C49" w14:paraId="34F6C0D8" w14:textId="51DA501B">
            <w:pPr>
              <w:rPr>
                <w:ins w:author="Nahle, Wassim (W.)" w:date="2021-06-02T16:16:00Z" w:id="3885"/>
                <w:del w:author="Vega martinez, Oscar (O.)" w:date="2021-07-13T15:08:00Z" w:id="3886"/>
              </w:rPr>
            </w:pPr>
          </w:p>
        </w:tc>
      </w:tr>
      <w:tr w:rsidR="00CB1C49" w:rsidDel="0074437B" w:rsidTr="003916F1" w14:paraId="1F2D61B0" w14:textId="6BE7D40B">
        <w:trPr>
          <w:jc w:val="center"/>
          <w:ins w:author="Nahle, Wassim (W.)" w:date="2021-06-02T16:16:00Z" w:id="3887"/>
          <w:del w:author="Vega martinez, Oscar (O.)" w:date="2021-07-13T15:08:00Z" w:id="3888"/>
        </w:trPr>
        <w:tc>
          <w:tcPr>
            <w:tcW w:w="125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CB1C49" w:rsidDel="0074437B" w:rsidP="003916F1" w:rsidRDefault="00CB1C49" w14:paraId="32781EB1" w14:textId="12136640">
            <w:pPr>
              <w:jc w:val="center"/>
              <w:rPr>
                <w:ins w:author="Nahle, Wassim (W.)" w:date="2021-06-02T16:16:00Z" w:id="3889"/>
                <w:del w:author="Vega martinez, Oscar (O.)" w:date="2021-07-13T15:08:00Z" w:id="3890"/>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CB1C49" w:rsidDel="0074437B" w:rsidP="003916F1" w:rsidRDefault="00CB1C49" w14:paraId="453E368E" w14:textId="0D465881">
            <w:pPr>
              <w:rPr>
                <w:ins w:author="Nahle, Wassim (W.)" w:date="2021-06-02T16:16:00Z" w:id="3891"/>
                <w:del w:author="Vega martinez, Oscar (O.)" w:date="2021-07-13T15:08:00Z" w:id="3892"/>
              </w:rPr>
            </w:pPr>
          </w:p>
        </w:tc>
        <w:tc>
          <w:tcPr>
            <w:tcW w:w="90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CB1C49" w:rsidDel="0074437B" w:rsidP="003916F1" w:rsidRDefault="00CB1C49" w14:paraId="7EBFBFA5" w14:textId="5EBE09A1">
            <w:pPr>
              <w:rPr>
                <w:ins w:author="Nahle, Wassim (W.)" w:date="2021-06-02T16:16:00Z" w:id="3893"/>
                <w:del w:author="Vega martinez, Oscar (O.)" w:date="2021-07-13T15:08:00Z" w:id="3894"/>
              </w:rPr>
            </w:pPr>
          </w:p>
        </w:tc>
        <w:tc>
          <w:tcPr>
            <w:tcW w:w="169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CB1C49" w:rsidDel="0074437B" w:rsidP="003916F1" w:rsidRDefault="00CB1C49" w14:paraId="1D2829E2" w14:textId="5D4756A0">
            <w:pPr>
              <w:rPr>
                <w:ins w:author="Nahle, Wassim (W.)" w:date="2021-06-02T16:16:00Z" w:id="3895"/>
                <w:del w:author="Vega martinez, Oscar (O.)" w:date="2021-07-13T15:08:00Z" w:id="3896"/>
              </w:rPr>
            </w:pPr>
            <w:ins w:author="Nahle, Wassim (W.)" w:date="2021-06-02T16:16:00Z" w:id="3897">
              <w:del w:author="Vega martinez, Oscar (O.)" w:date="2021-07-13T15:08:00Z" w:id="3898">
                <w:r w:rsidDel="0074437B">
                  <w:delText>Enable</w:delText>
                </w:r>
              </w:del>
            </w:ins>
          </w:p>
        </w:tc>
        <w:tc>
          <w:tcPr>
            <w:tcW w:w="12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CB1C49" w:rsidDel="0074437B" w:rsidP="003916F1" w:rsidRDefault="00CB1C49" w14:paraId="28DB9034" w14:textId="7FDDE87A">
            <w:pPr>
              <w:rPr>
                <w:ins w:author="Nahle, Wassim (W.)" w:date="2021-06-02T16:16:00Z" w:id="3899"/>
                <w:del w:author="Vega martinez, Oscar (O.)" w:date="2021-07-13T15:08:00Z" w:id="3900"/>
              </w:rPr>
            </w:pPr>
            <w:ins w:author="Nahle, Wassim (W.)" w:date="2021-06-02T16:16:00Z" w:id="3901">
              <w:del w:author="Vega martinez, Oscar (O.)" w:date="2021-07-13T15:08:00Z" w:id="3902">
                <w:r w:rsidDel="0074437B">
                  <w:delText>0x02</w:delText>
                </w:r>
              </w:del>
            </w:ins>
          </w:p>
        </w:tc>
        <w:tc>
          <w:tcPr>
            <w:tcW w:w="324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CB1C49" w:rsidDel="0074437B" w:rsidP="003916F1" w:rsidRDefault="00CB1C49" w14:paraId="0A37F136" w14:textId="7F2C91F1">
            <w:pPr>
              <w:rPr>
                <w:ins w:author="Nahle, Wassim (W.)" w:date="2021-06-02T16:16:00Z" w:id="3903"/>
                <w:del w:author="Vega martinez, Oscar (O.)" w:date="2021-07-13T15:08:00Z" w:id="3904"/>
              </w:rPr>
            </w:pPr>
          </w:p>
        </w:tc>
      </w:tr>
      <w:tr w:rsidR="00CB1C49" w:rsidDel="0074437B" w:rsidTr="003916F1" w14:paraId="52B40546" w14:textId="241823C4">
        <w:trPr>
          <w:jc w:val="center"/>
          <w:ins w:author="Nahle, Wassim (W.)" w:date="2021-06-02T16:16:00Z" w:id="3905"/>
          <w:del w:author="Vega martinez, Oscar (O.)" w:date="2021-07-13T15:08:00Z" w:id="3906"/>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CB1C49" w:rsidDel="0074437B" w:rsidP="003916F1" w:rsidRDefault="00CB1C49" w14:paraId="2B0951D7" w14:textId="37BE8FD3">
            <w:pPr>
              <w:jc w:val="center"/>
              <w:rPr>
                <w:ins w:author="Nahle, Wassim (W.)" w:date="2021-06-02T16:16:00Z" w:id="3907"/>
                <w:del w:author="Vega martinez, Oscar (O.)" w:date="2021-07-13T15:08:00Z" w:id="3908"/>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CB1C49" w:rsidDel="0074437B" w:rsidP="003916F1" w:rsidRDefault="00CB1C49" w14:paraId="1F9561BA" w14:textId="24A065CC">
            <w:pPr>
              <w:jc w:val="center"/>
              <w:rPr>
                <w:ins w:author="Nahle, Wassim (W.)" w:date="2021-06-02T16:16:00Z" w:id="3909"/>
                <w:del w:author="Vega martinez, Oscar (O.)" w:date="2021-07-13T15:08:00Z" w:id="3910"/>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CB1C49" w:rsidDel="0074437B" w:rsidP="003916F1" w:rsidRDefault="00CB1C49" w14:paraId="40D2CE06" w14:textId="386E1C46">
            <w:pPr>
              <w:rPr>
                <w:ins w:author="Nahle, Wassim (W.)" w:date="2021-06-02T16:16:00Z" w:id="3911"/>
                <w:del w:author="Vega martinez, Oscar (O.)" w:date="2021-07-13T15:08:00Z" w:id="3912"/>
              </w:rPr>
            </w:pPr>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CB1C49" w:rsidDel="0074437B" w:rsidP="003916F1" w:rsidRDefault="00CB1C49" w14:paraId="72369185" w14:textId="733F891C">
            <w:pPr>
              <w:rPr>
                <w:ins w:author="Nahle, Wassim (W.)" w:date="2021-06-02T16:16:00Z" w:id="3913"/>
                <w:del w:author="Vega martinez, Oscar (O.)" w:date="2021-07-13T15:08:00Z" w:id="3914"/>
              </w:rPr>
            </w:pPr>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CB1C49" w:rsidDel="0074437B" w:rsidP="003916F1" w:rsidRDefault="00CB1C49" w14:paraId="32799740" w14:textId="677BF5A6">
            <w:pPr>
              <w:rPr>
                <w:ins w:author="Nahle, Wassim (W.)" w:date="2021-06-02T16:16:00Z" w:id="3915"/>
                <w:del w:author="Vega martinez, Oscar (O.)" w:date="2021-07-13T15:08:00Z" w:id="3916"/>
              </w:rPr>
            </w:pPr>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CB1C49" w:rsidDel="0074437B" w:rsidP="003916F1" w:rsidRDefault="00CB1C49" w14:paraId="7DAC3682" w14:textId="198BD286">
            <w:pPr>
              <w:rPr>
                <w:ins w:author="Nahle, Wassim (W.)" w:date="2021-06-02T16:16:00Z" w:id="3917"/>
                <w:del w:author="Vega martinez, Oscar (O.)" w:date="2021-07-13T15:08:00Z" w:id="3918"/>
              </w:rPr>
            </w:pPr>
          </w:p>
        </w:tc>
      </w:tr>
      <w:tr w:rsidRPr="00565659" w:rsidR="00CB1C49" w:rsidTr="003916F1" w14:paraId="7B1D3564" w14:textId="77777777">
        <w:trPr>
          <w:jc w:val="center"/>
          <w:ins w:author="Nahle, Wassim (W.)" w:date="2021-06-02T16:16:00Z" w:id="3919"/>
        </w:trPr>
        <w:tc>
          <w:tcPr>
            <w:tcW w:w="10075" w:type="dxa"/>
            <w:gridSpan w:val="7"/>
            <w:tcBorders>
              <w:top w:val="single" w:color="000000" w:sz="4" w:space="0"/>
              <w:left w:val="single" w:color="000000" w:sz="4" w:space="0"/>
              <w:bottom w:val="single" w:color="000000" w:sz="4" w:space="0"/>
              <w:right w:val="single" w:color="000000" w:sz="4" w:space="0"/>
            </w:tcBorders>
            <w:shd w:val="clear" w:color="auto" w:fill="D9D9D9"/>
            <w:tcMar>
              <w:top w:w="0" w:type="dxa"/>
              <w:left w:w="108" w:type="dxa"/>
              <w:bottom w:w="0" w:type="dxa"/>
              <w:right w:w="108" w:type="dxa"/>
            </w:tcMar>
          </w:tcPr>
          <w:p w:rsidRPr="00565659" w:rsidR="00CB1C49" w:rsidP="003916F1" w:rsidRDefault="00CB1C49" w14:paraId="5F3B2592" w14:textId="77777777">
            <w:pPr>
              <w:rPr>
                <w:ins w:author="Nahle, Wassim (W.)" w:date="2021-06-02T16:16:00Z" w:id="3920"/>
                <w:highlight w:val="yellow"/>
              </w:rPr>
            </w:pPr>
            <w:ins w:author="Nahle, Wassim (W.)" w:date="2021-06-02T16:16:00Z" w:id="3921">
              <w:r w:rsidRPr="00565659">
                <w:rPr>
                  <w:b/>
                  <w:highlight w:val="yellow"/>
                </w:rPr>
                <w:t>Response</w:t>
              </w:r>
            </w:ins>
          </w:p>
        </w:tc>
      </w:tr>
      <w:tr w:rsidRPr="00565659" w:rsidR="00A16C7F" w:rsidTr="003916F1" w14:paraId="728C4200" w14:textId="77777777">
        <w:trPr>
          <w:jc w:val="center"/>
          <w:ins w:author="Nahle, Wassim (W.)" w:date="2021-06-02T16:16:00Z" w:id="3922"/>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A16C7F" w:rsidP="00A16C7F" w:rsidRDefault="00A16C7F" w14:paraId="2A9637FD" w14:textId="4CC5602D">
            <w:pPr>
              <w:jc w:val="center"/>
              <w:rPr>
                <w:ins w:author="Nahle, Wassim (W.)" w:date="2021-06-02T16:16:00Z" w:id="3923"/>
                <w:highlight w:val="yellow"/>
              </w:rPr>
            </w:pPr>
            <w:ins w:author="Nahle, Wassim (W.)" w:date="2021-06-11T11:24:00Z" w:id="3924">
              <w:r>
                <w:t>R</w:t>
              </w:r>
            </w:ins>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A16C7F" w:rsidP="00A16C7F" w:rsidRDefault="00A16C7F" w14:paraId="5FEEA5B9" w14:textId="481B1A83">
            <w:pPr>
              <w:rPr>
                <w:ins w:author="Nahle, Wassim (W.)" w:date="2021-06-02T16:16:00Z" w:id="3925"/>
                <w:highlight w:val="yellow"/>
              </w:rPr>
            </w:pPr>
            <w:ins w:author="Nahle, Wassim (W.)" w:date="2021-06-11T11:24:00Z" w:id="3926">
              <w:r>
                <w:t>Type</w:t>
              </w:r>
            </w:ins>
            <w:ins w:author="Nahle, Wassim (W.)" w:date="2021-06-02T16:16:00Z" w:id="3927">
              <w:del w:author="Nahle, Wassim (W.)" w:date="2021-06-11T11:24:00Z" w:id="3928">
                <w:r w:rsidRPr="00565659" w:rsidDel="00EF16DD">
                  <w:rPr>
                    <w:highlight w:val="yellow"/>
                  </w:rPr>
                  <w:delText xml:space="preserve"> </w:delText>
                </w:r>
              </w:del>
            </w:ins>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A16C7F" w:rsidP="00A16C7F" w:rsidRDefault="00A16C7F" w14:paraId="6158889D" w14:textId="4B759095">
            <w:pPr>
              <w:rPr>
                <w:ins w:author="Nahle, Wassim (W.)" w:date="2021-06-02T16:16:00Z" w:id="3929"/>
                <w:highlight w:val="yellow"/>
              </w:rPr>
            </w:pPr>
            <w:ins w:author="Nahle, Wassim (W.)" w:date="2021-06-11T11:24:00Z" w:id="3930">
              <w:r w:rsidRPr="00565659">
                <w:rPr>
                  <w:highlight w:val="yellow"/>
                </w:rPr>
                <w:t>Enum</w:t>
              </w:r>
            </w:ins>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A16C7F" w:rsidP="00A16C7F" w:rsidRDefault="00A16C7F" w14:paraId="1C7DEA25" w14:textId="687C3949">
            <w:pPr>
              <w:rPr>
                <w:ins w:author="Nahle, Wassim (W.)" w:date="2021-06-02T16:16:00Z" w:id="3931"/>
                <w:highlight w:val="yellow"/>
              </w:rPr>
            </w:pPr>
            <w:ins w:author="Nahle, Wassim (W.)" w:date="2021-06-02T16:16:00Z" w:id="3932">
              <w:del w:author="Nahle, Wassim (W.)" w:date="2021-06-11T11:24:00Z" w:id="3933">
                <w:r w:rsidRPr="00565659" w:rsidDel="00EF16DD">
                  <w:rPr>
                    <w:highlight w:val="yellow"/>
                  </w:rPr>
                  <w:delText>-</w:delText>
                </w:r>
              </w:del>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A16C7F" w:rsidP="00A16C7F" w:rsidRDefault="00A16C7F" w14:paraId="258C51A1" w14:textId="469FC14F">
            <w:pPr>
              <w:rPr>
                <w:ins w:author="Nahle, Wassim (W.)" w:date="2021-06-02T16:16:00Z" w:id="3934"/>
                <w:highlight w:val="yellow"/>
              </w:rPr>
            </w:pPr>
            <w:ins w:author="Nahle, Wassim (W.)" w:date="2021-06-11T11:24:00Z" w:id="3935">
              <w:r>
                <w:tab/>
              </w:r>
              <w:r>
                <w:t>-</w:t>
              </w:r>
            </w:ins>
            <w:ins w:author="Nahle, Wassim (W.)" w:date="2021-06-02T16:16:00Z" w:id="3936">
              <w:del w:author="Nahle, Wassim (W.)" w:date="2021-06-11T11:24:00Z" w:id="3937">
                <w:r w:rsidRPr="00565659" w:rsidDel="00EF16DD">
                  <w:rPr>
                    <w:highlight w:val="yellow"/>
                  </w:rPr>
                  <w:delText>-</w:delText>
                </w:r>
              </w:del>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A16C7F" w:rsidP="00A16C7F" w:rsidRDefault="00A16C7F" w14:paraId="13244C35" w14:textId="0D13CB93">
            <w:pPr>
              <w:rPr>
                <w:ins w:author="Nahle, Wassim (W.)" w:date="2021-06-02T16:16:00Z" w:id="3938"/>
                <w:highlight w:val="yellow"/>
              </w:rPr>
            </w:pPr>
            <w:ins w:author="Nahle, Wassim (W.)" w:date="2021-06-11T11:24:00Z" w:id="3939">
              <w:r w:rsidRPr="005B4BC3">
                <w:t>Wi-Fi feature readiness status</w:t>
              </w:r>
            </w:ins>
          </w:p>
        </w:tc>
      </w:tr>
      <w:tr w:rsidRPr="00565659" w:rsidR="00A16C7F" w:rsidTr="003916F1" w14:paraId="0AA53A1C" w14:textId="77777777">
        <w:trPr>
          <w:jc w:val="center"/>
          <w:ins w:author="Nahle, Wassim (W.)" w:date="2021-06-02T16:16:00Z" w:id="3940"/>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A16C7F" w:rsidP="00A16C7F" w:rsidRDefault="00A16C7F" w14:paraId="09CCF569" w14:textId="77777777">
            <w:pPr>
              <w:jc w:val="center"/>
              <w:rPr>
                <w:ins w:author="Nahle, Wassim (W.)" w:date="2021-06-02T16:16:00Z" w:id="3941"/>
                <w:highlight w:val="yellow"/>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A16C7F" w:rsidP="00A16C7F" w:rsidRDefault="00A16C7F" w14:paraId="16EF76EB" w14:textId="77777777">
            <w:pPr>
              <w:rPr>
                <w:ins w:author="Nahle, Wassim (W.)" w:date="2021-06-02T16:16:00Z" w:id="3942"/>
                <w:highlight w:val="yellow"/>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A16C7F" w:rsidP="00A16C7F" w:rsidRDefault="00A16C7F" w14:paraId="7BB1CA91" w14:textId="77777777">
            <w:pPr>
              <w:rPr>
                <w:ins w:author="Nahle, Wassim (W.)" w:date="2021-06-02T16:16:00Z" w:id="3943"/>
                <w:highlight w:val="yellow"/>
              </w:rPr>
            </w:pPr>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A16C7F" w:rsidP="00A16C7F" w:rsidRDefault="00A16C7F" w14:paraId="6EB51B87" w14:textId="52D4DE98">
            <w:pPr>
              <w:rPr>
                <w:ins w:author="Nahle, Wassim (W.)" w:date="2021-06-02T16:16:00Z" w:id="3944"/>
                <w:highlight w:val="yellow"/>
              </w:rPr>
            </w:pPr>
            <w:ins w:author="Nahle, Wassim (W.)" w:date="2021-06-11T11:24:00Z" w:id="3945">
              <w:r>
                <w:t>None</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A16C7F" w:rsidP="00A16C7F" w:rsidRDefault="00A16C7F" w14:paraId="34EDF7D0" w14:textId="12E947E5">
            <w:pPr>
              <w:rPr>
                <w:ins w:author="Nahle, Wassim (W.)" w:date="2021-06-02T16:16:00Z" w:id="3946"/>
                <w:highlight w:val="yellow"/>
              </w:rPr>
            </w:pPr>
            <w:ins w:author="Nahle, Wassim (W.)" w:date="2021-06-11T11:24:00Z" w:id="3947">
              <w:r w:rsidRPr="00A8721E">
                <w:t>0x00</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A16C7F" w:rsidP="00A16C7F" w:rsidRDefault="00A16C7F" w14:paraId="2848C473" w14:textId="4D2E8792">
            <w:pPr>
              <w:rPr>
                <w:ins w:author="Nahle, Wassim (W.)" w:date="2021-06-02T16:16:00Z" w:id="3948"/>
                <w:highlight w:val="yellow"/>
              </w:rPr>
            </w:pPr>
          </w:p>
        </w:tc>
      </w:tr>
      <w:tr w:rsidRPr="00565659" w:rsidR="00A16C7F" w:rsidTr="003916F1" w14:paraId="33CBD506" w14:textId="77777777">
        <w:trPr>
          <w:jc w:val="center"/>
          <w:ins w:author="Nahle, Wassim (W.)" w:date="2021-06-02T16:16:00Z" w:id="3949"/>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A16C7F" w:rsidP="00A16C7F" w:rsidRDefault="00A16C7F" w14:paraId="7FB2FED6" w14:textId="77777777">
            <w:pPr>
              <w:jc w:val="center"/>
              <w:rPr>
                <w:ins w:author="Nahle, Wassim (W.)" w:date="2021-06-02T16:16:00Z" w:id="3950"/>
                <w:highlight w:val="yellow"/>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A16C7F" w:rsidP="00A16C7F" w:rsidRDefault="00A16C7F" w14:paraId="10E76091" w14:textId="77777777">
            <w:pPr>
              <w:rPr>
                <w:ins w:author="Nahle, Wassim (W.)" w:date="2021-06-02T16:16:00Z" w:id="3951"/>
                <w:highlight w:val="yellow"/>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A16C7F" w:rsidP="00A16C7F" w:rsidRDefault="00A16C7F" w14:paraId="177041DE" w14:textId="77777777">
            <w:pPr>
              <w:rPr>
                <w:ins w:author="Nahle, Wassim (W.)" w:date="2021-06-02T16:16:00Z" w:id="3952"/>
                <w:highlight w:val="yellow"/>
              </w:rPr>
            </w:pPr>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A16C7F" w:rsidP="00A16C7F" w:rsidRDefault="00A16C7F" w14:paraId="489B950D" w14:textId="4B6C403D">
            <w:pPr>
              <w:rPr>
                <w:ins w:author="Nahle, Wassim (W.)" w:date="2021-06-02T16:16:00Z" w:id="3953"/>
                <w:highlight w:val="yellow"/>
              </w:rPr>
            </w:pPr>
            <w:ins w:author="Nahle, Wassim (W.)" w:date="2021-06-11T11:24:00Z" w:id="3954">
              <w:r>
                <w:t>Disable</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A16C7F" w:rsidP="00A16C7F" w:rsidRDefault="00A16C7F" w14:paraId="13B1DE6E" w14:textId="1A77C69A">
            <w:pPr>
              <w:rPr>
                <w:ins w:author="Nahle, Wassim (W.)" w:date="2021-06-02T16:16:00Z" w:id="3955"/>
                <w:highlight w:val="yellow"/>
              </w:rPr>
            </w:pPr>
            <w:ins w:author="Nahle, Wassim (W.)" w:date="2021-06-11T11:24:00Z" w:id="3956">
              <w:r w:rsidRPr="00A8721E">
                <w:t>0x01</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A16C7F" w:rsidP="00A16C7F" w:rsidRDefault="00A16C7F" w14:paraId="29AED91C" w14:textId="48DFCFAA">
            <w:pPr>
              <w:rPr>
                <w:ins w:author="Nahle, Wassim (W.)" w:date="2021-06-02T16:16:00Z" w:id="3957"/>
                <w:highlight w:val="yellow"/>
              </w:rPr>
            </w:pPr>
          </w:p>
        </w:tc>
      </w:tr>
      <w:tr w:rsidRPr="00565659" w:rsidR="00A16C7F" w:rsidTr="006668D6" w14:paraId="16CD7C08" w14:textId="77777777">
        <w:trPr>
          <w:jc w:val="center"/>
          <w:ins w:author="Nahle, Wassim (W.)" w:date="2021-06-02T16:16:00Z" w:id="3958"/>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A16C7F" w:rsidP="00A16C7F" w:rsidRDefault="00A16C7F" w14:paraId="2DB81675" w14:textId="77777777">
            <w:pPr>
              <w:jc w:val="center"/>
              <w:rPr>
                <w:ins w:author="Nahle, Wassim (W.)" w:date="2021-06-02T16:16:00Z" w:id="3959"/>
                <w:highlight w:val="yellow"/>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A16C7F" w:rsidP="00A16C7F" w:rsidRDefault="00A16C7F" w14:paraId="0A4240BA" w14:textId="77777777">
            <w:pPr>
              <w:rPr>
                <w:ins w:author="Nahle, Wassim (W.)" w:date="2021-06-02T16:16:00Z" w:id="3960"/>
                <w:highlight w:val="yellow"/>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A16C7F" w:rsidP="00A16C7F" w:rsidRDefault="00A16C7F" w14:paraId="2AB9D838" w14:textId="77777777">
            <w:pPr>
              <w:rPr>
                <w:ins w:author="Nahle, Wassim (W.)" w:date="2021-06-02T16:16:00Z" w:id="3961"/>
                <w:highlight w:val="yellow"/>
              </w:rPr>
            </w:pPr>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A16C7F" w:rsidP="00A16C7F" w:rsidRDefault="00A16C7F" w14:paraId="36A89C1C" w14:textId="5FC6C6A0">
            <w:pPr>
              <w:rPr>
                <w:ins w:author="Nahle, Wassim (W.)" w:date="2021-06-02T16:16:00Z" w:id="3962"/>
                <w:highlight w:val="yellow"/>
              </w:rPr>
            </w:pPr>
            <w:ins w:author="Nahle, Wassim (W.)" w:date="2021-06-11T11:24:00Z" w:id="3963">
              <w:r>
                <w:t>Enable</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A16C7F" w:rsidP="00A16C7F" w:rsidRDefault="00A16C7F" w14:paraId="7D79A7BF" w14:textId="67BED990">
            <w:pPr>
              <w:rPr>
                <w:ins w:author="Nahle, Wassim (W.)" w:date="2021-06-02T16:16:00Z" w:id="3964"/>
                <w:highlight w:val="yellow"/>
              </w:rPr>
            </w:pPr>
            <w:ins w:author="Nahle, Wassim (W.)" w:date="2021-06-11T11:24:00Z" w:id="3965">
              <w:r>
                <w:t>0x02</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A16C7F" w:rsidP="00A16C7F" w:rsidRDefault="00A16C7F" w14:paraId="3F2558D3" w14:textId="77777777">
            <w:pPr>
              <w:rPr>
                <w:ins w:author="Nahle, Wassim (W.)" w:date="2021-06-02T16:16:00Z" w:id="3966"/>
                <w:highlight w:val="yellow"/>
              </w:rPr>
            </w:pPr>
          </w:p>
        </w:tc>
      </w:tr>
      <w:tr w:rsidRPr="00565659" w:rsidR="00641FD3" w:rsidTr="003916F1" w14:paraId="32EF66E7" w14:textId="77777777">
        <w:trPr>
          <w:jc w:val="center"/>
          <w:ins w:author="Nahle, Wassim (W.)" w:date="2021-06-02T16:16:00Z" w:id="3967"/>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641FD3" w:rsidP="00641FD3" w:rsidRDefault="00641FD3" w14:paraId="641C0F87" w14:textId="1D7FEC17">
            <w:pPr>
              <w:jc w:val="center"/>
              <w:rPr>
                <w:ins w:author="Nahle, Wassim (W.)" w:date="2021-06-02T16:16:00Z" w:id="3968"/>
                <w:highlight w:val="yellow"/>
              </w:rPr>
            </w:pPr>
            <w:commentRangeStart w:id="3969"/>
            <w:commentRangeStart w:id="3970"/>
            <w:ins w:author="Nahle, Wassim (W.)" w:date="2021-06-11T11:26:00Z" w:id="3971">
              <w:r>
                <w:t>O</w:t>
              </w:r>
            </w:ins>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641FD3" w:rsidP="00641FD3" w:rsidRDefault="00641FD3" w14:paraId="238C98F8" w14:textId="4F90DF0F">
            <w:pPr>
              <w:rPr>
                <w:ins w:author="Nahle, Wassim (W.)" w:date="2021-06-02T16:16:00Z" w:id="3972"/>
                <w:highlight w:val="yellow"/>
              </w:rPr>
            </w:pPr>
            <w:ins w:author="Nahle, Wassim (W.)" w:date="2021-06-11T11:26:00Z" w:id="3973">
              <w:r>
                <w:t>message</w:t>
              </w:r>
            </w:ins>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641FD3" w:rsidP="00641FD3" w:rsidRDefault="00641FD3" w14:paraId="63D51D49" w14:textId="03CA1ED7">
            <w:pPr>
              <w:rPr>
                <w:ins w:author="Nahle, Wassim (W.)" w:date="2021-06-02T16:16:00Z" w:id="3974"/>
                <w:highlight w:val="yellow"/>
              </w:rPr>
            </w:pPr>
            <w:ins w:author="Nahle, Wassim (W.)" w:date="2021-06-11T11:26:00Z" w:id="3975">
              <w:r w:rsidRPr="00565659">
                <w:rPr>
                  <w:highlight w:val="yellow"/>
                </w:rPr>
                <w:t>Enum</w:t>
              </w:r>
            </w:ins>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641FD3" w:rsidP="00641FD3" w:rsidRDefault="00641FD3" w14:paraId="01D16665" w14:textId="77777777">
            <w:pPr>
              <w:rPr>
                <w:ins w:author="Nahle, Wassim (W.)" w:date="2021-06-02T16:16:00Z" w:id="3976"/>
                <w:highlight w:val="yellow"/>
              </w:rPr>
            </w:pPr>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641FD3" w:rsidP="00641FD3" w:rsidRDefault="00641FD3" w14:paraId="5951E13E" w14:textId="7C0DD027">
            <w:pPr>
              <w:rPr>
                <w:ins w:author="Nahle, Wassim (W.)" w:date="2021-06-02T16:16:00Z" w:id="3977"/>
                <w:highlight w:val="yellow"/>
              </w:rPr>
            </w:pPr>
            <w:ins w:author="Nahle, Wassim (W.)" w:date="2021-06-11T11:26:00Z" w:id="3978">
              <w:r>
                <w:tab/>
              </w:r>
              <w:r>
                <w:t>-</w:t>
              </w:r>
            </w:ins>
            <w:commentRangeEnd w:id="3969"/>
            <w:r w:rsidR="00EC67BE">
              <w:rPr>
                <w:rStyle w:val="CommentReference"/>
              </w:rPr>
              <w:commentReference w:id="3969"/>
            </w:r>
            <w:r w:rsidR="009A609B">
              <w:rPr>
                <w:rStyle w:val="CommentReference"/>
              </w:rPr>
              <w:commentReference w:id="3970"/>
            </w:r>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641FD3" w:rsidP="00641FD3" w:rsidRDefault="00641FD3" w14:paraId="353AFC57" w14:textId="7F43FAA1">
            <w:pPr>
              <w:rPr>
                <w:ins w:author="Nahle, Wassim (W.)" w:date="2021-06-02T16:16:00Z" w:id="3979"/>
                <w:highlight w:val="yellow"/>
              </w:rPr>
            </w:pPr>
          </w:p>
        </w:tc>
      </w:tr>
      <w:commentRangeEnd w:id="3970"/>
      <w:tr w:rsidRPr="00565659" w:rsidR="00641FD3" w:rsidTr="003916F1" w14:paraId="78FD7E85" w14:textId="77777777">
        <w:trPr>
          <w:jc w:val="center"/>
          <w:ins w:author="Nahle, Wassim (W.)" w:date="2021-06-02T16:16:00Z" w:id="3980"/>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641FD3" w:rsidP="00641FD3" w:rsidRDefault="00641FD3" w14:paraId="254B88D5" w14:textId="77777777">
            <w:pPr>
              <w:jc w:val="center"/>
              <w:rPr>
                <w:ins w:author="Nahle, Wassim (W.)" w:date="2021-06-02T16:16:00Z" w:id="3981"/>
                <w:highlight w:val="yellow"/>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641FD3" w:rsidP="00641FD3" w:rsidRDefault="00641FD3" w14:paraId="5DCD0FD8" w14:textId="77777777">
            <w:pPr>
              <w:rPr>
                <w:ins w:author="Nahle, Wassim (W.)" w:date="2021-06-02T16:16:00Z" w:id="3982"/>
                <w:highlight w:val="yellow"/>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641FD3" w:rsidP="00641FD3" w:rsidRDefault="00641FD3" w14:paraId="1EE5C1B7" w14:textId="77777777">
            <w:pPr>
              <w:rPr>
                <w:ins w:author="Nahle, Wassim (W.)" w:date="2021-06-02T16:16:00Z" w:id="3983"/>
                <w:highlight w:val="yellow"/>
              </w:rPr>
            </w:pPr>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641FD3" w:rsidP="00641FD3" w:rsidRDefault="00641FD3" w14:paraId="6F4540B3" w14:textId="38F77542">
            <w:pPr>
              <w:rPr>
                <w:ins w:author="Nahle, Wassim (W.)" w:date="2021-06-02T16:16:00Z" w:id="3984"/>
                <w:highlight w:val="yellow"/>
              </w:rPr>
            </w:pPr>
            <w:ins w:author="Nahle, Wassim (W.)" w:date="2021-06-11T11:26:00Z" w:id="3985">
              <w:r>
                <w:t>None</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641FD3" w:rsidP="00641FD3" w:rsidRDefault="00641FD3" w14:paraId="4ED00E35" w14:textId="0956A788">
            <w:pPr>
              <w:rPr>
                <w:ins w:author="Nahle, Wassim (W.)" w:date="2021-06-02T16:16:00Z" w:id="3986"/>
                <w:highlight w:val="yellow"/>
              </w:rPr>
            </w:pPr>
            <w:ins w:author="Nahle, Wassim (W.)" w:date="2021-06-11T11:26:00Z" w:id="3987">
              <w:r w:rsidRPr="00A8721E">
                <w:t>0x00</w:t>
              </w:r>
              <w:commentRangeStart w:id="3988"/>
              <w:commentRangeStart w:id="3989"/>
              <w:commentRangeEnd w:id="3988"/>
              <w:r>
                <w:rPr>
                  <w:rStyle w:val="CommentReference"/>
                </w:rPr>
                <w:commentReference w:id="3988"/>
              </w:r>
            </w:ins>
            <w:commentRangeEnd w:id="3989"/>
            <w:r w:rsidR="009A609B">
              <w:rPr>
                <w:rStyle w:val="CommentReference"/>
              </w:rPr>
              <w:commentReference w:id="3989"/>
            </w:r>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641FD3" w:rsidP="00641FD3" w:rsidRDefault="00641FD3" w14:paraId="1EBDF8C6" w14:textId="77777777">
            <w:pPr>
              <w:rPr>
                <w:ins w:author="Nahle, Wassim (W.)" w:date="2021-06-02T16:16:00Z" w:id="3990"/>
                <w:highlight w:val="yellow"/>
              </w:rPr>
            </w:pPr>
          </w:p>
        </w:tc>
      </w:tr>
      <w:tr w:rsidR="00CB1C49" w:rsidTr="003916F1" w14:paraId="65E0C8F5" w14:textId="77777777">
        <w:trPr>
          <w:jc w:val="center"/>
          <w:ins w:author="Nahle, Wassim (W.)" w:date="2021-06-02T16:16:00Z" w:id="3991"/>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CB1C49" w:rsidP="003916F1" w:rsidRDefault="00CB1C49" w14:paraId="2FEBB62B" w14:textId="77777777">
            <w:pPr>
              <w:jc w:val="center"/>
              <w:rPr>
                <w:ins w:author="Nahle, Wassim (W.)" w:date="2021-06-02T16:16:00Z" w:id="3992"/>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CB1C49" w:rsidP="003916F1" w:rsidRDefault="00CB1C49" w14:paraId="00B86139" w14:textId="77777777">
            <w:pPr>
              <w:rPr>
                <w:ins w:author="Nahle, Wassim (W.)" w:date="2021-06-02T16:16:00Z" w:id="3993"/>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CB1C49" w:rsidP="003916F1" w:rsidRDefault="00CB1C49" w14:paraId="3C7673C4" w14:textId="77777777">
            <w:pPr>
              <w:rPr>
                <w:ins w:author="Nahle, Wassim (W.)" w:date="2021-06-02T16:16:00Z" w:id="3994"/>
              </w:rPr>
            </w:pPr>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CB1C49" w:rsidP="003916F1" w:rsidRDefault="00CB1C49" w14:paraId="2743F88D" w14:textId="77777777">
            <w:pPr>
              <w:rPr>
                <w:ins w:author="Nahle, Wassim (W.)" w:date="2021-06-02T16:16:00Z" w:id="3995"/>
              </w:rPr>
            </w:pPr>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CB1C49" w:rsidP="003916F1" w:rsidRDefault="00CB1C49" w14:paraId="75A31010" w14:textId="77777777">
            <w:pPr>
              <w:rPr>
                <w:ins w:author="Nahle, Wassim (W.)" w:date="2021-06-02T16:16:00Z" w:id="3996"/>
              </w:rPr>
            </w:pPr>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CB1C49" w:rsidP="003916F1" w:rsidRDefault="00CB1C49" w14:paraId="0BAC23A9" w14:textId="77777777">
            <w:pPr>
              <w:rPr>
                <w:ins w:author="Nahle, Wassim (W.)" w:date="2021-06-02T16:16:00Z" w:id="3997"/>
              </w:rPr>
            </w:pPr>
          </w:p>
        </w:tc>
      </w:tr>
    </w:tbl>
    <w:p w:rsidRPr="00BB2195" w:rsidR="00CB1C49" w:rsidP="002A3965" w:rsidRDefault="00CB1C49" w14:paraId="41A1270E" w14:textId="77777777">
      <w:pPr>
        <w:rPr>
          <w:ins w:author="Nahle, Wassim (W.)" w:date="2021-05-18T12:00:00Z" w:id="3998"/>
        </w:rPr>
      </w:pPr>
    </w:p>
    <w:p w:rsidR="002A3965" w:rsidDel="00B066D7" w:rsidP="002A3965" w:rsidRDefault="002A3965" w14:paraId="1CD961FC" w14:textId="2448B0ED">
      <w:pPr>
        <w:pStyle w:val="Heading4"/>
        <w:rPr>
          <w:ins w:author="Nahle, Wassim (W.)" w:date="2021-05-18T12:00:00Z" w:id="3999"/>
          <w:del w:author="Nahle, Wassim (W.)" w:date="2021-06-10T15:52:00Z" w:id="4000"/>
        </w:rPr>
      </w:pPr>
      <w:del w:author="Nahle, Wassim (W.)" w:date="2021-06-10T15:52:00Z" w:id="4002">
        <w:ins w:author="Nahle, Wassim (W.)" w:date="2021-05-18T12:00:00Z" w:id="4003">
          <w:r w:rsidRPr="00B9479B" w:rsidDel="00B066D7">
            <w:delText>MD-REQ-179307/A-WifiInfo_Rsp</w:delText>
          </w:r>
        </w:ins>
      </w:del>
    </w:p>
    <w:p w:rsidRPr="00E40509" w:rsidR="002A3965" w:rsidDel="00B066D7" w:rsidP="002A3965" w:rsidRDefault="002A3965" w14:paraId="5A90CEB2" w14:textId="4DBD5157">
      <w:pPr>
        <w:rPr>
          <w:ins w:author="Nahle, Wassim (W.)" w:date="2021-05-18T12:00:00Z" w:id="4004"/>
          <w:del w:author="Nahle, Wassim (W.)" w:date="2021-06-10T15:52:00Z" w:id="4005"/>
        </w:rPr>
      </w:pPr>
      <w:del w:author="Nahle, Wassim (W.)" w:date="2021-06-10T15:52:00Z" w:id="4006">
        <w:ins w:author="Nahle, Wassim (W.)" w:date="2021-05-18T12:00:00Z" w:id="4007">
          <w:r w:rsidRPr="00E40509" w:rsidDel="00B066D7">
            <w:delText xml:space="preserve">Message Type: </w:delText>
          </w:r>
          <w:r w:rsidDel="00B066D7">
            <w:delText>Response</w:delText>
          </w:r>
        </w:ins>
      </w:del>
    </w:p>
    <w:p w:rsidRPr="00E40509" w:rsidR="002A3965" w:rsidDel="00B066D7" w:rsidP="002A3965" w:rsidRDefault="002A3965" w14:paraId="00566DD1" w14:textId="72E64EF1">
      <w:pPr>
        <w:rPr>
          <w:ins w:author="Nahle, Wassim (W.)" w:date="2021-05-18T12:00:00Z" w:id="4008"/>
          <w:del w:author="Nahle, Wassim (W.)" w:date="2021-06-10T15:52:00Z" w:id="4009"/>
        </w:rPr>
      </w:pPr>
    </w:p>
    <w:p w:rsidR="002A3965" w:rsidDel="00B066D7" w:rsidP="002A3965" w:rsidRDefault="002A3965" w14:paraId="0EBF94AA" w14:textId="188A2F08">
      <w:pPr>
        <w:rPr>
          <w:ins w:author="Nahle, Wassim (W.)" w:date="2021-05-18T12:00:00Z" w:id="4010"/>
          <w:del w:author="Nahle, Wassim (W.)" w:date="2021-06-10T15:52:00Z" w:id="4011"/>
        </w:rPr>
      </w:pPr>
      <w:del w:author="Nahle, Wassim (W.)" w:date="2021-06-10T15:52:00Z" w:id="4012">
        <w:ins w:author="Nahle, Wassim (W.)" w:date="2021-05-18T12:00:00Z" w:id="4013">
          <w:r w:rsidRPr="00124FB9" w:rsidDel="00B066D7">
            <w:delText>This signal is used to respond to the WifiHotSpot</w:delText>
          </w:r>
          <w:r w:rsidDel="00B066D7">
            <w:delText>OnBoard</w:delText>
          </w:r>
          <w:r w:rsidRPr="00124FB9" w:rsidDel="00B066D7">
            <w:delText>Client with the SSID or Password upon a Read operation, or the successful/failed result of the Write operation.</w:delText>
          </w:r>
        </w:ins>
      </w:del>
    </w:p>
    <w:p w:rsidRPr="00124FB9" w:rsidR="002A3965" w:rsidDel="00B066D7" w:rsidP="002A3965" w:rsidRDefault="002A3965" w14:paraId="66B6F7E7" w14:textId="594D1879">
      <w:pPr>
        <w:pStyle w:val="Heading5"/>
        <w:rPr>
          <w:ins w:author="Nahle, Wassim (W.)" w:date="2021-05-18T12:00:00Z" w:id="4014"/>
          <w:del w:author="Nahle, Wassim (W.)" w:date="2021-06-10T15:52:00Z" w:id="4015"/>
        </w:rPr>
      </w:pPr>
      <w:del w:author="Nahle, Wassim (W.)" w:date="2021-06-10T15:52:00Z" w:id="4016">
        <w:ins w:author="Nahle, Wassim (W.)" w:date="2021-05-18T12:00:00Z" w:id="4017">
          <w:r w:rsidDel="00B066D7">
            <w:delText>CAN</w:delText>
          </w:r>
        </w:ins>
      </w:del>
    </w:p>
    <w:p w:rsidRPr="00E40509" w:rsidR="002A3965" w:rsidDel="00B066D7" w:rsidP="002A3965" w:rsidRDefault="002A3965" w14:paraId="14513F54" w14:textId="7DB0ACAD">
      <w:pPr>
        <w:rPr>
          <w:ins w:author="Nahle, Wassim (W.)" w:date="2021-05-18T12:00:00Z" w:id="4018"/>
          <w:del w:author="Nahle, Wassim (W.)" w:date="2021-06-10T15:52:00Z" w:id="4019"/>
        </w:rPr>
      </w:pPr>
    </w:p>
    <w:tbl>
      <w:tblPr>
        <w:tblW w:w="940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000" w:firstRow="0" w:lastRow="0" w:firstColumn="0" w:lastColumn="0" w:noHBand="0" w:noVBand="0"/>
      </w:tblPr>
      <w:tblGrid>
        <w:gridCol w:w="1863"/>
        <w:gridCol w:w="2002"/>
        <w:gridCol w:w="1280"/>
        <w:gridCol w:w="4257"/>
      </w:tblGrid>
      <w:tr w:rsidR="002A3965" w:rsidDel="00B066D7" w:rsidTr="00E01873" w14:paraId="0254F802" w14:textId="6E7ECB32">
        <w:trPr>
          <w:jc w:val="center"/>
          <w:ins w:author="Nahle, Wassim (W.)" w:date="2021-05-18T12:00:00Z" w:id="4020"/>
        </w:trPr>
        <w:tc>
          <w:tcPr>
            <w:tcW w:w="1863" w:type="dxa"/>
          </w:tcPr>
          <w:p w:rsidRPr="00E40509" w:rsidR="002A3965" w:rsidDel="00B066D7" w:rsidP="00E01873" w:rsidRDefault="002A3965" w14:paraId="0BF7407A" w14:textId="2F620882">
            <w:pPr>
              <w:rPr>
                <w:ins w:author="Nahle, Wassim (W.)" w:date="2021-05-18T12:00:00Z" w:id="4021"/>
                <w:del w:author="Nahle, Wassim (W.)" w:date="2021-06-10T15:52:00Z" w:id="4022"/>
                <w:b/>
              </w:rPr>
            </w:pPr>
            <w:del w:author="Nahle, Wassim (W.)" w:date="2021-06-10T15:52:00Z" w:id="4023">
              <w:ins w:author="Nahle, Wassim (W.)" w:date="2021-05-18T12:00:00Z" w:id="4024">
                <w:r w:rsidRPr="00E40509" w:rsidDel="00B066D7">
                  <w:rPr>
                    <w:b/>
                  </w:rPr>
                  <w:delText>Name</w:delText>
                </w:r>
              </w:ins>
            </w:del>
          </w:p>
        </w:tc>
        <w:tc>
          <w:tcPr>
            <w:tcW w:w="2002" w:type="dxa"/>
          </w:tcPr>
          <w:p w:rsidRPr="00E40509" w:rsidR="002A3965" w:rsidDel="00B066D7" w:rsidP="00E01873" w:rsidRDefault="002A3965" w14:paraId="27713C53" w14:textId="4E0789F3">
            <w:pPr>
              <w:rPr>
                <w:ins w:author="Nahle, Wassim (W.)" w:date="2021-05-18T12:00:00Z" w:id="4025"/>
                <w:del w:author="Nahle, Wassim (W.)" w:date="2021-06-10T15:52:00Z" w:id="4026"/>
                <w:b/>
              </w:rPr>
            </w:pPr>
            <w:del w:author="Nahle, Wassim (W.)" w:date="2021-06-10T15:52:00Z" w:id="4027">
              <w:ins w:author="Nahle, Wassim (W.)" w:date="2021-05-18T12:00:00Z" w:id="4028">
                <w:r w:rsidRPr="00E40509" w:rsidDel="00B066D7">
                  <w:rPr>
                    <w:b/>
                  </w:rPr>
                  <w:delText>Literals</w:delText>
                </w:r>
              </w:ins>
            </w:del>
          </w:p>
        </w:tc>
        <w:tc>
          <w:tcPr>
            <w:tcW w:w="1280" w:type="dxa"/>
          </w:tcPr>
          <w:p w:rsidRPr="00E40509" w:rsidR="002A3965" w:rsidDel="00B066D7" w:rsidP="00E01873" w:rsidRDefault="002A3965" w14:paraId="3E23F1E0" w14:textId="5A603011">
            <w:pPr>
              <w:rPr>
                <w:ins w:author="Nahle, Wassim (W.)" w:date="2021-05-18T12:00:00Z" w:id="4029"/>
                <w:del w:author="Nahle, Wassim (W.)" w:date="2021-06-10T15:52:00Z" w:id="4030"/>
                <w:b/>
              </w:rPr>
            </w:pPr>
            <w:del w:author="Nahle, Wassim (W.)" w:date="2021-06-10T15:52:00Z" w:id="4031">
              <w:ins w:author="Nahle, Wassim (W.)" w:date="2021-05-18T12:00:00Z" w:id="4032">
                <w:r w:rsidRPr="00E40509" w:rsidDel="00B066D7">
                  <w:rPr>
                    <w:b/>
                  </w:rPr>
                  <w:delText>Value</w:delText>
                </w:r>
              </w:ins>
            </w:del>
          </w:p>
        </w:tc>
        <w:tc>
          <w:tcPr>
            <w:tcW w:w="4257" w:type="dxa"/>
          </w:tcPr>
          <w:p w:rsidRPr="00E40509" w:rsidR="002A3965" w:rsidDel="00B066D7" w:rsidP="00E01873" w:rsidRDefault="002A3965" w14:paraId="04030149" w14:textId="00CDB3FE">
            <w:pPr>
              <w:rPr>
                <w:ins w:author="Nahle, Wassim (W.)" w:date="2021-05-18T12:00:00Z" w:id="4033"/>
                <w:del w:author="Nahle, Wassim (W.)" w:date="2021-06-10T15:52:00Z" w:id="4034"/>
                <w:b/>
              </w:rPr>
            </w:pPr>
            <w:del w:author="Nahle, Wassim (W.)" w:date="2021-06-10T15:52:00Z" w:id="4035">
              <w:ins w:author="Nahle, Wassim (W.)" w:date="2021-05-18T12:00:00Z" w:id="4036">
                <w:r w:rsidRPr="00E40509" w:rsidDel="00B066D7">
                  <w:rPr>
                    <w:b/>
                  </w:rPr>
                  <w:delText>Description</w:delText>
                </w:r>
              </w:ins>
            </w:del>
          </w:p>
        </w:tc>
      </w:tr>
      <w:tr w:rsidR="002A3965" w:rsidDel="00B066D7" w:rsidTr="00E01873" w14:paraId="2D9FA49D" w14:textId="72B09DE1">
        <w:trPr>
          <w:jc w:val="center"/>
          <w:ins w:author="Nahle, Wassim (W.)" w:date="2021-05-18T12:00:00Z" w:id="4037"/>
        </w:trPr>
        <w:tc>
          <w:tcPr>
            <w:tcW w:w="1863" w:type="dxa"/>
          </w:tcPr>
          <w:p w:rsidRPr="002E53F5" w:rsidR="002A3965" w:rsidDel="00B066D7" w:rsidP="00E01873" w:rsidRDefault="002A3965" w14:paraId="10BB17D5" w14:textId="4DF80482">
            <w:pPr>
              <w:rPr>
                <w:ins w:author="Nahle, Wassim (W.)" w:date="2021-05-18T12:00:00Z" w:id="4038"/>
                <w:del w:author="Nahle, Wassim (W.)" w:date="2021-06-10T15:52:00Z" w:id="4039"/>
                <w:szCs w:val="22"/>
              </w:rPr>
            </w:pPr>
            <w:del w:author="Nahle, Wassim (W.)" w:date="2021-06-10T15:52:00Z" w:id="4040">
              <w:ins w:author="Nahle, Wassim (W.)" w:date="2021-05-18T12:00:00Z" w:id="4041">
                <w:r w:rsidRPr="002E53F5" w:rsidDel="00B066D7">
                  <w:delText>Response Code</w:delText>
                </w:r>
              </w:ins>
            </w:del>
          </w:p>
        </w:tc>
        <w:tc>
          <w:tcPr>
            <w:tcW w:w="2002" w:type="dxa"/>
          </w:tcPr>
          <w:p w:rsidRPr="002E53F5" w:rsidR="002A3965" w:rsidDel="00B066D7" w:rsidP="00E01873" w:rsidRDefault="002A3965" w14:paraId="748DF535" w14:textId="0F8BD4D4">
            <w:pPr>
              <w:rPr>
                <w:ins w:author="Nahle, Wassim (W.)" w:date="2021-05-18T12:00:00Z" w:id="4042"/>
                <w:del w:author="Nahle, Wassim (W.)" w:date="2021-06-10T15:52:00Z" w:id="4043"/>
                <w:szCs w:val="22"/>
              </w:rPr>
            </w:pPr>
            <w:del w:author="Nahle, Wassim (W.)" w:date="2021-06-10T15:52:00Z" w:id="4044">
              <w:ins w:author="Nahle, Wassim (W.)" w:date="2021-05-18T12:00:00Z" w:id="4045">
                <w:r w:rsidRPr="002E53F5" w:rsidDel="00B066D7">
                  <w:delText>-</w:delText>
                </w:r>
              </w:ins>
            </w:del>
          </w:p>
        </w:tc>
        <w:tc>
          <w:tcPr>
            <w:tcW w:w="1280" w:type="dxa"/>
          </w:tcPr>
          <w:p w:rsidRPr="002E53F5" w:rsidR="002A3965" w:rsidDel="00B066D7" w:rsidP="00E01873" w:rsidRDefault="002A3965" w14:paraId="0504F741" w14:textId="2FEEE4C0">
            <w:pPr>
              <w:rPr>
                <w:ins w:author="Nahle, Wassim (W.)" w:date="2021-05-18T12:00:00Z" w:id="4046"/>
                <w:del w:author="Nahle, Wassim (W.)" w:date="2021-06-10T15:52:00Z" w:id="4047"/>
                <w:szCs w:val="22"/>
              </w:rPr>
            </w:pPr>
            <w:del w:author="Nahle, Wassim (W.)" w:date="2021-06-10T15:52:00Z" w:id="4048">
              <w:ins w:author="Nahle, Wassim (W.)" w:date="2021-05-18T12:00:00Z" w:id="4049">
                <w:r w:rsidRPr="002E53F5" w:rsidDel="00B066D7">
                  <w:delText>-</w:delText>
                </w:r>
              </w:ins>
            </w:del>
          </w:p>
        </w:tc>
        <w:tc>
          <w:tcPr>
            <w:tcW w:w="4257" w:type="dxa"/>
          </w:tcPr>
          <w:p w:rsidRPr="002E53F5" w:rsidR="002A3965" w:rsidDel="00B066D7" w:rsidP="00E01873" w:rsidRDefault="002A3965" w14:paraId="2A8E3BFA" w14:textId="404358C0">
            <w:pPr>
              <w:rPr>
                <w:ins w:author="Nahle, Wassim (W.)" w:date="2021-05-18T12:00:00Z" w:id="4050"/>
                <w:del w:author="Nahle, Wassim (W.)" w:date="2021-06-10T15:52:00Z" w:id="4051"/>
                <w:szCs w:val="22"/>
              </w:rPr>
            </w:pPr>
            <w:del w:author="Nahle, Wassim (W.)" w:date="2021-06-10T15:52:00Z" w:id="4052">
              <w:ins w:author="Nahle, Wassim (W.)" w:date="2021-05-18T12:00:00Z" w:id="4053">
                <w:r w:rsidRPr="002E53F5" w:rsidDel="00B066D7">
                  <w:delText>Response code being sent</w:delText>
                </w:r>
              </w:ins>
            </w:del>
          </w:p>
        </w:tc>
      </w:tr>
      <w:tr w:rsidR="002A3965" w:rsidDel="00B066D7" w:rsidTr="00E01873" w14:paraId="00AA273E" w14:textId="4F2C83FE">
        <w:trPr>
          <w:jc w:val="center"/>
          <w:ins w:author="Nahle, Wassim (W.)" w:date="2021-05-18T12:00:00Z" w:id="4054"/>
        </w:trPr>
        <w:tc>
          <w:tcPr>
            <w:tcW w:w="1863" w:type="dxa"/>
          </w:tcPr>
          <w:p w:rsidRPr="002E53F5" w:rsidR="002A3965" w:rsidDel="00B066D7" w:rsidP="00E01873" w:rsidRDefault="002A3965" w14:paraId="607AD6C0" w14:textId="7CA5C2A9">
            <w:pPr>
              <w:rPr>
                <w:ins w:author="Nahle, Wassim (W.)" w:date="2021-05-18T12:00:00Z" w:id="4055"/>
                <w:del w:author="Nahle, Wassim (W.)" w:date="2021-06-10T15:52:00Z" w:id="4056"/>
                <w:szCs w:val="22"/>
              </w:rPr>
            </w:pPr>
          </w:p>
        </w:tc>
        <w:tc>
          <w:tcPr>
            <w:tcW w:w="2002" w:type="dxa"/>
          </w:tcPr>
          <w:p w:rsidRPr="002E53F5" w:rsidR="002A3965" w:rsidDel="00B066D7" w:rsidP="00E01873" w:rsidRDefault="002A3965" w14:paraId="638D7B09" w14:textId="3F3430B3">
            <w:pPr>
              <w:rPr>
                <w:ins w:author="Nahle, Wassim (W.)" w:date="2021-05-18T12:00:00Z" w:id="4057"/>
                <w:del w:author="Nahle, Wassim (W.)" w:date="2021-06-10T15:52:00Z" w:id="4058"/>
                <w:szCs w:val="22"/>
              </w:rPr>
            </w:pPr>
            <w:del w:author="Nahle, Wassim (W.)" w:date="2021-06-10T15:52:00Z" w:id="4059">
              <w:ins w:author="Nahle, Wassim (W.)" w:date="2021-05-18T12:00:00Z" w:id="4060">
                <w:r w:rsidRPr="002E53F5" w:rsidDel="00B066D7">
                  <w:delText>Reserved</w:delText>
                </w:r>
              </w:ins>
            </w:del>
          </w:p>
        </w:tc>
        <w:tc>
          <w:tcPr>
            <w:tcW w:w="1280" w:type="dxa"/>
          </w:tcPr>
          <w:p w:rsidRPr="002E53F5" w:rsidR="002A3965" w:rsidDel="00B066D7" w:rsidP="00E01873" w:rsidRDefault="002A3965" w14:paraId="45B5E8B4" w14:textId="5152FBCC">
            <w:pPr>
              <w:rPr>
                <w:ins w:author="Nahle, Wassim (W.)" w:date="2021-05-18T12:00:00Z" w:id="4061"/>
                <w:del w:author="Nahle, Wassim (W.)" w:date="2021-06-10T15:52:00Z" w:id="4062"/>
                <w:szCs w:val="22"/>
              </w:rPr>
            </w:pPr>
            <w:del w:author="Nahle, Wassim (W.)" w:date="2021-06-10T15:52:00Z" w:id="4063">
              <w:ins w:author="Nahle, Wassim (W.)" w:date="2021-05-18T12:00:00Z" w:id="4064">
                <w:r w:rsidRPr="002E53F5" w:rsidDel="00B066D7">
                  <w:delText>0x0</w:delText>
                </w:r>
              </w:ins>
            </w:del>
          </w:p>
        </w:tc>
        <w:tc>
          <w:tcPr>
            <w:tcW w:w="4257" w:type="dxa"/>
          </w:tcPr>
          <w:p w:rsidRPr="002E53F5" w:rsidR="002A3965" w:rsidDel="00B066D7" w:rsidP="00E01873" w:rsidRDefault="002A3965" w14:paraId="6EAD1276" w14:textId="7792A0B7">
            <w:pPr>
              <w:rPr>
                <w:ins w:author="Nahle, Wassim (W.)" w:date="2021-05-18T12:00:00Z" w:id="4065"/>
                <w:del w:author="Nahle, Wassim (W.)" w:date="2021-06-10T15:52:00Z" w:id="4066"/>
                <w:szCs w:val="22"/>
              </w:rPr>
            </w:pPr>
          </w:p>
        </w:tc>
      </w:tr>
      <w:tr w:rsidR="002A3965" w:rsidDel="00B066D7" w:rsidTr="00E01873" w14:paraId="2FE37454" w14:textId="1F19AD3D">
        <w:trPr>
          <w:jc w:val="center"/>
          <w:ins w:author="Nahle, Wassim (W.)" w:date="2021-05-18T12:00:00Z" w:id="4067"/>
        </w:trPr>
        <w:tc>
          <w:tcPr>
            <w:tcW w:w="1863" w:type="dxa"/>
          </w:tcPr>
          <w:p w:rsidRPr="002E53F5" w:rsidR="002A3965" w:rsidDel="00B066D7" w:rsidP="00E01873" w:rsidRDefault="002A3965" w14:paraId="1AB01811" w14:textId="79D07652">
            <w:pPr>
              <w:rPr>
                <w:ins w:author="Nahle, Wassim (W.)" w:date="2021-05-18T12:00:00Z" w:id="4068"/>
                <w:del w:author="Nahle, Wassim (W.)" w:date="2021-06-10T15:52:00Z" w:id="4069"/>
                <w:szCs w:val="22"/>
              </w:rPr>
            </w:pPr>
          </w:p>
        </w:tc>
        <w:tc>
          <w:tcPr>
            <w:tcW w:w="2002" w:type="dxa"/>
          </w:tcPr>
          <w:p w:rsidRPr="002E53F5" w:rsidR="002A3965" w:rsidDel="00B066D7" w:rsidP="00E01873" w:rsidRDefault="002A3965" w14:paraId="709813E6" w14:textId="47E3C58A">
            <w:pPr>
              <w:rPr>
                <w:ins w:author="Nahle, Wassim (W.)" w:date="2021-05-18T12:00:00Z" w:id="4070"/>
                <w:del w:author="Nahle, Wassim (W.)" w:date="2021-06-10T15:52:00Z" w:id="4071"/>
                <w:szCs w:val="22"/>
              </w:rPr>
            </w:pPr>
            <w:del w:author="Nahle, Wassim (W.)" w:date="2021-06-10T15:52:00Z" w:id="4072">
              <w:ins w:author="Nahle, Wassim (W.)" w:date="2021-05-18T12:00:00Z" w:id="4073">
                <w:r w:rsidRPr="002E53F5" w:rsidDel="00B066D7">
                  <w:delText>Data</w:delText>
                </w:r>
              </w:ins>
            </w:del>
          </w:p>
        </w:tc>
        <w:tc>
          <w:tcPr>
            <w:tcW w:w="1280" w:type="dxa"/>
          </w:tcPr>
          <w:p w:rsidRPr="002E53F5" w:rsidR="002A3965" w:rsidDel="00B066D7" w:rsidP="00E01873" w:rsidRDefault="002A3965" w14:paraId="15404E17" w14:textId="03B41106">
            <w:pPr>
              <w:rPr>
                <w:ins w:author="Nahle, Wassim (W.)" w:date="2021-05-18T12:00:00Z" w:id="4074"/>
                <w:del w:author="Nahle, Wassim (W.)" w:date="2021-06-10T15:52:00Z" w:id="4075"/>
                <w:szCs w:val="22"/>
              </w:rPr>
            </w:pPr>
            <w:del w:author="Nahle, Wassim (W.)" w:date="2021-06-10T15:52:00Z" w:id="4076">
              <w:ins w:author="Nahle, Wassim (W.)" w:date="2021-05-18T12:00:00Z" w:id="4077">
                <w:r w:rsidRPr="002E53F5" w:rsidDel="00B066D7">
                  <w:delText>0x1</w:delText>
                </w:r>
              </w:ins>
            </w:del>
          </w:p>
        </w:tc>
        <w:tc>
          <w:tcPr>
            <w:tcW w:w="4257" w:type="dxa"/>
            <w:vAlign w:val="center"/>
          </w:tcPr>
          <w:p w:rsidRPr="002E53F5" w:rsidR="002A3965" w:rsidDel="00B066D7" w:rsidP="00E01873" w:rsidRDefault="002A3965" w14:paraId="5F007709" w14:textId="3B5DF8AC">
            <w:pPr>
              <w:rPr>
                <w:ins w:author="Nahle, Wassim (W.)" w:date="2021-05-18T12:00:00Z" w:id="4078"/>
                <w:del w:author="Nahle, Wassim (W.)" w:date="2021-06-10T15:52:00Z" w:id="4079"/>
              </w:rPr>
            </w:pPr>
            <w:del w:author="Nahle, Wassim (W.)" w:date="2021-06-10T15:52:00Z" w:id="4080">
              <w:ins w:author="Nahle, Wassim (W.)" w:date="2021-05-18T12:00:00Z" w:id="4081">
                <w:r w:rsidRPr="002E53F5" w:rsidDel="00B066D7">
                  <w:delText>Response used to provide both SSID &amp; Password</w:delText>
                </w:r>
              </w:ins>
            </w:del>
          </w:p>
        </w:tc>
      </w:tr>
      <w:tr w:rsidR="002A3965" w:rsidDel="00B066D7" w:rsidTr="00E01873" w14:paraId="23F5262A" w14:textId="40302EBF">
        <w:trPr>
          <w:jc w:val="center"/>
          <w:ins w:author="Nahle, Wassim (W.)" w:date="2021-05-18T12:00:00Z" w:id="4082"/>
        </w:trPr>
        <w:tc>
          <w:tcPr>
            <w:tcW w:w="1863" w:type="dxa"/>
          </w:tcPr>
          <w:p w:rsidRPr="002E53F5" w:rsidR="002A3965" w:rsidDel="00B066D7" w:rsidP="00E01873" w:rsidRDefault="002A3965" w14:paraId="43F28F1C" w14:textId="3717ACF7">
            <w:pPr>
              <w:rPr>
                <w:ins w:author="Nahle, Wassim (W.)" w:date="2021-05-18T12:00:00Z" w:id="4083"/>
                <w:del w:author="Nahle, Wassim (W.)" w:date="2021-06-10T15:52:00Z" w:id="4084"/>
                <w:szCs w:val="22"/>
              </w:rPr>
            </w:pPr>
          </w:p>
        </w:tc>
        <w:tc>
          <w:tcPr>
            <w:tcW w:w="2002" w:type="dxa"/>
          </w:tcPr>
          <w:p w:rsidRPr="002E53F5" w:rsidR="002A3965" w:rsidDel="00B066D7" w:rsidP="00E01873" w:rsidRDefault="002A3965" w14:paraId="4B6901C8" w14:textId="71F94F36">
            <w:pPr>
              <w:rPr>
                <w:ins w:author="Nahle, Wassim (W.)" w:date="2021-05-18T12:00:00Z" w:id="4085"/>
                <w:del w:author="Nahle, Wassim (W.)" w:date="2021-06-10T15:52:00Z" w:id="4086"/>
                <w:szCs w:val="22"/>
              </w:rPr>
            </w:pPr>
            <w:del w:author="Nahle, Wassim (W.)" w:date="2021-06-10T15:52:00Z" w:id="4087">
              <w:ins w:author="Nahle, Wassim (W.)" w:date="2021-05-18T12:00:00Z" w:id="4088">
                <w:r w:rsidRPr="002E53F5" w:rsidDel="00B066D7">
                  <w:delText>SSIDWritten</w:delText>
                </w:r>
              </w:ins>
            </w:del>
          </w:p>
        </w:tc>
        <w:tc>
          <w:tcPr>
            <w:tcW w:w="1280" w:type="dxa"/>
          </w:tcPr>
          <w:p w:rsidRPr="002E53F5" w:rsidR="002A3965" w:rsidDel="00B066D7" w:rsidP="00E01873" w:rsidRDefault="002A3965" w14:paraId="167642FB" w14:textId="0BD3DFC5">
            <w:pPr>
              <w:rPr>
                <w:ins w:author="Nahle, Wassim (W.)" w:date="2021-05-18T12:00:00Z" w:id="4089"/>
                <w:del w:author="Nahle, Wassim (W.)" w:date="2021-06-10T15:52:00Z" w:id="4090"/>
                <w:szCs w:val="22"/>
              </w:rPr>
            </w:pPr>
            <w:del w:author="Nahle, Wassim (W.)" w:date="2021-06-10T15:52:00Z" w:id="4091">
              <w:ins w:author="Nahle, Wassim (W.)" w:date="2021-05-18T12:00:00Z" w:id="4092">
                <w:r w:rsidRPr="002E53F5" w:rsidDel="00B066D7">
                  <w:delText>0x2</w:delText>
                </w:r>
              </w:ins>
            </w:del>
          </w:p>
        </w:tc>
        <w:tc>
          <w:tcPr>
            <w:tcW w:w="4257" w:type="dxa"/>
            <w:vAlign w:val="center"/>
          </w:tcPr>
          <w:p w:rsidRPr="002E53F5" w:rsidR="002A3965" w:rsidDel="00B066D7" w:rsidP="00E01873" w:rsidRDefault="002A3965" w14:paraId="51F44B2F" w14:textId="54A45A7C">
            <w:pPr>
              <w:rPr>
                <w:ins w:author="Nahle, Wassim (W.)" w:date="2021-05-18T12:00:00Z" w:id="4093"/>
                <w:del w:author="Nahle, Wassim (W.)" w:date="2021-06-10T15:52:00Z" w:id="4094"/>
              </w:rPr>
            </w:pPr>
            <w:del w:author="Nahle, Wassim (W.)" w:date="2021-06-10T15:52:00Z" w:id="4095">
              <w:ins w:author="Nahle, Wassim (W.)" w:date="2021-05-18T12:00:00Z" w:id="4096">
                <w:r w:rsidRPr="002E53F5" w:rsidDel="00B066D7">
                  <w:delText>Response used to indicate SSID was written (CES to state success/fail)</w:delText>
                </w:r>
              </w:ins>
            </w:del>
          </w:p>
        </w:tc>
      </w:tr>
      <w:tr w:rsidR="002A3965" w:rsidDel="00B066D7" w:rsidTr="00E01873" w14:paraId="7CB5E3D4" w14:textId="75BFC305">
        <w:trPr>
          <w:jc w:val="center"/>
          <w:ins w:author="Nahle, Wassim (W.)" w:date="2021-05-18T12:00:00Z" w:id="4097"/>
        </w:trPr>
        <w:tc>
          <w:tcPr>
            <w:tcW w:w="1863" w:type="dxa"/>
          </w:tcPr>
          <w:p w:rsidRPr="002E53F5" w:rsidR="002A3965" w:rsidDel="00B066D7" w:rsidP="00E01873" w:rsidRDefault="002A3965" w14:paraId="0EC5D5CE" w14:textId="137E3E37">
            <w:pPr>
              <w:rPr>
                <w:ins w:author="Nahle, Wassim (W.)" w:date="2021-05-18T12:00:00Z" w:id="4098"/>
                <w:del w:author="Nahle, Wassim (W.)" w:date="2021-06-10T15:52:00Z" w:id="4099"/>
                <w:szCs w:val="22"/>
              </w:rPr>
            </w:pPr>
          </w:p>
        </w:tc>
        <w:tc>
          <w:tcPr>
            <w:tcW w:w="2002" w:type="dxa"/>
          </w:tcPr>
          <w:p w:rsidRPr="002E53F5" w:rsidR="002A3965" w:rsidDel="00B066D7" w:rsidP="00E01873" w:rsidRDefault="002A3965" w14:paraId="56A7EA52" w14:textId="520E2D8B">
            <w:pPr>
              <w:rPr>
                <w:ins w:author="Nahle, Wassim (W.)" w:date="2021-05-18T12:00:00Z" w:id="4100"/>
                <w:del w:author="Nahle, Wassim (W.)" w:date="2021-06-10T15:52:00Z" w:id="4101"/>
                <w:szCs w:val="22"/>
              </w:rPr>
            </w:pPr>
            <w:del w:author="Nahle, Wassim (W.)" w:date="2021-06-10T15:52:00Z" w:id="4102">
              <w:ins w:author="Nahle, Wassim (W.)" w:date="2021-05-18T12:00:00Z" w:id="4103">
                <w:r w:rsidRPr="002E53F5" w:rsidDel="00B066D7">
                  <w:delText>PasswordWritten</w:delText>
                </w:r>
              </w:ins>
            </w:del>
          </w:p>
        </w:tc>
        <w:tc>
          <w:tcPr>
            <w:tcW w:w="1280" w:type="dxa"/>
          </w:tcPr>
          <w:p w:rsidRPr="002E53F5" w:rsidR="002A3965" w:rsidDel="00B066D7" w:rsidP="00E01873" w:rsidRDefault="002A3965" w14:paraId="02D52542" w14:textId="714454B7">
            <w:pPr>
              <w:rPr>
                <w:ins w:author="Nahle, Wassim (W.)" w:date="2021-05-18T12:00:00Z" w:id="4104"/>
                <w:del w:author="Nahle, Wassim (W.)" w:date="2021-06-10T15:52:00Z" w:id="4105"/>
                <w:szCs w:val="22"/>
              </w:rPr>
            </w:pPr>
            <w:del w:author="Nahle, Wassim (W.)" w:date="2021-06-10T15:52:00Z" w:id="4106">
              <w:ins w:author="Nahle, Wassim (W.)" w:date="2021-05-18T12:00:00Z" w:id="4107">
                <w:r w:rsidRPr="002E53F5" w:rsidDel="00B066D7">
                  <w:delText>0x3</w:delText>
                </w:r>
              </w:ins>
            </w:del>
          </w:p>
        </w:tc>
        <w:tc>
          <w:tcPr>
            <w:tcW w:w="4257" w:type="dxa"/>
            <w:vAlign w:val="center"/>
          </w:tcPr>
          <w:p w:rsidRPr="002E53F5" w:rsidR="002A3965" w:rsidDel="00B066D7" w:rsidP="00E01873" w:rsidRDefault="002A3965" w14:paraId="460303CF" w14:textId="06293415">
            <w:pPr>
              <w:rPr>
                <w:ins w:author="Nahle, Wassim (W.)" w:date="2021-05-18T12:00:00Z" w:id="4108"/>
                <w:del w:author="Nahle, Wassim (W.)" w:date="2021-06-10T15:52:00Z" w:id="4109"/>
              </w:rPr>
            </w:pPr>
            <w:del w:author="Nahle, Wassim (W.)" w:date="2021-06-10T15:52:00Z" w:id="4110">
              <w:ins w:author="Nahle, Wassim (W.)" w:date="2021-05-18T12:00:00Z" w:id="4111">
                <w:r w:rsidRPr="002E53F5" w:rsidDel="00B066D7">
                  <w:delText>Response used to indicate Password was written (CES to state success/fail)</w:delText>
                </w:r>
              </w:ins>
            </w:del>
          </w:p>
        </w:tc>
      </w:tr>
      <w:tr w:rsidR="002A3965" w:rsidDel="00B066D7" w:rsidTr="00E01873" w14:paraId="77B578AE" w14:textId="46550475">
        <w:trPr>
          <w:jc w:val="center"/>
          <w:ins w:author="Nahle, Wassim (W.)" w:date="2021-05-18T12:00:00Z" w:id="4112"/>
        </w:trPr>
        <w:tc>
          <w:tcPr>
            <w:tcW w:w="1863" w:type="dxa"/>
          </w:tcPr>
          <w:p w:rsidRPr="002E53F5" w:rsidR="002A3965" w:rsidDel="00B066D7" w:rsidP="00E01873" w:rsidRDefault="002A3965" w14:paraId="68F245BB" w14:textId="58A99C43">
            <w:pPr>
              <w:rPr>
                <w:ins w:author="Nahle, Wassim (W.)" w:date="2021-05-18T12:00:00Z" w:id="4113"/>
                <w:del w:author="Nahle, Wassim (W.)" w:date="2021-06-10T15:52:00Z" w:id="4114"/>
                <w:szCs w:val="22"/>
              </w:rPr>
            </w:pPr>
          </w:p>
        </w:tc>
        <w:tc>
          <w:tcPr>
            <w:tcW w:w="2002" w:type="dxa"/>
          </w:tcPr>
          <w:p w:rsidRPr="002E53F5" w:rsidR="002A3965" w:rsidDel="00B066D7" w:rsidP="00E01873" w:rsidRDefault="002A3965" w14:paraId="316A11BE" w14:textId="19BC6EC9">
            <w:pPr>
              <w:rPr>
                <w:ins w:author="Nahle, Wassim (W.)" w:date="2021-05-18T12:00:00Z" w:id="4115"/>
                <w:del w:author="Nahle, Wassim (W.)" w:date="2021-06-10T15:52:00Z" w:id="4116"/>
                <w:szCs w:val="22"/>
              </w:rPr>
            </w:pPr>
            <w:del w:author="Nahle, Wassim (W.)" w:date="2021-06-10T15:52:00Z" w:id="4117">
              <w:ins w:author="Nahle, Wassim (W.)" w:date="2021-05-18T12:00:00Z" w:id="4118">
                <w:r w:rsidRPr="002E53F5" w:rsidDel="00B066D7">
                  <w:delText>Reserved</w:delText>
                </w:r>
              </w:ins>
            </w:del>
          </w:p>
        </w:tc>
        <w:tc>
          <w:tcPr>
            <w:tcW w:w="1280" w:type="dxa"/>
          </w:tcPr>
          <w:p w:rsidRPr="002E53F5" w:rsidR="002A3965" w:rsidDel="00B066D7" w:rsidP="00E01873" w:rsidRDefault="002A3965" w14:paraId="4D3774B3" w14:textId="3A419374">
            <w:pPr>
              <w:rPr>
                <w:ins w:author="Nahle, Wassim (W.)" w:date="2021-05-18T12:00:00Z" w:id="4119"/>
                <w:del w:author="Nahle, Wassim (W.)" w:date="2021-06-10T15:52:00Z" w:id="4120"/>
                <w:szCs w:val="22"/>
              </w:rPr>
            </w:pPr>
            <w:del w:author="Nahle, Wassim (W.)" w:date="2021-06-10T15:52:00Z" w:id="4121">
              <w:ins w:author="Nahle, Wassim (W.)" w:date="2021-05-18T12:00:00Z" w:id="4122">
                <w:r w:rsidRPr="002E53F5" w:rsidDel="00B066D7">
                  <w:delText>0x4-0xFF</w:delText>
                </w:r>
              </w:ins>
            </w:del>
          </w:p>
        </w:tc>
        <w:tc>
          <w:tcPr>
            <w:tcW w:w="4257" w:type="dxa"/>
          </w:tcPr>
          <w:p w:rsidRPr="002E53F5" w:rsidR="002A3965" w:rsidDel="00B066D7" w:rsidP="00E01873" w:rsidRDefault="002A3965" w14:paraId="6384C63A" w14:textId="00C2A588">
            <w:pPr>
              <w:rPr>
                <w:ins w:author="Nahle, Wassim (W.)" w:date="2021-05-18T12:00:00Z" w:id="4123"/>
                <w:del w:author="Nahle, Wassim (W.)" w:date="2021-06-10T15:52:00Z" w:id="4124"/>
                <w:szCs w:val="22"/>
              </w:rPr>
            </w:pPr>
          </w:p>
        </w:tc>
      </w:tr>
      <w:tr w:rsidR="002A3965" w:rsidDel="00B066D7" w:rsidTr="00E01873" w14:paraId="769F8844" w14:textId="132776CB">
        <w:trPr>
          <w:jc w:val="center"/>
          <w:ins w:author="Nahle, Wassim (W.)" w:date="2021-05-18T12:00:00Z" w:id="4125"/>
        </w:trPr>
        <w:tc>
          <w:tcPr>
            <w:tcW w:w="1863" w:type="dxa"/>
          </w:tcPr>
          <w:p w:rsidRPr="002E53F5" w:rsidR="002A3965" w:rsidDel="00B066D7" w:rsidP="00E01873" w:rsidRDefault="002A3965" w14:paraId="07E3B4B5" w14:textId="725234DC">
            <w:pPr>
              <w:rPr>
                <w:ins w:author="Nahle, Wassim (W.)" w:date="2021-05-18T12:00:00Z" w:id="4126"/>
                <w:del w:author="Nahle, Wassim (W.)" w:date="2021-06-10T15:52:00Z" w:id="4127"/>
                <w:szCs w:val="22"/>
              </w:rPr>
            </w:pPr>
            <w:del w:author="Nahle, Wassim (W.)" w:date="2021-06-10T15:52:00Z" w:id="4128">
              <w:ins w:author="Nahle, Wassim (W.)" w:date="2021-05-18T12:00:00Z" w:id="4129">
                <w:r w:rsidRPr="002E53F5" w:rsidDel="00B066D7">
                  <w:delText>Password</w:delText>
                </w:r>
              </w:ins>
            </w:del>
          </w:p>
        </w:tc>
        <w:tc>
          <w:tcPr>
            <w:tcW w:w="2002" w:type="dxa"/>
          </w:tcPr>
          <w:p w:rsidRPr="002E53F5" w:rsidR="002A3965" w:rsidDel="00B066D7" w:rsidP="00E01873" w:rsidRDefault="002A3965" w14:paraId="45984338" w14:textId="0881579F">
            <w:pPr>
              <w:rPr>
                <w:ins w:author="Nahle, Wassim (W.)" w:date="2021-05-18T12:00:00Z" w:id="4130"/>
                <w:del w:author="Nahle, Wassim (W.)" w:date="2021-06-10T15:52:00Z" w:id="4131"/>
                <w:szCs w:val="22"/>
              </w:rPr>
            </w:pPr>
            <w:del w:author="Nahle, Wassim (W.)" w:date="2021-06-10T15:52:00Z" w:id="4132">
              <w:ins w:author="Nahle, Wassim (W.)" w:date="2021-05-18T12:00:00Z" w:id="4133">
                <w:r w:rsidRPr="002E53F5" w:rsidDel="00B066D7">
                  <w:delText>-</w:delText>
                </w:r>
              </w:ins>
            </w:del>
          </w:p>
        </w:tc>
        <w:tc>
          <w:tcPr>
            <w:tcW w:w="1280" w:type="dxa"/>
          </w:tcPr>
          <w:p w:rsidRPr="002E53F5" w:rsidR="002A3965" w:rsidDel="00B066D7" w:rsidP="00E01873" w:rsidRDefault="002A3965" w14:paraId="7D578F69" w14:textId="7575839E">
            <w:pPr>
              <w:rPr>
                <w:ins w:author="Nahle, Wassim (W.)" w:date="2021-05-18T12:00:00Z" w:id="4134"/>
                <w:del w:author="Nahle, Wassim (W.)" w:date="2021-06-10T15:52:00Z" w:id="4135"/>
                <w:szCs w:val="22"/>
              </w:rPr>
            </w:pPr>
            <w:del w:author="Nahle, Wassim (W.)" w:date="2021-06-10T15:52:00Z" w:id="4136">
              <w:ins w:author="Nahle, Wassim (W.)" w:date="2021-05-18T12:00:00Z" w:id="4137">
                <w:r w:rsidRPr="002E53F5" w:rsidDel="00B066D7">
                  <w:delText>-</w:delText>
                </w:r>
              </w:ins>
            </w:del>
          </w:p>
        </w:tc>
        <w:tc>
          <w:tcPr>
            <w:tcW w:w="4257" w:type="dxa"/>
          </w:tcPr>
          <w:p w:rsidRPr="002E53F5" w:rsidR="002A3965" w:rsidDel="00B066D7" w:rsidP="00E01873" w:rsidRDefault="002A3965" w14:paraId="2325A7B5" w14:textId="4131160B">
            <w:pPr>
              <w:rPr>
                <w:ins w:author="Nahle, Wassim (W.)" w:date="2021-05-18T12:00:00Z" w:id="4138"/>
                <w:del w:author="Nahle, Wassim (W.)" w:date="2021-06-10T15:52:00Z" w:id="4139"/>
                <w:szCs w:val="22"/>
              </w:rPr>
            </w:pPr>
            <w:del w:author="Nahle, Wassim (W.)" w:date="2021-06-10T15:52:00Z" w:id="4140">
              <w:ins w:author="Nahle, Wassim (W.)" w:date="2021-05-18T12:00:00Z" w:id="4141">
                <w:r w:rsidRPr="002E53F5" w:rsidDel="00B066D7">
                  <w:delText>Data array that consists of textual information up to 64 characters in length, plus end of string</w:delText>
                </w:r>
              </w:ins>
            </w:del>
          </w:p>
        </w:tc>
      </w:tr>
      <w:tr w:rsidR="002A3965" w:rsidDel="00B066D7" w:rsidTr="00E01873" w14:paraId="7C582B16" w14:textId="3D7BD1D6">
        <w:trPr>
          <w:jc w:val="center"/>
          <w:ins w:author="Nahle, Wassim (W.)" w:date="2021-05-18T12:00:00Z" w:id="4142"/>
        </w:trPr>
        <w:tc>
          <w:tcPr>
            <w:tcW w:w="1863" w:type="dxa"/>
          </w:tcPr>
          <w:p w:rsidRPr="002E53F5" w:rsidR="002A3965" w:rsidDel="00B066D7" w:rsidP="00E01873" w:rsidRDefault="002A3965" w14:paraId="613B9DC6" w14:textId="1A8C762D">
            <w:pPr>
              <w:rPr>
                <w:ins w:author="Nahle, Wassim (W.)" w:date="2021-05-18T12:00:00Z" w:id="4143"/>
                <w:del w:author="Nahle, Wassim (W.)" w:date="2021-06-10T15:52:00Z" w:id="4144"/>
                <w:szCs w:val="22"/>
              </w:rPr>
            </w:pPr>
            <w:del w:author="Nahle, Wassim (W.)" w:date="2021-06-10T15:52:00Z" w:id="4145">
              <w:ins w:author="Nahle, Wassim (W.)" w:date="2021-05-18T12:00:00Z" w:id="4146">
                <w:r w:rsidRPr="002E53F5" w:rsidDel="00B066D7">
                  <w:delText>SSID</w:delText>
                </w:r>
              </w:ins>
            </w:del>
          </w:p>
        </w:tc>
        <w:tc>
          <w:tcPr>
            <w:tcW w:w="2002" w:type="dxa"/>
          </w:tcPr>
          <w:p w:rsidRPr="002E53F5" w:rsidR="002A3965" w:rsidDel="00B066D7" w:rsidP="00E01873" w:rsidRDefault="002A3965" w14:paraId="4720A58C" w14:textId="6DE6EF97">
            <w:pPr>
              <w:rPr>
                <w:ins w:author="Nahle, Wassim (W.)" w:date="2021-05-18T12:00:00Z" w:id="4147"/>
                <w:del w:author="Nahle, Wassim (W.)" w:date="2021-06-10T15:52:00Z" w:id="4148"/>
                <w:szCs w:val="22"/>
              </w:rPr>
            </w:pPr>
            <w:del w:author="Nahle, Wassim (W.)" w:date="2021-06-10T15:52:00Z" w:id="4149">
              <w:ins w:author="Nahle, Wassim (W.)" w:date="2021-05-18T12:00:00Z" w:id="4150">
                <w:r w:rsidRPr="002E53F5" w:rsidDel="00B066D7">
                  <w:delText>-</w:delText>
                </w:r>
              </w:ins>
            </w:del>
          </w:p>
        </w:tc>
        <w:tc>
          <w:tcPr>
            <w:tcW w:w="1280" w:type="dxa"/>
          </w:tcPr>
          <w:p w:rsidRPr="002E53F5" w:rsidR="002A3965" w:rsidDel="00B066D7" w:rsidP="00E01873" w:rsidRDefault="002A3965" w14:paraId="4A7BC5EC" w14:textId="5AC7F3E7">
            <w:pPr>
              <w:rPr>
                <w:ins w:author="Nahle, Wassim (W.)" w:date="2021-05-18T12:00:00Z" w:id="4151"/>
                <w:del w:author="Nahle, Wassim (W.)" w:date="2021-06-10T15:52:00Z" w:id="4152"/>
                <w:szCs w:val="22"/>
              </w:rPr>
            </w:pPr>
            <w:del w:author="Nahle, Wassim (W.)" w:date="2021-06-10T15:52:00Z" w:id="4153">
              <w:ins w:author="Nahle, Wassim (W.)" w:date="2021-05-18T12:00:00Z" w:id="4154">
                <w:r w:rsidRPr="002E53F5" w:rsidDel="00B066D7">
                  <w:delText>-</w:delText>
                </w:r>
              </w:ins>
            </w:del>
          </w:p>
        </w:tc>
        <w:tc>
          <w:tcPr>
            <w:tcW w:w="4257" w:type="dxa"/>
          </w:tcPr>
          <w:p w:rsidRPr="002E53F5" w:rsidR="002A3965" w:rsidDel="00B066D7" w:rsidP="00E01873" w:rsidRDefault="002A3965" w14:paraId="0964D551" w14:textId="3A03C3D0">
            <w:pPr>
              <w:rPr>
                <w:ins w:author="Nahle, Wassim (W.)" w:date="2021-05-18T12:00:00Z" w:id="4155"/>
                <w:del w:author="Nahle, Wassim (W.)" w:date="2021-06-10T15:52:00Z" w:id="4156"/>
                <w:szCs w:val="22"/>
              </w:rPr>
            </w:pPr>
            <w:del w:author="Nahle, Wassim (W.)" w:date="2021-06-10T15:52:00Z" w:id="4157">
              <w:ins w:author="Nahle, Wassim (W.)" w:date="2021-05-18T12:00:00Z" w:id="4158">
                <w:r w:rsidRPr="002E53F5" w:rsidDel="00B066D7">
                  <w:delText>Data array that consists of textual information up to 32 characters in length, plus end of string</w:delText>
                </w:r>
              </w:ins>
            </w:del>
          </w:p>
        </w:tc>
      </w:tr>
    </w:tbl>
    <w:p w:rsidR="002A3965" w:rsidDel="00B066D7" w:rsidP="002A3965" w:rsidRDefault="002A3965" w14:paraId="5D79E0B4" w14:textId="522DDF53">
      <w:pPr>
        <w:rPr>
          <w:ins w:author="Nahle, Wassim (W.)" w:date="2021-05-18T12:00:00Z" w:id="4159"/>
          <w:del w:author="Nahle, Wassim (W.)" w:date="2021-06-10T15:52:00Z" w:id="4160"/>
        </w:rPr>
      </w:pPr>
    </w:p>
    <w:p w:rsidR="002A3965" w:rsidDel="00B066D7" w:rsidP="002A3965" w:rsidRDefault="002A3965" w14:paraId="27AE4105" w14:textId="74E75027">
      <w:pPr>
        <w:pStyle w:val="Heading5"/>
        <w:rPr>
          <w:ins w:author="Nahle, Wassim (W.)" w:date="2021-05-18T12:00:00Z" w:id="4161"/>
          <w:del w:author="Nahle, Wassim (W.)" w:date="2021-06-10T15:49:00Z" w:id="4162"/>
        </w:rPr>
      </w:pPr>
      <w:commentRangeStart w:id="4163"/>
      <w:ins w:author="Nahle, Wassim (W.)" w:date="2021-05-18T12:00:00Z" w:id="4164">
        <w:del w:author="Nahle, Wassim (W.)" w:date="2021-06-10T15:49:00Z" w:id="4165">
          <w:r w:rsidDel="00B066D7">
            <w:delText>SOA</w:delText>
          </w:r>
        </w:del>
      </w:ins>
      <w:commentRangeEnd w:id="4163"/>
      <w:del w:author="Nahle, Wassim (W.)" w:date="2021-06-10T15:49:00Z" w:id="4166">
        <w:r w:rsidDel="00B066D7" w:rsidR="00522052">
          <w:rPr>
            <w:rStyle w:val="CommentReference"/>
            <w:b w:val="0"/>
            <w:bCs w:val="0"/>
            <w:iCs w:val="0"/>
          </w:rPr>
          <w:commentReference w:id="4163"/>
        </w:r>
      </w:del>
    </w:p>
    <w:p w:rsidRPr="00BB2195" w:rsidR="002A3965" w:rsidDel="00B066D7" w:rsidP="002A3965" w:rsidRDefault="002A3965" w14:paraId="6301184F" w14:textId="79265493">
      <w:pPr>
        <w:rPr>
          <w:ins w:author="Nahle, Wassim (W.)" w:date="2021-05-18T12:00:00Z" w:id="4167"/>
          <w:del w:author="Nahle, Wassim (W.)" w:date="2021-06-10T15:49:00Z" w:id="4168"/>
        </w:rPr>
      </w:pPr>
      <w:ins w:author="Nahle, Wassim (W.)" w:date="2021-05-18T12:00:00Z" w:id="4169">
        <w:del w:author="Nahle, Wassim (W.)" w:date="2021-06-10T15:49:00Z" w:id="4170">
          <w:r w:rsidDel="00B066D7">
            <w:delText>Message Structure:</w:delText>
          </w:r>
        </w:del>
      </w:ins>
    </w:p>
    <w:tbl>
      <w:tblPr>
        <w:tblW w:w="10075" w:type="dxa"/>
        <w:jc w:val="center"/>
        <w:tblLayout w:type="fixed"/>
        <w:tblCellMar>
          <w:left w:w="10" w:type="dxa"/>
          <w:right w:w="10" w:type="dxa"/>
        </w:tblCellMar>
        <w:tblLook w:val="04A0" w:firstRow="1" w:lastRow="0" w:firstColumn="1" w:lastColumn="0" w:noHBand="0" w:noVBand="1"/>
      </w:tblPr>
      <w:tblGrid>
        <w:gridCol w:w="1255"/>
        <w:gridCol w:w="900"/>
        <w:gridCol w:w="823"/>
        <w:gridCol w:w="900"/>
        <w:gridCol w:w="1787"/>
        <w:gridCol w:w="1170"/>
        <w:gridCol w:w="3240"/>
      </w:tblGrid>
      <w:tr w:rsidRPr="00565659" w:rsidR="00421B2F" w:rsidDel="00B066D7" w:rsidTr="003916F1" w14:paraId="39230F76" w14:textId="16043206">
        <w:trPr>
          <w:jc w:val="center"/>
          <w:ins w:author="Nahle, Wassim (W.)" w:date="2021-06-02T16:17:00Z" w:id="4171"/>
          <w:del w:author="Nahle, Wassim (W.)" w:date="2021-06-10T15:49:00Z" w:id="4172"/>
        </w:trPr>
        <w:tc>
          <w:tcPr>
            <w:tcW w:w="2155"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421B2F" w:rsidDel="00B066D7" w:rsidP="003916F1" w:rsidRDefault="00421B2F" w14:paraId="22F25D1C" w14:textId="3FEF9779">
            <w:pPr>
              <w:spacing w:line="251" w:lineRule="auto"/>
              <w:jc w:val="right"/>
              <w:rPr>
                <w:ins w:author="Nahle, Wassim (W.)" w:date="2021-06-02T16:17:00Z" w:id="4173"/>
                <w:del w:author="Nahle, Wassim (W.)" w:date="2021-06-10T15:49:00Z" w:id="4174"/>
              </w:rPr>
            </w:pPr>
            <w:ins w:author="Nahle, Wassim (W.)" w:date="2021-06-02T16:17:00Z" w:id="4175">
              <w:del w:author="Nahle, Wassim (W.)" w:date="2021-06-10T15:49:00Z" w:id="4176">
                <w:r w:rsidDel="00B066D7">
                  <w:rPr>
                    <w:b/>
                  </w:rPr>
                  <w:delText>Method Type</w:delText>
                </w:r>
              </w:del>
            </w:ins>
          </w:p>
        </w:tc>
        <w:tc>
          <w:tcPr>
            <w:tcW w:w="7920" w:type="dxa"/>
            <w:gridSpan w:val="5"/>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vAlign w:val="center"/>
          </w:tcPr>
          <w:p w:rsidRPr="00565659" w:rsidR="00421B2F" w:rsidDel="00B066D7" w:rsidP="003916F1" w:rsidRDefault="00421B2F" w14:paraId="46EACF64" w14:textId="4A4D640D">
            <w:pPr>
              <w:spacing w:line="251" w:lineRule="auto"/>
              <w:rPr>
                <w:ins w:author="Nahle, Wassim (W.)" w:date="2021-06-02T16:17:00Z" w:id="4177"/>
                <w:del w:author="Nahle, Wassim (W.)" w:date="2021-06-10T15:49:00Z" w:id="4178"/>
                <w:highlight w:val="yellow"/>
              </w:rPr>
            </w:pPr>
            <w:ins w:author="Nahle, Wassim (W.)" w:date="2021-06-02T16:17:00Z" w:id="4179">
              <w:del w:author="Nahle, Wassim (W.)" w:date="2021-06-10T15:49:00Z" w:id="4180">
                <w:r w:rsidRPr="00565659" w:rsidDel="00B066D7">
                  <w:rPr>
                    <w:rFonts w:cs="Arial"/>
                    <w:szCs w:val="22"/>
                    <w:highlight w:val="yellow"/>
                  </w:rPr>
                  <w:delText>One-Shot A-SYNC</w:delText>
                </w:r>
              </w:del>
              <w:del w:author="Nahle, Wassim (W.)" w:date="2021-06-10T15:48:00Z" w:id="4181">
                <w:r w:rsidDel="005A7ADD">
                  <w:rPr>
                    <w:rFonts w:cs="Arial"/>
                    <w:szCs w:val="22"/>
                    <w:highlight w:val="yellow"/>
                  </w:rPr>
                  <w:delText xml:space="preserve"> Fire and Forget</w:delText>
                </w:r>
              </w:del>
            </w:ins>
          </w:p>
        </w:tc>
      </w:tr>
      <w:tr w:rsidR="00421B2F" w:rsidDel="00B066D7" w:rsidTr="003916F1" w14:paraId="7A815278" w14:textId="5E0ABF84">
        <w:trPr>
          <w:jc w:val="center"/>
          <w:ins w:author="Nahle, Wassim (W.)" w:date="2021-06-02T16:17:00Z" w:id="4182"/>
          <w:del w:author="Nahle, Wassim (W.)" w:date="2021-06-10T15:49:00Z" w:id="4183"/>
        </w:trPr>
        <w:tc>
          <w:tcPr>
            <w:tcW w:w="2155"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421B2F" w:rsidDel="00B066D7" w:rsidP="003916F1" w:rsidRDefault="00421B2F" w14:paraId="1114FD6F" w14:textId="24A2CE76">
            <w:pPr>
              <w:spacing w:line="251" w:lineRule="auto"/>
              <w:jc w:val="right"/>
              <w:rPr>
                <w:ins w:author="Nahle, Wassim (W.)" w:date="2021-06-02T16:17:00Z" w:id="4184"/>
                <w:del w:author="Nahle, Wassim (W.)" w:date="2021-06-10T15:49:00Z" w:id="4185"/>
              </w:rPr>
            </w:pPr>
            <w:ins w:author="Nahle, Wassim (W.)" w:date="2021-06-02T16:17:00Z" w:id="4186">
              <w:del w:author="Nahle, Wassim (W.)" w:date="2021-06-10T15:49:00Z" w:id="4187">
                <w:r w:rsidDel="00B066D7">
                  <w:rPr>
                    <w:b/>
                  </w:rPr>
                  <w:delText>QoS Level</w:delText>
                </w:r>
              </w:del>
            </w:ins>
          </w:p>
        </w:tc>
        <w:tc>
          <w:tcPr>
            <w:tcW w:w="7920" w:type="dxa"/>
            <w:gridSpan w:val="5"/>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vAlign w:val="center"/>
          </w:tcPr>
          <w:p w:rsidR="00421B2F" w:rsidDel="00B066D7" w:rsidP="003916F1" w:rsidRDefault="00421B2F" w14:paraId="6D4B3D73" w14:textId="2530D93D">
            <w:pPr>
              <w:spacing w:line="251" w:lineRule="auto"/>
              <w:rPr>
                <w:ins w:author="Nahle, Wassim (W.)" w:date="2021-06-02T16:17:00Z" w:id="4188"/>
                <w:del w:author="Nahle, Wassim (W.)" w:date="2021-06-10T15:49:00Z" w:id="4189"/>
              </w:rPr>
            </w:pPr>
            <w:ins w:author="Nahle, Wassim (W.)" w:date="2021-06-02T16:17:00Z" w:id="4190">
              <w:del w:author="Nahle, Wassim (W.)" w:date="2021-06-10T15:49:00Z" w:id="4191">
                <w:r w:rsidDel="00B066D7">
                  <w:delText>1</w:delText>
                </w:r>
              </w:del>
            </w:ins>
          </w:p>
        </w:tc>
      </w:tr>
      <w:tr w:rsidR="00421B2F" w:rsidDel="00B066D7" w:rsidTr="003916F1" w14:paraId="21DACA4B" w14:textId="42795855">
        <w:trPr>
          <w:jc w:val="center"/>
          <w:ins w:author="Nahle, Wassim (W.)" w:date="2021-06-02T16:17:00Z" w:id="4192"/>
          <w:del w:author="Nahle, Wassim (W.)" w:date="2021-06-10T15:49:00Z" w:id="4193"/>
        </w:trPr>
        <w:tc>
          <w:tcPr>
            <w:tcW w:w="2155"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421B2F" w:rsidDel="00B066D7" w:rsidP="003916F1" w:rsidRDefault="00421B2F" w14:paraId="4E45C2CC" w14:textId="1797AC4E">
            <w:pPr>
              <w:spacing w:line="251" w:lineRule="auto"/>
              <w:jc w:val="right"/>
              <w:rPr>
                <w:ins w:author="Nahle, Wassim (W.)" w:date="2021-06-02T16:17:00Z" w:id="4194"/>
                <w:del w:author="Nahle, Wassim (W.)" w:date="2021-06-10T15:49:00Z" w:id="4195"/>
              </w:rPr>
            </w:pPr>
            <w:ins w:author="Nahle, Wassim (W.)" w:date="2021-06-02T16:17:00Z" w:id="4196">
              <w:del w:author="Nahle, Wassim (W.)" w:date="2021-06-10T15:49:00Z" w:id="4197">
                <w:r w:rsidDel="00B066D7">
                  <w:rPr>
                    <w:b/>
                  </w:rPr>
                  <w:delText>Retained</w:delText>
                </w:r>
              </w:del>
            </w:ins>
          </w:p>
        </w:tc>
        <w:tc>
          <w:tcPr>
            <w:tcW w:w="7920" w:type="dxa"/>
            <w:gridSpan w:val="5"/>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vAlign w:val="center"/>
          </w:tcPr>
          <w:p w:rsidR="00421B2F" w:rsidDel="00B066D7" w:rsidP="003916F1" w:rsidRDefault="00421B2F" w14:paraId="654EFA07" w14:textId="66B4D5C2">
            <w:pPr>
              <w:spacing w:line="251" w:lineRule="auto"/>
              <w:rPr>
                <w:ins w:author="Nahle, Wassim (W.)" w:date="2021-06-02T16:17:00Z" w:id="4198"/>
                <w:del w:author="Nahle, Wassim (W.)" w:date="2021-06-10T15:49:00Z" w:id="4199"/>
              </w:rPr>
            </w:pPr>
            <w:ins w:author="Nahle, Wassim (W.)" w:date="2021-06-02T16:17:00Z" w:id="4200">
              <w:del w:author="Nahle, Wassim (W.)" w:date="2021-06-10T15:49:00Z" w:id="4201">
                <w:r w:rsidDel="00B066D7">
                  <w:delText>No</w:delText>
                </w:r>
              </w:del>
            </w:ins>
          </w:p>
        </w:tc>
      </w:tr>
      <w:tr w:rsidR="00421B2F" w:rsidDel="00B066D7" w:rsidTr="003916F1" w14:paraId="538A87B0" w14:textId="2C04DC67">
        <w:trPr>
          <w:trHeight w:val="70"/>
          <w:jc w:val="center"/>
          <w:ins w:author="Nahle, Wassim (W.)" w:date="2021-06-02T16:17:00Z" w:id="4202"/>
          <w:del w:author="Nahle, Wassim (W.)" w:date="2021-06-10T15:49:00Z" w:id="4203"/>
        </w:trPr>
        <w:tc>
          <w:tcPr>
            <w:tcW w:w="10075" w:type="dxa"/>
            <w:gridSpan w:val="7"/>
            <w:tcBorders>
              <w:top w:val="single" w:color="000000" w:sz="4" w:space="0"/>
              <w:left w:val="single" w:color="000000" w:sz="4" w:space="0"/>
              <w:bottom w:val="single" w:color="000000" w:sz="4" w:space="0"/>
              <w:right w:val="single" w:color="000000" w:sz="4" w:space="0"/>
            </w:tcBorders>
            <w:shd w:val="clear" w:color="auto" w:fill="808080"/>
            <w:tcMar>
              <w:top w:w="0" w:type="dxa"/>
              <w:left w:w="108" w:type="dxa"/>
              <w:bottom w:w="0" w:type="dxa"/>
              <w:right w:w="108" w:type="dxa"/>
            </w:tcMar>
          </w:tcPr>
          <w:p w:rsidR="00421B2F" w:rsidDel="00B066D7" w:rsidP="003916F1" w:rsidRDefault="00421B2F" w14:paraId="618F5A5D" w14:textId="443E7B16">
            <w:pPr>
              <w:spacing w:line="251" w:lineRule="auto"/>
              <w:rPr>
                <w:ins w:author="Nahle, Wassim (W.)" w:date="2021-06-02T16:17:00Z" w:id="4204"/>
                <w:del w:author="Nahle, Wassim (W.)" w:date="2021-06-10T15:49:00Z" w:id="4205"/>
                <w:sz w:val="8"/>
              </w:rPr>
            </w:pPr>
          </w:p>
        </w:tc>
      </w:tr>
      <w:tr w:rsidR="00421B2F" w:rsidDel="00B066D7" w:rsidTr="007D091B" w14:paraId="15515206" w14:textId="21169B42">
        <w:trPr>
          <w:jc w:val="center"/>
          <w:ins w:author="Nahle, Wassim (W.)" w:date="2021-06-02T16:17:00Z" w:id="4206"/>
          <w:del w:author="Nahle, Wassim (W.)" w:date="2021-06-10T15:49:00Z" w:id="4207"/>
        </w:trPr>
        <w:tc>
          <w:tcPr>
            <w:tcW w:w="1255"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tcPr>
          <w:p w:rsidR="00421B2F" w:rsidDel="00B066D7" w:rsidP="003916F1" w:rsidRDefault="00421B2F" w14:paraId="048445FB" w14:textId="6C73B011">
            <w:pPr>
              <w:jc w:val="center"/>
              <w:rPr>
                <w:ins w:author="Nahle, Wassim (W.)" w:date="2021-06-02T16:17:00Z" w:id="4208"/>
                <w:del w:author="Nahle, Wassim (W.)" w:date="2021-06-10T15:49:00Z" w:id="4209"/>
                <w:b/>
              </w:rPr>
            </w:pPr>
            <w:ins w:author="Nahle, Wassim (W.)" w:date="2021-06-02T16:17:00Z" w:id="4210">
              <w:del w:author="Nahle, Wassim (W.)" w:date="2021-06-10T15:49:00Z" w:id="4211">
                <w:r w:rsidDel="00B066D7">
                  <w:rPr>
                    <w:b/>
                  </w:rPr>
                  <w:delText>R/O</w:delText>
                </w:r>
              </w:del>
            </w:ins>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00421B2F" w:rsidDel="00B066D7" w:rsidP="003916F1" w:rsidRDefault="00421B2F" w14:paraId="617D55E5" w14:textId="1C7CBBF0">
            <w:pPr>
              <w:rPr>
                <w:ins w:author="Nahle, Wassim (W.)" w:date="2021-06-02T16:17:00Z" w:id="4212"/>
                <w:del w:author="Nahle, Wassim (W.)" w:date="2021-06-10T15:49:00Z" w:id="4213"/>
                <w:b/>
              </w:rPr>
            </w:pPr>
            <w:ins w:author="Nahle, Wassim (W.)" w:date="2021-06-02T16:17:00Z" w:id="4214">
              <w:del w:author="Nahle, Wassim (W.)" w:date="2021-06-10T15:49:00Z" w:id="4215">
                <w:r w:rsidDel="00B066D7">
                  <w:rPr>
                    <w:b/>
                  </w:rPr>
                  <w:delText>Name</w:delText>
                </w:r>
              </w:del>
            </w:ins>
          </w:p>
        </w:tc>
        <w:tc>
          <w:tcPr>
            <w:tcW w:w="900"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tcPr>
          <w:p w:rsidR="00421B2F" w:rsidDel="00B066D7" w:rsidP="003916F1" w:rsidRDefault="00421B2F" w14:paraId="2055165F" w14:textId="31581A8A">
            <w:pPr>
              <w:rPr>
                <w:ins w:author="Nahle, Wassim (W.)" w:date="2021-06-02T16:17:00Z" w:id="4216"/>
                <w:del w:author="Nahle, Wassim (W.)" w:date="2021-06-10T15:49:00Z" w:id="4217"/>
                <w:b/>
              </w:rPr>
            </w:pPr>
            <w:ins w:author="Nahle, Wassim (W.)" w:date="2021-06-02T16:17:00Z" w:id="4218">
              <w:del w:author="Nahle, Wassim (W.)" w:date="2021-06-10T15:49:00Z" w:id="4219">
                <w:r w:rsidDel="00B066D7">
                  <w:rPr>
                    <w:b/>
                  </w:rPr>
                  <w:delText>Type</w:delText>
                </w:r>
              </w:del>
            </w:ins>
          </w:p>
        </w:tc>
        <w:tc>
          <w:tcPr>
            <w:tcW w:w="1787"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00421B2F" w:rsidDel="00B066D7" w:rsidP="003916F1" w:rsidRDefault="00421B2F" w14:paraId="7B480EBA" w14:textId="1CFFB734">
            <w:pPr>
              <w:rPr>
                <w:ins w:author="Nahle, Wassim (W.)" w:date="2021-06-02T16:17:00Z" w:id="4220"/>
                <w:del w:author="Nahle, Wassim (W.)" w:date="2021-06-10T15:49:00Z" w:id="4221"/>
                <w:b/>
              </w:rPr>
            </w:pPr>
            <w:ins w:author="Nahle, Wassim (W.)" w:date="2021-06-02T16:17:00Z" w:id="4222">
              <w:del w:author="Nahle, Wassim (W.)" w:date="2021-06-10T15:49:00Z" w:id="4223">
                <w:r w:rsidDel="00B066D7">
                  <w:rPr>
                    <w:b/>
                  </w:rPr>
                  <w:delText>Literals</w:delText>
                </w:r>
              </w:del>
            </w:ins>
          </w:p>
        </w:tc>
        <w:tc>
          <w:tcPr>
            <w:tcW w:w="1170"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00421B2F" w:rsidDel="00B066D7" w:rsidP="003916F1" w:rsidRDefault="00421B2F" w14:paraId="1669FC12" w14:textId="17BFF32E">
            <w:pPr>
              <w:rPr>
                <w:ins w:author="Nahle, Wassim (W.)" w:date="2021-06-02T16:17:00Z" w:id="4224"/>
                <w:del w:author="Nahle, Wassim (W.)" w:date="2021-06-10T15:49:00Z" w:id="4225"/>
                <w:b/>
              </w:rPr>
            </w:pPr>
            <w:ins w:author="Nahle, Wassim (W.)" w:date="2021-06-02T16:17:00Z" w:id="4226">
              <w:del w:author="Nahle, Wassim (W.)" w:date="2021-06-10T15:49:00Z" w:id="4227">
                <w:r w:rsidDel="00B066D7">
                  <w:rPr>
                    <w:b/>
                  </w:rPr>
                  <w:delText>Value</w:delText>
                </w:r>
              </w:del>
            </w:ins>
          </w:p>
        </w:tc>
        <w:tc>
          <w:tcPr>
            <w:tcW w:w="3240"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00421B2F" w:rsidDel="00B066D7" w:rsidP="003916F1" w:rsidRDefault="00421B2F" w14:paraId="7AF7F3CF" w14:textId="05296BBB">
            <w:pPr>
              <w:rPr>
                <w:ins w:author="Nahle, Wassim (W.)" w:date="2021-06-02T16:17:00Z" w:id="4228"/>
                <w:del w:author="Nahle, Wassim (W.)" w:date="2021-06-10T15:49:00Z" w:id="4229"/>
                <w:b/>
              </w:rPr>
            </w:pPr>
            <w:ins w:author="Nahle, Wassim (W.)" w:date="2021-06-02T16:17:00Z" w:id="4230">
              <w:del w:author="Nahle, Wassim (W.)" w:date="2021-06-10T15:49:00Z" w:id="4231">
                <w:r w:rsidDel="00B066D7">
                  <w:rPr>
                    <w:b/>
                  </w:rPr>
                  <w:delText>Description</w:delText>
                </w:r>
              </w:del>
            </w:ins>
          </w:p>
        </w:tc>
      </w:tr>
      <w:tr w:rsidR="00421B2F" w:rsidDel="00B066D7" w:rsidTr="003916F1" w14:paraId="6A915A49" w14:textId="2A8F256F">
        <w:trPr>
          <w:jc w:val="center"/>
          <w:ins w:author="Nahle, Wassim (W.)" w:date="2021-06-02T16:17:00Z" w:id="4232"/>
          <w:del w:author="Nahle, Wassim (W.)" w:date="2021-06-10T15:49:00Z" w:id="4233"/>
        </w:trPr>
        <w:tc>
          <w:tcPr>
            <w:tcW w:w="10075" w:type="dxa"/>
            <w:gridSpan w:val="7"/>
            <w:tcBorders>
              <w:top w:val="single" w:color="000000" w:sz="4" w:space="0"/>
              <w:left w:val="single" w:color="000000" w:sz="4" w:space="0"/>
              <w:bottom w:val="single" w:color="000000" w:sz="4" w:space="0"/>
              <w:right w:val="single" w:color="000000" w:sz="4" w:space="0"/>
            </w:tcBorders>
            <w:shd w:val="clear" w:color="auto" w:fill="D9D9D9"/>
            <w:tcMar>
              <w:top w:w="0" w:type="dxa"/>
              <w:left w:w="108" w:type="dxa"/>
              <w:bottom w:w="0" w:type="dxa"/>
              <w:right w:w="108" w:type="dxa"/>
            </w:tcMar>
          </w:tcPr>
          <w:p w:rsidR="00421B2F" w:rsidDel="00B066D7" w:rsidP="003916F1" w:rsidRDefault="00421B2F" w14:paraId="6BC4738A" w14:textId="20E2742A">
            <w:pPr>
              <w:rPr>
                <w:ins w:author="Nahle, Wassim (W.)" w:date="2021-06-02T16:17:00Z" w:id="4234"/>
                <w:del w:author="Nahle, Wassim (W.)" w:date="2021-06-10T15:49:00Z" w:id="4235"/>
                <w:b/>
              </w:rPr>
            </w:pPr>
            <w:ins w:author="Nahle, Wassim (W.)" w:date="2021-06-02T16:17:00Z" w:id="4236">
              <w:del w:author="Nahle, Wassim (W.)" w:date="2021-06-10T15:49:00Z" w:id="4237">
                <w:r w:rsidDel="00B066D7">
                  <w:rPr>
                    <w:b/>
                  </w:rPr>
                  <w:delText>Request</w:delText>
                </w:r>
              </w:del>
            </w:ins>
          </w:p>
        </w:tc>
      </w:tr>
      <w:tr w:rsidR="00421B2F" w:rsidDel="00B066D7" w:rsidTr="007D091B" w14:paraId="0C9576D4" w14:textId="0B9A5C10">
        <w:trPr>
          <w:jc w:val="center"/>
          <w:ins w:author="Nahle, Wassim (W.)" w:date="2021-06-02T16:17:00Z" w:id="4238"/>
          <w:del w:author="Nahle, Wassim (W.)" w:date="2021-06-10T15:49:00Z" w:id="4239"/>
        </w:trPr>
        <w:tc>
          <w:tcPr>
            <w:tcW w:w="125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421B2F" w:rsidDel="00B066D7" w:rsidP="003916F1" w:rsidRDefault="00421B2F" w14:paraId="654184C0" w14:textId="509BD350">
            <w:pPr>
              <w:jc w:val="center"/>
              <w:rPr>
                <w:ins w:author="Nahle, Wassim (W.)" w:date="2021-06-02T16:17:00Z" w:id="4240"/>
                <w:del w:author="Nahle, Wassim (W.)" w:date="2021-06-10T15:49:00Z" w:id="4241"/>
              </w:rPr>
            </w:pPr>
            <w:ins w:author="Nahle, Wassim (W.)" w:date="2021-06-02T16:17:00Z" w:id="4242">
              <w:del w:author="Nahle, Wassim (W.)" w:date="2021-06-10T15:48:00Z" w:id="4243">
                <w:r w:rsidDel="005A7ADD">
                  <w:delText>R</w:delText>
                </w:r>
              </w:del>
            </w:ins>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421B2F" w:rsidDel="00B066D7" w:rsidP="003916F1" w:rsidRDefault="00421B2F" w14:paraId="1D8E989D" w14:textId="0506828D">
            <w:pPr>
              <w:rPr>
                <w:ins w:author="Nahle, Wassim (W.)" w:date="2021-06-02T16:17:00Z" w:id="4244"/>
                <w:del w:author="Nahle, Wassim (W.)" w:date="2021-06-10T15:49:00Z" w:id="4245"/>
              </w:rPr>
            </w:pPr>
            <w:ins w:author="Nahle, Wassim (W.)" w:date="2021-06-02T16:17:00Z" w:id="4246">
              <w:del w:author="Nahle, Wassim (W.)" w:date="2021-06-10T15:48:00Z" w:id="4247">
                <w:r w:rsidDel="005A7ADD">
                  <w:delText>Type</w:delText>
                </w:r>
              </w:del>
            </w:ins>
          </w:p>
        </w:tc>
        <w:tc>
          <w:tcPr>
            <w:tcW w:w="90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421B2F" w:rsidDel="00B066D7" w:rsidP="003916F1" w:rsidRDefault="00421B2F" w14:paraId="028170DE" w14:textId="65CB1092">
            <w:pPr>
              <w:rPr>
                <w:ins w:author="Nahle, Wassim (W.)" w:date="2021-06-02T16:17:00Z" w:id="4248"/>
                <w:del w:author="Nahle, Wassim (W.)" w:date="2021-06-10T15:49:00Z" w:id="4249"/>
              </w:rPr>
            </w:pPr>
            <w:ins w:author="Nahle, Wassim (W.)" w:date="2021-06-02T16:17:00Z" w:id="4250">
              <w:del w:author="Nahle, Wassim (W.)" w:date="2021-06-10T15:48:00Z" w:id="4251">
                <w:r w:rsidRPr="00565659" w:rsidDel="005A7ADD">
                  <w:rPr>
                    <w:highlight w:val="yellow"/>
                  </w:rPr>
                  <w:delText>Enum</w:delText>
                </w:r>
              </w:del>
            </w:ins>
          </w:p>
        </w:tc>
        <w:tc>
          <w:tcPr>
            <w:tcW w:w="178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421B2F" w:rsidDel="00B066D7" w:rsidP="003916F1" w:rsidRDefault="00421B2F" w14:paraId="3AD3A01C" w14:textId="3A479777">
            <w:pPr>
              <w:pStyle w:val="ListParagraph"/>
              <w:numPr>
                <w:ilvl w:val="0"/>
                <w:numId w:val="157"/>
              </w:numPr>
              <w:suppressAutoHyphens/>
              <w:autoSpaceDN w:val="0"/>
              <w:contextualSpacing w:val="0"/>
              <w:textAlignment w:val="baseline"/>
              <w:rPr>
                <w:ins w:author="Nahle, Wassim (W.)" w:date="2021-06-02T16:17:00Z" w:id="4252"/>
                <w:del w:author="Nahle, Wassim (W.)" w:date="2021-06-10T15:49:00Z" w:id="4253"/>
              </w:rPr>
            </w:pPr>
          </w:p>
        </w:tc>
        <w:tc>
          <w:tcPr>
            <w:tcW w:w="117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421B2F" w:rsidDel="00B066D7" w:rsidP="003916F1" w:rsidRDefault="00421B2F" w14:paraId="63B21323" w14:textId="678A95AE">
            <w:pPr>
              <w:tabs>
                <w:tab w:val="left" w:pos="651"/>
              </w:tabs>
              <w:rPr>
                <w:ins w:author="Nahle, Wassim (W.)" w:date="2021-06-02T16:17:00Z" w:id="4254"/>
                <w:del w:author="Nahle, Wassim (W.)" w:date="2021-06-10T15:49:00Z" w:id="4255"/>
              </w:rPr>
            </w:pPr>
            <w:ins w:author="Nahle, Wassim (W.)" w:date="2021-06-02T16:17:00Z" w:id="4256">
              <w:del w:author="Nahle, Wassim (W.)" w:date="2021-06-10T15:48:00Z" w:id="4257">
                <w:r w:rsidDel="005A7ADD">
                  <w:tab/>
                </w:r>
                <w:r w:rsidDel="005A7ADD">
                  <w:delText>-</w:delText>
                </w:r>
              </w:del>
            </w:ins>
          </w:p>
        </w:tc>
        <w:tc>
          <w:tcPr>
            <w:tcW w:w="324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421B2F" w:rsidDel="00B066D7" w:rsidP="003916F1" w:rsidRDefault="00421B2F" w14:paraId="419502B3" w14:textId="4A9D322A">
            <w:pPr>
              <w:rPr>
                <w:ins w:author="Nahle, Wassim (W.)" w:date="2021-06-02T16:17:00Z" w:id="4258"/>
                <w:del w:author="Nahle, Wassim (W.)" w:date="2021-06-10T15:49:00Z" w:id="4259"/>
              </w:rPr>
            </w:pPr>
            <w:ins w:author="Nahle, Wassim (W.)" w:date="2021-06-02T16:17:00Z" w:id="4260">
              <w:del w:author="Nahle, Wassim (W.)" w:date="2021-06-10T15:48:00Z" w:id="4261">
                <w:r w:rsidRPr="00A8721E" w:rsidDel="005A7ADD">
                  <w:delText>Type of List being requested</w:delText>
                </w:r>
              </w:del>
            </w:ins>
          </w:p>
        </w:tc>
      </w:tr>
      <w:tr w:rsidR="00421B2F" w:rsidDel="00B066D7" w:rsidTr="007D091B" w14:paraId="6DFB003C" w14:textId="331C1D1A">
        <w:trPr>
          <w:jc w:val="center"/>
          <w:ins w:author="Nahle, Wassim (W.)" w:date="2021-06-02T16:17:00Z" w:id="4262"/>
          <w:del w:author="Nahle, Wassim (W.)" w:date="2021-06-10T15:49:00Z" w:id="4263"/>
        </w:trPr>
        <w:tc>
          <w:tcPr>
            <w:tcW w:w="125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421B2F" w:rsidDel="00B066D7" w:rsidP="003916F1" w:rsidRDefault="00421B2F" w14:paraId="5CFC68C6" w14:textId="3BCA8D62">
            <w:pPr>
              <w:jc w:val="center"/>
              <w:rPr>
                <w:ins w:author="Nahle, Wassim (W.)" w:date="2021-06-02T16:17:00Z" w:id="4264"/>
                <w:del w:author="Nahle, Wassim (W.)" w:date="2021-06-10T15:49:00Z" w:id="4265"/>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421B2F" w:rsidDel="00B066D7" w:rsidP="003916F1" w:rsidRDefault="00421B2F" w14:paraId="5A4C51E3" w14:textId="649EAB96">
            <w:pPr>
              <w:rPr>
                <w:ins w:author="Nahle, Wassim (W.)" w:date="2021-06-02T16:17:00Z" w:id="4266"/>
                <w:del w:author="Nahle, Wassim (W.)" w:date="2021-06-10T15:49:00Z" w:id="4267"/>
              </w:rPr>
            </w:pPr>
          </w:p>
        </w:tc>
        <w:tc>
          <w:tcPr>
            <w:tcW w:w="90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421B2F" w:rsidDel="00B066D7" w:rsidP="003916F1" w:rsidRDefault="00421B2F" w14:paraId="3CEE6920" w14:textId="3629822B">
            <w:pPr>
              <w:rPr>
                <w:ins w:author="Nahle, Wassim (W.)" w:date="2021-06-02T16:17:00Z" w:id="4268"/>
                <w:del w:author="Nahle, Wassim (W.)" w:date="2021-06-10T15:49:00Z" w:id="4269"/>
              </w:rPr>
            </w:pPr>
          </w:p>
        </w:tc>
        <w:tc>
          <w:tcPr>
            <w:tcW w:w="178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421B2F" w:rsidDel="00B066D7" w:rsidP="003916F1" w:rsidRDefault="00421B2F" w14:paraId="2143CD8A" w14:textId="71737BF1">
            <w:pPr>
              <w:tabs>
                <w:tab w:val="left" w:pos="978"/>
              </w:tabs>
              <w:rPr>
                <w:ins w:author="Nahle, Wassim (W.)" w:date="2021-06-02T16:17:00Z" w:id="4270"/>
                <w:del w:author="Nahle, Wassim (W.)" w:date="2021-06-10T15:49:00Z" w:id="4271"/>
              </w:rPr>
            </w:pPr>
            <w:ins w:author="Nahle, Wassim (W.)" w:date="2021-06-02T16:18:00Z" w:id="4272">
              <w:del w:author="Nahle, Wassim (W.)" w:date="2021-06-10T15:48:00Z" w:id="4273">
                <w:r w:rsidDel="005A7ADD">
                  <w:delText>None</w:delText>
                </w:r>
              </w:del>
            </w:ins>
          </w:p>
        </w:tc>
        <w:tc>
          <w:tcPr>
            <w:tcW w:w="117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421B2F" w:rsidDel="00B066D7" w:rsidP="003916F1" w:rsidRDefault="00421B2F" w14:paraId="4130E39A" w14:textId="7666C1F6">
            <w:pPr>
              <w:rPr>
                <w:ins w:author="Nahle, Wassim (W.)" w:date="2021-06-02T16:17:00Z" w:id="4274"/>
                <w:del w:author="Nahle, Wassim (W.)" w:date="2021-06-10T15:49:00Z" w:id="4275"/>
              </w:rPr>
            </w:pPr>
            <w:ins w:author="Nahle, Wassim (W.)" w:date="2021-06-02T16:17:00Z" w:id="4276">
              <w:del w:author="Nahle, Wassim (W.)" w:date="2021-06-10T15:48:00Z" w:id="4277">
                <w:r w:rsidRPr="00A8721E" w:rsidDel="005A7ADD">
                  <w:delText>0x00</w:delText>
                </w:r>
              </w:del>
            </w:ins>
          </w:p>
        </w:tc>
        <w:tc>
          <w:tcPr>
            <w:tcW w:w="324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421B2F" w:rsidDel="00B066D7" w:rsidP="003916F1" w:rsidRDefault="00421B2F" w14:paraId="0B9854D4" w14:textId="5F2BEC7B">
            <w:pPr>
              <w:rPr>
                <w:ins w:author="Nahle, Wassim (W.)" w:date="2021-06-02T16:17:00Z" w:id="4278"/>
                <w:del w:author="Nahle, Wassim (W.)" w:date="2021-06-10T15:49:00Z" w:id="4279"/>
              </w:rPr>
            </w:pPr>
          </w:p>
        </w:tc>
      </w:tr>
      <w:tr w:rsidR="00421B2F" w:rsidDel="00B066D7" w:rsidTr="007D091B" w14:paraId="69818BE5" w14:textId="03FDF613">
        <w:trPr>
          <w:jc w:val="center"/>
          <w:ins w:author="Nahle, Wassim (W.)" w:date="2021-06-02T16:17:00Z" w:id="4280"/>
          <w:del w:author="Nahle, Wassim (W.)" w:date="2021-06-10T15:49:00Z" w:id="4281"/>
        </w:trPr>
        <w:tc>
          <w:tcPr>
            <w:tcW w:w="125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421B2F" w:rsidDel="00B066D7" w:rsidP="003916F1" w:rsidRDefault="00421B2F" w14:paraId="5144F8FA" w14:textId="58952FEE">
            <w:pPr>
              <w:jc w:val="center"/>
              <w:rPr>
                <w:ins w:author="Nahle, Wassim (W.)" w:date="2021-06-02T16:17:00Z" w:id="4282"/>
                <w:del w:author="Nahle, Wassim (W.)" w:date="2021-06-10T15:49:00Z" w:id="4283"/>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421B2F" w:rsidDel="00B066D7" w:rsidP="003916F1" w:rsidRDefault="00421B2F" w14:paraId="5E108056" w14:textId="6E5CB438">
            <w:pPr>
              <w:rPr>
                <w:ins w:author="Nahle, Wassim (W.)" w:date="2021-06-02T16:17:00Z" w:id="4284"/>
                <w:del w:author="Nahle, Wassim (W.)" w:date="2021-06-10T15:49:00Z" w:id="4285"/>
              </w:rPr>
            </w:pPr>
          </w:p>
        </w:tc>
        <w:tc>
          <w:tcPr>
            <w:tcW w:w="90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421B2F" w:rsidDel="00B066D7" w:rsidP="003916F1" w:rsidRDefault="00421B2F" w14:paraId="3A184433" w14:textId="757AC4B9">
            <w:pPr>
              <w:rPr>
                <w:ins w:author="Nahle, Wassim (W.)" w:date="2021-06-02T16:17:00Z" w:id="4286"/>
                <w:del w:author="Nahle, Wassim (W.)" w:date="2021-06-10T15:49:00Z" w:id="4287"/>
              </w:rPr>
            </w:pPr>
          </w:p>
        </w:tc>
        <w:tc>
          <w:tcPr>
            <w:tcW w:w="178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421B2F" w:rsidDel="00B066D7" w:rsidP="007D091B" w:rsidRDefault="00421B2F" w14:paraId="4FFD3404" w14:textId="01D9DB22">
            <w:pPr>
              <w:tabs>
                <w:tab w:val="left" w:pos="651"/>
              </w:tabs>
              <w:rPr>
                <w:ins w:author="Nahle, Wassim (W.)" w:date="2021-06-02T16:17:00Z" w:id="4288"/>
                <w:del w:author="Nahle, Wassim (W.)" w:date="2021-06-10T15:49:00Z" w:id="4289"/>
              </w:rPr>
            </w:pPr>
            <w:ins w:author="Nahle, Wassim (W.)" w:date="2021-06-02T16:18:00Z" w:id="4290">
              <w:del w:author="Nahle, Wassim (W.)" w:date="2021-06-10T15:48:00Z" w:id="4291">
                <w:r w:rsidDel="005A7ADD">
                  <w:delText>Data</w:delText>
                </w:r>
              </w:del>
            </w:ins>
          </w:p>
        </w:tc>
        <w:tc>
          <w:tcPr>
            <w:tcW w:w="117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421B2F" w:rsidDel="00B066D7" w:rsidP="003916F1" w:rsidRDefault="00421B2F" w14:paraId="3FC14EFA" w14:textId="1DB84673">
            <w:pPr>
              <w:rPr>
                <w:ins w:author="Nahle, Wassim (W.)" w:date="2021-06-02T16:17:00Z" w:id="4292"/>
                <w:del w:author="Nahle, Wassim (W.)" w:date="2021-06-10T15:49:00Z" w:id="4293"/>
              </w:rPr>
            </w:pPr>
            <w:ins w:author="Nahle, Wassim (W.)" w:date="2021-06-02T16:17:00Z" w:id="4294">
              <w:del w:author="Nahle, Wassim (W.)" w:date="2021-06-10T15:48:00Z" w:id="4295">
                <w:r w:rsidRPr="00A8721E" w:rsidDel="005A7ADD">
                  <w:delText>0x01</w:delText>
                </w:r>
              </w:del>
            </w:ins>
          </w:p>
        </w:tc>
        <w:tc>
          <w:tcPr>
            <w:tcW w:w="324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421B2F" w:rsidDel="00B066D7" w:rsidP="003916F1" w:rsidRDefault="00421B2F" w14:paraId="75FF9845" w14:textId="41736BDE">
            <w:pPr>
              <w:rPr>
                <w:ins w:author="Nahle, Wassim (W.)" w:date="2021-06-02T16:17:00Z" w:id="4296"/>
                <w:del w:author="Nahle, Wassim (W.)" w:date="2021-06-10T15:49:00Z" w:id="4297"/>
              </w:rPr>
            </w:pPr>
          </w:p>
        </w:tc>
      </w:tr>
      <w:tr w:rsidR="00421B2F" w:rsidDel="00B066D7" w:rsidTr="007D091B" w14:paraId="70AF53D5" w14:textId="4B6FAC46">
        <w:trPr>
          <w:jc w:val="center"/>
          <w:ins w:author="Nahle, Wassim (W.)" w:date="2021-06-02T16:17:00Z" w:id="4298"/>
          <w:del w:author="Nahle, Wassim (W.)" w:date="2021-06-10T15:49:00Z" w:id="4299"/>
        </w:trPr>
        <w:tc>
          <w:tcPr>
            <w:tcW w:w="125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421B2F" w:rsidDel="00B066D7" w:rsidP="003916F1" w:rsidRDefault="00421B2F" w14:paraId="29E0C1B6" w14:textId="40D5E2E3">
            <w:pPr>
              <w:jc w:val="center"/>
              <w:rPr>
                <w:ins w:author="Nahle, Wassim (W.)" w:date="2021-06-02T16:17:00Z" w:id="4300"/>
                <w:del w:author="Nahle, Wassim (W.)" w:date="2021-06-10T15:49:00Z" w:id="4301"/>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421B2F" w:rsidDel="00B066D7" w:rsidP="003916F1" w:rsidRDefault="00421B2F" w14:paraId="2E741DB6" w14:textId="686DE9D7">
            <w:pPr>
              <w:rPr>
                <w:ins w:author="Nahle, Wassim (W.)" w:date="2021-06-02T16:17:00Z" w:id="4302"/>
                <w:del w:author="Nahle, Wassim (W.)" w:date="2021-06-10T15:49:00Z" w:id="4303"/>
              </w:rPr>
            </w:pPr>
          </w:p>
        </w:tc>
        <w:tc>
          <w:tcPr>
            <w:tcW w:w="90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421B2F" w:rsidDel="00B066D7" w:rsidP="003916F1" w:rsidRDefault="00421B2F" w14:paraId="37A4AA9B" w14:textId="5BB0D2F7">
            <w:pPr>
              <w:rPr>
                <w:ins w:author="Nahle, Wassim (W.)" w:date="2021-06-02T16:17:00Z" w:id="4304"/>
                <w:del w:author="Nahle, Wassim (W.)" w:date="2021-06-10T15:49:00Z" w:id="4305"/>
              </w:rPr>
            </w:pPr>
          </w:p>
        </w:tc>
        <w:tc>
          <w:tcPr>
            <w:tcW w:w="178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421B2F" w:rsidDel="00B066D7" w:rsidP="003916F1" w:rsidRDefault="00421B2F" w14:paraId="4331CDD5" w14:textId="299A4338">
            <w:pPr>
              <w:rPr>
                <w:ins w:author="Nahle, Wassim (W.)" w:date="2021-06-02T16:17:00Z" w:id="4306"/>
                <w:del w:author="Nahle, Wassim (W.)" w:date="2021-06-10T15:49:00Z" w:id="4307"/>
              </w:rPr>
            </w:pPr>
            <w:ins w:author="Nahle, Wassim (W.)" w:date="2021-06-02T16:18:00Z" w:id="4308">
              <w:del w:author="Nahle, Wassim (W.)" w:date="2021-06-10T15:48:00Z" w:id="4309">
                <w:r w:rsidDel="005A7ADD">
                  <w:delText>SsidWritten</w:delText>
                </w:r>
              </w:del>
            </w:ins>
          </w:p>
        </w:tc>
        <w:tc>
          <w:tcPr>
            <w:tcW w:w="117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421B2F" w:rsidDel="00B066D7" w:rsidP="003916F1" w:rsidRDefault="00421B2F" w14:paraId="68B22FD4" w14:textId="1E118DFE">
            <w:pPr>
              <w:rPr>
                <w:ins w:author="Nahle, Wassim (W.)" w:date="2021-06-02T16:17:00Z" w:id="4310"/>
                <w:del w:author="Nahle, Wassim (W.)" w:date="2021-06-10T15:49:00Z" w:id="4311"/>
              </w:rPr>
            </w:pPr>
            <w:ins w:author="Nahle, Wassim (W.)" w:date="2021-06-02T16:17:00Z" w:id="4312">
              <w:del w:author="Nahle, Wassim (W.)" w:date="2021-06-10T15:48:00Z" w:id="4313">
                <w:r w:rsidDel="005A7ADD">
                  <w:delText>0x02</w:delText>
                </w:r>
              </w:del>
            </w:ins>
          </w:p>
        </w:tc>
        <w:tc>
          <w:tcPr>
            <w:tcW w:w="324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421B2F" w:rsidDel="00B066D7" w:rsidP="003916F1" w:rsidRDefault="00421B2F" w14:paraId="16E1D4D9" w14:textId="22810A2A">
            <w:pPr>
              <w:rPr>
                <w:ins w:author="Nahle, Wassim (W.)" w:date="2021-06-02T16:17:00Z" w:id="4314"/>
                <w:del w:author="Nahle, Wassim (W.)" w:date="2021-06-10T15:49:00Z" w:id="4315"/>
              </w:rPr>
            </w:pPr>
          </w:p>
        </w:tc>
      </w:tr>
      <w:tr w:rsidR="00421B2F" w:rsidDel="00B066D7" w:rsidTr="007D091B" w14:paraId="123F3B26" w14:textId="1E2066FD">
        <w:trPr>
          <w:jc w:val="center"/>
          <w:ins w:author="Nahle, Wassim (W.)" w:date="2021-06-02T16:17:00Z" w:id="4316"/>
          <w:del w:author="Nahle, Wassim (W.)" w:date="2021-06-10T15:49:00Z" w:id="4317"/>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421B2F" w:rsidDel="00B066D7" w:rsidP="003916F1" w:rsidRDefault="00421B2F" w14:paraId="11300BC4" w14:textId="1630CA0E">
            <w:pPr>
              <w:jc w:val="center"/>
              <w:rPr>
                <w:ins w:author="Nahle, Wassim (W.)" w:date="2021-06-02T16:17:00Z" w:id="4318"/>
                <w:del w:author="Nahle, Wassim (W.)" w:date="2021-06-10T15:49:00Z" w:id="4319"/>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421B2F" w:rsidDel="00B066D7" w:rsidP="003916F1" w:rsidRDefault="00421B2F" w14:paraId="7B401B91" w14:textId="68C43FA5">
            <w:pPr>
              <w:jc w:val="center"/>
              <w:rPr>
                <w:ins w:author="Nahle, Wassim (W.)" w:date="2021-06-02T16:17:00Z" w:id="4320"/>
                <w:del w:author="Nahle, Wassim (W.)" w:date="2021-06-10T15:49:00Z" w:id="4321"/>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421B2F" w:rsidDel="00B066D7" w:rsidP="003916F1" w:rsidRDefault="005A7ADD" w14:paraId="656E80CF" w14:textId="4BCA7E7F">
            <w:pPr>
              <w:rPr>
                <w:ins w:author="Nahle, Wassim (W.)" w:date="2021-06-02T16:17:00Z" w:id="4322"/>
                <w:del w:author="Nahle, Wassim (W.)" w:date="2021-06-10T15:49:00Z" w:id="4323"/>
              </w:rPr>
            </w:pPr>
            <w:commentRangeStart w:id="4324"/>
            <w:commentRangeEnd w:id="4324"/>
            <w:del w:author="Nahle, Wassim (W.)" w:date="2021-06-10T15:48:00Z" w:id="4325">
              <w:r w:rsidDel="005A7ADD">
                <w:rPr>
                  <w:rStyle w:val="CommentReference"/>
                </w:rPr>
                <w:commentReference w:id="4324"/>
              </w:r>
            </w:del>
          </w:p>
        </w:tc>
        <w:tc>
          <w:tcPr>
            <w:tcW w:w="178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421B2F" w:rsidDel="00B066D7" w:rsidP="003916F1" w:rsidRDefault="00421B2F" w14:paraId="5B507E35" w14:textId="3263BB02">
            <w:pPr>
              <w:rPr>
                <w:ins w:author="Nahle, Wassim (W.)" w:date="2021-06-02T16:17:00Z" w:id="4326"/>
                <w:del w:author="Nahle, Wassim (W.)" w:date="2021-06-10T15:49:00Z" w:id="4327"/>
              </w:rPr>
            </w:pPr>
            <w:ins w:author="Nahle, Wassim (W.)" w:date="2021-06-02T16:18:00Z" w:id="4328">
              <w:del w:author="Nahle, Wassim (W.)" w:date="2021-06-10T15:48:00Z" w:id="4329">
                <w:r w:rsidDel="005A7ADD">
                  <w:delText>PasswordWritten</w:delText>
                </w:r>
              </w:del>
            </w:ins>
          </w:p>
        </w:tc>
        <w:tc>
          <w:tcPr>
            <w:tcW w:w="117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421B2F" w:rsidDel="00B066D7" w:rsidP="003916F1" w:rsidRDefault="00421B2F" w14:paraId="3A069E81" w14:textId="370A12A5">
            <w:pPr>
              <w:rPr>
                <w:ins w:author="Nahle, Wassim (W.)" w:date="2021-06-02T16:17:00Z" w:id="4330"/>
                <w:del w:author="Nahle, Wassim (W.)" w:date="2021-06-10T15:49:00Z" w:id="4331"/>
              </w:rPr>
            </w:pPr>
            <w:ins w:author="Nahle, Wassim (W.)" w:date="2021-06-02T16:18:00Z" w:id="4332">
              <w:del w:author="Nahle, Wassim (W.)" w:date="2021-06-10T15:48:00Z" w:id="4333">
                <w:r w:rsidDel="005A7ADD">
                  <w:delText>0x03</w:delText>
                </w:r>
              </w:del>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421B2F" w:rsidDel="00B066D7" w:rsidP="003916F1" w:rsidRDefault="00421B2F" w14:paraId="2AFBA03E" w14:textId="187A1265">
            <w:pPr>
              <w:rPr>
                <w:ins w:author="Nahle, Wassim (W.)" w:date="2021-06-02T16:17:00Z" w:id="4334"/>
                <w:del w:author="Nahle, Wassim (W.)" w:date="2021-06-10T15:49:00Z" w:id="4335"/>
              </w:rPr>
            </w:pPr>
          </w:p>
        </w:tc>
      </w:tr>
      <w:tr w:rsidRPr="00565659" w:rsidR="00421B2F" w:rsidDel="00B066D7" w:rsidTr="003916F1" w14:paraId="35880258" w14:textId="3D80AD62">
        <w:trPr>
          <w:jc w:val="center"/>
          <w:ins w:author="Nahle, Wassim (W.)" w:date="2021-06-02T16:17:00Z" w:id="4336"/>
          <w:del w:author="Nahle, Wassim (W.)" w:date="2021-06-10T15:49:00Z" w:id="4337"/>
        </w:trPr>
        <w:tc>
          <w:tcPr>
            <w:tcW w:w="10075" w:type="dxa"/>
            <w:gridSpan w:val="7"/>
            <w:tcBorders>
              <w:top w:val="single" w:color="000000" w:sz="4" w:space="0"/>
              <w:left w:val="single" w:color="000000" w:sz="4" w:space="0"/>
              <w:bottom w:val="single" w:color="000000" w:sz="4" w:space="0"/>
              <w:right w:val="single" w:color="000000" w:sz="4" w:space="0"/>
            </w:tcBorders>
            <w:shd w:val="clear" w:color="auto" w:fill="D9D9D9"/>
            <w:tcMar>
              <w:top w:w="0" w:type="dxa"/>
              <w:left w:w="108" w:type="dxa"/>
              <w:bottom w:w="0" w:type="dxa"/>
              <w:right w:w="108" w:type="dxa"/>
            </w:tcMar>
          </w:tcPr>
          <w:p w:rsidRPr="00565659" w:rsidR="00421B2F" w:rsidDel="00B066D7" w:rsidP="003916F1" w:rsidRDefault="00421B2F" w14:paraId="1ECCE55E" w14:textId="2B8236E5">
            <w:pPr>
              <w:rPr>
                <w:ins w:author="Nahle, Wassim (W.)" w:date="2021-06-02T16:17:00Z" w:id="4338"/>
                <w:del w:author="Nahle, Wassim (W.)" w:date="2021-06-10T15:49:00Z" w:id="4339"/>
                <w:highlight w:val="yellow"/>
              </w:rPr>
            </w:pPr>
            <w:ins w:author="Nahle, Wassim (W.)" w:date="2021-06-02T16:17:00Z" w:id="4340">
              <w:del w:author="Nahle, Wassim (W.)" w:date="2021-06-10T15:49:00Z" w:id="4341">
                <w:r w:rsidRPr="00565659" w:rsidDel="00B066D7">
                  <w:rPr>
                    <w:b/>
                    <w:highlight w:val="yellow"/>
                  </w:rPr>
                  <w:delText>Response</w:delText>
                </w:r>
              </w:del>
            </w:ins>
          </w:p>
        </w:tc>
      </w:tr>
      <w:tr w:rsidRPr="00565659" w:rsidR="00421B2F" w:rsidDel="00B066D7" w:rsidTr="007D091B" w14:paraId="5B3027E8" w14:textId="308739FB">
        <w:trPr>
          <w:jc w:val="center"/>
          <w:ins w:author="Nahle, Wassim (W.)" w:date="2021-06-02T16:17:00Z" w:id="4342"/>
          <w:del w:author="Nahle, Wassim (W.)" w:date="2021-06-10T15:49:00Z" w:id="4343"/>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421B2F" w:rsidDel="00B066D7" w:rsidP="003916F1" w:rsidRDefault="00421B2F" w14:paraId="3DCEB07A" w14:textId="0C88594E">
            <w:pPr>
              <w:jc w:val="center"/>
              <w:rPr>
                <w:ins w:author="Nahle, Wassim (W.)" w:date="2021-06-02T16:17:00Z" w:id="4344"/>
                <w:del w:author="Nahle, Wassim (W.)" w:date="2021-06-10T15:49:00Z" w:id="4345"/>
                <w:highlight w:val="yellow"/>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421B2F" w:rsidDel="00B066D7" w:rsidP="003916F1" w:rsidRDefault="00421B2F" w14:paraId="3D550F3D" w14:textId="7757CDEF">
            <w:pPr>
              <w:rPr>
                <w:ins w:author="Nahle, Wassim (W.)" w:date="2021-06-02T16:17:00Z" w:id="4346"/>
                <w:del w:author="Nahle, Wassim (W.)" w:date="2021-06-10T15:49:00Z" w:id="4347"/>
                <w:highlight w:val="yellow"/>
              </w:rPr>
            </w:pPr>
            <w:ins w:author="Nahle, Wassim (W.)" w:date="2021-06-02T16:17:00Z" w:id="4348">
              <w:del w:author="Nahle, Wassim (W.)" w:date="2021-06-10T15:49:00Z" w:id="4349">
                <w:r w:rsidRPr="00565659" w:rsidDel="00B066D7">
                  <w:rPr>
                    <w:highlight w:val="yellow"/>
                  </w:rPr>
                  <w:delText xml:space="preserve">Error Execution Code </w:delText>
                </w:r>
              </w:del>
            </w:ins>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421B2F" w:rsidDel="00B066D7" w:rsidP="003916F1" w:rsidRDefault="00421B2F" w14:paraId="0336659D" w14:textId="31418116">
            <w:pPr>
              <w:rPr>
                <w:ins w:author="Nahle, Wassim (W.)" w:date="2021-06-02T16:17:00Z" w:id="4350"/>
                <w:del w:author="Nahle, Wassim (W.)" w:date="2021-06-10T15:49:00Z" w:id="4351"/>
                <w:highlight w:val="yellow"/>
              </w:rPr>
            </w:pPr>
            <w:ins w:author="Nahle, Wassim (W.)" w:date="2021-06-02T16:17:00Z" w:id="4352">
              <w:del w:author="Nahle, Wassim (W.)" w:date="2021-06-10T15:49:00Z" w:id="4353">
                <w:r w:rsidRPr="00565659" w:rsidDel="00B066D7">
                  <w:rPr>
                    <w:highlight w:val="yellow"/>
                  </w:rPr>
                  <w:delText>Enum</w:delText>
                </w:r>
              </w:del>
            </w:ins>
          </w:p>
        </w:tc>
        <w:tc>
          <w:tcPr>
            <w:tcW w:w="178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421B2F" w:rsidDel="00B066D7" w:rsidP="003916F1" w:rsidRDefault="00421B2F" w14:paraId="58E4F254" w14:textId="1A819617">
            <w:pPr>
              <w:rPr>
                <w:ins w:author="Nahle, Wassim (W.)" w:date="2021-06-02T16:17:00Z" w:id="4354"/>
                <w:del w:author="Nahle, Wassim (W.)" w:date="2021-06-10T15:49:00Z" w:id="4355"/>
                <w:highlight w:val="yellow"/>
              </w:rPr>
            </w:pPr>
            <w:ins w:author="Nahle, Wassim (W.)" w:date="2021-06-02T16:17:00Z" w:id="4356">
              <w:del w:author="Nahle, Wassim (W.)" w:date="2021-06-10T15:49:00Z" w:id="4357">
                <w:r w:rsidRPr="00565659" w:rsidDel="00B066D7">
                  <w:rPr>
                    <w:highlight w:val="yellow"/>
                  </w:rPr>
                  <w:delText>-</w:delText>
                </w:r>
              </w:del>
            </w:ins>
          </w:p>
        </w:tc>
        <w:tc>
          <w:tcPr>
            <w:tcW w:w="117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421B2F" w:rsidDel="00B066D7" w:rsidP="003916F1" w:rsidRDefault="00421B2F" w14:paraId="6231667E" w14:textId="3F718119">
            <w:pPr>
              <w:rPr>
                <w:ins w:author="Nahle, Wassim (W.)" w:date="2021-06-02T16:17:00Z" w:id="4358"/>
                <w:del w:author="Nahle, Wassim (W.)" w:date="2021-06-10T15:49:00Z" w:id="4359"/>
                <w:highlight w:val="yellow"/>
              </w:rPr>
            </w:pPr>
            <w:ins w:author="Nahle, Wassim (W.)" w:date="2021-06-02T16:17:00Z" w:id="4360">
              <w:del w:author="Nahle, Wassim (W.)" w:date="2021-06-10T15:49:00Z" w:id="4361">
                <w:r w:rsidRPr="00565659" w:rsidDel="00B066D7">
                  <w:rPr>
                    <w:highlight w:val="yellow"/>
                  </w:rPr>
                  <w:delText>-</w:delText>
                </w:r>
              </w:del>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421B2F" w:rsidDel="00B066D7" w:rsidP="003916F1" w:rsidRDefault="00421B2F" w14:paraId="1C35E8C9" w14:textId="403446A7">
            <w:pPr>
              <w:rPr>
                <w:ins w:author="Nahle, Wassim (W.)" w:date="2021-06-02T16:17:00Z" w:id="4362"/>
                <w:del w:author="Nahle, Wassim (W.)" w:date="2021-06-10T15:49:00Z" w:id="4363"/>
                <w:highlight w:val="yellow"/>
              </w:rPr>
            </w:pPr>
            <w:ins w:author="Nahle, Wassim (W.)" w:date="2021-06-02T16:17:00Z" w:id="4364">
              <w:del w:author="Nahle, Wassim (W.)" w:date="2021-06-10T15:49:00Z" w:id="4365">
                <w:r w:rsidRPr="00565659" w:rsidDel="00B066D7">
                  <w:rPr>
                    <w:highlight w:val="yellow"/>
                  </w:rPr>
                  <w:delText>Return Code</w:delText>
                </w:r>
              </w:del>
            </w:ins>
          </w:p>
        </w:tc>
      </w:tr>
      <w:tr w:rsidRPr="00565659" w:rsidR="00421B2F" w:rsidDel="00B066D7" w:rsidTr="007D091B" w14:paraId="3F85740F" w14:textId="36A0E5A5">
        <w:trPr>
          <w:jc w:val="center"/>
          <w:ins w:author="Nahle, Wassim (W.)" w:date="2021-06-02T16:17:00Z" w:id="4366"/>
          <w:del w:author="Nahle, Wassim (W.)" w:date="2021-06-10T15:49:00Z" w:id="4367"/>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421B2F" w:rsidDel="00B066D7" w:rsidP="003916F1" w:rsidRDefault="00421B2F" w14:paraId="6177D4A8" w14:textId="4EC811CC">
            <w:pPr>
              <w:jc w:val="center"/>
              <w:rPr>
                <w:ins w:author="Nahle, Wassim (W.)" w:date="2021-06-02T16:17:00Z" w:id="4368"/>
                <w:del w:author="Nahle, Wassim (W.)" w:date="2021-06-10T15:49:00Z" w:id="4369"/>
                <w:highlight w:val="yellow"/>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421B2F" w:rsidDel="00B066D7" w:rsidP="003916F1" w:rsidRDefault="00421B2F" w14:paraId="4D262804" w14:textId="6C5FA11D">
            <w:pPr>
              <w:rPr>
                <w:ins w:author="Nahle, Wassim (W.)" w:date="2021-06-02T16:17:00Z" w:id="4370"/>
                <w:del w:author="Nahle, Wassim (W.)" w:date="2021-06-10T15:49:00Z" w:id="4371"/>
                <w:highlight w:val="yellow"/>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421B2F" w:rsidDel="00B066D7" w:rsidP="003916F1" w:rsidRDefault="00421B2F" w14:paraId="4BDA0C60" w14:textId="2BB4C5DB">
            <w:pPr>
              <w:rPr>
                <w:ins w:author="Nahle, Wassim (W.)" w:date="2021-06-02T16:17:00Z" w:id="4372"/>
                <w:del w:author="Nahle, Wassim (W.)" w:date="2021-06-10T15:49:00Z" w:id="4373"/>
                <w:highlight w:val="yellow"/>
              </w:rPr>
            </w:pPr>
          </w:p>
        </w:tc>
        <w:tc>
          <w:tcPr>
            <w:tcW w:w="178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421B2F" w:rsidDel="00B066D7" w:rsidP="003916F1" w:rsidRDefault="00421B2F" w14:paraId="0719A06F" w14:textId="7F531651">
            <w:pPr>
              <w:rPr>
                <w:ins w:author="Nahle, Wassim (W.)" w:date="2021-06-02T16:17:00Z" w:id="4374"/>
                <w:del w:author="Nahle, Wassim (W.)" w:date="2021-06-10T15:49:00Z" w:id="4375"/>
                <w:highlight w:val="yellow"/>
              </w:rPr>
            </w:pPr>
            <w:ins w:author="Nahle, Wassim (W.)" w:date="2021-06-02T16:17:00Z" w:id="4376">
              <w:del w:author="Nahle, Wassim (W.)" w:date="2021-06-10T15:49:00Z" w:id="4377">
                <w:r w:rsidRPr="00565659" w:rsidDel="00B066D7">
                  <w:rPr>
                    <w:highlight w:val="yellow"/>
                  </w:rPr>
                  <w:delText>Error_Code</w:delText>
                </w:r>
              </w:del>
            </w:ins>
          </w:p>
        </w:tc>
        <w:tc>
          <w:tcPr>
            <w:tcW w:w="117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421B2F" w:rsidDel="00B066D7" w:rsidP="003916F1" w:rsidRDefault="00421B2F" w14:paraId="7D2C88D4" w14:textId="652FCF0C">
            <w:pPr>
              <w:rPr>
                <w:ins w:author="Nahle, Wassim (W.)" w:date="2021-06-02T16:17:00Z" w:id="4378"/>
                <w:del w:author="Nahle, Wassim (W.)" w:date="2021-06-10T15:49:00Z" w:id="4379"/>
                <w:highlight w:val="yellow"/>
              </w:rPr>
            </w:pPr>
            <w:ins w:author="Nahle, Wassim (W.)" w:date="2021-06-02T16:17:00Z" w:id="4380">
              <w:del w:author="Nahle, Wassim (W.)" w:date="2021-06-10T15:49:00Z" w:id="4381">
                <w:r w:rsidRPr="00565659" w:rsidDel="00B066D7">
                  <w:rPr>
                    <w:highlight w:val="yellow"/>
                  </w:rPr>
                  <w:delText>0</w:delText>
                </w:r>
              </w:del>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421B2F" w:rsidDel="00B066D7" w:rsidP="003916F1" w:rsidRDefault="00421B2F" w14:paraId="308A2A4C" w14:textId="4ED403C1">
            <w:pPr>
              <w:rPr>
                <w:ins w:author="Nahle, Wassim (W.)" w:date="2021-06-02T16:17:00Z" w:id="4382"/>
                <w:del w:author="Nahle, Wassim (W.)" w:date="2021-06-10T15:49:00Z" w:id="4383"/>
                <w:highlight w:val="yellow"/>
              </w:rPr>
            </w:pPr>
            <w:ins w:author="Nahle, Wassim (W.)" w:date="2021-06-02T16:17:00Z" w:id="4384">
              <w:del w:author="Nahle, Wassim (W.)" w:date="2021-06-10T15:49:00Z" w:id="4385">
                <w:r w:rsidRPr="00565659" w:rsidDel="00B066D7">
                  <w:rPr>
                    <w:highlight w:val="yellow"/>
                  </w:rPr>
                  <w:delText>Error/Failure</w:delText>
                </w:r>
              </w:del>
            </w:ins>
          </w:p>
        </w:tc>
      </w:tr>
      <w:tr w:rsidRPr="00565659" w:rsidR="00421B2F" w:rsidDel="00B066D7" w:rsidTr="007D091B" w14:paraId="5C0A4A0C" w14:textId="223086CD">
        <w:trPr>
          <w:jc w:val="center"/>
          <w:ins w:author="Nahle, Wassim (W.)" w:date="2021-06-02T16:17:00Z" w:id="4386"/>
          <w:del w:author="Nahle, Wassim (W.)" w:date="2021-06-10T15:49:00Z" w:id="4387"/>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421B2F" w:rsidDel="00B066D7" w:rsidP="003916F1" w:rsidRDefault="00421B2F" w14:paraId="7DC2441A" w14:textId="5596BF4F">
            <w:pPr>
              <w:jc w:val="center"/>
              <w:rPr>
                <w:ins w:author="Nahle, Wassim (W.)" w:date="2021-06-02T16:17:00Z" w:id="4388"/>
                <w:del w:author="Nahle, Wassim (W.)" w:date="2021-06-10T15:49:00Z" w:id="4389"/>
                <w:highlight w:val="yellow"/>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421B2F" w:rsidDel="00B066D7" w:rsidP="003916F1" w:rsidRDefault="00421B2F" w14:paraId="20BBA5CA" w14:textId="133627C6">
            <w:pPr>
              <w:rPr>
                <w:ins w:author="Nahle, Wassim (W.)" w:date="2021-06-02T16:17:00Z" w:id="4390"/>
                <w:del w:author="Nahle, Wassim (W.)" w:date="2021-06-10T15:49:00Z" w:id="4391"/>
                <w:highlight w:val="yellow"/>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421B2F" w:rsidDel="00B066D7" w:rsidP="003916F1" w:rsidRDefault="00421B2F" w14:paraId="59D3F219" w14:textId="1FA083E4">
            <w:pPr>
              <w:rPr>
                <w:ins w:author="Nahle, Wassim (W.)" w:date="2021-06-02T16:17:00Z" w:id="4392"/>
                <w:del w:author="Nahle, Wassim (W.)" w:date="2021-06-10T15:49:00Z" w:id="4393"/>
                <w:highlight w:val="yellow"/>
              </w:rPr>
            </w:pPr>
          </w:p>
        </w:tc>
        <w:tc>
          <w:tcPr>
            <w:tcW w:w="178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421B2F" w:rsidDel="00B066D7" w:rsidP="003916F1" w:rsidRDefault="00421B2F" w14:paraId="32FBA05E" w14:textId="02BA040C">
            <w:pPr>
              <w:rPr>
                <w:ins w:author="Nahle, Wassim (W.)" w:date="2021-06-02T16:17:00Z" w:id="4394"/>
                <w:del w:author="Nahle, Wassim (W.)" w:date="2021-06-10T15:49:00Z" w:id="4395"/>
                <w:highlight w:val="yellow"/>
              </w:rPr>
            </w:pPr>
            <w:ins w:author="Nahle, Wassim (W.)" w:date="2021-06-02T16:17:00Z" w:id="4396">
              <w:del w:author="Nahle, Wassim (W.)" w:date="2021-06-10T15:49:00Z" w:id="4397">
                <w:r w:rsidRPr="00565659" w:rsidDel="00B066D7">
                  <w:rPr>
                    <w:highlight w:val="yellow"/>
                  </w:rPr>
                  <w:delText>Success_Code</w:delText>
                </w:r>
              </w:del>
            </w:ins>
          </w:p>
        </w:tc>
        <w:tc>
          <w:tcPr>
            <w:tcW w:w="117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421B2F" w:rsidDel="00B066D7" w:rsidP="003916F1" w:rsidRDefault="00421B2F" w14:paraId="7A441694" w14:textId="0A71B440">
            <w:pPr>
              <w:rPr>
                <w:ins w:author="Nahle, Wassim (W.)" w:date="2021-06-02T16:17:00Z" w:id="4398"/>
                <w:del w:author="Nahle, Wassim (W.)" w:date="2021-06-10T15:49:00Z" w:id="4399"/>
                <w:highlight w:val="yellow"/>
              </w:rPr>
            </w:pPr>
            <w:ins w:author="Nahle, Wassim (W.)" w:date="2021-06-02T16:17:00Z" w:id="4400">
              <w:del w:author="Nahle, Wassim (W.)" w:date="2021-06-10T15:49:00Z" w:id="4401">
                <w:r w:rsidRPr="00565659" w:rsidDel="00B066D7">
                  <w:rPr>
                    <w:highlight w:val="yellow"/>
                  </w:rPr>
                  <w:delText>1</w:delText>
                </w:r>
              </w:del>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421B2F" w:rsidDel="00B066D7" w:rsidP="003916F1" w:rsidRDefault="00421B2F" w14:paraId="21232334" w14:textId="30FAD7AB">
            <w:pPr>
              <w:rPr>
                <w:ins w:author="Nahle, Wassim (W.)" w:date="2021-06-02T16:17:00Z" w:id="4402"/>
                <w:del w:author="Nahle, Wassim (W.)" w:date="2021-06-10T15:49:00Z" w:id="4403"/>
                <w:highlight w:val="yellow"/>
              </w:rPr>
            </w:pPr>
            <w:ins w:author="Nahle, Wassim (W.)" w:date="2021-06-02T16:17:00Z" w:id="4404">
              <w:del w:author="Nahle, Wassim (W.)" w:date="2021-06-10T15:49:00Z" w:id="4405">
                <w:r w:rsidRPr="00565659" w:rsidDel="00B066D7">
                  <w:rPr>
                    <w:highlight w:val="yellow"/>
                  </w:rPr>
                  <w:delText>Success</w:delText>
                </w:r>
              </w:del>
            </w:ins>
          </w:p>
        </w:tc>
      </w:tr>
      <w:tr w:rsidRPr="00565659" w:rsidR="00421B2F" w:rsidDel="00B066D7" w:rsidTr="007D091B" w14:paraId="3724FEE5" w14:textId="24152AF1">
        <w:trPr>
          <w:jc w:val="center"/>
          <w:ins w:author="Nahle, Wassim (W.)" w:date="2021-06-02T16:17:00Z" w:id="4406"/>
          <w:del w:author="Nahle, Wassim (W.)" w:date="2021-06-10T15:49:00Z" w:id="4407"/>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421B2F" w:rsidDel="00B066D7" w:rsidP="003916F1" w:rsidRDefault="00421B2F" w14:paraId="11C78521" w14:textId="3AB02B7B">
            <w:pPr>
              <w:jc w:val="center"/>
              <w:rPr>
                <w:ins w:author="Nahle, Wassim (W.)" w:date="2021-06-02T16:17:00Z" w:id="4408"/>
                <w:del w:author="Nahle, Wassim (W.)" w:date="2021-06-10T15:49:00Z" w:id="4409"/>
                <w:highlight w:val="yellow"/>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421B2F" w:rsidDel="00B066D7" w:rsidP="003916F1" w:rsidRDefault="00421B2F" w14:paraId="2E4B0381" w14:textId="5AEDE4CB">
            <w:pPr>
              <w:rPr>
                <w:ins w:author="Nahle, Wassim (W.)" w:date="2021-06-02T16:17:00Z" w:id="4410"/>
                <w:del w:author="Nahle, Wassim (W.)" w:date="2021-06-10T15:49:00Z" w:id="4411"/>
                <w:highlight w:val="yellow"/>
              </w:rPr>
            </w:pPr>
            <w:ins w:author="Nahle, Wassim (W.)" w:date="2021-06-02T16:18:00Z" w:id="4412">
              <w:del w:author="Nahle, Wassim (W.)" w:date="2021-06-10T15:49:00Z" w:id="4413">
                <w:r w:rsidDel="00B066D7">
                  <w:rPr>
                    <w:highlight w:val="yellow"/>
                  </w:rPr>
                  <w:delText>Execut</w:delText>
                </w:r>
              </w:del>
            </w:ins>
            <w:ins w:author="Nahle, Wassim (W.)" w:date="2021-06-02T16:19:00Z" w:id="4414">
              <w:del w:author="Nahle, Wassim (W.)" w:date="2021-06-10T15:49:00Z" w:id="4415">
                <w:r w:rsidDel="00B066D7">
                  <w:rPr>
                    <w:highlight w:val="yellow"/>
                  </w:rPr>
                  <w:delText>ion/ResponseType</w:delText>
                </w:r>
              </w:del>
            </w:ins>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421B2F" w:rsidDel="00B066D7" w:rsidP="003916F1" w:rsidRDefault="00421B2F" w14:paraId="0ED22E67" w14:textId="736F1F6D">
            <w:pPr>
              <w:rPr>
                <w:ins w:author="Nahle, Wassim (W.)" w:date="2021-06-02T16:17:00Z" w:id="4416"/>
                <w:del w:author="Nahle, Wassim (W.)" w:date="2021-06-10T15:49:00Z" w:id="4417"/>
                <w:highlight w:val="yellow"/>
              </w:rPr>
            </w:pPr>
          </w:p>
        </w:tc>
        <w:tc>
          <w:tcPr>
            <w:tcW w:w="178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421B2F" w:rsidDel="00B066D7" w:rsidP="003916F1" w:rsidRDefault="00421B2F" w14:paraId="304AE449" w14:textId="09159715">
            <w:pPr>
              <w:rPr>
                <w:ins w:author="Nahle, Wassim (W.)" w:date="2021-06-02T16:17:00Z" w:id="4418"/>
                <w:del w:author="Nahle, Wassim (W.)" w:date="2021-06-10T15:49:00Z" w:id="4419"/>
                <w:highlight w:val="yellow"/>
              </w:rPr>
            </w:pPr>
          </w:p>
        </w:tc>
        <w:tc>
          <w:tcPr>
            <w:tcW w:w="117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Pr="00565659" w:rsidR="00421B2F" w:rsidDel="00B066D7" w:rsidP="003916F1" w:rsidRDefault="00421B2F" w14:paraId="44248735" w14:textId="1C51A51F">
            <w:pPr>
              <w:rPr>
                <w:ins w:author="Nahle, Wassim (W.)" w:date="2021-06-02T16:17:00Z" w:id="4420"/>
                <w:del w:author="Nahle, Wassim (W.)" w:date="2021-06-10T15:49:00Z" w:id="4421"/>
                <w:highlight w:val="yellow"/>
              </w:rPr>
            </w:pPr>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Pr="00565659" w:rsidR="00421B2F" w:rsidDel="00B066D7" w:rsidP="003916F1" w:rsidRDefault="00421B2F" w14:paraId="4863C90E" w14:textId="03385B5A">
            <w:pPr>
              <w:rPr>
                <w:ins w:author="Nahle, Wassim (W.)" w:date="2021-06-02T16:17:00Z" w:id="4422"/>
                <w:del w:author="Nahle, Wassim (W.)" w:date="2021-06-10T15:49:00Z" w:id="4423"/>
                <w:highlight w:val="yellow"/>
              </w:rPr>
            </w:pPr>
          </w:p>
        </w:tc>
      </w:tr>
      <w:tr w:rsidRPr="00565659" w:rsidR="00421B2F" w:rsidDel="00B066D7" w:rsidTr="007D091B" w14:paraId="78AC78B1" w14:textId="2849AAED">
        <w:trPr>
          <w:jc w:val="center"/>
          <w:ins w:author="Nahle, Wassim (W.)" w:date="2021-06-02T16:17:00Z" w:id="4424"/>
          <w:del w:author="Nahle, Wassim (W.)" w:date="2021-06-10T15:49:00Z" w:id="4425"/>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421B2F" w:rsidDel="00B066D7" w:rsidP="003916F1" w:rsidRDefault="00421B2F" w14:paraId="215364BF" w14:textId="5B1D2F93">
            <w:pPr>
              <w:jc w:val="center"/>
              <w:rPr>
                <w:ins w:author="Nahle, Wassim (W.)" w:date="2021-06-02T16:17:00Z" w:id="4426"/>
                <w:del w:author="Nahle, Wassim (W.)" w:date="2021-06-10T15:49:00Z" w:id="4427"/>
                <w:highlight w:val="yellow"/>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421B2F" w:rsidDel="00B066D7" w:rsidP="003916F1" w:rsidRDefault="00421B2F" w14:paraId="174CA6CA" w14:textId="09B70AF3">
            <w:pPr>
              <w:rPr>
                <w:ins w:author="Nahle, Wassim (W.)" w:date="2021-06-02T16:17:00Z" w:id="4428"/>
                <w:del w:author="Nahle, Wassim (W.)" w:date="2021-06-10T15:49:00Z" w:id="4429"/>
                <w:highlight w:val="yellow"/>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421B2F" w:rsidDel="00B066D7" w:rsidP="003916F1" w:rsidRDefault="00421B2F" w14:paraId="72A75E15" w14:textId="4E2BB902">
            <w:pPr>
              <w:rPr>
                <w:ins w:author="Nahle, Wassim (W.)" w:date="2021-06-02T16:17:00Z" w:id="4430"/>
                <w:del w:author="Nahle, Wassim (W.)" w:date="2021-06-10T15:49:00Z" w:id="4431"/>
                <w:highlight w:val="yellow"/>
              </w:rPr>
            </w:pPr>
          </w:p>
        </w:tc>
        <w:tc>
          <w:tcPr>
            <w:tcW w:w="178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421B2F" w:rsidDel="00B066D7" w:rsidP="003916F1" w:rsidRDefault="00421B2F" w14:paraId="19D14F81" w14:textId="7E656C6C">
            <w:pPr>
              <w:rPr>
                <w:ins w:author="Nahle, Wassim (W.)" w:date="2021-06-02T16:17:00Z" w:id="4432"/>
                <w:del w:author="Nahle, Wassim (W.)" w:date="2021-06-10T15:49:00Z" w:id="4433"/>
                <w:highlight w:val="yellow"/>
              </w:rPr>
            </w:pPr>
          </w:p>
        </w:tc>
        <w:tc>
          <w:tcPr>
            <w:tcW w:w="117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421B2F" w:rsidDel="00B066D7" w:rsidP="003916F1" w:rsidRDefault="00421B2F" w14:paraId="0DE3D5B8" w14:textId="13FD5E41">
            <w:pPr>
              <w:rPr>
                <w:ins w:author="Nahle, Wassim (W.)" w:date="2021-06-02T16:17:00Z" w:id="4434"/>
                <w:del w:author="Nahle, Wassim (W.)" w:date="2021-06-10T15:49:00Z" w:id="4435"/>
                <w:highlight w:val="yellow"/>
              </w:rPr>
            </w:pPr>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421B2F" w:rsidDel="00B066D7" w:rsidP="003916F1" w:rsidRDefault="00421B2F" w14:paraId="788A9CC0" w14:textId="7A159031">
            <w:pPr>
              <w:rPr>
                <w:ins w:author="Nahle, Wassim (W.)" w:date="2021-06-02T16:17:00Z" w:id="4436"/>
                <w:del w:author="Nahle, Wassim (W.)" w:date="2021-06-10T15:49:00Z" w:id="4437"/>
                <w:highlight w:val="yellow"/>
              </w:rPr>
            </w:pPr>
          </w:p>
        </w:tc>
      </w:tr>
      <w:tr w:rsidRPr="00565659" w:rsidR="00421B2F" w:rsidDel="00993716" w:rsidTr="007D091B" w14:paraId="2C3DA090" w14:textId="0B11153F">
        <w:trPr>
          <w:jc w:val="center"/>
          <w:ins w:author="Nahle, Wassim (W.)" w:date="2021-06-02T16:17:00Z" w:id="4438"/>
          <w:del w:author="Vega martinez, Oscar (O.)" w:date="2021-07-09T13:32:00Z" w:id="4439"/>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421B2F" w:rsidDel="00993716" w:rsidP="007D091B" w:rsidRDefault="00421B2F" w14:paraId="0B9F23C0" w14:textId="0D5643E5">
            <w:pPr>
              <w:spacing w:after="160" w:line="259" w:lineRule="auto"/>
              <w:rPr>
                <w:ins w:author="Nahle, Wassim (W.)" w:date="2021-06-02T16:17:00Z" w:id="4440"/>
                <w:del w:author="Vega martinez, Oscar (O.)" w:date="2021-07-09T13:32:00Z" w:id="4441"/>
                <w:highlight w:val="yellow"/>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421B2F" w:rsidDel="00993716" w:rsidP="003916F1" w:rsidRDefault="00421B2F" w14:paraId="732B438E" w14:textId="417752FA">
            <w:pPr>
              <w:rPr>
                <w:ins w:author="Nahle, Wassim (W.)" w:date="2021-06-02T16:17:00Z" w:id="4442"/>
                <w:del w:author="Vega martinez, Oscar (O.)" w:date="2021-07-09T13:32:00Z" w:id="4443"/>
                <w:highlight w:val="yellow"/>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421B2F" w:rsidDel="00993716" w:rsidP="003916F1" w:rsidRDefault="00421B2F" w14:paraId="5DCB9160" w14:textId="19B70FCC">
            <w:pPr>
              <w:rPr>
                <w:ins w:author="Nahle, Wassim (W.)" w:date="2021-06-02T16:17:00Z" w:id="4444"/>
                <w:del w:author="Vega martinez, Oscar (O.)" w:date="2021-07-09T13:32:00Z" w:id="4445"/>
                <w:highlight w:val="yellow"/>
              </w:rPr>
            </w:pPr>
          </w:p>
        </w:tc>
        <w:tc>
          <w:tcPr>
            <w:tcW w:w="178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421B2F" w:rsidDel="00993716" w:rsidP="003916F1" w:rsidRDefault="00421B2F" w14:paraId="6594F434" w14:textId="1EE5C9D2">
            <w:pPr>
              <w:rPr>
                <w:ins w:author="Nahle, Wassim (W.)" w:date="2021-06-02T16:17:00Z" w:id="4446"/>
                <w:del w:author="Vega martinez, Oscar (O.)" w:date="2021-07-09T13:32:00Z" w:id="4447"/>
                <w:highlight w:val="yellow"/>
              </w:rPr>
            </w:pPr>
          </w:p>
        </w:tc>
        <w:tc>
          <w:tcPr>
            <w:tcW w:w="117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421B2F" w:rsidDel="00993716" w:rsidP="003916F1" w:rsidRDefault="00421B2F" w14:paraId="1E69510D" w14:textId="707C466B">
            <w:pPr>
              <w:rPr>
                <w:ins w:author="Nahle, Wassim (W.)" w:date="2021-06-02T16:17:00Z" w:id="4448"/>
                <w:del w:author="Vega martinez, Oscar (O.)" w:date="2021-07-09T13:32:00Z" w:id="4449"/>
                <w:highlight w:val="yellow"/>
              </w:rPr>
            </w:pPr>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421B2F" w:rsidDel="00993716" w:rsidP="003916F1" w:rsidRDefault="00421B2F" w14:paraId="49571140" w14:textId="6AA65B7F">
            <w:pPr>
              <w:rPr>
                <w:ins w:author="Nahle, Wassim (W.)" w:date="2021-06-02T16:17:00Z" w:id="4450"/>
                <w:del w:author="Vega martinez, Oscar (O.)" w:date="2021-07-09T13:32:00Z" w:id="4451"/>
                <w:highlight w:val="yellow"/>
              </w:rPr>
            </w:pPr>
          </w:p>
        </w:tc>
      </w:tr>
      <w:tr w:rsidR="00421B2F" w:rsidDel="00993716" w:rsidTr="007D091B" w14:paraId="664C88C1" w14:textId="6D5406B1">
        <w:trPr>
          <w:jc w:val="center"/>
          <w:ins w:author="Nahle, Wassim (W.)" w:date="2021-06-02T16:17:00Z" w:id="4452"/>
          <w:del w:author="Vega martinez, Oscar (O.)" w:date="2021-07-09T13:32:00Z" w:id="4453"/>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421B2F" w:rsidDel="00993716" w:rsidP="003916F1" w:rsidRDefault="00421B2F" w14:paraId="534585C2" w14:textId="2968B9E6">
            <w:pPr>
              <w:jc w:val="center"/>
              <w:rPr>
                <w:ins w:author="Nahle, Wassim (W.)" w:date="2021-06-02T16:17:00Z" w:id="4454"/>
                <w:del w:author="Vega martinez, Oscar (O.)" w:date="2021-07-09T13:32:00Z" w:id="4455"/>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421B2F" w:rsidDel="00993716" w:rsidP="003916F1" w:rsidRDefault="00421B2F" w14:paraId="2D294E53" w14:textId="31B0863F">
            <w:pPr>
              <w:rPr>
                <w:ins w:author="Nahle, Wassim (W.)" w:date="2021-06-02T16:17:00Z" w:id="4456"/>
                <w:del w:author="Vega martinez, Oscar (O.)" w:date="2021-07-09T13:32:00Z" w:id="4457"/>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421B2F" w:rsidDel="00993716" w:rsidP="003916F1" w:rsidRDefault="00421B2F" w14:paraId="24AEA0BE" w14:textId="5C1AE29F">
            <w:pPr>
              <w:rPr>
                <w:ins w:author="Nahle, Wassim (W.)" w:date="2021-06-02T16:17:00Z" w:id="4458"/>
                <w:del w:author="Vega martinez, Oscar (O.)" w:date="2021-07-09T13:32:00Z" w:id="4459"/>
              </w:rPr>
            </w:pPr>
          </w:p>
        </w:tc>
        <w:tc>
          <w:tcPr>
            <w:tcW w:w="178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421B2F" w:rsidDel="00993716" w:rsidP="003916F1" w:rsidRDefault="00421B2F" w14:paraId="5A5963A7" w14:textId="0E74CF66">
            <w:pPr>
              <w:rPr>
                <w:ins w:author="Nahle, Wassim (W.)" w:date="2021-06-02T16:17:00Z" w:id="4460"/>
                <w:del w:author="Vega martinez, Oscar (O.)" w:date="2021-07-09T13:32:00Z" w:id="4461"/>
              </w:rPr>
            </w:pPr>
          </w:p>
        </w:tc>
        <w:tc>
          <w:tcPr>
            <w:tcW w:w="117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421B2F" w:rsidDel="00993716" w:rsidP="003916F1" w:rsidRDefault="00421B2F" w14:paraId="3250D436" w14:textId="3245232B">
            <w:pPr>
              <w:rPr>
                <w:ins w:author="Nahle, Wassim (W.)" w:date="2021-06-02T16:17:00Z" w:id="4462"/>
                <w:del w:author="Vega martinez, Oscar (O.)" w:date="2021-07-09T13:32:00Z" w:id="4463"/>
              </w:rPr>
            </w:pPr>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421B2F" w:rsidDel="00993716" w:rsidP="003916F1" w:rsidRDefault="00421B2F" w14:paraId="61E9ED96" w14:textId="2162FB6B">
            <w:pPr>
              <w:rPr>
                <w:ins w:author="Nahle, Wassim (W.)" w:date="2021-06-02T16:17:00Z" w:id="4464"/>
                <w:del w:author="Vega martinez, Oscar (O.)" w:date="2021-07-09T13:32:00Z" w:id="4465"/>
              </w:rPr>
            </w:pPr>
          </w:p>
        </w:tc>
      </w:tr>
    </w:tbl>
    <w:p w:rsidRPr="00BB2195" w:rsidR="002A3965" w:rsidP="002A3965" w:rsidRDefault="002A3965" w14:paraId="3C0E7115" w14:textId="77777777">
      <w:pPr>
        <w:rPr>
          <w:ins w:author="Nahle, Wassim (W.)" w:date="2021-05-18T12:00:00Z" w:id="4466"/>
        </w:rPr>
      </w:pPr>
    </w:p>
    <w:p w:rsidR="002A3965" w:rsidP="002A3965" w:rsidRDefault="002A3965" w14:paraId="1114F911" w14:textId="2494FCB1">
      <w:pPr>
        <w:rPr>
          <w:ins w:author="Nahle, Wassim (W.)" w:date="2021-05-18T12:00:00Z" w:id="4467"/>
        </w:rPr>
      </w:pPr>
    </w:p>
    <w:p w:rsidRPr="00425A3B" w:rsidR="002A3965" w:rsidP="002A3965" w:rsidRDefault="002A3965" w14:paraId="6CA3AAC2" w14:textId="77777777">
      <w:pPr>
        <w:rPr>
          <w:ins w:author="Nahle, Wassim (W.)" w:date="2021-05-18T12:00:00Z" w:id="4468"/>
        </w:rPr>
      </w:pPr>
    </w:p>
    <w:p w:rsidRPr="00CD09CD" w:rsidR="002A3965" w:rsidP="002A3965" w:rsidRDefault="002A3965" w14:paraId="5DDACD69" w14:textId="654DA94B">
      <w:pPr>
        <w:pStyle w:val="Heading4"/>
        <w:rPr>
          <w:ins w:author="Nahle, Wassim (W.)" w:date="2021-05-18T12:00:00Z" w:id="4469"/>
          <w:lang w:val="es-US"/>
        </w:rPr>
      </w:pPr>
      <w:commentRangeStart w:id="4470"/>
      <w:commentRangeStart w:id="4471"/>
      <w:ins w:author="Nahle, Wassim (W.)" w:date="2021-05-18T12:00:00Z" w:id="4472">
        <w:r w:rsidRPr="00CD09CD">
          <w:rPr>
            <w:lang w:val="es-US"/>
          </w:rPr>
          <w:t>MD-REQ-179308/C</w:t>
        </w:r>
      </w:ins>
      <w:ins w:author="Vega martinez, Oscar (O.)" w:date="2021-07-09T11:37:00Z" w:id="4473">
        <w:r w:rsidRPr="00CD09CD" w:rsidR="00CD09CD">
          <w:rPr>
            <w:lang w:val="es-US"/>
          </w:rPr>
          <w:t xml:space="preserve"> </w:t>
        </w:r>
      </w:ins>
      <w:commentRangeStart w:id="4474"/>
      <w:commentRangeStart w:id="4475"/>
      <w:ins w:author="Nahle, Wassim (W.)" w:date="2021-05-18T12:00:00Z" w:id="4476">
        <w:r w:rsidRPr="00CD09CD">
          <w:rPr>
            <w:lang w:val="es-US"/>
          </w:rPr>
          <w:t>-</w:t>
        </w:r>
      </w:ins>
      <w:ins w:author="Vega martinez, Oscar (O.)" w:date="2021-07-09T11:37:00Z" w:id="4477">
        <w:r w:rsidRPr="00CD09CD" w:rsidR="00CD09CD">
          <w:rPr>
            <w:lang w:val="es-US"/>
          </w:rPr>
          <w:t xml:space="preserve"> </w:t>
        </w:r>
      </w:ins>
      <w:proofErr w:type="spellStart"/>
      <w:ins w:author="Nahle, Wassim (W.)" w:date="2021-05-18T12:00:00Z" w:id="4478">
        <w:r w:rsidRPr="00CD09CD">
          <w:rPr>
            <w:lang w:val="es-US"/>
          </w:rPr>
          <w:t>CarrierInfo_Rsp</w:t>
        </w:r>
      </w:ins>
      <w:commentRangeEnd w:id="4470"/>
      <w:proofErr w:type="spellEnd"/>
      <w:r w:rsidR="00A3050A">
        <w:rPr>
          <w:rStyle w:val="CommentReference"/>
          <w:b w:val="0"/>
          <w:bCs w:val="0"/>
          <w:i w:val="0"/>
        </w:rPr>
        <w:commentReference w:id="4470"/>
      </w:r>
      <w:commentRangeEnd w:id="4471"/>
      <w:commentRangeEnd w:id="4474"/>
      <w:commentRangeEnd w:id="4475"/>
      <w:r w:rsidR="009A609B">
        <w:rPr>
          <w:rStyle w:val="CommentReference"/>
          <w:b w:val="0"/>
          <w:bCs w:val="0"/>
          <w:i w:val="0"/>
        </w:rPr>
        <w:commentReference w:id="4471"/>
      </w:r>
      <w:r w:rsidR="004023A1">
        <w:rPr>
          <w:rStyle w:val="CommentReference"/>
          <w:b w:val="0"/>
          <w:bCs w:val="0"/>
          <w:i w:val="0"/>
        </w:rPr>
        <w:commentReference w:id="4474"/>
      </w:r>
      <w:r w:rsidR="00396B20">
        <w:rPr>
          <w:rStyle w:val="CommentReference"/>
          <w:b w:val="0"/>
          <w:bCs w:val="0"/>
          <w:i w:val="0"/>
        </w:rPr>
        <w:commentReference w:id="4475"/>
      </w:r>
    </w:p>
    <w:p w:rsidRPr="00E40509" w:rsidR="002A3965" w:rsidP="002A3965" w:rsidRDefault="002A3965" w14:paraId="2E071594" w14:textId="77777777">
      <w:pPr>
        <w:rPr>
          <w:ins w:author="Nahle, Wassim (W.)" w:date="2021-05-18T12:00:00Z" w:id="4479"/>
        </w:rPr>
      </w:pPr>
      <w:ins w:author="Nahle, Wassim (W.)" w:date="2021-05-18T12:00:00Z" w:id="4480">
        <w:r w:rsidRPr="00E40509">
          <w:t xml:space="preserve">Message Type: </w:t>
        </w:r>
        <w:r>
          <w:t>Response</w:t>
        </w:r>
      </w:ins>
    </w:p>
    <w:p w:rsidRPr="00E40509" w:rsidR="002A3965" w:rsidP="002A3965" w:rsidRDefault="002A3965" w14:paraId="60D39FD6" w14:textId="77777777">
      <w:pPr>
        <w:rPr>
          <w:ins w:author="Nahle, Wassim (W.)" w:date="2021-05-18T12:00:00Z" w:id="4481"/>
        </w:rPr>
      </w:pPr>
    </w:p>
    <w:p w:rsidR="002A3965" w:rsidP="002A3965" w:rsidRDefault="002A3965" w14:paraId="31A7C31D" w14:textId="77777777">
      <w:pPr>
        <w:rPr>
          <w:ins w:author="Nahle, Wassim (W.)" w:date="2021-05-18T12:00:00Z" w:id="4482"/>
          <w:rFonts w:cs="Arial" w:eastAsiaTheme="minorHAnsi"/>
        </w:rPr>
      </w:pPr>
      <w:ins w:author="Nahle, Wassim (W.)" w:date="2021-05-18T12:00:00Z" w:id="4483">
        <w:r>
          <w:rPr>
            <w:rFonts w:cs="Arial" w:eastAsiaTheme="minorHAnsi"/>
          </w:rPr>
          <w:t xml:space="preserve">This signal is used to respond to the </w:t>
        </w:r>
        <w:proofErr w:type="spellStart"/>
        <w:r>
          <w:rPr>
            <w:rFonts w:cs="Univers" w:eastAsiaTheme="minorHAnsi"/>
          </w:rPr>
          <w:t>WifiHotSpotOnBoardClient</w:t>
        </w:r>
        <w:proofErr w:type="spellEnd"/>
        <w:r>
          <w:rPr>
            <w:rFonts w:cs="Univers" w:eastAsiaTheme="minorHAnsi"/>
          </w:rPr>
          <w:t xml:space="preserve"> </w:t>
        </w:r>
        <w:r>
          <w:rPr>
            <w:rFonts w:cs="Arial" w:eastAsiaTheme="minorHAnsi"/>
          </w:rPr>
          <w:t>with a Ford or Lincoln Landing URL and Ford or Lincoln Hotline Phone Number upon request.</w:t>
        </w:r>
      </w:ins>
    </w:p>
    <w:p w:rsidR="002A3965" w:rsidP="002A3965" w:rsidRDefault="002A12AB" w14:paraId="0BF4F85E" w14:textId="244D66E5">
      <w:pPr>
        <w:pStyle w:val="Heading5"/>
        <w:rPr>
          <w:ins w:author="Nahle, Wassim (W.)" w:date="2021-05-18T12:00:00Z" w:id="4484"/>
        </w:rPr>
      </w:pPr>
      <w:ins w:author="Vega martinez, Oscar (O.)" w:date="2021-07-09T11:16:00Z" w:id="4485">
        <w:r>
          <w:t>MD-REQ-XXXXXX-</w:t>
        </w:r>
        <w:r w:rsidRPr="004A20E8">
          <w:rPr>
            <w:rFonts w:cs="Arial"/>
            <w:color w:val="000000"/>
          </w:rPr>
          <w:t xml:space="preserve"> </w:t>
        </w:r>
      </w:ins>
      <w:commentRangeStart w:id="4486"/>
      <w:ins w:author="Nahle, Wassim (W.)" w:date="2021-05-18T12:00:00Z" w:id="4487">
        <w:r w:rsidR="002A3965">
          <w:t>CAN</w:t>
        </w:r>
      </w:ins>
      <w:commentRangeEnd w:id="4486"/>
      <w:r w:rsidR="005A0900">
        <w:rPr>
          <w:rStyle w:val="CommentReference"/>
          <w:b w:val="0"/>
          <w:bCs w:val="0"/>
          <w:iCs w:val="0"/>
        </w:rPr>
        <w:commentReference w:id="4486"/>
      </w:r>
      <w:ins w:author="Vega martinez, Oscar (O.)" w:date="2021-07-09T13:43:00Z" w:id="4488">
        <w:r w:rsidR="00542F38">
          <w:t xml:space="preserve"> MESSAGE</w:t>
        </w:r>
      </w:ins>
    </w:p>
    <w:p w:rsidRPr="00E40509" w:rsidR="002A3965" w:rsidP="002A3965" w:rsidRDefault="002A3965" w14:paraId="4FE8F6E7" w14:textId="77777777">
      <w:pPr>
        <w:rPr>
          <w:ins w:author="Nahle, Wassim (W.)" w:date="2021-05-18T12:00:00Z" w:id="4489"/>
        </w:rPr>
      </w:pPr>
    </w:p>
    <w:tbl>
      <w:tblPr>
        <w:tblW w:w="92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000" w:firstRow="0" w:lastRow="0" w:firstColumn="0" w:lastColumn="0" w:noHBand="0" w:noVBand="0"/>
      </w:tblPr>
      <w:tblGrid>
        <w:gridCol w:w="1819"/>
        <w:gridCol w:w="1039"/>
        <w:gridCol w:w="861"/>
        <w:gridCol w:w="5499"/>
      </w:tblGrid>
      <w:tr w:rsidR="002A3965" w:rsidTr="00E01873" w14:paraId="29D88FA3" w14:textId="77777777">
        <w:trPr>
          <w:jc w:val="center"/>
          <w:ins w:author="Nahle, Wassim (W.)" w:date="2021-05-18T12:00:00Z" w:id="4490"/>
        </w:trPr>
        <w:tc>
          <w:tcPr>
            <w:tcW w:w="1819" w:type="dxa"/>
          </w:tcPr>
          <w:p w:rsidRPr="00E40509" w:rsidR="002A3965" w:rsidP="00E01873" w:rsidRDefault="002A3965" w14:paraId="3754E412" w14:textId="77777777">
            <w:pPr>
              <w:rPr>
                <w:ins w:author="Nahle, Wassim (W.)" w:date="2021-05-18T12:00:00Z" w:id="4491"/>
                <w:b/>
              </w:rPr>
            </w:pPr>
            <w:ins w:author="Nahle, Wassim (W.)" w:date="2021-05-18T12:00:00Z" w:id="4492">
              <w:r w:rsidRPr="00E40509">
                <w:rPr>
                  <w:b/>
                </w:rPr>
                <w:t>Name</w:t>
              </w:r>
            </w:ins>
          </w:p>
        </w:tc>
        <w:tc>
          <w:tcPr>
            <w:tcW w:w="1039" w:type="dxa"/>
          </w:tcPr>
          <w:p w:rsidRPr="00E40509" w:rsidR="002A3965" w:rsidP="00E01873" w:rsidRDefault="002A3965" w14:paraId="4EBE4C72" w14:textId="77777777">
            <w:pPr>
              <w:rPr>
                <w:ins w:author="Nahle, Wassim (W.)" w:date="2021-05-18T12:00:00Z" w:id="4493"/>
                <w:b/>
              </w:rPr>
            </w:pPr>
            <w:ins w:author="Nahle, Wassim (W.)" w:date="2021-05-18T12:00:00Z" w:id="4494">
              <w:r w:rsidRPr="00E40509">
                <w:rPr>
                  <w:b/>
                </w:rPr>
                <w:t>Literals</w:t>
              </w:r>
            </w:ins>
          </w:p>
        </w:tc>
        <w:tc>
          <w:tcPr>
            <w:tcW w:w="861" w:type="dxa"/>
          </w:tcPr>
          <w:p w:rsidRPr="00E40509" w:rsidR="002A3965" w:rsidP="00E01873" w:rsidRDefault="002A3965" w14:paraId="75879D4F" w14:textId="77777777">
            <w:pPr>
              <w:rPr>
                <w:ins w:author="Nahle, Wassim (W.)" w:date="2021-05-18T12:00:00Z" w:id="4495"/>
                <w:b/>
              </w:rPr>
            </w:pPr>
            <w:ins w:author="Nahle, Wassim (W.)" w:date="2021-05-18T12:00:00Z" w:id="4496">
              <w:r w:rsidRPr="00E40509">
                <w:rPr>
                  <w:b/>
                </w:rPr>
                <w:t>Value</w:t>
              </w:r>
            </w:ins>
          </w:p>
        </w:tc>
        <w:tc>
          <w:tcPr>
            <w:tcW w:w="5499" w:type="dxa"/>
          </w:tcPr>
          <w:p w:rsidRPr="00E40509" w:rsidR="002A3965" w:rsidP="00E01873" w:rsidRDefault="002A3965" w14:paraId="6EAACF1D" w14:textId="77777777">
            <w:pPr>
              <w:rPr>
                <w:ins w:author="Nahle, Wassim (W.)" w:date="2021-05-18T12:00:00Z" w:id="4497"/>
                <w:b/>
              </w:rPr>
            </w:pPr>
            <w:ins w:author="Nahle, Wassim (W.)" w:date="2021-05-18T12:00:00Z" w:id="4498">
              <w:r w:rsidRPr="00E40509">
                <w:rPr>
                  <w:b/>
                </w:rPr>
                <w:t>Description</w:t>
              </w:r>
            </w:ins>
          </w:p>
        </w:tc>
      </w:tr>
      <w:tr w:rsidR="002A3965" w:rsidTr="00E01873" w14:paraId="37EEE8CA" w14:textId="77777777">
        <w:trPr>
          <w:jc w:val="center"/>
          <w:ins w:author="Nahle, Wassim (W.)" w:date="2021-05-18T12:00:00Z" w:id="4499"/>
        </w:trPr>
        <w:tc>
          <w:tcPr>
            <w:tcW w:w="1819" w:type="dxa"/>
          </w:tcPr>
          <w:p w:rsidR="002A3965" w:rsidP="00E01873" w:rsidRDefault="002A3965" w14:paraId="740B1CAE" w14:textId="77777777">
            <w:pPr>
              <w:spacing w:after="200" w:line="276" w:lineRule="auto"/>
              <w:rPr>
                <w:ins w:author="Nahle, Wassim (W.)" w:date="2021-05-18T12:00:00Z" w:id="4500"/>
                <w:rFonts w:cs="Arial" w:eastAsiaTheme="minorHAnsi"/>
                <w:szCs w:val="22"/>
              </w:rPr>
            </w:pPr>
            <w:ins w:author="Nahle, Wassim (W.)" w:date="2021-05-18T12:00:00Z" w:id="4501">
              <w:r>
                <w:t>Ford Landing page URL</w:t>
              </w:r>
            </w:ins>
          </w:p>
        </w:tc>
        <w:tc>
          <w:tcPr>
            <w:tcW w:w="1039" w:type="dxa"/>
          </w:tcPr>
          <w:p w:rsidR="002A3965" w:rsidP="00E01873" w:rsidRDefault="002A3965" w14:paraId="69582F74" w14:textId="77777777">
            <w:pPr>
              <w:spacing w:line="276" w:lineRule="auto"/>
              <w:rPr>
                <w:ins w:author="Nahle, Wassim (W.)" w:date="2021-05-18T12:00:00Z" w:id="4502"/>
                <w:rFonts w:cs="Arial" w:eastAsiaTheme="minorHAnsi"/>
                <w:szCs w:val="22"/>
              </w:rPr>
            </w:pPr>
            <w:ins w:author="Nahle, Wassim (W.)" w:date="2021-05-18T12:00:00Z" w:id="4503">
              <w:r>
                <w:t>-</w:t>
              </w:r>
            </w:ins>
          </w:p>
        </w:tc>
        <w:tc>
          <w:tcPr>
            <w:tcW w:w="861" w:type="dxa"/>
          </w:tcPr>
          <w:p w:rsidR="002A3965" w:rsidP="00E01873" w:rsidRDefault="002A3965" w14:paraId="772152DF" w14:textId="77777777">
            <w:pPr>
              <w:spacing w:line="276" w:lineRule="auto"/>
              <w:rPr>
                <w:ins w:author="Nahle, Wassim (W.)" w:date="2021-05-18T12:00:00Z" w:id="4504"/>
                <w:rFonts w:cs="Arial" w:eastAsiaTheme="minorHAnsi"/>
                <w:szCs w:val="22"/>
              </w:rPr>
            </w:pPr>
            <w:ins w:author="Nahle, Wassim (W.)" w:date="2021-05-18T12:00:00Z" w:id="4505">
              <w:r>
                <w:t>-</w:t>
              </w:r>
            </w:ins>
          </w:p>
        </w:tc>
        <w:tc>
          <w:tcPr>
            <w:tcW w:w="5499" w:type="dxa"/>
            <w:vAlign w:val="center"/>
          </w:tcPr>
          <w:p w:rsidR="002A3965" w:rsidP="00E01873" w:rsidRDefault="002A3965" w14:paraId="54753E21" w14:textId="77777777">
            <w:pPr>
              <w:spacing w:line="276" w:lineRule="auto"/>
              <w:rPr>
                <w:ins w:author="Nahle, Wassim (W.)" w:date="2021-05-18T12:00:00Z" w:id="4506"/>
              </w:rPr>
            </w:pPr>
            <w:ins w:author="Nahle, Wassim (W.)" w:date="2021-05-18T12:00:00Z" w:id="4507">
              <w:r>
                <w:t xml:space="preserve">Ford website displayed to update plan based on data availability and region. </w:t>
              </w:r>
            </w:ins>
          </w:p>
          <w:p w:rsidR="002A3965" w:rsidP="00E01873" w:rsidRDefault="002A3965" w14:paraId="30DD616A" w14:textId="77777777">
            <w:pPr>
              <w:spacing w:line="276" w:lineRule="auto"/>
              <w:rPr>
                <w:ins w:author="Nahle, Wassim (W.)" w:date="2021-05-18T12:00:00Z" w:id="4508"/>
                <w:rFonts w:cs="Arial" w:eastAsiaTheme="minorHAnsi"/>
                <w:szCs w:val="22"/>
              </w:rPr>
            </w:pPr>
            <w:ins w:author="Nahle, Wassim (W.)" w:date="2021-05-18T12:00:00Z" w:id="4509">
              <w:r>
                <w:lastRenderedPageBreak/>
                <w:t>Data array that consists of textual information up to 192 characters in length, plus end of string</w:t>
              </w:r>
            </w:ins>
          </w:p>
        </w:tc>
      </w:tr>
      <w:tr w:rsidR="002A3965" w:rsidTr="00E01873" w14:paraId="37EC663A" w14:textId="77777777">
        <w:trPr>
          <w:jc w:val="center"/>
          <w:ins w:author="Nahle, Wassim (W.)" w:date="2021-05-18T12:00:00Z" w:id="4510"/>
        </w:trPr>
        <w:tc>
          <w:tcPr>
            <w:tcW w:w="1819" w:type="dxa"/>
          </w:tcPr>
          <w:p w:rsidR="002A3965" w:rsidP="00E01873" w:rsidRDefault="002A3965" w14:paraId="63655995" w14:textId="77777777">
            <w:pPr>
              <w:spacing w:after="200" w:line="276" w:lineRule="auto"/>
              <w:rPr>
                <w:ins w:author="Nahle, Wassim (W.)" w:date="2021-05-18T12:00:00Z" w:id="4511"/>
                <w:rFonts w:cs="Arial" w:eastAsiaTheme="minorHAnsi"/>
                <w:szCs w:val="22"/>
              </w:rPr>
            </w:pPr>
            <w:ins w:author="Nahle, Wassim (W.)" w:date="2021-05-18T12:00:00Z" w:id="4512">
              <w:r>
                <w:lastRenderedPageBreak/>
                <w:t>Lincoln Landing page URL</w:t>
              </w:r>
            </w:ins>
          </w:p>
        </w:tc>
        <w:tc>
          <w:tcPr>
            <w:tcW w:w="1039" w:type="dxa"/>
          </w:tcPr>
          <w:p w:rsidR="002A3965" w:rsidP="00E01873" w:rsidRDefault="002A3965" w14:paraId="422A9EEB" w14:textId="77777777">
            <w:pPr>
              <w:spacing w:line="276" w:lineRule="auto"/>
              <w:rPr>
                <w:ins w:author="Nahle, Wassim (W.)" w:date="2021-05-18T12:00:00Z" w:id="4513"/>
                <w:rFonts w:cs="Arial" w:eastAsiaTheme="minorHAnsi"/>
                <w:szCs w:val="22"/>
              </w:rPr>
            </w:pPr>
            <w:ins w:author="Nahle, Wassim (W.)" w:date="2021-05-18T12:00:00Z" w:id="4514">
              <w:r>
                <w:t>-</w:t>
              </w:r>
            </w:ins>
          </w:p>
        </w:tc>
        <w:tc>
          <w:tcPr>
            <w:tcW w:w="861" w:type="dxa"/>
          </w:tcPr>
          <w:p w:rsidR="002A3965" w:rsidP="00E01873" w:rsidRDefault="002A3965" w14:paraId="781F6586" w14:textId="77777777">
            <w:pPr>
              <w:spacing w:line="276" w:lineRule="auto"/>
              <w:rPr>
                <w:ins w:author="Nahle, Wassim (W.)" w:date="2021-05-18T12:00:00Z" w:id="4515"/>
                <w:rFonts w:cs="Arial" w:eastAsiaTheme="minorHAnsi"/>
                <w:szCs w:val="22"/>
              </w:rPr>
            </w:pPr>
            <w:ins w:author="Nahle, Wassim (W.)" w:date="2021-05-18T12:00:00Z" w:id="4516">
              <w:r>
                <w:t>-</w:t>
              </w:r>
            </w:ins>
          </w:p>
        </w:tc>
        <w:tc>
          <w:tcPr>
            <w:tcW w:w="5499" w:type="dxa"/>
            <w:vAlign w:val="center"/>
          </w:tcPr>
          <w:p w:rsidR="002A3965" w:rsidP="00E01873" w:rsidRDefault="002A3965" w14:paraId="6786C2CF" w14:textId="77777777">
            <w:pPr>
              <w:spacing w:line="276" w:lineRule="auto"/>
              <w:rPr>
                <w:ins w:author="Nahle, Wassim (W.)" w:date="2021-05-18T12:00:00Z" w:id="4517"/>
                <w:rFonts w:cs="Arial" w:eastAsiaTheme="minorHAnsi"/>
                <w:szCs w:val="22"/>
              </w:rPr>
            </w:pPr>
            <w:ins w:author="Nahle, Wassim (W.)" w:date="2021-05-18T12:00:00Z" w:id="4518">
              <w:r>
                <w:t>Lincoln website displayed to update plan based on data availability and region.</w:t>
              </w:r>
              <w:r>
                <w:br/>
              </w:r>
              <w:r>
                <w:t>Data array that consists of textual information up to 192 characters in length, plus end of string</w:t>
              </w:r>
            </w:ins>
          </w:p>
        </w:tc>
      </w:tr>
      <w:tr w:rsidR="002A3965" w:rsidTr="00E01873" w14:paraId="0D1A3319" w14:textId="77777777">
        <w:trPr>
          <w:jc w:val="center"/>
          <w:ins w:author="Nahle, Wassim (W.)" w:date="2021-05-18T12:00:00Z" w:id="4519"/>
        </w:trPr>
        <w:tc>
          <w:tcPr>
            <w:tcW w:w="1819" w:type="dxa"/>
          </w:tcPr>
          <w:p w:rsidR="002A3965" w:rsidP="00E01873" w:rsidRDefault="002A3965" w14:paraId="031A8F8C" w14:textId="77777777">
            <w:pPr>
              <w:spacing w:after="200" w:line="276" w:lineRule="auto"/>
              <w:rPr>
                <w:ins w:author="Nahle, Wassim (W.)" w:date="2021-05-18T12:00:00Z" w:id="4520"/>
                <w:rFonts w:cs="Arial" w:eastAsiaTheme="minorHAnsi"/>
                <w:szCs w:val="22"/>
              </w:rPr>
            </w:pPr>
            <w:ins w:author="Nahle, Wassim (W.)" w:date="2021-05-18T12:00:00Z" w:id="4521">
              <w:r>
                <w:t>Ford Phone Number</w:t>
              </w:r>
            </w:ins>
          </w:p>
        </w:tc>
        <w:tc>
          <w:tcPr>
            <w:tcW w:w="1039" w:type="dxa"/>
          </w:tcPr>
          <w:p w:rsidR="002A3965" w:rsidP="00E01873" w:rsidRDefault="002A3965" w14:paraId="2D01A47C" w14:textId="77777777">
            <w:pPr>
              <w:spacing w:line="276" w:lineRule="auto"/>
              <w:rPr>
                <w:ins w:author="Nahle, Wassim (W.)" w:date="2021-05-18T12:00:00Z" w:id="4522"/>
                <w:rFonts w:cs="Arial" w:eastAsiaTheme="minorHAnsi"/>
                <w:szCs w:val="22"/>
              </w:rPr>
            </w:pPr>
            <w:ins w:author="Nahle, Wassim (W.)" w:date="2021-05-18T12:00:00Z" w:id="4523">
              <w:r>
                <w:t>-</w:t>
              </w:r>
            </w:ins>
          </w:p>
        </w:tc>
        <w:tc>
          <w:tcPr>
            <w:tcW w:w="861" w:type="dxa"/>
          </w:tcPr>
          <w:p w:rsidR="002A3965" w:rsidP="00E01873" w:rsidRDefault="002A3965" w14:paraId="330FEC7C" w14:textId="77777777">
            <w:pPr>
              <w:spacing w:line="276" w:lineRule="auto"/>
              <w:rPr>
                <w:ins w:author="Nahle, Wassim (W.)" w:date="2021-05-18T12:00:00Z" w:id="4524"/>
                <w:rFonts w:cs="Arial" w:eastAsiaTheme="minorHAnsi"/>
                <w:szCs w:val="22"/>
              </w:rPr>
            </w:pPr>
            <w:ins w:author="Nahle, Wassim (W.)" w:date="2021-05-18T12:00:00Z" w:id="4525">
              <w:r>
                <w:t>-</w:t>
              </w:r>
            </w:ins>
          </w:p>
        </w:tc>
        <w:tc>
          <w:tcPr>
            <w:tcW w:w="5499" w:type="dxa"/>
            <w:vAlign w:val="center"/>
          </w:tcPr>
          <w:p w:rsidR="002A3965" w:rsidP="00E01873" w:rsidRDefault="002A3965" w14:paraId="04F02DD0" w14:textId="77777777">
            <w:pPr>
              <w:spacing w:line="276" w:lineRule="auto"/>
              <w:rPr>
                <w:ins w:author="Nahle, Wassim (W.)" w:date="2021-05-18T12:00:00Z" w:id="4526"/>
                <w:rFonts w:cs="Arial" w:eastAsiaTheme="minorHAnsi"/>
                <w:szCs w:val="22"/>
              </w:rPr>
            </w:pPr>
            <w:ins w:author="Nahle, Wassim (W.)" w:date="2021-05-18T12:00:00Z" w:id="4527">
              <w:r>
                <w:t>Ford specific phone number displayed to update plan.</w:t>
              </w:r>
              <w:r>
                <w:br/>
              </w:r>
              <w:r>
                <w:t>Data array that consists of textual information up to 24 characters in length, plus end of string</w:t>
              </w:r>
            </w:ins>
          </w:p>
        </w:tc>
      </w:tr>
      <w:tr w:rsidR="002A3965" w:rsidTr="00E01873" w14:paraId="3637EE70" w14:textId="77777777">
        <w:trPr>
          <w:jc w:val="center"/>
          <w:ins w:author="Nahle, Wassim (W.)" w:date="2021-05-18T12:00:00Z" w:id="4528"/>
        </w:trPr>
        <w:tc>
          <w:tcPr>
            <w:tcW w:w="1819" w:type="dxa"/>
          </w:tcPr>
          <w:p w:rsidR="002A3965" w:rsidP="00E01873" w:rsidRDefault="002A3965" w14:paraId="4126F1D7" w14:textId="77777777">
            <w:pPr>
              <w:spacing w:after="200" w:line="276" w:lineRule="auto"/>
              <w:rPr>
                <w:ins w:author="Nahle, Wassim (W.)" w:date="2021-05-18T12:00:00Z" w:id="4529"/>
                <w:rFonts w:cs="Arial" w:eastAsiaTheme="minorHAnsi"/>
                <w:szCs w:val="22"/>
              </w:rPr>
            </w:pPr>
            <w:ins w:author="Nahle, Wassim (W.)" w:date="2021-05-18T12:00:00Z" w:id="4530">
              <w:r>
                <w:t>Lincoln Phone Number</w:t>
              </w:r>
            </w:ins>
          </w:p>
        </w:tc>
        <w:tc>
          <w:tcPr>
            <w:tcW w:w="1039" w:type="dxa"/>
          </w:tcPr>
          <w:p w:rsidR="002A3965" w:rsidP="00E01873" w:rsidRDefault="002A3965" w14:paraId="0E18A1F2" w14:textId="77777777">
            <w:pPr>
              <w:spacing w:line="276" w:lineRule="auto"/>
              <w:rPr>
                <w:ins w:author="Nahle, Wassim (W.)" w:date="2021-05-18T12:00:00Z" w:id="4531"/>
                <w:rFonts w:cs="Arial" w:eastAsiaTheme="minorHAnsi"/>
                <w:szCs w:val="22"/>
              </w:rPr>
            </w:pPr>
            <w:ins w:author="Nahle, Wassim (W.)" w:date="2021-05-18T12:00:00Z" w:id="4532">
              <w:r>
                <w:t>-</w:t>
              </w:r>
            </w:ins>
          </w:p>
        </w:tc>
        <w:tc>
          <w:tcPr>
            <w:tcW w:w="861" w:type="dxa"/>
          </w:tcPr>
          <w:p w:rsidR="002A3965" w:rsidP="00E01873" w:rsidRDefault="002A3965" w14:paraId="62097669" w14:textId="77777777">
            <w:pPr>
              <w:spacing w:line="276" w:lineRule="auto"/>
              <w:rPr>
                <w:ins w:author="Nahle, Wassim (W.)" w:date="2021-05-18T12:00:00Z" w:id="4533"/>
                <w:rFonts w:cs="Arial" w:eastAsiaTheme="minorHAnsi"/>
                <w:szCs w:val="22"/>
              </w:rPr>
            </w:pPr>
            <w:ins w:author="Nahle, Wassim (W.)" w:date="2021-05-18T12:00:00Z" w:id="4534">
              <w:r>
                <w:t>-</w:t>
              </w:r>
            </w:ins>
          </w:p>
        </w:tc>
        <w:tc>
          <w:tcPr>
            <w:tcW w:w="5499" w:type="dxa"/>
            <w:vAlign w:val="center"/>
          </w:tcPr>
          <w:p w:rsidR="002A3965" w:rsidP="00E01873" w:rsidRDefault="002A3965" w14:paraId="20108E83" w14:textId="77777777">
            <w:pPr>
              <w:spacing w:line="276" w:lineRule="auto"/>
              <w:rPr>
                <w:ins w:author="Nahle, Wassim (W.)" w:date="2021-05-18T12:00:00Z" w:id="4535"/>
                <w:rFonts w:cs="Arial" w:eastAsiaTheme="minorHAnsi"/>
                <w:szCs w:val="22"/>
              </w:rPr>
            </w:pPr>
            <w:ins w:author="Nahle, Wassim (W.)" w:date="2021-05-18T12:00:00Z" w:id="4536">
              <w:r>
                <w:t>Lincoln specific phone number displayed to update plan.</w:t>
              </w:r>
              <w:r>
                <w:br/>
              </w:r>
              <w:r>
                <w:t>Data array that consists of textual information up to 24 characters in length, plus end of string</w:t>
              </w:r>
            </w:ins>
          </w:p>
        </w:tc>
      </w:tr>
    </w:tbl>
    <w:p w:rsidR="002A3965" w:rsidP="002A3965" w:rsidRDefault="002A3965" w14:paraId="1AC31708" w14:textId="77777777">
      <w:pPr>
        <w:rPr>
          <w:ins w:author="Nahle, Wassim (W.)" w:date="2021-05-18T12:00:00Z" w:id="4537"/>
        </w:rPr>
      </w:pPr>
    </w:p>
    <w:p w:rsidR="00CD2396" w:rsidP="00CD2396" w:rsidRDefault="00CD2396" w14:paraId="408D7514" w14:textId="77777777">
      <w:pPr>
        <w:pStyle w:val="Heading5"/>
        <w:rPr>
          <w:ins w:author="Vega martinez, Oscar (O.)" w:date="2021-07-20T12:28:00Z" w:id="4538"/>
        </w:rPr>
      </w:pPr>
      <w:ins w:author="Vega martinez, Oscar (O.)" w:date="2021-07-20T12:28:00Z" w:id="4539">
        <w:r>
          <w:rPr>
            <w:rFonts w:cs="Arial"/>
            <w:color w:val="000000"/>
          </w:rPr>
          <w:t xml:space="preserve">MD-REQ-XXXXXX- SOA MESSAGE </w:t>
        </w:r>
        <w:commentRangeStart w:id="4540"/>
        <w:commentRangeStart w:id="4541"/>
        <w:proofErr w:type="spellStart"/>
        <w:r>
          <w:rPr>
            <w:rFonts w:cs="Arial"/>
            <w:color w:val="000000"/>
          </w:rPr>
          <w:t>CarrierInfoCommand</w:t>
        </w:r>
        <w:commentRangeEnd w:id="4540"/>
        <w:proofErr w:type="spellEnd"/>
        <w:r>
          <w:rPr>
            <w:rStyle w:val="CommentReference"/>
            <w:b w:val="0"/>
            <w:bCs w:val="0"/>
            <w:iCs w:val="0"/>
          </w:rPr>
          <w:commentReference w:id="4540"/>
        </w:r>
        <w:commentRangeEnd w:id="4541"/>
        <w:r>
          <w:rPr>
            <w:rStyle w:val="CommentReference"/>
            <w:b w:val="0"/>
            <w:bCs w:val="0"/>
            <w:iCs w:val="0"/>
          </w:rPr>
          <w:commentReference w:id="4541"/>
        </w:r>
      </w:ins>
    </w:p>
    <w:p w:rsidR="00CD2396" w:rsidP="00CD2396" w:rsidRDefault="00CD2396" w14:paraId="0DD14D85" w14:textId="77777777">
      <w:pPr>
        <w:rPr>
          <w:ins w:author="Vega martinez, Oscar (O.)" w:date="2021-07-20T12:28:00Z" w:id="4542"/>
        </w:rPr>
      </w:pPr>
      <w:ins w:author="Vega martinez, Oscar (O.)" w:date="2021-07-20T12:28:00Z" w:id="4543">
        <w:r>
          <w:t xml:space="preserve">Message Endpoint: </w:t>
        </w:r>
        <w:r w:rsidRPr="00BB2195">
          <w:t>SERVICES/</w:t>
        </w:r>
        <w:r>
          <w:t>REQUEST</w:t>
        </w:r>
        <w:r w:rsidRPr="00BB2195">
          <w:t>/TCU/WHSS/</w:t>
        </w:r>
        <w:r>
          <w:t>CARRIER_INFO:</w:t>
        </w:r>
      </w:ins>
    </w:p>
    <w:p w:rsidR="00CD2396" w:rsidP="00CD2396" w:rsidRDefault="00CD2396" w14:paraId="3197A535" w14:textId="77777777">
      <w:pPr>
        <w:rPr>
          <w:ins w:author="Vega martinez, Oscar (O.)" w:date="2021-07-20T12:28:00Z" w:id="4544"/>
        </w:rPr>
      </w:pPr>
    </w:p>
    <w:p w:rsidR="00CD2396" w:rsidP="00CD2396" w:rsidRDefault="00CD2396" w14:paraId="21A9BD72" w14:textId="77777777">
      <w:pPr>
        <w:rPr>
          <w:ins w:author="Vega martinez, Oscar (O.)" w:date="2021-07-20T12:28:00Z" w:id="4545"/>
        </w:rPr>
      </w:pPr>
      <w:ins w:author="Vega martinez, Oscar (O.)" w:date="2021-07-20T12:28:00Z" w:id="4546">
        <w:r>
          <w:t xml:space="preserve">This API is used to request the Carrier Information from the </w:t>
        </w:r>
        <w:proofErr w:type="spellStart"/>
        <w:r>
          <w:t>WifiHotSpotServer</w:t>
        </w:r>
        <w:proofErr w:type="spellEnd"/>
      </w:ins>
    </w:p>
    <w:p w:rsidR="00CD2396" w:rsidP="00CD2396" w:rsidRDefault="00CD2396" w14:paraId="07D57411" w14:textId="77777777">
      <w:pPr>
        <w:rPr>
          <w:ins w:author="Vega martinez, Oscar (O.)" w:date="2021-07-20T12:28:00Z" w:id="4547"/>
        </w:rPr>
      </w:pPr>
      <w:ins w:author="Vega martinez, Oscar (O.)" w:date="2021-07-20T12:28:00Z" w:id="4548">
        <w:r>
          <w:t>Message Structure: Request</w:t>
        </w:r>
      </w:ins>
    </w:p>
    <w:p w:rsidR="00CD2396" w:rsidP="00CD2396" w:rsidRDefault="00CD2396" w14:paraId="22D265C0" w14:textId="77777777">
      <w:pPr>
        <w:rPr>
          <w:ins w:author="Vega martinez, Oscar (O.)" w:date="2021-07-20T12:28:00Z" w:id="4549"/>
        </w:rPr>
      </w:pPr>
    </w:p>
    <w:p w:rsidRPr="00BB2195" w:rsidR="00CD2396" w:rsidP="00CD2396" w:rsidRDefault="00CD2396" w14:paraId="7C964BB7" w14:textId="77777777">
      <w:pPr>
        <w:rPr>
          <w:ins w:author="Vega martinez, Oscar (O.)" w:date="2021-07-20T12:28:00Z" w:id="4550"/>
        </w:rPr>
      </w:pPr>
    </w:p>
    <w:tbl>
      <w:tblPr>
        <w:tblW w:w="10075" w:type="dxa"/>
        <w:jc w:val="center"/>
        <w:tblLayout w:type="fixed"/>
        <w:tblCellMar>
          <w:left w:w="10" w:type="dxa"/>
          <w:right w:w="10" w:type="dxa"/>
        </w:tblCellMar>
        <w:tblLook w:val="04A0" w:firstRow="1" w:lastRow="0" w:firstColumn="1" w:lastColumn="0" w:noHBand="0" w:noVBand="1"/>
      </w:tblPr>
      <w:tblGrid>
        <w:gridCol w:w="1255"/>
        <w:gridCol w:w="900"/>
        <w:gridCol w:w="823"/>
        <w:gridCol w:w="900"/>
        <w:gridCol w:w="1697"/>
        <w:gridCol w:w="1260"/>
        <w:gridCol w:w="3240"/>
      </w:tblGrid>
      <w:tr w:rsidR="00CD2396" w:rsidTr="00D22379" w14:paraId="5E2A493D" w14:textId="77777777">
        <w:trPr>
          <w:jc w:val="center"/>
          <w:ins w:author="Vega martinez, Oscar (O.)" w:date="2021-07-20T12:28:00Z" w:id="4551"/>
        </w:trPr>
        <w:tc>
          <w:tcPr>
            <w:tcW w:w="2155"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CD2396" w:rsidP="00D22379" w:rsidRDefault="00CD2396" w14:paraId="2CE3AAEF" w14:textId="77777777">
            <w:pPr>
              <w:spacing w:line="251" w:lineRule="auto"/>
              <w:jc w:val="right"/>
              <w:rPr>
                <w:ins w:author="Vega martinez, Oscar (O.)" w:date="2021-07-20T12:28:00Z" w:id="4552"/>
              </w:rPr>
            </w:pPr>
            <w:ins w:author="Vega martinez, Oscar (O.)" w:date="2021-07-20T12:28:00Z" w:id="4553">
              <w:r>
                <w:rPr>
                  <w:b/>
                </w:rPr>
                <w:t>Method Type</w:t>
              </w:r>
            </w:ins>
          </w:p>
        </w:tc>
        <w:tc>
          <w:tcPr>
            <w:tcW w:w="7920" w:type="dxa"/>
            <w:gridSpan w:val="5"/>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vAlign w:val="center"/>
          </w:tcPr>
          <w:p w:rsidR="00CD2396" w:rsidP="00D22379" w:rsidRDefault="00CD2396" w14:paraId="35216B9D" w14:textId="77777777">
            <w:pPr>
              <w:spacing w:line="251" w:lineRule="auto"/>
              <w:rPr>
                <w:ins w:author="Vega martinez, Oscar (O.)" w:date="2021-07-20T12:28:00Z" w:id="4554"/>
              </w:rPr>
            </w:pPr>
            <w:ins w:author="Vega martinez, Oscar (O.)" w:date="2021-07-20T12:28:00Z" w:id="4555">
              <w:r>
                <w:rPr>
                  <w:rFonts w:cs="Arial"/>
                  <w:szCs w:val="22"/>
                </w:rPr>
                <w:t>One-Shot A-SYNC</w:t>
              </w:r>
            </w:ins>
          </w:p>
        </w:tc>
      </w:tr>
      <w:tr w:rsidR="00CD2396" w:rsidTr="00D22379" w14:paraId="70CAA451" w14:textId="77777777">
        <w:trPr>
          <w:jc w:val="center"/>
          <w:ins w:author="Vega martinez, Oscar (O.)" w:date="2021-07-20T12:28:00Z" w:id="4556"/>
        </w:trPr>
        <w:tc>
          <w:tcPr>
            <w:tcW w:w="2155"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CD2396" w:rsidP="00D22379" w:rsidRDefault="00CD2396" w14:paraId="174895E2" w14:textId="77777777">
            <w:pPr>
              <w:spacing w:line="251" w:lineRule="auto"/>
              <w:jc w:val="right"/>
              <w:rPr>
                <w:ins w:author="Vega martinez, Oscar (O.)" w:date="2021-07-20T12:28:00Z" w:id="4557"/>
              </w:rPr>
            </w:pPr>
            <w:ins w:author="Vega martinez, Oscar (O.)" w:date="2021-07-20T12:28:00Z" w:id="4558">
              <w:r>
                <w:rPr>
                  <w:b/>
                </w:rPr>
                <w:t>QoS Level</w:t>
              </w:r>
            </w:ins>
          </w:p>
        </w:tc>
        <w:tc>
          <w:tcPr>
            <w:tcW w:w="7920" w:type="dxa"/>
            <w:gridSpan w:val="5"/>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vAlign w:val="center"/>
          </w:tcPr>
          <w:p w:rsidR="00CD2396" w:rsidP="00D22379" w:rsidRDefault="00CD2396" w14:paraId="56AAC815" w14:textId="77777777">
            <w:pPr>
              <w:spacing w:line="251" w:lineRule="auto"/>
              <w:rPr>
                <w:ins w:author="Vega martinez, Oscar (O.)" w:date="2021-07-20T12:28:00Z" w:id="4559"/>
              </w:rPr>
            </w:pPr>
            <w:ins w:author="Vega martinez, Oscar (O.)" w:date="2021-07-20T12:28:00Z" w:id="4560">
              <w:r>
                <w:t>1</w:t>
              </w:r>
            </w:ins>
          </w:p>
        </w:tc>
      </w:tr>
      <w:tr w:rsidR="00CD2396" w:rsidTr="00D22379" w14:paraId="7A5B186D" w14:textId="77777777">
        <w:trPr>
          <w:jc w:val="center"/>
          <w:ins w:author="Vega martinez, Oscar (O.)" w:date="2021-07-20T12:28:00Z" w:id="4561"/>
        </w:trPr>
        <w:tc>
          <w:tcPr>
            <w:tcW w:w="2155"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CD2396" w:rsidP="00D22379" w:rsidRDefault="00CD2396" w14:paraId="290EBDB3" w14:textId="77777777">
            <w:pPr>
              <w:spacing w:line="251" w:lineRule="auto"/>
              <w:jc w:val="right"/>
              <w:rPr>
                <w:ins w:author="Vega martinez, Oscar (O.)" w:date="2021-07-20T12:28:00Z" w:id="4562"/>
              </w:rPr>
            </w:pPr>
            <w:ins w:author="Vega martinez, Oscar (O.)" w:date="2021-07-20T12:28:00Z" w:id="4563">
              <w:r>
                <w:rPr>
                  <w:b/>
                </w:rPr>
                <w:t>Retained</w:t>
              </w:r>
            </w:ins>
          </w:p>
        </w:tc>
        <w:tc>
          <w:tcPr>
            <w:tcW w:w="7920" w:type="dxa"/>
            <w:gridSpan w:val="5"/>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vAlign w:val="center"/>
          </w:tcPr>
          <w:p w:rsidR="00CD2396" w:rsidP="00D22379" w:rsidRDefault="00CD2396" w14:paraId="359042B0" w14:textId="77777777">
            <w:pPr>
              <w:spacing w:line="251" w:lineRule="auto"/>
              <w:rPr>
                <w:ins w:author="Vega martinez, Oscar (O.)" w:date="2021-07-20T12:28:00Z" w:id="4564"/>
              </w:rPr>
            </w:pPr>
            <w:ins w:author="Vega martinez, Oscar (O.)" w:date="2021-07-20T12:28:00Z" w:id="4565">
              <w:r>
                <w:t>No</w:t>
              </w:r>
            </w:ins>
          </w:p>
        </w:tc>
      </w:tr>
      <w:tr w:rsidR="00CD2396" w:rsidTr="00D22379" w14:paraId="06BE251B" w14:textId="77777777">
        <w:trPr>
          <w:trHeight w:val="70"/>
          <w:jc w:val="center"/>
          <w:ins w:author="Vega martinez, Oscar (O.)" w:date="2021-07-20T12:28:00Z" w:id="4566"/>
        </w:trPr>
        <w:tc>
          <w:tcPr>
            <w:tcW w:w="10075" w:type="dxa"/>
            <w:gridSpan w:val="7"/>
            <w:tcBorders>
              <w:top w:val="single" w:color="000000" w:sz="4" w:space="0"/>
              <w:left w:val="single" w:color="000000" w:sz="4" w:space="0"/>
              <w:bottom w:val="single" w:color="000000" w:sz="4" w:space="0"/>
              <w:right w:val="single" w:color="000000" w:sz="4" w:space="0"/>
            </w:tcBorders>
            <w:shd w:val="clear" w:color="auto" w:fill="808080"/>
            <w:tcMar>
              <w:top w:w="0" w:type="dxa"/>
              <w:left w:w="108" w:type="dxa"/>
              <w:bottom w:w="0" w:type="dxa"/>
              <w:right w:w="108" w:type="dxa"/>
            </w:tcMar>
          </w:tcPr>
          <w:p w:rsidR="00CD2396" w:rsidP="00D22379" w:rsidRDefault="00CD2396" w14:paraId="13C4FA2C" w14:textId="77777777">
            <w:pPr>
              <w:spacing w:line="251" w:lineRule="auto"/>
              <w:rPr>
                <w:ins w:author="Vega martinez, Oscar (O.)" w:date="2021-07-20T12:28:00Z" w:id="4567"/>
                <w:sz w:val="8"/>
              </w:rPr>
            </w:pPr>
          </w:p>
        </w:tc>
      </w:tr>
      <w:tr w:rsidR="00CD2396" w:rsidTr="00D22379" w14:paraId="1BDEE83F" w14:textId="77777777">
        <w:trPr>
          <w:jc w:val="center"/>
          <w:ins w:author="Vega martinez, Oscar (O.)" w:date="2021-07-20T12:28:00Z" w:id="4568"/>
        </w:trPr>
        <w:tc>
          <w:tcPr>
            <w:tcW w:w="1255"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tcPr>
          <w:p w:rsidR="00CD2396" w:rsidP="00D22379" w:rsidRDefault="00CD2396" w14:paraId="47A23C59" w14:textId="77777777">
            <w:pPr>
              <w:jc w:val="center"/>
              <w:rPr>
                <w:ins w:author="Vega martinez, Oscar (O.)" w:date="2021-07-20T12:28:00Z" w:id="4569"/>
                <w:b/>
              </w:rPr>
            </w:pPr>
            <w:ins w:author="Vega martinez, Oscar (O.)" w:date="2021-07-20T12:28:00Z" w:id="4570">
              <w:r>
                <w:rPr>
                  <w:b/>
                </w:rPr>
                <w:t>R/O</w:t>
              </w:r>
            </w:ins>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00CD2396" w:rsidP="00D22379" w:rsidRDefault="00CD2396" w14:paraId="35F1FD5F" w14:textId="77777777">
            <w:pPr>
              <w:rPr>
                <w:ins w:author="Vega martinez, Oscar (O.)" w:date="2021-07-20T12:28:00Z" w:id="4571"/>
                <w:b/>
              </w:rPr>
            </w:pPr>
            <w:ins w:author="Vega martinez, Oscar (O.)" w:date="2021-07-20T12:28:00Z" w:id="4572">
              <w:r>
                <w:rPr>
                  <w:b/>
                </w:rPr>
                <w:t>Name</w:t>
              </w:r>
            </w:ins>
          </w:p>
        </w:tc>
        <w:tc>
          <w:tcPr>
            <w:tcW w:w="900"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tcPr>
          <w:p w:rsidR="00CD2396" w:rsidP="00D22379" w:rsidRDefault="00CD2396" w14:paraId="1F91F397" w14:textId="77777777">
            <w:pPr>
              <w:rPr>
                <w:ins w:author="Vega martinez, Oscar (O.)" w:date="2021-07-20T12:28:00Z" w:id="4573"/>
                <w:b/>
              </w:rPr>
            </w:pPr>
            <w:ins w:author="Vega martinez, Oscar (O.)" w:date="2021-07-20T12:28:00Z" w:id="4574">
              <w:r>
                <w:rPr>
                  <w:b/>
                </w:rPr>
                <w:t>Type</w:t>
              </w:r>
            </w:ins>
          </w:p>
        </w:tc>
        <w:tc>
          <w:tcPr>
            <w:tcW w:w="1697"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00CD2396" w:rsidP="00D22379" w:rsidRDefault="00CD2396" w14:paraId="3D3AA5AC" w14:textId="77777777">
            <w:pPr>
              <w:rPr>
                <w:ins w:author="Vega martinez, Oscar (O.)" w:date="2021-07-20T12:28:00Z" w:id="4575"/>
                <w:b/>
              </w:rPr>
            </w:pPr>
            <w:ins w:author="Vega martinez, Oscar (O.)" w:date="2021-07-20T12:28:00Z" w:id="4576">
              <w:r>
                <w:rPr>
                  <w:b/>
                </w:rPr>
                <w:t>Literals</w:t>
              </w:r>
            </w:ins>
          </w:p>
        </w:tc>
        <w:tc>
          <w:tcPr>
            <w:tcW w:w="1260"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00CD2396" w:rsidP="00D22379" w:rsidRDefault="00CD2396" w14:paraId="0DF28BB5" w14:textId="77777777">
            <w:pPr>
              <w:rPr>
                <w:ins w:author="Vega martinez, Oscar (O.)" w:date="2021-07-20T12:28:00Z" w:id="4577"/>
                <w:b/>
              </w:rPr>
            </w:pPr>
            <w:ins w:author="Vega martinez, Oscar (O.)" w:date="2021-07-20T12:28:00Z" w:id="4578">
              <w:r>
                <w:rPr>
                  <w:b/>
                </w:rPr>
                <w:t>Value</w:t>
              </w:r>
            </w:ins>
          </w:p>
        </w:tc>
        <w:tc>
          <w:tcPr>
            <w:tcW w:w="3240"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00CD2396" w:rsidP="00D22379" w:rsidRDefault="00CD2396" w14:paraId="2CE65886" w14:textId="77777777">
            <w:pPr>
              <w:rPr>
                <w:ins w:author="Vega martinez, Oscar (O.)" w:date="2021-07-20T12:28:00Z" w:id="4579"/>
                <w:b/>
              </w:rPr>
            </w:pPr>
            <w:ins w:author="Vega martinez, Oscar (O.)" w:date="2021-07-20T12:28:00Z" w:id="4580">
              <w:r>
                <w:rPr>
                  <w:b/>
                </w:rPr>
                <w:t>Description</w:t>
              </w:r>
            </w:ins>
          </w:p>
        </w:tc>
      </w:tr>
      <w:tr w:rsidR="00CD2396" w:rsidTr="00D22379" w14:paraId="46963FC9" w14:textId="77777777">
        <w:trPr>
          <w:jc w:val="center"/>
          <w:ins w:author="Vega martinez, Oscar (O.)" w:date="2021-07-20T12:28:00Z" w:id="4581"/>
        </w:trPr>
        <w:tc>
          <w:tcPr>
            <w:tcW w:w="10075" w:type="dxa"/>
            <w:gridSpan w:val="7"/>
            <w:tcBorders>
              <w:top w:val="single" w:color="000000" w:sz="4" w:space="0"/>
              <w:left w:val="single" w:color="000000" w:sz="4" w:space="0"/>
              <w:bottom w:val="single" w:color="000000" w:sz="4" w:space="0"/>
              <w:right w:val="single" w:color="000000" w:sz="4" w:space="0"/>
            </w:tcBorders>
            <w:shd w:val="clear" w:color="auto" w:fill="D9D9D9"/>
            <w:tcMar>
              <w:top w:w="0" w:type="dxa"/>
              <w:left w:w="108" w:type="dxa"/>
              <w:bottom w:w="0" w:type="dxa"/>
              <w:right w:w="108" w:type="dxa"/>
            </w:tcMar>
          </w:tcPr>
          <w:p w:rsidR="00CD2396" w:rsidP="00D22379" w:rsidRDefault="00CD2396" w14:paraId="51806B03" w14:textId="77777777">
            <w:pPr>
              <w:rPr>
                <w:ins w:author="Vega martinez, Oscar (O.)" w:date="2021-07-20T12:28:00Z" w:id="4582"/>
                <w:b/>
              </w:rPr>
            </w:pPr>
            <w:ins w:author="Vega martinez, Oscar (O.)" w:date="2021-07-20T12:28:00Z" w:id="4583">
              <w:r>
                <w:rPr>
                  <w:b/>
                </w:rPr>
                <w:t>Request</w:t>
              </w:r>
            </w:ins>
          </w:p>
        </w:tc>
      </w:tr>
      <w:tr w:rsidR="00CD2396" w:rsidTr="00D22379" w14:paraId="440A3A8D" w14:textId="77777777">
        <w:trPr>
          <w:jc w:val="center"/>
          <w:ins w:author="Vega martinez, Oscar (O.)" w:date="2021-07-20T12:28:00Z" w:id="4584"/>
        </w:trPr>
        <w:tc>
          <w:tcPr>
            <w:tcW w:w="125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CD2396" w:rsidP="00D22379" w:rsidRDefault="00CD2396" w14:paraId="0D19D8DD" w14:textId="77777777">
            <w:pPr>
              <w:jc w:val="center"/>
              <w:rPr>
                <w:ins w:author="Vega martinez, Oscar (O.)" w:date="2021-07-20T12:28:00Z" w:id="4585"/>
              </w:rPr>
            </w:pPr>
            <w:commentRangeStart w:id="4586"/>
            <w:ins w:author="Vega martinez, Oscar (O.)" w:date="2021-07-20T12:28:00Z" w:id="4587">
              <w:r>
                <w:t>R</w:t>
              </w:r>
            </w:ins>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CD2396" w:rsidP="00D22379" w:rsidRDefault="00CD2396" w14:paraId="33A15DC5" w14:textId="77777777">
            <w:pPr>
              <w:rPr>
                <w:ins w:author="Vega martinez, Oscar (O.)" w:date="2021-07-20T12:28:00Z" w:id="4588"/>
              </w:rPr>
            </w:pPr>
            <w:ins w:author="Vega martinez, Oscar (O.)" w:date="2021-07-20T12:28:00Z" w:id="4589">
              <w:r>
                <w:t>Type</w:t>
              </w:r>
            </w:ins>
          </w:p>
        </w:tc>
        <w:tc>
          <w:tcPr>
            <w:tcW w:w="90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CD2396" w:rsidP="00D22379" w:rsidRDefault="00CD2396" w14:paraId="50970CFB" w14:textId="77777777">
            <w:pPr>
              <w:rPr>
                <w:ins w:author="Vega martinez, Oscar (O.)" w:date="2021-07-20T12:28:00Z" w:id="4590"/>
              </w:rPr>
            </w:pPr>
            <w:ins w:author="Vega martinez, Oscar (O.)" w:date="2021-07-20T12:28:00Z" w:id="4591">
              <w:r>
                <w:t>Enum</w:t>
              </w:r>
            </w:ins>
          </w:p>
        </w:tc>
        <w:tc>
          <w:tcPr>
            <w:tcW w:w="169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CD2396" w:rsidP="00D22379" w:rsidRDefault="00CD2396" w14:paraId="4DD9DEC9" w14:textId="77777777">
            <w:pPr>
              <w:pStyle w:val="ListParagraph"/>
              <w:numPr>
                <w:ilvl w:val="0"/>
                <w:numId w:val="157"/>
              </w:numPr>
              <w:suppressAutoHyphens/>
              <w:autoSpaceDN w:val="0"/>
              <w:contextualSpacing w:val="0"/>
              <w:textAlignment w:val="baseline"/>
              <w:rPr>
                <w:ins w:author="Vega martinez, Oscar (O.)" w:date="2021-07-20T12:28:00Z" w:id="4592"/>
              </w:rPr>
            </w:pPr>
          </w:p>
        </w:tc>
        <w:tc>
          <w:tcPr>
            <w:tcW w:w="12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CD2396" w:rsidP="00D22379" w:rsidRDefault="00CD2396" w14:paraId="3A44AA8C" w14:textId="77777777">
            <w:pPr>
              <w:tabs>
                <w:tab w:val="left" w:pos="651"/>
              </w:tabs>
              <w:rPr>
                <w:ins w:author="Vega martinez, Oscar (O.)" w:date="2021-07-20T12:28:00Z" w:id="4593"/>
              </w:rPr>
            </w:pPr>
            <w:ins w:author="Vega martinez, Oscar (O.)" w:date="2021-07-20T12:28:00Z" w:id="4594">
              <w:r>
                <w:tab/>
              </w:r>
              <w:r>
                <w:t>-</w:t>
              </w:r>
            </w:ins>
          </w:p>
        </w:tc>
        <w:tc>
          <w:tcPr>
            <w:tcW w:w="324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CD2396" w:rsidP="00D22379" w:rsidRDefault="00CD2396" w14:paraId="774F9B6A" w14:textId="77777777">
            <w:pPr>
              <w:rPr>
                <w:ins w:author="Vega martinez, Oscar (O.)" w:date="2021-07-20T12:28:00Z" w:id="4595"/>
              </w:rPr>
            </w:pPr>
            <w:ins w:author="Vega martinez, Oscar (O.)" w:date="2021-07-20T12:28:00Z" w:id="4596">
              <w:r>
                <w:t>Carrier Info request from center stack</w:t>
              </w:r>
              <w:commentRangeEnd w:id="4586"/>
              <w:r>
                <w:rPr>
                  <w:rStyle w:val="CommentReference"/>
                </w:rPr>
                <w:commentReference w:id="4586"/>
              </w:r>
            </w:ins>
          </w:p>
        </w:tc>
      </w:tr>
      <w:tr w:rsidR="00CD2396" w:rsidTr="00D22379" w14:paraId="296EC04A" w14:textId="77777777">
        <w:trPr>
          <w:jc w:val="center"/>
          <w:ins w:author="Vega martinez, Oscar (O.)" w:date="2021-07-20T12:28:00Z" w:id="4597"/>
        </w:trPr>
        <w:tc>
          <w:tcPr>
            <w:tcW w:w="125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CD2396" w:rsidP="00D22379" w:rsidRDefault="00CD2396" w14:paraId="5775159A" w14:textId="77777777">
            <w:pPr>
              <w:jc w:val="center"/>
              <w:rPr>
                <w:ins w:author="Vega martinez, Oscar (O.)" w:date="2021-07-20T12:28:00Z" w:id="4598"/>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CD2396" w:rsidP="00D22379" w:rsidRDefault="00CD2396" w14:paraId="41CAA1BE" w14:textId="77777777">
            <w:pPr>
              <w:rPr>
                <w:ins w:author="Vega martinez, Oscar (O.)" w:date="2021-07-20T12:28:00Z" w:id="4599"/>
              </w:rPr>
            </w:pPr>
          </w:p>
        </w:tc>
        <w:tc>
          <w:tcPr>
            <w:tcW w:w="90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CD2396" w:rsidP="00D22379" w:rsidRDefault="00CD2396" w14:paraId="15ABC5FA" w14:textId="77777777">
            <w:pPr>
              <w:rPr>
                <w:ins w:author="Vega martinez, Oscar (O.)" w:date="2021-07-20T12:28:00Z" w:id="4600"/>
              </w:rPr>
            </w:pPr>
          </w:p>
        </w:tc>
        <w:tc>
          <w:tcPr>
            <w:tcW w:w="169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CD2396" w:rsidP="00D22379" w:rsidRDefault="00CD2396" w14:paraId="79D6B406" w14:textId="77777777">
            <w:pPr>
              <w:tabs>
                <w:tab w:val="left" w:pos="978"/>
              </w:tabs>
              <w:rPr>
                <w:ins w:author="Vega martinez, Oscar (O.)" w:date="2021-07-20T12:28:00Z" w:id="4601"/>
              </w:rPr>
            </w:pPr>
            <w:ins w:author="Vega martinez, Oscar (O.)" w:date="2021-07-20T12:28:00Z" w:id="4602">
              <w:r>
                <w:t>No Request</w:t>
              </w:r>
            </w:ins>
          </w:p>
        </w:tc>
        <w:tc>
          <w:tcPr>
            <w:tcW w:w="12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CD2396" w:rsidP="00D22379" w:rsidRDefault="00CD2396" w14:paraId="3CC550D4" w14:textId="77777777">
            <w:pPr>
              <w:rPr>
                <w:ins w:author="Vega martinez, Oscar (O.)" w:date="2021-07-20T12:28:00Z" w:id="4603"/>
              </w:rPr>
            </w:pPr>
            <w:ins w:author="Vega martinez, Oscar (O.)" w:date="2021-07-20T12:28:00Z" w:id="4604">
              <w:r>
                <w:t>0</w:t>
              </w:r>
            </w:ins>
          </w:p>
        </w:tc>
        <w:tc>
          <w:tcPr>
            <w:tcW w:w="324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CD2396" w:rsidP="00D22379" w:rsidRDefault="00CD2396" w14:paraId="78BA9839" w14:textId="77777777">
            <w:pPr>
              <w:rPr>
                <w:ins w:author="Vega martinez, Oscar (O.)" w:date="2021-07-20T12:28:00Z" w:id="4605"/>
              </w:rPr>
            </w:pPr>
          </w:p>
        </w:tc>
      </w:tr>
      <w:tr w:rsidR="00CD2396" w:rsidTr="00D22379" w14:paraId="70876D35" w14:textId="77777777">
        <w:trPr>
          <w:jc w:val="center"/>
          <w:ins w:author="Vega martinez, Oscar (O.)" w:date="2021-07-20T12:28:00Z" w:id="4606"/>
        </w:trPr>
        <w:tc>
          <w:tcPr>
            <w:tcW w:w="125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CD2396" w:rsidP="00D22379" w:rsidRDefault="00CD2396" w14:paraId="18D39AD8" w14:textId="77777777">
            <w:pPr>
              <w:jc w:val="center"/>
              <w:rPr>
                <w:ins w:author="Vega martinez, Oscar (O.)" w:date="2021-07-20T12:28:00Z" w:id="4607"/>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CD2396" w:rsidP="00D22379" w:rsidRDefault="00CD2396" w14:paraId="08E820A5" w14:textId="77777777">
            <w:pPr>
              <w:rPr>
                <w:ins w:author="Vega martinez, Oscar (O.)" w:date="2021-07-20T12:28:00Z" w:id="4608"/>
              </w:rPr>
            </w:pPr>
          </w:p>
        </w:tc>
        <w:tc>
          <w:tcPr>
            <w:tcW w:w="90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CD2396" w:rsidP="00D22379" w:rsidRDefault="00CD2396" w14:paraId="4C391B0E" w14:textId="77777777">
            <w:pPr>
              <w:rPr>
                <w:ins w:author="Vega martinez, Oscar (O.)" w:date="2021-07-20T12:28:00Z" w:id="4609"/>
              </w:rPr>
            </w:pPr>
          </w:p>
        </w:tc>
        <w:tc>
          <w:tcPr>
            <w:tcW w:w="169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CD2396" w:rsidP="00D22379" w:rsidRDefault="00CD2396" w14:paraId="45CFBC01" w14:textId="77777777">
            <w:pPr>
              <w:rPr>
                <w:ins w:author="Vega martinez, Oscar (O.)" w:date="2021-07-20T12:28:00Z" w:id="4610"/>
              </w:rPr>
            </w:pPr>
            <w:ins w:author="Vega martinez, Oscar (O.)" w:date="2021-07-20T12:28:00Z" w:id="4611">
              <w:r>
                <w:t>Request</w:t>
              </w:r>
            </w:ins>
          </w:p>
        </w:tc>
        <w:tc>
          <w:tcPr>
            <w:tcW w:w="12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CD2396" w:rsidP="00D22379" w:rsidRDefault="00CD2396" w14:paraId="4D6C5CFC" w14:textId="77777777">
            <w:pPr>
              <w:rPr>
                <w:ins w:author="Vega martinez, Oscar (O.)" w:date="2021-07-20T12:28:00Z" w:id="4612"/>
              </w:rPr>
            </w:pPr>
            <w:ins w:author="Vega martinez, Oscar (O.)" w:date="2021-07-20T12:28:00Z" w:id="4613">
              <w:r>
                <w:t>1</w:t>
              </w:r>
            </w:ins>
          </w:p>
        </w:tc>
        <w:tc>
          <w:tcPr>
            <w:tcW w:w="324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CD2396" w:rsidP="00D22379" w:rsidRDefault="00CD2396" w14:paraId="51381B98" w14:textId="77777777">
            <w:pPr>
              <w:rPr>
                <w:ins w:author="Vega martinez, Oscar (O.)" w:date="2021-07-20T12:28:00Z" w:id="4614"/>
              </w:rPr>
            </w:pPr>
          </w:p>
        </w:tc>
      </w:tr>
      <w:tr w:rsidR="00CD2396" w:rsidTr="00D22379" w14:paraId="19169E53" w14:textId="77777777">
        <w:trPr>
          <w:jc w:val="center"/>
          <w:ins w:author="Vega martinez, Oscar (O.)" w:date="2021-07-20T12:28:00Z" w:id="4615"/>
        </w:trPr>
        <w:tc>
          <w:tcPr>
            <w:tcW w:w="125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CD2396" w:rsidP="00D22379" w:rsidRDefault="00CD2396" w14:paraId="1675860A" w14:textId="77777777">
            <w:pPr>
              <w:jc w:val="center"/>
              <w:rPr>
                <w:ins w:author="Vega martinez, Oscar (O.)" w:date="2021-07-20T12:28:00Z" w:id="4616"/>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CD2396" w:rsidP="00D22379" w:rsidRDefault="00CD2396" w14:paraId="35A3E3CF" w14:textId="77777777">
            <w:pPr>
              <w:rPr>
                <w:ins w:author="Vega martinez, Oscar (O.)" w:date="2021-07-20T12:28:00Z" w:id="4617"/>
              </w:rPr>
            </w:pPr>
          </w:p>
        </w:tc>
        <w:tc>
          <w:tcPr>
            <w:tcW w:w="90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CD2396" w:rsidP="00D22379" w:rsidRDefault="00CD2396" w14:paraId="6B673C30" w14:textId="77777777">
            <w:pPr>
              <w:rPr>
                <w:ins w:author="Vega martinez, Oscar (O.)" w:date="2021-07-20T12:28:00Z" w:id="4618"/>
              </w:rPr>
            </w:pPr>
          </w:p>
        </w:tc>
        <w:tc>
          <w:tcPr>
            <w:tcW w:w="169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CD2396" w:rsidP="00D22379" w:rsidRDefault="00CD2396" w14:paraId="727CDBEB" w14:textId="77777777">
            <w:pPr>
              <w:rPr>
                <w:ins w:author="Vega martinez, Oscar (O.)" w:date="2021-07-20T12:28:00Z" w:id="4619"/>
              </w:rPr>
            </w:pPr>
          </w:p>
        </w:tc>
        <w:tc>
          <w:tcPr>
            <w:tcW w:w="12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CD2396" w:rsidP="00D22379" w:rsidRDefault="00CD2396" w14:paraId="3B0DC886" w14:textId="77777777">
            <w:pPr>
              <w:rPr>
                <w:ins w:author="Vega martinez, Oscar (O.)" w:date="2021-07-20T12:28:00Z" w:id="4620"/>
              </w:rPr>
            </w:pPr>
          </w:p>
        </w:tc>
        <w:tc>
          <w:tcPr>
            <w:tcW w:w="324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CD2396" w:rsidP="00D22379" w:rsidRDefault="00CD2396" w14:paraId="1AD283CA" w14:textId="77777777">
            <w:pPr>
              <w:rPr>
                <w:ins w:author="Vega martinez, Oscar (O.)" w:date="2021-07-20T12:28:00Z" w:id="4621"/>
              </w:rPr>
            </w:pPr>
          </w:p>
        </w:tc>
      </w:tr>
      <w:tr w:rsidR="00CD2396" w:rsidTr="00D22379" w14:paraId="234C8CD1" w14:textId="77777777">
        <w:trPr>
          <w:jc w:val="center"/>
          <w:ins w:author="Vega martinez, Oscar (O.)" w:date="2021-07-20T12:28:00Z" w:id="4622"/>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CD2396" w:rsidP="00D22379" w:rsidRDefault="00CD2396" w14:paraId="13C483A3" w14:textId="77777777">
            <w:pPr>
              <w:jc w:val="center"/>
              <w:rPr>
                <w:ins w:author="Vega martinez, Oscar (O.)" w:date="2021-07-20T12:28:00Z" w:id="4623"/>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CD2396" w:rsidP="00D22379" w:rsidRDefault="00CD2396" w14:paraId="74FAC181" w14:textId="77777777">
            <w:pPr>
              <w:rPr>
                <w:ins w:author="Vega martinez, Oscar (O.)" w:date="2021-07-20T12:28:00Z" w:id="4624"/>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CD2396" w:rsidP="00D22379" w:rsidRDefault="00CD2396" w14:paraId="52DE6208" w14:textId="77777777">
            <w:pPr>
              <w:rPr>
                <w:ins w:author="Vega martinez, Oscar (O.)" w:date="2021-07-20T12:28:00Z" w:id="4625"/>
              </w:rPr>
            </w:pPr>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CD2396" w:rsidP="00D22379" w:rsidRDefault="00CD2396" w14:paraId="3863A399" w14:textId="77777777">
            <w:pPr>
              <w:rPr>
                <w:ins w:author="Vega martinez, Oscar (O.)" w:date="2021-07-20T12:28:00Z" w:id="4626"/>
              </w:rPr>
            </w:pPr>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CD2396" w:rsidP="00D22379" w:rsidRDefault="00CD2396" w14:paraId="6188047D" w14:textId="77777777">
            <w:pPr>
              <w:rPr>
                <w:ins w:author="Vega martinez, Oscar (O.)" w:date="2021-07-20T12:28:00Z" w:id="4627"/>
              </w:rPr>
            </w:pPr>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CD2396" w:rsidP="00D22379" w:rsidRDefault="00CD2396" w14:paraId="3A211C6E" w14:textId="77777777">
            <w:pPr>
              <w:rPr>
                <w:ins w:author="Vega martinez, Oscar (O.)" w:date="2021-07-20T12:28:00Z" w:id="4628"/>
              </w:rPr>
            </w:pPr>
          </w:p>
        </w:tc>
      </w:tr>
      <w:tr w:rsidR="00CD2396" w:rsidTr="00D22379" w14:paraId="341C9DC2" w14:textId="77777777">
        <w:trPr>
          <w:jc w:val="center"/>
          <w:ins w:author="Vega martinez, Oscar (O.)" w:date="2021-07-20T12:28:00Z" w:id="4629"/>
        </w:trPr>
        <w:tc>
          <w:tcPr>
            <w:tcW w:w="10075" w:type="dxa"/>
            <w:gridSpan w:val="7"/>
            <w:tcBorders>
              <w:top w:val="single" w:color="000000" w:sz="4" w:space="0"/>
              <w:left w:val="single" w:color="000000" w:sz="4" w:space="0"/>
              <w:bottom w:val="single" w:color="000000" w:sz="4" w:space="0"/>
              <w:right w:val="single" w:color="000000" w:sz="4" w:space="0"/>
            </w:tcBorders>
            <w:shd w:val="clear" w:color="auto" w:fill="D9D9D9"/>
            <w:tcMar>
              <w:top w:w="0" w:type="dxa"/>
              <w:left w:w="108" w:type="dxa"/>
              <w:bottom w:w="0" w:type="dxa"/>
              <w:right w:w="108" w:type="dxa"/>
            </w:tcMar>
          </w:tcPr>
          <w:p w:rsidR="00CD2396" w:rsidP="00D22379" w:rsidRDefault="00CD2396" w14:paraId="4AC2F422" w14:textId="77777777">
            <w:pPr>
              <w:rPr>
                <w:ins w:author="Vega martinez, Oscar (O.)" w:date="2021-07-20T12:28:00Z" w:id="4630"/>
              </w:rPr>
            </w:pPr>
            <w:ins w:author="Vega martinez, Oscar (O.)" w:date="2021-07-20T12:28:00Z" w:id="4631">
              <w:r>
                <w:rPr>
                  <w:b/>
                </w:rPr>
                <w:t>Response</w:t>
              </w:r>
            </w:ins>
          </w:p>
        </w:tc>
      </w:tr>
      <w:tr w:rsidR="00CD2396" w:rsidTr="00D22379" w14:paraId="156E3AD3" w14:textId="77777777">
        <w:trPr>
          <w:jc w:val="center"/>
          <w:ins w:author="Vega martinez, Oscar (O.)" w:date="2021-07-20T12:28:00Z" w:id="4632"/>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CD2396" w:rsidP="00D22379" w:rsidRDefault="00CD2396" w14:paraId="48DCFA69" w14:textId="77777777">
            <w:pPr>
              <w:jc w:val="center"/>
              <w:rPr>
                <w:ins w:author="Vega martinez, Oscar (O.)" w:date="2021-07-20T12:28:00Z" w:id="4633"/>
              </w:rPr>
            </w:pPr>
            <w:ins w:author="Vega martinez, Oscar (O.)" w:date="2021-07-20T12:28:00Z" w:id="4634">
              <w:r>
                <w:t>R</w:t>
              </w:r>
            </w:ins>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CD2396" w:rsidP="00D22379" w:rsidRDefault="00CD2396" w14:paraId="607F6D4D" w14:textId="77777777">
            <w:pPr>
              <w:rPr>
                <w:ins w:author="Vega martinez, Oscar (O.)" w:date="2021-07-20T12:28:00Z" w:id="4635"/>
              </w:rPr>
            </w:pPr>
            <w:ins w:author="Vega martinez, Oscar (O.)" w:date="2021-07-20T12:28:00Z" w:id="4636">
              <w:r>
                <w:t>Ford Landing page URL</w:t>
              </w:r>
            </w:ins>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CD2396" w:rsidP="00D22379" w:rsidRDefault="00CD2396" w14:paraId="1391170A" w14:textId="77777777">
            <w:pPr>
              <w:rPr>
                <w:ins w:author="Vega martinez, Oscar (O.)" w:date="2021-07-20T12:28:00Z" w:id="4637"/>
              </w:rPr>
            </w:pPr>
            <w:ins w:author="Vega martinez, Oscar (O.)" w:date="2021-07-20T12:28:00Z" w:id="4638">
              <w:r>
                <w:t>String</w:t>
              </w:r>
            </w:ins>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CD2396" w:rsidP="00D22379" w:rsidRDefault="00CD2396" w14:paraId="402D9BF8" w14:textId="77777777">
            <w:pPr>
              <w:rPr>
                <w:ins w:author="Vega martinez, Oscar (O.)" w:date="2021-07-20T12:28:00Z" w:id="4639"/>
              </w:rPr>
            </w:pPr>
            <w:ins w:author="Vega martinez, Oscar (O.)" w:date="2021-07-20T12:28:00Z" w:id="4640">
              <w:r>
                <w:t>-</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CD2396" w:rsidP="00D22379" w:rsidRDefault="00CD2396" w14:paraId="30C561EB" w14:textId="77777777">
            <w:pPr>
              <w:rPr>
                <w:ins w:author="Vega martinez, Oscar (O.)" w:date="2021-07-20T12:28:00Z" w:id="4641"/>
              </w:rPr>
            </w:pPr>
            <w:commentRangeStart w:id="4642"/>
            <w:commentRangeStart w:id="4643"/>
            <w:ins w:author="Vega martinez, Oscar (O.)" w:date="2021-07-20T12:28:00Z" w:id="4644">
              <w:r>
                <w:t>-</w:t>
              </w:r>
              <w:commentRangeEnd w:id="4642"/>
              <w:r>
                <w:rPr>
                  <w:rStyle w:val="CommentReference"/>
                </w:rPr>
                <w:commentReference w:id="4642"/>
              </w:r>
              <w:commentRangeEnd w:id="4643"/>
              <w:r>
                <w:rPr>
                  <w:rStyle w:val="CommentReference"/>
                </w:rPr>
                <w:commentReference w:id="4643"/>
              </w:r>
              <w:r>
                <w:t>192 Characters</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CD2396" w:rsidP="00D22379" w:rsidRDefault="00CD2396" w14:paraId="1F4A52A2" w14:textId="77777777">
            <w:pPr>
              <w:spacing w:line="276" w:lineRule="auto"/>
              <w:rPr>
                <w:ins w:author="Vega martinez, Oscar (O.)" w:date="2021-07-20T12:28:00Z" w:id="4645"/>
              </w:rPr>
            </w:pPr>
            <w:ins w:author="Vega martinez, Oscar (O.)" w:date="2021-07-20T12:28:00Z" w:id="4646">
              <w:r>
                <w:t xml:space="preserve">Ford website displayed to update plan based on data availability and region. </w:t>
              </w:r>
            </w:ins>
          </w:p>
          <w:p w:rsidR="00CD2396" w:rsidP="00D22379" w:rsidRDefault="00CD2396" w14:paraId="0150D7AA" w14:textId="77777777">
            <w:pPr>
              <w:rPr>
                <w:ins w:author="Vega martinez, Oscar (O.)" w:date="2021-07-20T12:28:00Z" w:id="4647"/>
              </w:rPr>
            </w:pPr>
            <w:ins w:author="Vega martinez, Oscar (O.)" w:date="2021-07-20T12:28:00Z" w:id="4648">
              <w:r>
                <w:t>Data array that consists of textual information up to 192 characters in length, plus end of string</w:t>
              </w:r>
            </w:ins>
          </w:p>
        </w:tc>
      </w:tr>
      <w:tr w:rsidR="00CD2396" w:rsidTr="00D22379" w14:paraId="3697D170" w14:textId="77777777">
        <w:trPr>
          <w:jc w:val="center"/>
          <w:ins w:author="Vega martinez, Oscar (O.)" w:date="2021-07-20T12:28:00Z" w:id="4649"/>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CD2396" w:rsidP="00D22379" w:rsidRDefault="00CD2396" w14:paraId="40D36E9F" w14:textId="77777777">
            <w:pPr>
              <w:jc w:val="center"/>
              <w:rPr>
                <w:ins w:author="Vega martinez, Oscar (O.)" w:date="2021-07-20T12:28:00Z" w:id="4650"/>
              </w:rPr>
            </w:pPr>
            <w:ins w:author="Vega martinez, Oscar (O.)" w:date="2021-07-20T12:28:00Z" w:id="4651">
              <w:r>
                <w:t>R</w:t>
              </w:r>
            </w:ins>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CD2396" w:rsidP="00D22379" w:rsidRDefault="00CD2396" w14:paraId="0A47910F" w14:textId="77777777">
            <w:pPr>
              <w:rPr>
                <w:ins w:author="Vega martinez, Oscar (O.)" w:date="2021-07-20T12:28:00Z" w:id="4652"/>
              </w:rPr>
            </w:pPr>
            <w:ins w:author="Vega martinez, Oscar (O.)" w:date="2021-07-20T12:28:00Z" w:id="4653">
              <w:r>
                <w:t>Lincoln Landing page URL</w:t>
              </w:r>
            </w:ins>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CD2396" w:rsidP="00D22379" w:rsidRDefault="00CD2396" w14:paraId="7694AC96" w14:textId="77777777">
            <w:pPr>
              <w:rPr>
                <w:ins w:author="Vega martinez, Oscar (O.)" w:date="2021-07-20T12:28:00Z" w:id="4654"/>
              </w:rPr>
            </w:pPr>
            <w:ins w:author="Vega martinez, Oscar (O.)" w:date="2021-07-20T12:28:00Z" w:id="4655">
              <w:r>
                <w:t>String-</w:t>
              </w:r>
            </w:ins>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CD2396" w:rsidP="00D22379" w:rsidRDefault="00CD2396" w14:paraId="40ADE2EA" w14:textId="77777777">
            <w:pPr>
              <w:rPr>
                <w:ins w:author="Vega martinez, Oscar (O.)" w:date="2021-07-20T12:28:00Z" w:id="4656"/>
              </w:rPr>
            </w:pPr>
            <w:ins w:author="Vega martinez, Oscar (O.)" w:date="2021-07-20T12:28:00Z" w:id="4657">
              <w:r>
                <w:t>-</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CD2396" w:rsidP="00D22379" w:rsidRDefault="00CD2396" w14:paraId="69E6FE8D" w14:textId="77777777">
            <w:pPr>
              <w:rPr>
                <w:ins w:author="Vega martinez, Oscar (O.)" w:date="2021-07-20T12:28:00Z" w:id="4658"/>
              </w:rPr>
            </w:pPr>
            <w:ins w:author="Vega martinez, Oscar (O.)" w:date="2021-07-20T12:28:00Z" w:id="4659">
              <w:r>
                <w:t>-192 Characters</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CD2396" w:rsidP="00D22379" w:rsidRDefault="00CD2396" w14:paraId="5DC0555E" w14:textId="77777777">
            <w:pPr>
              <w:rPr>
                <w:ins w:author="Vega martinez, Oscar (O.)" w:date="2021-07-20T12:28:00Z" w:id="4660"/>
              </w:rPr>
            </w:pPr>
            <w:ins w:author="Vega martinez, Oscar (O.)" w:date="2021-07-20T12:28:00Z" w:id="4661">
              <w:r>
                <w:t>Lincoln website displayed to update plan based on data availability and region.</w:t>
              </w:r>
              <w:r>
                <w:br/>
              </w:r>
              <w:r>
                <w:t>Data array that consists of textual information up to 192 characters in length, plus end of string</w:t>
              </w:r>
            </w:ins>
          </w:p>
        </w:tc>
      </w:tr>
      <w:tr w:rsidR="00CD2396" w:rsidTr="00D22379" w14:paraId="7A614A10" w14:textId="77777777">
        <w:trPr>
          <w:jc w:val="center"/>
          <w:ins w:author="Vega martinez, Oscar (O.)" w:date="2021-07-20T12:28:00Z" w:id="4662"/>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CD2396" w:rsidP="00D22379" w:rsidRDefault="00CD2396" w14:paraId="794A8ACE" w14:textId="77777777">
            <w:pPr>
              <w:jc w:val="center"/>
              <w:rPr>
                <w:ins w:author="Vega martinez, Oscar (O.)" w:date="2021-07-20T12:28:00Z" w:id="4663"/>
              </w:rPr>
            </w:pPr>
            <w:ins w:author="Vega martinez, Oscar (O.)" w:date="2021-07-20T12:28:00Z" w:id="4664">
              <w:r>
                <w:t>R</w:t>
              </w:r>
            </w:ins>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CD2396" w:rsidP="00D22379" w:rsidRDefault="00CD2396" w14:paraId="3BBBE7DD" w14:textId="77777777">
            <w:pPr>
              <w:rPr>
                <w:ins w:author="Vega martinez, Oscar (O.)" w:date="2021-07-20T12:28:00Z" w:id="4665"/>
              </w:rPr>
            </w:pPr>
            <w:ins w:author="Vega martinez, Oscar (O.)" w:date="2021-07-20T12:28:00Z" w:id="4666">
              <w:r>
                <w:t>Ford Phone Number</w:t>
              </w:r>
            </w:ins>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CD2396" w:rsidP="00D22379" w:rsidRDefault="00CD2396" w14:paraId="32BAD9D6" w14:textId="77777777">
            <w:pPr>
              <w:rPr>
                <w:ins w:author="Vega martinez, Oscar (O.)" w:date="2021-07-20T12:28:00Z" w:id="4667"/>
              </w:rPr>
            </w:pPr>
            <w:ins w:author="Vega martinez, Oscar (O.)" w:date="2021-07-20T12:28:00Z" w:id="4668">
              <w:r>
                <w:t>String</w:t>
              </w:r>
            </w:ins>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CD2396" w:rsidP="00D22379" w:rsidRDefault="00CD2396" w14:paraId="4543A455" w14:textId="77777777">
            <w:pPr>
              <w:rPr>
                <w:ins w:author="Vega martinez, Oscar (O.)" w:date="2021-07-20T12:28:00Z" w:id="4669"/>
              </w:rPr>
            </w:pPr>
            <w:ins w:author="Vega martinez, Oscar (O.)" w:date="2021-07-20T12:28:00Z" w:id="4670">
              <w:r>
                <w:t>-</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CD2396" w:rsidP="00D22379" w:rsidRDefault="00CD2396" w14:paraId="4F04368E" w14:textId="77777777">
            <w:pPr>
              <w:rPr>
                <w:ins w:author="Vega martinez, Oscar (O.)" w:date="2021-07-20T12:28:00Z" w:id="4671"/>
              </w:rPr>
            </w:pPr>
            <w:ins w:author="Vega martinez, Oscar (O.)" w:date="2021-07-20T12:28:00Z" w:id="4672">
              <w:r>
                <w:t>-24 Characters</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CD2396" w:rsidP="00D22379" w:rsidRDefault="00CD2396" w14:paraId="6FADD214" w14:textId="77777777">
            <w:pPr>
              <w:rPr>
                <w:ins w:author="Vega martinez, Oscar (O.)" w:date="2021-07-20T12:28:00Z" w:id="4673"/>
              </w:rPr>
            </w:pPr>
            <w:ins w:author="Vega martinez, Oscar (O.)" w:date="2021-07-20T12:28:00Z" w:id="4674">
              <w:r>
                <w:t>Ford specific phone number displayed to update plan.</w:t>
              </w:r>
              <w:r>
                <w:br/>
              </w:r>
              <w:r>
                <w:t>Data array that consists of textual information up to 24 characters in length, plus end of string</w:t>
              </w:r>
            </w:ins>
          </w:p>
        </w:tc>
      </w:tr>
      <w:tr w:rsidR="00CD2396" w:rsidTr="00D22379" w14:paraId="4EBB495F" w14:textId="77777777">
        <w:trPr>
          <w:jc w:val="center"/>
          <w:ins w:author="Vega martinez, Oscar (O.)" w:date="2021-07-20T12:28:00Z" w:id="4675"/>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CD2396" w:rsidP="00D22379" w:rsidRDefault="00CD2396" w14:paraId="0163514F" w14:textId="77777777">
            <w:pPr>
              <w:jc w:val="center"/>
              <w:rPr>
                <w:ins w:author="Vega martinez, Oscar (O.)" w:date="2021-07-20T12:28:00Z" w:id="4676"/>
              </w:rPr>
            </w:pPr>
            <w:ins w:author="Vega martinez, Oscar (O.)" w:date="2021-07-20T12:28:00Z" w:id="4677">
              <w:r>
                <w:t>R</w:t>
              </w:r>
            </w:ins>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CD2396" w:rsidP="00D22379" w:rsidRDefault="00CD2396" w14:paraId="5A33032A" w14:textId="77777777">
            <w:pPr>
              <w:rPr>
                <w:ins w:author="Vega martinez, Oscar (O.)" w:date="2021-07-20T12:28:00Z" w:id="4678"/>
              </w:rPr>
            </w:pPr>
            <w:ins w:author="Vega martinez, Oscar (O.)" w:date="2021-07-20T12:28:00Z" w:id="4679">
              <w:r>
                <w:t>Lincoln Phone Number</w:t>
              </w:r>
            </w:ins>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CD2396" w:rsidP="00D22379" w:rsidRDefault="00CD2396" w14:paraId="720D3653" w14:textId="77777777">
            <w:pPr>
              <w:rPr>
                <w:ins w:author="Vega martinez, Oscar (O.)" w:date="2021-07-20T12:28:00Z" w:id="4680"/>
              </w:rPr>
            </w:pPr>
            <w:ins w:author="Vega martinez, Oscar (O.)" w:date="2021-07-20T12:28:00Z" w:id="4681">
              <w:r>
                <w:t>String</w:t>
              </w:r>
            </w:ins>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CD2396" w:rsidP="00D22379" w:rsidRDefault="00CD2396" w14:paraId="7FEA122C" w14:textId="77777777">
            <w:pPr>
              <w:rPr>
                <w:ins w:author="Vega martinez, Oscar (O.)" w:date="2021-07-20T12:28:00Z" w:id="4682"/>
              </w:rPr>
            </w:pPr>
            <w:ins w:author="Vega martinez, Oscar (O.)" w:date="2021-07-20T12:28:00Z" w:id="4683">
              <w:r>
                <w:t>-</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CD2396" w:rsidP="00D22379" w:rsidRDefault="00CD2396" w14:paraId="51C82449" w14:textId="77777777">
            <w:pPr>
              <w:rPr>
                <w:ins w:author="Vega martinez, Oscar (O.)" w:date="2021-07-20T12:28:00Z" w:id="4684"/>
              </w:rPr>
            </w:pPr>
            <w:ins w:author="Vega martinez, Oscar (O.)" w:date="2021-07-20T12:28:00Z" w:id="4685">
              <w:r>
                <w:t>-24 Characters</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CD2396" w:rsidP="00D22379" w:rsidRDefault="00CD2396" w14:paraId="0624D991" w14:textId="77777777">
            <w:pPr>
              <w:rPr>
                <w:ins w:author="Vega martinez, Oscar (O.)" w:date="2021-07-20T12:28:00Z" w:id="4686"/>
              </w:rPr>
            </w:pPr>
            <w:ins w:author="Vega martinez, Oscar (O.)" w:date="2021-07-20T12:28:00Z" w:id="4687">
              <w:r>
                <w:t>Lincoln specific phone number displayed to update plan.</w:t>
              </w:r>
              <w:r>
                <w:br/>
              </w:r>
              <w:r>
                <w:t>Data array that consists of textual information up to 24 characters in length, plus end of string</w:t>
              </w:r>
            </w:ins>
          </w:p>
        </w:tc>
      </w:tr>
      <w:tr w:rsidR="00CD2396" w:rsidTr="00D22379" w14:paraId="2AA16FA1" w14:textId="77777777">
        <w:trPr>
          <w:jc w:val="center"/>
          <w:ins w:author="Vega martinez, Oscar (O.)" w:date="2021-07-20T12:28:00Z" w:id="4688"/>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CD2396" w:rsidP="00D22379" w:rsidRDefault="00CD2396" w14:paraId="01FA961C" w14:textId="77777777">
            <w:pPr>
              <w:jc w:val="center"/>
              <w:rPr>
                <w:ins w:author="Vega martinez, Oscar (O.)" w:date="2021-07-20T12:28:00Z" w:id="4689"/>
              </w:rPr>
            </w:pPr>
            <w:ins w:author="Vega martinez, Oscar (O.)" w:date="2021-07-20T12:28:00Z" w:id="4690">
              <w:r>
                <w:lastRenderedPageBreak/>
                <w:t>R</w:t>
              </w:r>
            </w:ins>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CD2396" w:rsidP="00D22379" w:rsidRDefault="00CD2396" w14:paraId="055D666D" w14:textId="77777777">
            <w:pPr>
              <w:rPr>
                <w:ins w:author="Vega martinez, Oscar (O.)" w:date="2021-07-20T12:28:00Z" w:id="4691"/>
              </w:rPr>
            </w:pPr>
            <w:commentRangeStart w:id="4692"/>
            <w:commentRangeStart w:id="4693"/>
            <w:commentRangeStart w:id="4694"/>
            <w:ins w:author="Vega martinez, Oscar (O.)" w:date="2021-07-20T12:28:00Z" w:id="4695">
              <w:r>
                <w:t xml:space="preserve">Error Execution Code </w:t>
              </w:r>
              <w:commentRangeEnd w:id="4692"/>
              <w:r>
                <w:rPr>
                  <w:rStyle w:val="CommentReference"/>
                </w:rPr>
                <w:commentReference w:id="4692"/>
              </w:r>
              <w:commentRangeEnd w:id="4693"/>
              <w:r>
                <w:rPr>
                  <w:rStyle w:val="CommentReference"/>
                </w:rPr>
                <w:commentReference w:id="4693"/>
              </w:r>
              <w:commentRangeEnd w:id="4694"/>
              <w:r>
                <w:rPr>
                  <w:rStyle w:val="CommentReference"/>
                </w:rPr>
                <w:commentReference w:id="4694"/>
              </w:r>
            </w:ins>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CD2396" w:rsidP="00D22379" w:rsidRDefault="00CD2396" w14:paraId="6B2F0431" w14:textId="77777777">
            <w:pPr>
              <w:rPr>
                <w:ins w:author="Vega martinez, Oscar (O.)" w:date="2021-07-20T12:28:00Z" w:id="4696"/>
              </w:rPr>
            </w:pPr>
            <w:ins w:author="Vega martinez, Oscar (O.)" w:date="2021-07-20T12:28:00Z" w:id="4697">
              <w:r>
                <w:t>Enum</w:t>
              </w:r>
            </w:ins>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CD2396" w:rsidP="00D22379" w:rsidRDefault="00CD2396" w14:paraId="05C0BD29" w14:textId="77777777">
            <w:pPr>
              <w:rPr>
                <w:ins w:author="Vega martinez, Oscar (O.)" w:date="2021-07-20T12:28:00Z" w:id="4698"/>
              </w:rPr>
            </w:pPr>
            <w:ins w:author="Vega martinez, Oscar (O.)" w:date="2021-07-20T12:28:00Z" w:id="4699">
              <w:r>
                <w:t>-</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CD2396" w:rsidP="00D22379" w:rsidRDefault="00CD2396" w14:paraId="4E2591B4" w14:textId="77777777">
            <w:pPr>
              <w:rPr>
                <w:ins w:author="Vega martinez, Oscar (O.)" w:date="2021-07-20T12:28:00Z" w:id="4700"/>
              </w:rPr>
            </w:pPr>
            <w:ins w:author="Vega martinez, Oscar (O.)" w:date="2021-07-20T12:28:00Z" w:id="4701">
              <w:r>
                <w:t>-</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CD2396" w:rsidP="00D22379" w:rsidRDefault="00CD2396" w14:paraId="12538EFE" w14:textId="77777777">
            <w:pPr>
              <w:rPr>
                <w:ins w:author="Vega martinez, Oscar (O.)" w:date="2021-07-20T12:28:00Z" w:id="4702"/>
              </w:rPr>
            </w:pPr>
            <w:ins w:author="Vega martinez, Oscar (O.)" w:date="2021-07-20T12:28:00Z" w:id="4703">
              <w:r>
                <w:t>Return Code</w:t>
              </w:r>
            </w:ins>
          </w:p>
        </w:tc>
      </w:tr>
      <w:tr w:rsidR="00CD2396" w:rsidTr="00D22379" w14:paraId="50067D18" w14:textId="77777777">
        <w:trPr>
          <w:jc w:val="center"/>
          <w:ins w:author="Vega martinez, Oscar (O.)" w:date="2021-07-20T12:28:00Z" w:id="4704"/>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CD2396" w:rsidP="00D22379" w:rsidRDefault="00CD2396" w14:paraId="0E4446A9" w14:textId="77777777">
            <w:pPr>
              <w:jc w:val="center"/>
              <w:rPr>
                <w:ins w:author="Vega martinez, Oscar (O.)" w:date="2021-07-20T12:28:00Z" w:id="4705"/>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CD2396" w:rsidP="00D22379" w:rsidRDefault="00CD2396" w14:paraId="6C578CB2" w14:textId="77777777">
            <w:pPr>
              <w:rPr>
                <w:ins w:author="Vega martinez, Oscar (O.)" w:date="2021-07-20T12:28:00Z" w:id="4706"/>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CD2396" w:rsidP="00D22379" w:rsidRDefault="00CD2396" w14:paraId="75BD778E" w14:textId="77777777">
            <w:pPr>
              <w:rPr>
                <w:ins w:author="Vega martinez, Oscar (O.)" w:date="2021-07-20T12:28:00Z" w:id="4707"/>
              </w:rPr>
            </w:pPr>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CD2396" w:rsidP="00D22379" w:rsidRDefault="00CD2396" w14:paraId="00A07C33" w14:textId="77777777">
            <w:pPr>
              <w:rPr>
                <w:ins w:author="Vega martinez, Oscar (O.)" w:date="2021-07-20T12:28:00Z" w:id="4708"/>
              </w:rPr>
            </w:pPr>
            <w:proofErr w:type="spellStart"/>
            <w:ins w:author="Vega martinez, Oscar (O.)" w:date="2021-07-20T12:28:00Z" w:id="4709">
              <w:r>
                <w:t>Error_Code</w:t>
              </w:r>
              <w:proofErr w:type="spellEnd"/>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CD2396" w:rsidP="00D22379" w:rsidRDefault="00CD2396" w14:paraId="27C95C83" w14:textId="77777777">
            <w:pPr>
              <w:rPr>
                <w:ins w:author="Vega martinez, Oscar (O.)" w:date="2021-07-20T12:28:00Z" w:id="4710"/>
              </w:rPr>
            </w:pPr>
            <w:ins w:author="Vega martinez, Oscar (O.)" w:date="2021-07-20T12:28:00Z" w:id="4711">
              <w:r>
                <w:t>0</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CD2396" w:rsidP="00D22379" w:rsidRDefault="00CD2396" w14:paraId="72EED8F7" w14:textId="77777777">
            <w:pPr>
              <w:rPr>
                <w:ins w:author="Vega martinez, Oscar (O.)" w:date="2021-07-20T12:28:00Z" w:id="4712"/>
              </w:rPr>
            </w:pPr>
            <w:ins w:author="Vega martinez, Oscar (O.)" w:date="2021-07-20T12:28:00Z" w:id="4713">
              <w:r>
                <w:t>Error/Failure</w:t>
              </w:r>
            </w:ins>
          </w:p>
        </w:tc>
      </w:tr>
      <w:tr w:rsidR="00CD2396" w:rsidTr="00D22379" w14:paraId="2D49318D" w14:textId="77777777">
        <w:trPr>
          <w:jc w:val="center"/>
          <w:ins w:author="Vega martinez, Oscar (O.)" w:date="2021-07-20T12:28:00Z" w:id="4714"/>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CD2396" w:rsidP="00D22379" w:rsidRDefault="00CD2396" w14:paraId="23F9DF9B" w14:textId="77777777">
            <w:pPr>
              <w:jc w:val="center"/>
              <w:rPr>
                <w:ins w:author="Vega martinez, Oscar (O.)" w:date="2021-07-20T12:28:00Z" w:id="4715"/>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CD2396" w:rsidP="00D22379" w:rsidRDefault="00CD2396" w14:paraId="440407A3" w14:textId="77777777">
            <w:pPr>
              <w:rPr>
                <w:ins w:author="Vega martinez, Oscar (O.)" w:date="2021-07-20T12:28:00Z" w:id="4716"/>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CD2396" w:rsidP="00D22379" w:rsidRDefault="00CD2396" w14:paraId="69A5D93F" w14:textId="77777777">
            <w:pPr>
              <w:rPr>
                <w:ins w:author="Vega martinez, Oscar (O.)" w:date="2021-07-20T12:28:00Z" w:id="4717"/>
              </w:rPr>
            </w:pPr>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CD2396" w:rsidP="00D22379" w:rsidRDefault="00CD2396" w14:paraId="1A8C2858" w14:textId="77777777">
            <w:pPr>
              <w:rPr>
                <w:ins w:author="Vega martinez, Oscar (O.)" w:date="2021-07-20T12:28:00Z" w:id="4718"/>
              </w:rPr>
            </w:pPr>
            <w:proofErr w:type="spellStart"/>
            <w:ins w:author="Vega martinez, Oscar (O.)" w:date="2021-07-20T12:28:00Z" w:id="4719">
              <w:r>
                <w:t>Success_Code</w:t>
              </w:r>
              <w:proofErr w:type="spellEnd"/>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CD2396" w:rsidP="00D22379" w:rsidRDefault="00CD2396" w14:paraId="0DF48560" w14:textId="77777777">
            <w:pPr>
              <w:rPr>
                <w:ins w:author="Vega martinez, Oscar (O.)" w:date="2021-07-20T12:28:00Z" w:id="4720"/>
              </w:rPr>
            </w:pPr>
            <w:ins w:author="Vega martinez, Oscar (O.)" w:date="2021-07-20T12:28:00Z" w:id="4721">
              <w:r>
                <w:t>1</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CD2396" w:rsidP="00D22379" w:rsidRDefault="00CD2396" w14:paraId="78AD5956" w14:textId="77777777">
            <w:pPr>
              <w:rPr>
                <w:ins w:author="Vega martinez, Oscar (O.)" w:date="2021-07-20T12:28:00Z" w:id="4722"/>
              </w:rPr>
            </w:pPr>
            <w:ins w:author="Vega martinez, Oscar (O.)" w:date="2021-07-20T12:28:00Z" w:id="4723">
              <w:r>
                <w:t>Success</w:t>
              </w:r>
            </w:ins>
          </w:p>
        </w:tc>
      </w:tr>
    </w:tbl>
    <w:p w:rsidRPr="00425A3B" w:rsidR="00CD2396" w:rsidDel="00CD2396" w:rsidP="00CD2396" w:rsidRDefault="00CD2396" w14:paraId="28C0DA50" w14:textId="77777777">
      <w:pPr>
        <w:rPr>
          <w:del w:author="Vega martinez, Oscar (O.)" w:date="2021-07-20T12:28:00Z" w:id="4724"/>
        </w:rPr>
      </w:pPr>
    </w:p>
    <w:p w:rsidRPr="00BB2195" w:rsidR="002A3965" w:rsidP="002A3965" w:rsidRDefault="002A3965" w14:paraId="1074EA2F" w14:textId="77777777"/>
    <w:p w:rsidR="002A3965" w:rsidP="002A3965" w:rsidRDefault="002A3965" w14:paraId="01521A7E" w14:textId="77777777">
      <w:pPr>
        <w:pStyle w:val="Heading4"/>
        <w:rPr>
          <w:ins w:author="Nahle, Wassim (W.)" w:date="2021-05-18T12:00:00Z" w:id="4725"/>
        </w:rPr>
      </w:pPr>
      <w:commentRangeStart w:id="4726"/>
      <w:ins w:author="Nahle, Wassim (W.)" w:date="2021-05-18T12:00:00Z" w:id="4727">
        <w:r w:rsidRPr="00B9479B">
          <w:t>MD-REQ-179309/C-</w:t>
        </w:r>
        <w:proofErr w:type="spellStart"/>
        <w:r w:rsidRPr="00B9479B">
          <w:t>DataUsage_</w:t>
        </w:r>
        <w:commentRangeStart w:id="4728"/>
        <w:commentRangeStart w:id="4729"/>
        <w:r w:rsidRPr="00B9479B">
          <w:t>Rsp</w:t>
        </w:r>
      </w:ins>
      <w:commentRangeEnd w:id="4726"/>
      <w:commentRangeEnd w:id="4728"/>
      <w:proofErr w:type="spellEnd"/>
      <w:r w:rsidR="004023A1">
        <w:rPr>
          <w:rStyle w:val="CommentReference"/>
          <w:b w:val="0"/>
          <w:bCs w:val="0"/>
          <w:i w:val="0"/>
        </w:rPr>
        <w:commentReference w:id="4728"/>
      </w:r>
      <w:commentRangeEnd w:id="4729"/>
      <w:r w:rsidR="00396B20">
        <w:rPr>
          <w:rStyle w:val="CommentReference"/>
          <w:b w:val="0"/>
          <w:bCs w:val="0"/>
          <w:i w:val="0"/>
        </w:rPr>
        <w:commentReference w:id="4729"/>
      </w:r>
      <w:r w:rsidR="00A3050A">
        <w:rPr>
          <w:rStyle w:val="CommentReference"/>
          <w:b w:val="0"/>
          <w:bCs w:val="0"/>
          <w:i w:val="0"/>
        </w:rPr>
        <w:commentReference w:id="4726"/>
      </w:r>
    </w:p>
    <w:p w:rsidR="002A3965" w:rsidP="002A3965" w:rsidRDefault="002A12AB" w14:paraId="170F060A" w14:textId="0E83D985">
      <w:pPr>
        <w:pStyle w:val="Heading4"/>
        <w:rPr>
          <w:ins w:author="Nahle, Wassim (W.)" w:date="2021-05-18T12:00:00Z" w:id="4730"/>
        </w:rPr>
      </w:pPr>
      <w:ins w:author="Vega martinez, Oscar (O.)" w:date="2021-07-09T11:16:00Z" w:id="4731">
        <w:r>
          <w:t>MD-REQ-XXXXXX-</w:t>
        </w:r>
        <w:r w:rsidRPr="004A20E8">
          <w:rPr>
            <w:rFonts w:cs="Arial"/>
            <w:color w:val="000000"/>
          </w:rPr>
          <w:t xml:space="preserve"> </w:t>
        </w:r>
      </w:ins>
      <w:ins w:author="Nahle, Wassim (W.)" w:date="2021-05-18T12:00:00Z" w:id="4732">
        <w:r w:rsidR="002A3965">
          <w:t>CAN</w:t>
        </w:r>
      </w:ins>
      <w:ins w:author="Vega martinez, Oscar (O.)" w:date="2021-07-09T13:43:00Z" w:id="4733">
        <w:r w:rsidR="0019142E">
          <w:t xml:space="preserve"> MESSAGE</w:t>
        </w:r>
      </w:ins>
      <w:ins w:author="Vega martinez, Oscar (O.)" w:date="2021-07-12T13:30:00Z" w:id="4734">
        <w:r w:rsidR="00CD21B5">
          <w:t xml:space="preserve"> </w:t>
        </w:r>
        <w:proofErr w:type="spellStart"/>
        <w:r w:rsidRPr="00E91A7B" w:rsidR="00CD21B5">
          <w:rPr>
            <w:highlight w:val="yellow"/>
          </w:rPr>
          <w:t>DataUsage_</w:t>
        </w:r>
        <w:commentRangeStart w:id="4735"/>
        <w:r w:rsidRPr="00E91A7B" w:rsidR="00CD21B5">
          <w:rPr>
            <w:highlight w:val="yellow"/>
          </w:rPr>
          <w:t>Rsp</w:t>
        </w:r>
        <w:commentRangeEnd w:id="4735"/>
        <w:proofErr w:type="spellEnd"/>
        <w:r w:rsidR="00CD21B5">
          <w:rPr>
            <w:rStyle w:val="CommentReference"/>
            <w:b w:val="0"/>
            <w:bCs w:val="0"/>
            <w:i w:val="0"/>
          </w:rPr>
          <w:commentReference w:id="4735"/>
        </w:r>
      </w:ins>
    </w:p>
    <w:p w:rsidRPr="00E40509" w:rsidR="00F176EB" w:rsidP="00F176EB" w:rsidRDefault="00F176EB" w14:paraId="5660242F" w14:textId="77777777">
      <w:r w:rsidRPr="00E40509">
        <w:t xml:space="preserve">Message Type: </w:t>
      </w:r>
      <w:r>
        <w:t>Response</w:t>
      </w:r>
    </w:p>
    <w:p w:rsidRPr="00E40509" w:rsidR="00F176EB" w:rsidP="00F176EB" w:rsidRDefault="00F176EB" w14:paraId="4159013B" w14:textId="77777777"/>
    <w:p w:rsidR="00F176EB" w:rsidP="00F176EB" w:rsidRDefault="00F176EB" w14:paraId="0E910C54" w14:textId="77777777">
      <w:pPr>
        <w:rPr>
          <w:rFonts w:cs="Arial" w:eastAsiaTheme="minorHAnsi"/>
        </w:rPr>
      </w:pPr>
      <w:r>
        <w:rPr>
          <w:rFonts w:cs="Arial" w:eastAsiaTheme="minorHAnsi"/>
        </w:rPr>
        <w:t xml:space="preserve">This signal is used to respond to the </w:t>
      </w:r>
      <w:proofErr w:type="spellStart"/>
      <w:r>
        <w:rPr>
          <w:rFonts w:cs="Univers" w:eastAsiaTheme="minorHAnsi"/>
        </w:rPr>
        <w:t>WifiHotSpotOnBoardClient</w:t>
      </w:r>
      <w:proofErr w:type="spellEnd"/>
      <w:r>
        <w:rPr>
          <w:rFonts w:cs="Univers" w:eastAsiaTheme="minorHAnsi"/>
        </w:rPr>
        <w:t xml:space="preserve"> </w:t>
      </w:r>
      <w:r>
        <w:rPr>
          <w:rFonts w:cs="Arial" w:eastAsiaTheme="minorHAnsi"/>
        </w:rPr>
        <w:t>with the current state of the connected plans data usage variables.</w:t>
      </w:r>
    </w:p>
    <w:p w:rsidRPr="00E40509" w:rsidR="002A3965" w:rsidP="002A3965" w:rsidRDefault="002A3965" w14:paraId="3667689A" w14:textId="77777777">
      <w:pPr>
        <w:rPr>
          <w:ins w:author="Nahle, Wassim (W.)" w:date="2021-05-18T12:00:00Z" w:id="4736"/>
        </w:rPr>
      </w:pPr>
    </w:p>
    <w:tbl>
      <w:tblPr>
        <w:tblW w:w="105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000" w:firstRow="0" w:lastRow="0" w:firstColumn="0" w:lastColumn="0" w:noHBand="0" w:noVBand="0"/>
      </w:tblPr>
      <w:tblGrid>
        <w:gridCol w:w="2657"/>
        <w:gridCol w:w="1640"/>
        <w:gridCol w:w="1358"/>
        <w:gridCol w:w="4935"/>
      </w:tblGrid>
      <w:tr w:rsidR="002A3965" w:rsidTr="00E01873" w14:paraId="0B5B8E93" w14:textId="77777777">
        <w:trPr>
          <w:jc w:val="center"/>
          <w:ins w:author="Nahle, Wassim (W.)" w:date="2021-05-18T12:00:00Z" w:id="4737"/>
        </w:trPr>
        <w:tc>
          <w:tcPr>
            <w:tcW w:w="2657" w:type="dxa"/>
            <w:vAlign w:val="center"/>
          </w:tcPr>
          <w:p w:rsidR="002A3965" w:rsidP="00E01873" w:rsidRDefault="002A3965" w14:paraId="3824B3E9" w14:textId="77777777">
            <w:pPr>
              <w:rPr>
                <w:ins w:author="Nahle, Wassim (W.)" w:date="2021-05-18T12:00:00Z" w:id="4738"/>
                <w:rFonts w:cs="Arial"/>
                <w:b/>
                <w:bCs/>
                <w:color w:val="000000"/>
              </w:rPr>
            </w:pPr>
            <w:ins w:author="Nahle, Wassim (W.)" w:date="2021-05-18T12:00:00Z" w:id="4739">
              <w:r>
                <w:rPr>
                  <w:rFonts w:cs="Arial"/>
                  <w:b/>
                  <w:bCs/>
                  <w:color w:val="000000"/>
                </w:rPr>
                <w:t>Name</w:t>
              </w:r>
            </w:ins>
          </w:p>
        </w:tc>
        <w:tc>
          <w:tcPr>
            <w:tcW w:w="1640" w:type="dxa"/>
            <w:vAlign w:val="center"/>
          </w:tcPr>
          <w:p w:rsidR="002A3965" w:rsidP="00E01873" w:rsidRDefault="002A3965" w14:paraId="7316D4EC" w14:textId="77777777">
            <w:pPr>
              <w:rPr>
                <w:ins w:author="Nahle, Wassim (W.)" w:date="2021-05-18T12:00:00Z" w:id="4740"/>
                <w:rFonts w:cs="Arial"/>
                <w:b/>
                <w:bCs/>
                <w:color w:val="000000"/>
              </w:rPr>
            </w:pPr>
            <w:ins w:author="Nahle, Wassim (W.)" w:date="2021-05-18T12:00:00Z" w:id="4741">
              <w:r>
                <w:rPr>
                  <w:rFonts w:cs="Arial"/>
                  <w:b/>
                  <w:bCs/>
                  <w:color w:val="000000"/>
                </w:rPr>
                <w:t>Literals</w:t>
              </w:r>
            </w:ins>
          </w:p>
        </w:tc>
        <w:tc>
          <w:tcPr>
            <w:tcW w:w="1358" w:type="dxa"/>
            <w:vAlign w:val="center"/>
          </w:tcPr>
          <w:p w:rsidR="002A3965" w:rsidP="00E01873" w:rsidRDefault="002A3965" w14:paraId="4DF3556C" w14:textId="77777777">
            <w:pPr>
              <w:rPr>
                <w:ins w:author="Nahle, Wassim (W.)" w:date="2021-05-18T12:00:00Z" w:id="4742"/>
                <w:rFonts w:cs="Arial"/>
                <w:b/>
                <w:bCs/>
                <w:color w:val="000000"/>
              </w:rPr>
            </w:pPr>
            <w:ins w:author="Nahle, Wassim (W.)" w:date="2021-05-18T12:00:00Z" w:id="4743">
              <w:r>
                <w:rPr>
                  <w:rFonts w:cs="Arial"/>
                  <w:b/>
                  <w:bCs/>
                  <w:color w:val="000000"/>
                </w:rPr>
                <w:t>Value</w:t>
              </w:r>
            </w:ins>
          </w:p>
        </w:tc>
        <w:tc>
          <w:tcPr>
            <w:tcW w:w="4935" w:type="dxa"/>
            <w:vAlign w:val="center"/>
          </w:tcPr>
          <w:p w:rsidR="002A3965" w:rsidP="00E01873" w:rsidRDefault="002A3965" w14:paraId="0B20FB76" w14:textId="77777777">
            <w:pPr>
              <w:rPr>
                <w:ins w:author="Nahle, Wassim (W.)" w:date="2021-05-18T12:00:00Z" w:id="4744"/>
                <w:rFonts w:cs="Arial"/>
                <w:b/>
                <w:bCs/>
                <w:color w:val="000000"/>
              </w:rPr>
            </w:pPr>
            <w:ins w:author="Nahle, Wassim (W.)" w:date="2021-05-18T12:00:00Z" w:id="4745">
              <w:r>
                <w:rPr>
                  <w:rFonts w:cs="Arial"/>
                  <w:b/>
                  <w:bCs/>
                  <w:color w:val="000000"/>
                </w:rPr>
                <w:t>Description</w:t>
              </w:r>
            </w:ins>
          </w:p>
        </w:tc>
      </w:tr>
      <w:tr w:rsidRPr="00BF538B" w:rsidR="002A3965" w:rsidTr="00E01873" w14:paraId="4AE677EF" w14:textId="77777777">
        <w:trPr>
          <w:jc w:val="center"/>
          <w:ins w:author="Nahle, Wassim (W.)" w:date="2021-05-18T12:00:00Z" w:id="4746"/>
        </w:trPr>
        <w:tc>
          <w:tcPr>
            <w:tcW w:w="2657"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5279536D" w14:textId="77777777">
            <w:pPr>
              <w:rPr>
                <w:ins w:author="Nahle, Wassim (W.)" w:date="2021-05-18T12:00:00Z" w:id="4747"/>
                <w:rFonts w:cs="Arial"/>
                <w:color w:val="000000"/>
              </w:rPr>
            </w:pPr>
            <w:proofErr w:type="spellStart"/>
            <w:ins w:author="Nahle, Wassim (W.)" w:date="2021-05-18T12:00:00Z" w:id="4748">
              <w:r>
                <w:rPr>
                  <w:rFonts w:cs="Arial"/>
                  <w:color w:val="000000"/>
                </w:rPr>
                <w:t>CounterHour</w:t>
              </w:r>
              <w:proofErr w:type="spellEnd"/>
            </w:ins>
          </w:p>
        </w:tc>
        <w:tc>
          <w:tcPr>
            <w:tcW w:w="1640"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13825504" w14:textId="77777777">
            <w:pPr>
              <w:rPr>
                <w:ins w:author="Nahle, Wassim (W.)" w:date="2021-05-18T12:00:00Z" w:id="4749"/>
                <w:rFonts w:cs="Arial"/>
                <w:color w:val="000000"/>
              </w:rPr>
            </w:pPr>
            <w:ins w:author="Nahle, Wassim (W.)" w:date="2021-05-18T12:00:00Z" w:id="4750">
              <w:r>
                <w:rPr>
                  <w:rFonts w:cs="Arial"/>
                  <w:color w:val="000000"/>
                </w:rPr>
                <w:t>-</w:t>
              </w:r>
            </w:ins>
          </w:p>
        </w:tc>
        <w:tc>
          <w:tcPr>
            <w:tcW w:w="1358"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0A043AD2" w14:textId="77777777">
            <w:pPr>
              <w:rPr>
                <w:ins w:author="Nahle, Wassim (W.)" w:date="2021-05-18T12:00:00Z" w:id="4751"/>
                <w:rFonts w:cs="Arial"/>
                <w:color w:val="000000"/>
              </w:rPr>
            </w:pPr>
            <w:ins w:author="Nahle, Wassim (W.)" w:date="2021-05-18T12:00:00Z" w:id="4752">
              <w:r>
                <w:rPr>
                  <w:rFonts w:cs="Arial"/>
                  <w:color w:val="000000"/>
                </w:rPr>
                <w:t>-</w:t>
              </w:r>
            </w:ins>
          </w:p>
        </w:tc>
        <w:tc>
          <w:tcPr>
            <w:tcW w:w="4935"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5F513EE3" w14:textId="77777777">
            <w:pPr>
              <w:rPr>
                <w:ins w:author="Nahle, Wassim (W.)" w:date="2021-05-18T12:00:00Z" w:id="4753"/>
                <w:rFonts w:cs="Arial"/>
                <w:color w:val="000000"/>
              </w:rPr>
            </w:pPr>
            <w:ins w:author="Nahle, Wassim (W.)" w:date="2021-05-18T12:00:00Z" w:id="4754">
              <w:r>
                <w:rPr>
                  <w:rFonts w:cs="Arial"/>
                  <w:color w:val="000000"/>
                </w:rPr>
                <w:t>Hour of the current data usage counter</w:t>
              </w:r>
            </w:ins>
          </w:p>
        </w:tc>
      </w:tr>
      <w:tr w:rsidRPr="00BF538B" w:rsidR="002A3965" w:rsidTr="00E01873" w14:paraId="7A025284" w14:textId="77777777">
        <w:trPr>
          <w:jc w:val="center"/>
          <w:ins w:author="Nahle, Wassim (W.)" w:date="2021-05-18T12:00:00Z" w:id="4755"/>
        </w:trPr>
        <w:tc>
          <w:tcPr>
            <w:tcW w:w="2657"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0693F421" w14:textId="77777777">
            <w:pPr>
              <w:rPr>
                <w:ins w:author="Nahle, Wassim (W.)" w:date="2021-05-18T12:00:00Z" w:id="4756"/>
                <w:rFonts w:cs="Arial"/>
                <w:color w:val="000000"/>
              </w:rPr>
            </w:pPr>
            <w:ins w:author="Nahle, Wassim (W.)" w:date="2021-05-18T12:00:00Z" w:id="4757">
              <w:r>
                <w:rPr>
                  <w:rFonts w:cs="Arial"/>
                  <w:color w:val="000000"/>
                </w:rPr>
                <w:t> </w:t>
              </w:r>
            </w:ins>
          </w:p>
        </w:tc>
        <w:tc>
          <w:tcPr>
            <w:tcW w:w="1640"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75094378" w14:textId="77777777">
            <w:pPr>
              <w:rPr>
                <w:ins w:author="Nahle, Wassim (W.)" w:date="2021-05-18T12:00:00Z" w:id="4758"/>
                <w:rFonts w:cs="Arial"/>
                <w:color w:val="000000"/>
              </w:rPr>
            </w:pPr>
            <w:ins w:author="Nahle, Wassim (W.)" w:date="2021-05-18T12:00:00Z" w:id="4759">
              <w:r>
                <w:rPr>
                  <w:rFonts w:cs="Arial"/>
                  <w:color w:val="000000"/>
                </w:rPr>
                <w:t>Hour</w:t>
              </w:r>
            </w:ins>
          </w:p>
        </w:tc>
        <w:tc>
          <w:tcPr>
            <w:tcW w:w="1358"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7F6E363F" w14:textId="77777777">
            <w:pPr>
              <w:rPr>
                <w:ins w:author="Nahle, Wassim (W.)" w:date="2021-05-18T12:00:00Z" w:id="4760"/>
                <w:rFonts w:cs="Arial"/>
                <w:color w:val="000000"/>
              </w:rPr>
            </w:pPr>
            <w:ins w:author="Nahle, Wassim (W.)" w:date="2021-05-18T12:00:00Z" w:id="4761">
              <w:r>
                <w:rPr>
                  <w:rFonts w:cs="Arial"/>
                  <w:color w:val="000000"/>
                </w:rPr>
                <w:t>0x00-0x17</w:t>
              </w:r>
            </w:ins>
          </w:p>
        </w:tc>
        <w:tc>
          <w:tcPr>
            <w:tcW w:w="4935"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4223FF34" w14:textId="77777777">
            <w:pPr>
              <w:rPr>
                <w:ins w:author="Nahle, Wassim (W.)" w:date="2021-05-18T12:00:00Z" w:id="4762"/>
                <w:rFonts w:cs="Arial"/>
                <w:color w:val="000000"/>
              </w:rPr>
            </w:pPr>
            <w:ins w:author="Nahle, Wassim (W.)" w:date="2021-05-18T12:00:00Z" w:id="4763">
              <w:r>
                <w:rPr>
                  <w:rFonts w:cs="Arial"/>
                  <w:color w:val="000000"/>
                </w:rPr>
                <w:t> </w:t>
              </w:r>
            </w:ins>
          </w:p>
        </w:tc>
      </w:tr>
      <w:tr w:rsidRPr="00BF538B" w:rsidR="002A3965" w:rsidTr="00E01873" w14:paraId="7A5DF40E" w14:textId="77777777">
        <w:trPr>
          <w:jc w:val="center"/>
          <w:ins w:author="Nahle, Wassim (W.)" w:date="2021-05-18T12:00:00Z" w:id="4764"/>
        </w:trPr>
        <w:tc>
          <w:tcPr>
            <w:tcW w:w="2657"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46248FFC" w14:textId="77777777">
            <w:pPr>
              <w:rPr>
                <w:ins w:author="Nahle, Wassim (W.)" w:date="2021-05-18T12:00:00Z" w:id="4765"/>
                <w:rFonts w:cs="Arial"/>
                <w:color w:val="000000"/>
              </w:rPr>
            </w:pPr>
            <w:ins w:author="Nahle, Wassim (W.)" w:date="2021-05-18T12:00:00Z" w:id="4766">
              <w:r>
                <w:rPr>
                  <w:rFonts w:cs="Arial"/>
                  <w:color w:val="000000"/>
                </w:rPr>
                <w:t> </w:t>
              </w:r>
            </w:ins>
          </w:p>
        </w:tc>
        <w:tc>
          <w:tcPr>
            <w:tcW w:w="1640"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03B47E1B" w14:textId="77777777">
            <w:pPr>
              <w:rPr>
                <w:ins w:author="Nahle, Wassim (W.)" w:date="2021-05-18T12:00:00Z" w:id="4767"/>
                <w:rFonts w:cs="Arial"/>
                <w:color w:val="000000"/>
              </w:rPr>
            </w:pPr>
            <w:ins w:author="Nahle, Wassim (W.)" w:date="2021-05-18T12:00:00Z" w:id="4768">
              <w:r>
                <w:rPr>
                  <w:rFonts w:cs="Arial"/>
                  <w:color w:val="000000"/>
                </w:rPr>
                <w:t>Reserved</w:t>
              </w:r>
            </w:ins>
          </w:p>
        </w:tc>
        <w:tc>
          <w:tcPr>
            <w:tcW w:w="1358"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3E569731" w14:textId="77777777">
            <w:pPr>
              <w:rPr>
                <w:ins w:author="Nahle, Wassim (W.)" w:date="2021-05-18T12:00:00Z" w:id="4769"/>
                <w:rFonts w:cs="Arial"/>
                <w:color w:val="000000"/>
              </w:rPr>
            </w:pPr>
            <w:ins w:author="Nahle, Wassim (W.)" w:date="2021-05-18T12:00:00Z" w:id="4770">
              <w:r>
                <w:rPr>
                  <w:rFonts w:cs="Arial"/>
                  <w:color w:val="000000"/>
                </w:rPr>
                <w:t>0x18-0xFE</w:t>
              </w:r>
            </w:ins>
          </w:p>
        </w:tc>
        <w:tc>
          <w:tcPr>
            <w:tcW w:w="4935"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1AF31449" w14:textId="77777777">
            <w:pPr>
              <w:rPr>
                <w:ins w:author="Nahle, Wassim (W.)" w:date="2021-05-18T12:00:00Z" w:id="4771"/>
                <w:rFonts w:cs="Arial"/>
                <w:color w:val="000000"/>
              </w:rPr>
            </w:pPr>
            <w:ins w:author="Nahle, Wassim (W.)" w:date="2021-05-18T12:00:00Z" w:id="4772">
              <w:r>
                <w:rPr>
                  <w:rFonts w:cs="Arial"/>
                  <w:color w:val="000000"/>
                </w:rPr>
                <w:t> </w:t>
              </w:r>
            </w:ins>
          </w:p>
        </w:tc>
      </w:tr>
      <w:tr w:rsidRPr="00BF538B" w:rsidR="002A3965" w:rsidTr="00E01873" w14:paraId="1852A068" w14:textId="77777777">
        <w:trPr>
          <w:jc w:val="center"/>
          <w:ins w:author="Nahle, Wassim (W.)" w:date="2021-05-18T12:00:00Z" w:id="4773"/>
        </w:trPr>
        <w:tc>
          <w:tcPr>
            <w:tcW w:w="2657"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0168BE7E" w14:textId="77777777">
            <w:pPr>
              <w:rPr>
                <w:ins w:author="Nahle, Wassim (W.)" w:date="2021-05-18T12:00:00Z" w:id="4774"/>
                <w:rFonts w:cs="Arial"/>
                <w:color w:val="000000"/>
              </w:rPr>
            </w:pPr>
            <w:ins w:author="Nahle, Wassim (W.)" w:date="2021-05-18T12:00:00Z" w:id="4775">
              <w:r>
                <w:rPr>
                  <w:rFonts w:cs="Arial"/>
                  <w:color w:val="000000"/>
                </w:rPr>
                <w:t> </w:t>
              </w:r>
            </w:ins>
          </w:p>
        </w:tc>
        <w:tc>
          <w:tcPr>
            <w:tcW w:w="1640"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2A608F90" w14:textId="77777777">
            <w:pPr>
              <w:rPr>
                <w:ins w:author="Nahle, Wassim (W.)" w:date="2021-05-18T12:00:00Z" w:id="4776"/>
                <w:rFonts w:cs="Arial"/>
                <w:color w:val="000000"/>
              </w:rPr>
            </w:pPr>
            <w:ins w:author="Nahle, Wassim (W.)" w:date="2021-05-18T12:00:00Z" w:id="4777">
              <w:r>
                <w:rPr>
                  <w:rFonts w:cs="Arial"/>
                  <w:color w:val="000000"/>
                </w:rPr>
                <w:t>Invalid</w:t>
              </w:r>
            </w:ins>
          </w:p>
        </w:tc>
        <w:tc>
          <w:tcPr>
            <w:tcW w:w="1358"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55704C19" w14:textId="77777777">
            <w:pPr>
              <w:rPr>
                <w:ins w:author="Nahle, Wassim (W.)" w:date="2021-05-18T12:00:00Z" w:id="4778"/>
                <w:rFonts w:cs="Arial"/>
                <w:color w:val="000000"/>
              </w:rPr>
            </w:pPr>
            <w:ins w:author="Nahle, Wassim (W.)" w:date="2021-05-18T12:00:00Z" w:id="4779">
              <w:r>
                <w:rPr>
                  <w:rFonts w:cs="Arial"/>
                  <w:color w:val="000000"/>
                </w:rPr>
                <w:t>0xFF</w:t>
              </w:r>
            </w:ins>
          </w:p>
        </w:tc>
        <w:tc>
          <w:tcPr>
            <w:tcW w:w="4935"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502436AE" w14:textId="77777777">
            <w:pPr>
              <w:rPr>
                <w:ins w:author="Nahle, Wassim (W.)" w:date="2021-05-18T12:00:00Z" w:id="4780"/>
                <w:rFonts w:cs="Arial"/>
                <w:color w:val="000000"/>
              </w:rPr>
            </w:pPr>
            <w:ins w:author="Nahle, Wassim (W.)" w:date="2021-05-18T12:00:00Z" w:id="4781">
              <w:r>
                <w:rPr>
                  <w:rFonts w:cs="Arial"/>
                  <w:color w:val="000000"/>
                </w:rPr>
                <w:t> </w:t>
              </w:r>
            </w:ins>
          </w:p>
        </w:tc>
      </w:tr>
      <w:tr w:rsidRPr="00BF538B" w:rsidR="002A3965" w:rsidTr="00E01873" w14:paraId="6992B860" w14:textId="77777777">
        <w:trPr>
          <w:jc w:val="center"/>
          <w:ins w:author="Nahle, Wassim (W.)" w:date="2021-05-18T12:00:00Z" w:id="4782"/>
        </w:trPr>
        <w:tc>
          <w:tcPr>
            <w:tcW w:w="2657"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34E07E8A" w14:textId="77777777">
            <w:pPr>
              <w:rPr>
                <w:ins w:author="Nahle, Wassim (W.)" w:date="2021-05-18T12:00:00Z" w:id="4783"/>
                <w:rFonts w:cs="Arial"/>
                <w:color w:val="000000"/>
              </w:rPr>
            </w:pPr>
            <w:proofErr w:type="spellStart"/>
            <w:ins w:author="Nahle, Wassim (W.)" w:date="2021-05-18T12:00:00Z" w:id="4784">
              <w:r>
                <w:rPr>
                  <w:rFonts w:cs="Arial"/>
                  <w:color w:val="000000"/>
                </w:rPr>
                <w:t>CounterMinute</w:t>
              </w:r>
              <w:proofErr w:type="spellEnd"/>
            </w:ins>
          </w:p>
        </w:tc>
        <w:tc>
          <w:tcPr>
            <w:tcW w:w="1640"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236335EC" w14:textId="77777777">
            <w:pPr>
              <w:rPr>
                <w:ins w:author="Nahle, Wassim (W.)" w:date="2021-05-18T12:00:00Z" w:id="4785"/>
                <w:rFonts w:cs="Arial"/>
                <w:color w:val="000000"/>
              </w:rPr>
            </w:pPr>
            <w:ins w:author="Nahle, Wassim (W.)" w:date="2021-05-18T12:00:00Z" w:id="4786">
              <w:r>
                <w:rPr>
                  <w:rFonts w:cs="Arial"/>
                  <w:color w:val="000000"/>
                </w:rPr>
                <w:t>-</w:t>
              </w:r>
            </w:ins>
          </w:p>
        </w:tc>
        <w:tc>
          <w:tcPr>
            <w:tcW w:w="1358"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301864A5" w14:textId="77777777">
            <w:pPr>
              <w:rPr>
                <w:ins w:author="Nahle, Wassim (W.)" w:date="2021-05-18T12:00:00Z" w:id="4787"/>
                <w:rFonts w:cs="Arial"/>
                <w:color w:val="000000"/>
              </w:rPr>
            </w:pPr>
            <w:ins w:author="Nahle, Wassim (W.)" w:date="2021-05-18T12:00:00Z" w:id="4788">
              <w:r>
                <w:rPr>
                  <w:rFonts w:cs="Arial"/>
                  <w:color w:val="000000"/>
                </w:rPr>
                <w:t>-</w:t>
              </w:r>
            </w:ins>
          </w:p>
        </w:tc>
        <w:tc>
          <w:tcPr>
            <w:tcW w:w="4935"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32D9D37A" w14:textId="77777777">
            <w:pPr>
              <w:rPr>
                <w:ins w:author="Nahle, Wassim (W.)" w:date="2021-05-18T12:00:00Z" w:id="4789"/>
                <w:rFonts w:cs="Arial"/>
                <w:color w:val="000000"/>
              </w:rPr>
            </w:pPr>
            <w:ins w:author="Nahle, Wassim (W.)" w:date="2021-05-18T12:00:00Z" w:id="4790">
              <w:r>
                <w:rPr>
                  <w:rFonts w:cs="Arial"/>
                  <w:color w:val="000000"/>
                </w:rPr>
                <w:t>Minute of the current data usage counter</w:t>
              </w:r>
            </w:ins>
          </w:p>
        </w:tc>
      </w:tr>
      <w:tr w:rsidRPr="00BF538B" w:rsidR="002A3965" w:rsidTr="00E01873" w14:paraId="2F5DC0EC" w14:textId="77777777">
        <w:trPr>
          <w:jc w:val="center"/>
          <w:ins w:author="Nahle, Wassim (W.)" w:date="2021-05-18T12:00:00Z" w:id="4791"/>
        </w:trPr>
        <w:tc>
          <w:tcPr>
            <w:tcW w:w="2657"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3CB81889" w14:textId="77777777">
            <w:pPr>
              <w:rPr>
                <w:ins w:author="Nahle, Wassim (W.)" w:date="2021-05-18T12:00:00Z" w:id="4792"/>
                <w:rFonts w:cs="Arial"/>
                <w:color w:val="000000"/>
              </w:rPr>
            </w:pPr>
            <w:ins w:author="Nahle, Wassim (W.)" w:date="2021-05-18T12:00:00Z" w:id="4793">
              <w:r>
                <w:rPr>
                  <w:rFonts w:cs="Arial"/>
                  <w:color w:val="000000"/>
                </w:rPr>
                <w:t> </w:t>
              </w:r>
            </w:ins>
          </w:p>
        </w:tc>
        <w:tc>
          <w:tcPr>
            <w:tcW w:w="1640"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7D921B8E" w14:textId="77777777">
            <w:pPr>
              <w:rPr>
                <w:ins w:author="Nahle, Wassim (W.)" w:date="2021-05-18T12:00:00Z" w:id="4794"/>
                <w:rFonts w:cs="Arial"/>
                <w:color w:val="000000"/>
              </w:rPr>
            </w:pPr>
            <w:ins w:author="Nahle, Wassim (W.)" w:date="2021-05-18T12:00:00Z" w:id="4795">
              <w:r>
                <w:rPr>
                  <w:rFonts w:cs="Arial"/>
                  <w:color w:val="000000"/>
                </w:rPr>
                <w:t>Minute</w:t>
              </w:r>
            </w:ins>
          </w:p>
        </w:tc>
        <w:tc>
          <w:tcPr>
            <w:tcW w:w="1358"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693803FB" w14:textId="77777777">
            <w:pPr>
              <w:rPr>
                <w:ins w:author="Nahle, Wassim (W.)" w:date="2021-05-18T12:00:00Z" w:id="4796"/>
                <w:rFonts w:cs="Arial"/>
                <w:color w:val="000000"/>
              </w:rPr>
            </w:pPr>
            <w:ins w:author="Nahle, Wassim (W.)" w:date="2021-05-18T12:00:00Z" w:id="4797">
              <w:r>
                <w:rPr>
                  <w:rFonts w:cs="Arial"/>
                  <w:color w:val="000000"/>
                </w:rPr>
                <w:t>0x00-0x3B</w:t>
              </w:r>
            </w:ins>
          </w:p>
        </w:tc>
        <w:tc>
          <w:tcPr>
            <w:tcW w:w="4935"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24FD9584" w14:textId="77777777">
            <w:pPr>
              <w:rPr>
                <w:ins w:author="Nahle, Wassim (W.)" w:date="2021-05-18T12:00:00Z" w:id="4798"/>
                <w:rFonts w:cs="Arial"/>
                <w:color w:val="000000"/>
              </w:rPr>
            </w:pPr>
            <w:ins w:author="Nahle, Wassim (W.)" w:date="2021-05-18T12:00:00Z" w:id="4799">
              <w:r>
                <w:rPr>
                  <w:rFonts w:cs="Arial"/>
                  <w:color w:val="000000"/>
                </w:rPr>
                <w:t> </w:t>
              </w:r>
            </w:ins>
          </w:p>
        </w:tc>
      </w:tr>
      <w:tr w:rsidRPr="00BF538B" w:rsidR="002A3965" w:rsidTr="00E01873" w14:paraId="7133D646" w14:textId="77777777">
        <w:trPr>
          <w:jc w:val="center"/>
          <w:ins w:author="Nahle, Wassim (W.)" w:date="2021-05-18T12:00:00Z" w:id="4800"/>
        </w:trPr>
        <w:tc>
          <w:tcPr>
            <w:tcW w:w="2657"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3ABEDAA7" w14:textId="77777777">
            <w:pPr>
              <w:rPr>
                <w:ins w:author="Nahle, Wassim (W.)" w:date="2021-05-18T12:00:00Z" w:id="4801"/>
                <w:rFonts w:cs="Arial"/>
                <w:color w:val="000000"/>
              </w:rPr>
            </w:pPr>
            <w:ins w:author="Nahle, Wassim (W.)" w:date="2021-05-18T12:00:00Z" w:id="4802">
              <w:r>
                <w:rPr>
                  <w:rFonts w:cs="Arial"/>
                  <w:color w:val="000000"/>
                </w:rPr>
                <w:t> </w:t>
              </w:r>
            </w:ins>
          </w:p>
        </w:tc>
        <w:tc>
          <w:tcPr>
            <w:tcW w:w="1640"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46D705FE" w14:textId="77777777">
            <w:pPr>
              <w:rPr>
                <w:ins w:author="Nahle, Wassim (W.)" w:date="2021-05-18T12:00:00Z" w:id="4803"/>
                <w:rFonts w:cs="Arial"/>
                <w:color w:val="000000"/>
              </w:rPr>
            </w:pPr>
            <w:ins w:author="Nahle, Wassim (W.)" w:date="2021-05-18T12:00:00Z" w:id="4804">
              <w:r>
                <w:rPr>
                  <w:rFonts w:cs="Arial"/>
                  <w:color w:val="000000"/>
                </w:rPr>
                <w:t>Reserved</w:t>
              </w:r>
            </w:ins>
          </w:p>
        </w:tc>
        <w:tc>
          <w:tcPr>
            <w:tcW w:w="1358"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420DCC7F" w14:textId="77777777">
            <w:pPr>
              <w:rPr>
                <w:ins w:author="Nahle, Wassim (W.)" w:date="2021-05-18T12:00:00Z" w:id="4805"/>
                <w:rFonts w:cs="Arial"/>
                <w:color w:val="000000"/>
              </w:rPr>
            </w:pPr>
            <w:ins w:author="Nahle, Wassim (W.)" w:date="2021-05-18T12:00:00Z" w:id="4806">
              <w:r>
                <w:rPr>
                  <w:rFonts w:cs="Arial"/>
                  <w:color w:val="000000"/>
                </w:rPr>
                <w:t>0x3C-0xFE</w:t>
              </w:r>
            </w:ins>
          </w:p>
        </w:tc>
        <w:tc>
          <w:tcPr>
            <w:tcW w:w="4935"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266AFB35" w14:textId="77777777">
            <w:pPr>
              <w:rPr>
                <w:ins w:author="Nahle, Wassim (W.)" w:date="2021-05-18T12:00:00Z" w:id="4807"/>
                <w:rFonts w:cs="Arial"/>
                <w:color w:val="000000"/>
              </w:rPr>
            </w:pPr>
            <w:ins w:author="Nahle, Wassim (W.)" w:date="2021-05-18T12:00:00Z" w:id="4808">
              <w:r>
                <w:rPr>
                  <w:rFonts w:cs="Arial"/>
                  <w:color w:val="000000"/>
                </w:rPr>
                <w:t> </w:t>
              </w:r>
            </w:ins>
          </w:p>
        </w:tc>
      </w:tr>
      <w:tr w:rsidRPr="00BF538B" w:rsidR="002A3965" w:rsidTr="00E01873" w14:paraId="29C999D6" w14:textId="77777777">
        <w:trPr>
          <w:jc w:val="center"/>
          <w:ins w:author="Nahle, Wassim (W.)" w:date="2021-05-18T12:00:00Z" w:id="4809"/>
        </w:trPr>
        <w:tc>
          <w:tcPr>
            <w:tcW w:w="2657"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6CB03A35" w14:textId="77777777">
            <w:pPr>
              <w:rPr>
                <w:ins w:author="Nahle, Wassim (W.)" w:date="2021-05-18T12:00:00Z" w:id="4810"/>
                <w:rFonts w:cs="Arial"/>
                <w:color w:val="000000"/>
              </w:rPr>
            </w:pPr>
            <w:ins w:author="Nahle, Wassim (W.)" w:date="2021-05-18T12:00:00Z" w:id="4811">
              <w:r>
                <w:rPr>
                  <w:rFonts w:cs="Arial"/>
                  <w:color w:val="000000"/>
                </w:rPr>
                <w:t> </w:t>
              </w:r>
            </w:ins>
          </w:p>
        </w:tc>
        <w:tc>
          <w:tcPr>
            <w:tcW w:w="1640"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3FB5E9FB" w14:textId="77777777">
            <w:pPr>
              <w:rPr>
                <w:ins w:author="Nahle, Wassim (W.)" w:date="2021-05-18T12:00:00Z" w:id="4812"/>
                <w:rFonts w:cs="Arial"/>
                <w:color w:val="000000"/>
              </w:rPr>
            </w:pPr>
            <w:ins w:author="Nahle, Wassim (W.)" w:date="2021-05-18T12:00:00Z" w:id="4813">
              <w:r>
                <w:rPr>
                  <w:rFonts w:cs="Arial"/>
                  <w:color w:val="000000"/>
                </w:rPr>
                <w:t>Invalid</w:t>
              </w:r>
            </w:ins>
          </w:p>
        </w:tc>
        <w:tc>
          <w:tcPr>
            <w:tcW w:w="1358"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40DE1D39" w14:textId="77777777">
            <w:pPr>
              <w:rPr>
                <w:ins w:author="Nahle, Wassim (W.)" w:date="2021-05-18T12:00:00Z" w:id="4814"/>
                <w:rFonts w:cs="Arial"/>
                <w:color w:val="000000"/>
              </w:rPr>
            </w:pPr>
            <w:ins w:author="Nahle, Wassim (W.)" w:date="2021-05-18T12:00:00Z" w:id="4815">
              <w:r>
                <w:rPr>
                  <w:rFonts w:cs="Arial"/>
                  <w:color w:val="000000"/>
                </w:rPr>
                <w:t>0xFF</w:t>
              </w:r>
            </w:ins>
          </w:p>
        </w:tc>
        <w:tc>
          <w:tcPr>
            <w:tcW w:w="4935"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2413E1C9" w14:textId="77777777">
            <w:pPr>
              <w:rPr>
                <w:ins w:author="Nahle, Wassim (W.)" w:date="2021-05-18T12:00:00Z" w:id="4816"/>
                <w:rFonts w:cs="Arial"/>
                <w:color w:val="000000"/>
              </w:rPr>
            </w:pPr>
            <w:ins w:author="Nahle, Wassim (W.)" w:date="2021-05-18T12:00:00Z" w:id="4817">
              <w:r>
                <w:rPr>
                  <w:rFonts w:cs="Arial"/>
                  <w:color w:val="000000"/>
                </w:rPr>
                <w:t> </w:t>
              </w:r>
            </w:ins>
          </w:p>
        </w:tc>
      </w:tr>
      <w:tr w:rsidRPr="00BF538B" w:rsidR="002A3965" w:rsidTr="00E01873" w14:paraId="60CEE268" w14:textId="77777777">
        <w:trPr>
          <w:jc w:val="center"/>
          <w:ins w:author="Nahle, Wassim (W.)" w:date="2021-05-18T12:00:00Z" w:id="4818"/>
        </w:trPr>
        <w:tc>
          <w:tcPr>
            <w:tcW w:w="2657"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361F7AF6" w14:textId="77777777">
            <w:pPr>
              <w:rPr>
                <w:ins w:author="Nahle, Wassim (W.)" w:date="2021-05-18T12:00:00Z" w:id="4819"/>
                <w:rFonts w:cs="Arial"/>
                <w:color w:val="000000"/>
              </w:rPr>
            </w:pPr>
            <w:proofErr w:type="spellStart"/>
            <w:ins w:author="Nahle, Wassim (W.)" w:date="2021-05-18T12:00:00Z" w:id="4820">
              <w:r>
                <w:rPr>
                  <w:rFonts w:cs="Arial"/>
                  <w:color w:val="000000"/>
                </w:rPr>
                <w:t>CounterSecond</w:t>
              </w:r>
              <w:proofErr w:type="spellEnd"/>
            </w:ins>
          </w:p>
        </w:tc>
        <w:tc>
          <w:tcPr>
            <w:tcW w:w="1640"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70BD0F7F" w14:textId="77777777">
            <w:pPr>
              <w:rPr>
                <w:ins w:author="Nahle, Wassim (W.)" w:date="2021-05-18T12:00:00Z" w:id="4821"/>
                <w:rFonts w:cs="Arial"/>
                <w:color w:val="000000"/>
              </w:rPr>
            </w:pPr>
            <w:ins w:author="Nahle, Wassim (W.)" w:date="2021-05-18T12:00:00Z" w:id="4822">
              <w:r>
                <w:rPr>
                  <w:rFonts w:cs="Arial"/>
                  <w:color w:val="000000"/>
                </w:rPr>
                <w:t>-</w:t>
              </w:r>
            </w:ins>
          </w:p>
        </w:tc>
        <w:tc>
          <w:tcPr>
            <w:tcW w:w="1358"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20087D11" w14:textId="77777777">
            <w:pPr>
              <w:rPr>
                <w:ins w:author="Nahle, Wassim (W.)" w:date="2021-05-18T12:00:00Z" w:id="4823"/>
                <w:rFonts w:cs="Arial"/>
                <w:color w:val="000000"/>
              </w:rPr>
            </w:pPr>
            <w:ins w:author="Nahle, Wassim (W.)" w:date="2021-05-18T12:00:00Z" w:id="4824">
              <w:r>
                <w:rPr>
                  <w:rFonts w:cs="Arial"/>
                  <w:color w:val="000000"/>
                </w:rPr>
                <w:t>-</w:t>
              </w:r>
            </w:ins>
          </w:p>
        </w:tc>
        <w:tc>
          <w:tcPr>
            <w:tcW w:w="4935"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00B2A775" w14:textId="77777777">
            <w:pPr>
              <w:rPr>
                <w:ins w:author="Nahle, Wassim (W.)" w:date="2021-05-18T12:00:00Z" w:id="4825"/>
                <w:rFonts w:cs="Arial"/>
                <w:color w:val="000000"/>
              </w:rPr>
            </w:pPr>
            <w:ins w:author="Nahle, Wassim (W.)" w:date="2021-05-18T12:00:00Z" w:id="4826">
              <w:r>
                <w:rPr>
                  <w:rFonts w:cs="Arial"/>
                  <w:color w:val="000000"/>
                </w:rPr>
                <w:t>Second of the current data usage counter</w:t>
              </w:r>
            </w:ins>
          </w:p>
        </w:tc>
      </w:tr>
      <w:tr w:rsidRPr="00BF538B" w:rsidR="002A3965" w:rsidTr="00E01873" w14:paraId="4EA686FF" w14:textId="77777777">
        <w:trPr>
          <w:jc w:val="center"/>
          <w:ins w:author="Nahle, Wassim (W.)" w:date="2021-05-18T12:00:00Z" w:id="4827"/>
        </w:trPr>
        <w:tc>
          <w:tcPr>
            <w:tcW w:w="2657"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7BD0A4BE" w14:textId="77777777">
            <w:pPr>
              <w:rPr>
                <w:ins w:author="Nahle, Wassim (W.)" w:date="2021-05-18T12:00:00Z" w:id="4828"/>
                <w:rFonts w:cs="Arial"/>
                <w:color w:val="000000"/>
              </w:rPr>
            </w:pPr>
            <w:ins w:author="Nahle, Wassim (W.)" w:date="2021-05-18T12:00:00Z" w:id="4829">
              <w:r>
                <w:rPr>
                  <w:rFonts w:cs="Arial"/>
                  <w:color w:val="000000"/>
                </w:rPr>
                <w:t> </w:t>
              </w:r>
            </w:ins>
          </w:p>
        </w:tc>
        <w:tc>
          <w:tcPr>
            <w:tcW w:w="1640"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0E4D0716" w14:textId="77777777">
            <w:pPr>
              <w:rPr>
                <w:ins w:author="Nahle, Wassim (W.)" w:date="2021-05-18T12:00:00Z" w:id="4830"/>
                <w:rFonts w:cs="Arial"/>
                <w:color w:val="000000"/>
              </w:rPr>
            </w:pPr>
            <w:ins w:author="Nahle, Wassim (W.)" w:date="2021-05-18T12:00:00Z" w:id="4831">
              <w:r>
                <w:rPr>
                  <w:rFonts w:cs="Arial"/>
                  <w:color w:val="000000"/>
                </w:rPr>
                <w:t>Second</w:t>
              </w:r>
            </w:ins>
          </w:p>
        </w:tc>
        <w:tc>
          <w:tcPr>
            <w:tcW w:w="1358"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3C15866C" w14:textId="77777777">
            <w:pPr>
              <w:rPr>
                <w:ins w:author="Nahle, Wassim (W.)" w:date="2021-05-18T12:00:00Z" w:id="4832"/>
                <w:rFonts w:cs="Arial"/>
                <w:color w:val="000000"/>
              </w:rPr>
            </w:pPr>
            <w:ins w:author="Nahle, Wassim (W.)" w:date="2021-05-18T12:00:00Z" w:id="4833">
              <w:r>
                <w:rPr>
                  <w:rFonts w:cs="Arial"/>
                  <w:color w:val="000000"/>
                </w:rPr>
                <w:t>0x00-0x3B</w:t>
              </w:r>
            </w:ins>
          </w:p>
        </w:tc>
        <w:tc>
          <w:tcPr>
            <w:tcW w:w="4935"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20D2B640" w14:textId="77777777">
            <w:pPr>
              <w:rPr>
                <w:ins w:author="Nahle, Wassim (W.)" w:date="2021-05-18T12:00:00Z" w:id="4834"/>
                <w:rFonts w:cs="Arial"/>
                <w:color w:val="000000"/>
              </w:rPr>
            </w:pPr>
            <w:ins w:author="Nahle, Wassim (W.)" w:date="2021-05-18T12:00:00Z" w:id="4835">
              <w:r>
                <w:rPr>
                  <w:rFonts w:cs="Arial"/>
                  <w:color w:val="000000"/>
                </w:rPr>
                <w:t> </w:t>
              </w:r>
            </w:ins>
          </w:p>
        </w:tc>
      </w:tr>
      <w:tr w:rsidRPr="00BF538B" w:rsidR="002A3965" w:rsidTr="00E01873" w14:paraId="0C211768" w14:textId="77777777">
        <w:trPr>
          <w:jc w:val="center"/>
          <w:ins w:author="Nahle, Wassim (W.)" w:date="2021-05-18T12:00:00Z" w:id="4836"/>
        </w:trPr>
        <w:tc>
          <w:tcPr>
            <w:tcW w:w="2657"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6595C4FE" w14:textId="77777777">
            <w:pPr>
              <w:rPr>
                <w:ins w:author="Nahle, Wassim (W.)" w:date="2021-05-18T12:00:00Z" w:id="4837"/>
                <w:rFonts w:cs="Arial"/>
                <w:color w:val="000000"/>
              </w:rPr>
            </w:pPr>
            <w:ins w:author="Nahle, Wassim (W.)" w:date="2021-05-18T12:00:00Z" w:id="4838">
              <w:r>
                <w:rPr>
                  <w:rFonts w:cs="Arial"/>
                  <w:color w:val="000000"/>
                </w:rPr>
                <w:t> </w:t>
              </w:r>
            </w:ins>
          </w:p>
        </w:tc>
        <w:tc>
          <w:tcPr>
            <w:tcW w:w="1640"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3DB334BE" w14:textId="77777777">
            <w:pPr>
              <w:rPr>
                <w:ins w:author="Nahle, Wassim (W.)" w:date="2021-05-18T12:00:00Z" w:id="4839"/>
                <w:rFonts w:cs="Arial"/>
                <w:color w:val="000000"/>
              </w:rPr>
            </w:pPr>
            <w:ins w:author="Nahle, Wassim (W.)" w:date="2021-05-18T12:00:00Z" w:id="4840">
              <w:r>
                <w:rPr>
                  <w:rFonts w:cs="Arial"/>
                  <w:color w:val="000000"/>
                </w:rPr>
                <w:t>Reserved</w:t>
              </w:r>
            </w:ins>
          </w:p>
        </w:tc>
        <w:tc>
          <w:tcPr>
            <w:tcW w:w="1358"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1EFB2927" w14:textId="77777777">
            <w:pPr>
              <w:rPr>
                <w:ins w:author="Nahle, Wassim (W.)" w:date="2021-05-18T12:00:00Z" w:id="4841"/>
                <w:rFonts w:cs="Arial"/>
                <w:color w:val="000000"/>
              </w:rPr>
            </w:pPr>
            <w:ins w:author="Nahle, Wassim (W.)" w:date="2021-05-18T12:00:00Z" w:id="4842">
              <w:r>
                <w:rPr>
                  <w:rFonts w:cs="Arial"/>
                  <w:color w:val="000000"/>
                </w:rPr>
                <w:t>0x3C-0xFE</w:t>
              </w:r>
            </w:ins>
          </w:p>
        </w:tc>
        <w:tc>
          <w:tcPr>
            <w:tcW w:w="4935"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246685A0" w14:textId="77777777">
            <w:pPr>
              <w:rPr>
                <w:ins w:author="Nahle, Wassim (W.)" w:date="2021-05-18T12:00:00Z" w:id="4843"/>
                <w:rFonts w:cs="Arial"/>
                <w:color w:val="000000"/>
              </w:rPr>
            </w:pPr>
            <w:ins w:author="Nahle, Wassim (W.)" w:date="2021-05-18T12:00:00Z" w:id="4844">
              <w:r>
                <w:rPr>
                  <w:rFonts w:cs="Arial"/>
                  <w:color w:val="000000"/>
                </w:rPr>
                <w:t> </w:t>
              </w:r>
            </w:ins>
          </w:p>
        </w:tc>
      </w:tr>
      <w:tr w:rsidRPr="00BF538B" w:rsidR="002A3965" w:rsidTr="00E01873" w14:paraId="15C5439C" w14:textId="77777777">
        <w:trPr>
          <w:jc w:val="center"/>
          <w:ins w:author="Nahle, Wassim (W.)" w:date="2021-05-18T12:00:00Z" w:id="4845"/>
        </w:trPr>
        <w:tc>
          <w:tcPr>
            <w:tcW w:w="2657"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6C8BA0CF" w14:textId="77777777">
            <w:pPr>
              <w:rPr>
                <w:ins w:author="Nahle, Wassim (W.)" w:date="2021-05-18T12:00:00Z" w:id="4846"/>
                <w:rFonts w:cs="Arial"/>
                <w:color w:val="000000"/>
              </w:rPr>
            </w:pPr>
            <w:ins w:author="Nahle, Wassim (W.)" w:date="2021-05-18T12:00:00Z" w:id="4847">
              <w:r>
                <w:rPr>
                  <w:rFonts w:cs="Arial"/>
                  <w:color w:val="000000"/>
                </w:rPr>
                <w:t> </w:t>
              </w:r>
            </w:ins>
          </w:p>
        </w:tc>
        <w:tc>
          <w:tcPr>
            <w:tcW w:w="1640"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43A50F99" w14:textId="77777777">
            <w:pPr>
              <w:rPr>
                <w:ins w:author="Nahle, Wassim (W.)" w:date="2021-05-18T12:00:00Z" w:id="4848"/>
                <w:rFonts w:cs="Arial"/>
                <w:color w:val="000000"/>
              </w:rPr>
            </w:pPr>
            <w:ins w:author="Nahle, Wassim (W.)" w:date="2021-05-18T12:00:00Z" w:id="4849">
              <w:r>
                <w:rPr>
                  <w:rFonts w:cs="Arial"/>
                  <w:color w:val="000000"/>
                </w:rPr>
                <w:t>Invalid</w:t>
              </w:r>
            </w:ins>
          </w:p>
        </w:tc>
        <w:tc>
          <w:tcPr>
            <w:tcW w:w="1358"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2E5437BA" w14:textId="77777777">
            <w:pPr>
              <w:rPr>
                <w:ins w:author="Nahle, Wassim (W.)" w:date="2021-05-18T12:00:00Z" w:id="4850"/>
                <w:rFonts w:cs="Arial"/>
                <w:color w:val="000000"/>
              </w:rPr>
            </w:pPr>
            <w:ins w:author="Nahle, Wassim (W.)" w:date="2021-05-18T12:00:00Z" w:id="4851">
              <w:r>
                <w:rPr>
                  <w:rFonts w:cs="Arial"/>
                  <w:color w:val="000000"/>
                </w:rPr>
                <w:t>0xFF</w:t>
              </w:r>
            </w:ins>
          </w:p>
        </w:tc>
        <w:tc>
          <w:tcPr>
            <w:tcW w:w="4935"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6FEA978F" w14:textId="77777777">
            <w:pPr>
              <w:rPr>
                <w:ins w:author="Nahle, Wassim (W.)" w:date="2021-05-18T12:00:00Z" w:id="4852"/>
                <w:rFonts w:cs="Arial"/>
                <w:color w:val="000000"/>
              </w:rPr>
            </w:pPr>
            <w:ins w:author="Nahle, Wassim (W.)" w:date="2021-05-18T12:00:00Z" w:id="4853">
              <w:r>
                <w:rPr>
                  <w:rFonts w:cs="Arial"/>
                  <w:color w:val="000000"/>
                </w:rPr>
                <w:t> </w:t>
              </w:r>
            </w:ins>
          </w:p>
        </w:tc>
      </w:tr>
      <w:tr w:rsidRPr="00BF538B" w:rsidR="002A3965" w:rsidTr="00E01873" w14:paraId="1F4CD28E" w14:textId="77777777">
        <w:trPr>
          <w:jc w:val="center"/>
          <w:ins w:author="Nahle, Wassim (W.)" w:date="2021-05-18T12:00:00Z" w:id="4854"/>
        </w:trPr>
        <w:tc>
          <w:tcPr>
            <w:tcW w:w="2657"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4BBF787C" w14:textId="77777777">
            <w:pPr>
              <w:rPr>
                <w:ins w:author="Nahle, Wassim (W.)" w:date="2021-05-18T12:00:00Z" w:id="4855"/>
                <w:rFonts w:cs="Arial"/>
              </w:rPr>
            </w:pPr>
            <w:proofErr w:type="spellStart"/>
            <w:ins w:author="Nahle, Wassim (W.)" w:date="2021-05-18T12:00:00Z" w:id="4856">
              <w:r>
                <w:rPr>
                  <w:rFonts w:cs="Arial"/>
                </w:rPr>
                <w:t>PlanType</w:t>
              </w:r>
              <w:proofErr w:type="spellEnd"/>
            </w:ins>
          </w:p>
        </w:tc>
        <w:tc>
          <w:tcPr>
            <w:tcW w:w="1640"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0B7E0B76" w14:textId="77777777">
            <w:pPr>
              <w:rPr>
                <w:ins w:author="Nahle, Wassim (W.)" w:date="2021-05-18T12:00:00Z" w:id="4857"/>
                <w:rFonts w:cs="Arial"/>
              </w:rPr>
            </w:pPr>
            <w:ins w:author="Nahle, Wassim (W.)" w:date="2021-05-18T12:00:00Z" w:id="4858">
              <w:r>
                <w:rPr>
                  <w:rFonts w:cs="Arial"/>
                </w:rPr>
                <w:t>-</w:t>
              </w:r>
            </w:ins>
          </w:p>
        </w:tc>
        <w:tc>
          <w:tcPr>
            <w:tcW w:w="1358"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7D8A5C3F" w14:textId="77777777">
            <w:pPr>
              <w:rPr>
                <w:ins w:author="Nahle, Wassim (W.)" w:date="2021-05-18T12:00:00Z" w:id="4859"/>
                <w:rFonts w:cs="Arial"/>
              </w:rPr>
            </w:pPr>
            <w:ins w:author="Nahle, Wassim (W.)" w:date="2021-05-18T12:00:00Z" w:id="4860">
              <w:r>
                <w:rPr>
                  <w:rFonts w:cs="Arial"/>
                </w:rPr>
                <w:t>-</w:t>
              </w:r>
            </w:ins>
          </w:p>
        </w:tc>
        <w:tc>
          <w:tcPr>
            <w:tcW w:w="4935"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4001C76F" w14:textId="77777777">
            <w:pPr>
              <w:rPr>
                <w:ins w:author="Nahle, Wassim (W.)" w:date="2021-05-18T12:00:00Z" w:id="4861"/>
                <w:rFonts w:cs="Arial"/>
              </w:rPr>
            </w:pPr>
            <w:ins w:author="Nahle, Wassim (W.)" w:date="2021-05-18T12:00:00Z" w:id="4862">
              <w:r>
                <w:rPr>
                  <w:rFonts w:cs="Arial"/>
                </w:rPr>
                <w:t>Plan type being used</w:t>
              </w:r>
            </w:ins>
          </w:p>
        </w:tc>
      </w:tr>
      <w:tr w:rsidRPr="00BF538B" w:rsidR="002A3965" w:rsidTr="00E01873" w14:paraId="3EF6E8AB" w14:textId="77777777">
        <w:trPr>
          <w:jc w:val="center"/>
          <w:ins w:author="Nahle, Wassim (W.)" w:date="2021-05-18T12:00:00Z" w:id="4863"/>
        </w:trPr>
        <w:tc>
          <w:tcPr>
            <w:tcW w:w="2657"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61365445" w14:textId="77777777">
            <w:pPr>
              <w:rPr>
                <w:ins w:author="Nahle, Wassim (W.)" w:date="2021-05-18T12:00:00Z" w:id="4864"/>
                <w:rFonts w:cs="Arial"/>
              </w:rPr>
            </w:pPr>
            <w:ins w:author="Nahle, Wassim (W.)" w:date="2021-05-18T12:00:00Z" w:id="4865">
              <w:r>
                <w:rPr>
                  <w:rFonts w:cs="Arial"/>
                </w:rPr>
                <w:t> </w:t>
              </w:r>
            </w:ins>
          </w:p>
        </w:tc>
        <w:tc>
          <w:tcPr>
            <w:tcW w:w="1640"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7C4BCE3A" w14:textId="77777777">
            <w:pPr>
              <w:rPr>
                <w:ins w:author="Nahle, Wassim (W.)" w:date="2021-05-18T12:00:00Z" w:id="4866"/>
                <w:rFonts w:cs="Arial"/>
              </w:rPr>
            </w:pPr>
            <w:ins w:author="Nahle, Wassim (W.)" w:date="2021-05-18T12:00:00Z" w:id="4867">
              <w:r>
                <w:rPr>
                  <w:rFonts w:cs="Arial"/>
                </w:rPr>
                <w:t>Invalid</w:t>
              </w:r>
            </w:ins>
          </w:p>
        </w:tc>
        <w:tc>
          <w:tcPr>
            <w:tcW w:w="1358"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03338E3F" w14:textId="77777777">
            <w:pPr>
              <w:rPr>
                <w:ins w:author="Nahle, Wassim (W.)" w:date="2021-05-18T12:00:00Z" w:id="4868"/>
                <w:rFonts w:cs="Arial"/>
              </w:rPr>
            </w:pPr>
            <w:ins w:author="Nahle, Wassim (W.)" w:date="2021-05-18T12:00:00Z" w:id="4869">
              <w:r>
                <w:rPr>
                  <w:rFonts w:cs="Arial"/>
                </w:rPr>
                <w:t>0x0</w:t>
              </w:r>
            </w:ins>
          </w:p>
        </w:tc>
        <w:tc>
          <w:tcPr>
            <w:tcW w:w="4935"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6BE4AE12" w14:textId="77777777">
            <w:pPr>
              <w:rPr>
                <w:ins w:author="Nahle, Wassim (W.)" w:date="2021-05-18T12:00:00Z" w:id="4870"/>
                <w:rFonts w:cs="Arial"/>
              </w:rPr>
            </w:pPr>
            <w:ins w:author="Nahle, Wassim (W.)" w:date="2021-05-18T12:00:00Z" w:id="4871">
              <w:r>
                <w:rPr>
                  <w:rFonts w:cs="Arial"/>
                </w:rPr>
                <w:t> </w:t>
              </w:r>
            </w:ins>
          </w:p>
        </w:tc>
      </w:tr>
      <w:tr w:rsidRPr="00BF538B" w:rsidR="002A3965" w:rsidTr="00E01873" w14:paraId="1B1DDB1D" w14:textId="77777777">
        <w:trPr>
          <w:jc w:val="center"/>
          <w:ins w:author="Nahle, Wassim (W.)" w:date="2021-05-18T12:00:00Z" w:id="4872"/>
        </w:trPr>
        <w:tc>
          <w:tcPr>
            <w:tcW w:w="2657"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2148C9E8" w14:textId="77777777">
            <w:pPr>
              <w:rPr>
                <w:ins w:author="Nahle, Wassim (W.)" w:date="2021-05-18T12:00:00Z" w:id="4873"/>
                <w:rFonts w:cs="Arial"/>
              </w:rPr>
            </w:pPr>
            <w:ins w:author="Nahle, Wassim (W.)" w:date="2021-05-18T12:00:00Z" w:id="4874">
              <w:r>
                <w:rPr>
                  <w:rFonts w:cs="Arial"/>
                </w:rPr>
                <w:t> </w:t>
              </w:r>
            </w:ins>
          </w:p>
        </w:tc>
        <w:tc>
          <w:tcPr>
            <w:tcW w:w="1640"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00767E56" w14:textId="77777777">
            <w:pPr>
              <w:rPr>
                <w:ins w:author="Nahle, Wassim (W.)" w:date="2021-05-18T12:00:00Z" w:id="4875"/>
                <w:rFonts w:cs="Arial"/>
              </w:rPr>
            </w:pPr>
            <w:ins w:author="Nahle, Wassim (W.)" w:date="2021-05-18T12:00:00Z" w:id="4876">
              <w:r>
                <w:rPr>
                  <w:rFonts w:cs="Arial"/>
                </w:rPr>
                <w:t>Shared</w:t>
              </w:r>
            </w:ins>
          </w:p>
        </w:tc>
        <w:tc>
          <w:tcPr>
            <w:tcW w:w="1358"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5CD94D6E" w14:textId="77777777">
            <w:pPr>
              <w:rPr>
                <w:ins w:author="Nahle, Wassim (W.)" w:date="2021-05-18T12:00:00Z" w:id="4877"/>
                <w:rFonts w:cs="Arial"/>
              </w:rPr>
            </w:pPr>
            <w:ins w:author="Nahle, Wassim (W.)" w:date="2021-05-18T12:00:00Z" w:id="4878">
              <w:r>
                <w:rPr>
                  <w:rFonts w:cs="Arial"/>
                </w:rPr>
                <w:t>0x1</w:t>
              </w:r>
            </w:ins>
          </w:p>
        </w:tc>
        <w:tc>
          <w:tcPr>
            <w:tcW w:w="4935"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177C6AE7" w14:textId="77777777">
            <w:pPr>
              <w:rPr>
                <w:ins w:author="Nahle, Wassim (W.)" w:date="2021-05-18T12:00:00Z" w:id="4879"/>
                <w:rFonts w:cs="Arial"/>
              </w:rPr>
            </w:pPr>
            <w:ins w:author="Nahle, Wassim (W.)" w:date="2021-05-18T12:00:00Z" w:id="4880">
              <w:r>
                <w:rPr>
                  <w:rFonts w:cs="Arial"/>
                </w:rPr>
                <w:t> </w:t>
              </w:r>
            </w:ins>
          </w:p>
        </w:tc>
      </w:tr>
      <w:tr w:rsidRPr="00BF538B" w:rsidR="002A3965" w:rsidTr="00E01873" w14:paraId="5401C105" w14:textId="77777777">
        <w:trPr>
          <w:jc w:val="center"/>
          <w:ins w:author="Nahle, Wassim (W.)" w:date="2021-05-18T12:00:00Z" w:id="4881"/>
        </w:trPr>
        <w:tc>
          <w:tcPr>
            <w:tcW w:w="2657"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636BAE0A" w14:textId="77777777">
            <w:pPr>
              <w:rPr>
                <w:ins w:author="Nahle, Wassim (W.)" w:date="2021-05-18T12:00:00Z" w:id="4882"/>
                <w:rFonts w:cs="Arial"/>
              </w:rPr>
            </w:pPr>
            <w:ins w:author="Nahle, Wassim (W.)" w:date="2021-05-18T12:00:00Z" w:id="4883">
              <w:r>
                <w:rPr>
                  <w:rFonts w:cs="Arial"/>
                </w:rPr>
                <w:t> </w:t>
              </w:r>
            </w:ins>
          </w:p>
        </w:tc>
        <w:tc>
          <w:tcPr>
            <w:tcW w:w="1640"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3500B2EA" w14:textId="77777777">
            <w:pPr>
              <w:rPr>
                <w:ins w:author="Nahle, Wassim (W.)" w:date="2021-05-18T12:00:00Z" w:id="4884"/>
                <w:rFonts w:cs="Arial"/>
              </w:rPr>
            </w:pPr>
            <w:ins w:author="Nahle, Wassim (W.)" w:date="2021-05-18T12:00:00Z" w:id="4885">
              <w:r>
                <w:rPr>
                  <w:rFonts w:cs="Arial"/>
                </w:rPr>
                <w:t>Session</w:t>
              </w:r>
            </w:ins>
          </w:p>
        </w:tc>
        <w:tc>
          <w:tcPr>
            <w:tcW w:w="1358"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76DC8974" w14:textId="77777777">
            <w:pPr>
              <w:rPr>
                <w:ins w:author="Nahle, Wassim (W.)" w:date="2021-05-18T12:00:00Z" w:id="4886"/>
                <w:rFonts w:cs="Arial"/>
              </w:rPr>
            </w:pPr>
            <w:ins w:author="Nahle, Wassim (W.)" w:date="2021-05-18T12:00:00Z" w:id="4887">
              <w:r>
                <w:rPr>
                  <w:rFonts w:cs="Arial"/>
                </w:rPr>
                <w:t>0x2</w:t>
              </w:r>
            </w:ins>
          </w:p>
        </w:tc>
        <w:tc>
          <w:tcPr>
            <w:tcW w:w="4935"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05922E2A" w14:textId="77777777">
            <w:pPr>
              <w:rPr>
                <w:ins w:author="Nahle, Wassim (W.)" w:date="2021-05-18T12:00:00Z" w:id="4888"/>
                <w:rFonts w:cs="Arial"/>
              </w:rPr>
            </w:pPr>
            <w:ins w:author="Nahle, Wassim (W.)" w:date="2021-05-18T12:00:00Z" w:id="4889">
              <w:r>
                <w:rPr>
                  <w:rFonts w:cs="Arial"/>
                </w:rPr>
                <w:t> </w:t>
              </w:r>
            </w:ins>
          </w:p>
        </w:tc>
      </w:tr>
      <w:tr w:rsidRPr="00BF538B" w:rsidR="002A3965" w:rsidTr="00E01873" w14:paraId="58F533B5" w14:textId="77777777">
        <w:trPr>
          <w:jc w:val="center"/>
          <w:ins w:author="Nahle, Wassim (W.)" w:date="2021-05-18T12:00:00Z" w:id="4890"/>
        </w:trPr>
        <w:tc>
          <w:tcPr>
            <w:tcW w:w="2657"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6256CCC2" w14:textId="77777777">
            <w:pPr>
              <w:rPr>
                <w:ins w:author="Nahle, Wassim (W.)" w:date="2021-05-18T12:00:00Z" w:id="4891"/>
                <w:rFonts w:cs="Arial"/>
              </w:rPr>
            </w:pPr>
            <w:ins w:author="Nahle, Wassim (W.)" w:date="2021-05-18T12:00:00Z" w:id="4892">
              <w:r>
                <w:rPr>
                  <w:rFonts w:cs="Arial"/>
                </w:rPr>
                <w:t>Expiry/</w:t>
              </w:r>
              <w:proofErr w:type="spellStart"/>
              <w:r>
                <w:rPr>
                  <w:rFonts w:cs="Arial"/>
                </w:rPr>
                <w:t>RenewalDate</w:t>
              </w:r>
              <w:proofErr w:type="spellEnd"/>
            </w:ins>
          </w:p>
        </w:tc>
        <w:tc>
          <w:tcPr>
            <w:tcW w:w="1640"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36FA168E" w14:textId="77777777">
            <w:pPr>
              <w:rPr>
                <w:ins w:author="Nahle, Wassim (W.)" w:date="2021-05-18T12:00:00Z" w:id="4893"/>
                <w:rFonts w:cs="Arial"/>
              </w:rPr>
            </w:pPr>
            <w:ins w:author="Nahle, Wassim (W.)" w:date="2021-05-18T12:00:00Z" w:id="4894">
              <w:r>
                <w:rPr>
                  <w:rFonts w:cs="Arial"/>
                </w:rPr>
                <w:t>-</w:t>
              </w:r>
            </w:ins>
          </w:p>
        </w:tc>
        <w:tc>
          <w:tcPr>
            <w:tcW w:w="1358"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33400487" w14:textId="77777777">
            <w:pPr>
              <w:rPr>
                <w:ins w:author="Nahle, Wassim (W.)" w:date="2021-05-18T12:00:00Z" w:id="4895"/>
                <w:rFonts w:cs="Arial"/>
              </w:rPr>
            </w:pPr>
            <w:ins w:author="Nahle, Wassim (W.)" w:date="2021-05-18T12:00:00Z" w:id="4896">
              <w:r>
                <w:rPr>
                  <w:rFonts w:cs="Arial"/>
                </w:rPr>
                <w:t>-</w:t>
              </w:r>
            </w:ins>
          </w:p>
        </w:tc>
        <w:tc>
          <w:tcPr>
            <w:tcW w:w="4935"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39FA78B3" w14:textId="77777777">
            <w:pPr>
              <w:rPr>
                <w:ins w:author="Nahle, Wassim (W.)" w:date="2021-05-18T12:00:00Z" w:id="4897"/>
                <w:rFonts w:cs="Arial"/>
              </w:rPr>
            </w:pPr>
            <w:ins w:author="Nahle, Wassim (W.)" w:date="2021-05-18T12:00:00Z" w:id="4898">
              <w:r>
                <w:rPr>
                  <w:rFonts w:cs="Arial"/>
                </w:rPr>
                <w:t>The text used to differentiate between an Expiry and Renewal Date</w:t>
              </w:r>
            </w:ins>
          </w:p>
        </w:tc>
      </w:tr>
      <w:tr w:rsidRPr="00BF538B" w:rsidR="002A3965" w:rsidTr="00E01873" w14:paraId="4069E4F4" w14:textId="77777777">
        <w:trPr>
          <w:jc w:val="center"/>
          <w:ins w:author="Nahle, Wassim (W.)" w:date="2021-05-18T12:00:00Z" w:id="4899"/>
        </w:trPr>
        <w:tc>
          <w:tcPr>
            <w:tcW w:w="2657"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51CD87EF" w14:textId="77777777">
            <w:pPr>
              <w:rPr>
                <w:ins w:author="Nahle, Wassim (W.)" w:date="2021-05-18T12:00:00Z" w:id="4900"/>
                <w:rFonts w:cs="Arial"/>
              </w:rPr>
            </w:pPr>
            <w:ins w:author="Nahle, Wassim (W.)" w:date="2021-05-18T12:00:00Z" w:id="4901">
              <w:r>
                <w:rPr>
                  <w:rFonts w:cs="Arial"/>
                </w:rPr>
                <w:t> </w:t>
              </w:r>
            </w:ins>
          </w:p>
        </w:tc>
        <w:tc>
          <w:tcPr>
            <w:tcW w:w="1640"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54E4CC37" w14:textId="77777777">
            <w:pPr>
              <w:rPr>
                <w:ins w:author="Nahle, Wassim (W.)" w:date="2021-05-18T12:00:00Z" w:id="4902"/>
                <w:rFonts w:cs="Arial"/>
              </w:rPr>
            </w:pPr>
            <w:ins w:author="Nahle, Wassim (W.)" w:date="2021-05-18T12:00:00Z" w:id="4903">
              <w:r>
                <w:rPr>
                  <w:rFonts w:cs="Arial"/>
                </w:rPr>
                <w:t>Invalid</w:t>
              </w:r>
            </w:ins>
          </w:p>
        </w:tc>
        <w:tc>
          <w:tcPr>
            <w:tcW w:w="1358"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687B4580" w14:textId="77777777">
            <w:pPr>
              <w:rPr>
                <w:ins w:author="Nahle, Wassim (W.)" w:date="2021-05-18T12:00:00Z" w:id="4904"/>
                <w:rFonts w:cs="Arial"/>
              </w:rPr>
            </w:pPr>
            <w:ins w:author="Nahle, Wassim (W.)" w:date="2021-05-18T12:00:00Z" w:id="4905">
              <w:r>
                <w:rPr>
                  <w:rFonts w:cs="Arial"/>
                </w:rPr>
                <w:t>0x0</w:t>
              </w:r>
            </w:ins>
          </w:p>
        </w:tc>
        <w:tc>
          <w:tcPr>
            <w:tcW w:w="4935"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5C263270" w14:textId="77777777">
            <w:pPr>
              <w:rPr>
                <w:ins w:author="Nahle, Wassim (W.)" w:date="2021-05-18T12:00:00Z" w:id="4906"/>
                <w:rFonts w:cs="Arial"/>
              </w:rPr>
            </w:pPr>
            <w:ins w:author="Nahle, Wassim (W.)" w:date="2021-05-18T12:00:00Z" w:id="4907">
              <w:r>
                <w:rPr>
                  <w:rFonts w:cs="Arial"/>
                </w:rPr>
                <w:t> </w:t>
              </w:r>
            </w:ins>
          </w:p>
        </w:tc>
      </w:tr>
      <w:tr w:rsidRPr="00BF538B" w:rsidR="002A3965" w:rsidTr="00E01873" w14:paraId="2E7CA57C" w14:textId="77777777">
        <w:trPr>
          <w:jc w:val="center"/>
          <w:ins w:author="Nahle, Wassim (W.)" w:date="2021-05-18T12:00:00Z" w:id="4908"/>
        </w:trPr>
        <w:tc>
          <w:tcPr>
            <w:tcW w:w="2657"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39813E8E" w14:textId="77777777">
            <w:pPr>
              <w:rPr>
                <w:ins w:author="Nahle, Wassim (W.)" w:date="2021-05-18T12:00:00Z" w:id="4909"/>
                <w:rFonts w:cs="Arial"/>
              </w:rPr>
            </w:pPr>
            <w:ins w:author="Nahle, Wassim (W.)" w:date="2021-05-18T12:00:00Z" w:id="4910">
              <w:r>
                <w:rPr>
                  <w:rFonts w:cs="Arial"/>
                </w:rPr>
                <w:t> </w:t>
              </w:r>
            </w:ins>
          </w:p>
        </w:tc>
        <w:tc>
          <w:tcPr>
            <w:tcW w:w="1640"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2E49A63A" w14:textId="77777777">
            <w:pPr>
              <w:rPr>
                <w:ins w:author="Nahle, Wassim (W.)" w:date="2021-05-18T12:00:00Z" w:id="4911"/>
                <w:rFonts w:cs="Arial"/>
              </w:rPr>
            </w:pPr>
            <w:ins w:author="Nahle, Wassim (W.)" w:date="2021-05-18T12:00:00Z" w:id="4912">
              <w:r>
                <w:rPr>
                  <w:rFonts w:cs="Arial"/>
                </w:rPr>
                <w:t>Expiry Date</w:t>
              </w:r>
            </w:ins>
          </w:p>
        </w:tc>
        <w:tc>
          <w:tcPr>
            <w:tcW w:w="1358"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5A7AD456" w14:textId="77777777">
            <w:pPr>
              <w:rPr>
                <w:ins w:author="Nahle, Wassim (W.)" w:date="2021-05-18T12:00:00Z" w:id="4913"/>
                <w:rFonts w:cs="Arial"/>
              </w:rPr>
            </w:pPr>
            <w:ins w:author="Nahle, Wassim (W.)" w:date="2021-05-18T12:00:00Z" w:id="4914">
              <w:r>
                <w:rPr>
                  <w:rFonts w:cs="Arial"/>
                </w:rPr>
                <w:t>0x1</w:t>
              </w:r>
            </w:ins>
          </w:p>
        </w:tc>
        <w:tc>
          <w:tcPr>
            <w:tcW w:w="4935"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3530DC35" w14:textId="77777777">
            <w:pPr>
              <w:rPr>
                <w:ins w:author="Nahle, Wassim (W.)" w:date="2021-05-18T12:00:00Z" w:id="4915"/>
                <w:rFonts w:cs="Arial"/>
              </w:rPr>
            </w:pPr>
            <w:ins w:author="Nahle, Wassim (W.)" w:date="2021-05-18T12:00:00Z" w:id="4916">
              <w:r>
                <w:rPr>
                  <w:rFonts w:cs="Arial"/>
                </w:rPr>
                <w:t> </w:t>
              </w:r>
            </w:ins>
          </w:p>
        </w:tc>
      </w:tr>
      <w:tr w:rsidRPr="00BF538B" w:rsidR="002A3965" w:rsidTr="00E01873" w14:paraId="6E447EFD" w14:textId="77777777">
        <w:trPr>
          <w:jc w:val="center"/>
          <w:ins w:author="Nahle, Wassim (W.)" w:date="2021-05-18T12:00:00Z" w:id="4917"/>
        </w:trPr>
        <w:tc>
          <w:tcPr>
            <w:tcW w:w="2657"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7EE563C7" w14:textId="77777777">
            <w:pPr>
              <w:rPr>
                <w:ins w:author="Nahle, Wassim (W.)" w:date="2021-05-18T12:00:00Z" w:id="4918"/>
                <w:rFonts w:cs="Arial"/>
              </w:rPr>
            </w:pPr>
            <w:ins w:author="Nahle, Wassim (W.)" w:date="2021-05-18T12:00:00Z" w:id="4919">
              <w:r>
                <w:rPr>
                  <w:rFonts w:cs="Arial"/>
                </w:rPr>
                <w:t> </w:t>
              </w:r>
            </w:ins>
          </w:p>
        </w:tc>
        <w:tc>
          <w:tcPr>
            <w:tcW w:w="1640"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4131D269" w14:textId="77777777">
            <w:pPr>
              <w:rPr>
                <w:ins w:author="Nahle, Wassim (W.)" w:date="2021-05-18T12:00:00Z" w:id="4920"/>
                <w:rFonts w:cs="Arial"/>
              </w:rPr>
            </w:pPr>
            <w:ins w:author="Nahle, Wassim (W.)" w:date="2021-05-18T12:00:00Z" w:id="4921">
              <w:r>
                <w:rPr>
                  <w:rFonts w:cs="Arial"/>
                </w:rPr>
                <w:t>Renewal Date</w:t>
              </w:r>
            </w:ins>
          </w:p>
        </w:tc>
        <w:tc>
          <w:tcPr>
            <w:tcW w:w="1358"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2F61EF92" w14:textId="77777777">
            <w:pPr>
              <w:rPr>
                <w:ins w:author="Nahle, Wassim (W.)" w:date="2021-05-18T12:00:00Z" w:id="4922"/>
                <w:rFonts w:cs="Arial"/>
              </w:rPr>
            </w:pPr>
            <w:ins w:author="Nahle, Wassim (W.)" w:date="2021-05-18T12:00:00Z" w:id="4923">
              <w:r>
                <w:rPr>
                  <w:rFonts w:cs="Arial"/>
                </w:rPr>
                <w:t>0x2</w:t>
              </w:r>
            </w:ins>
          </w:p>
        </w:tc>
        <w:tc>
          <w:tcPr>
            <w:tcW w:w="4935"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5B307D51" w14:textId="77777777">
            <w:pPr>
              <w:rPr>
                <w:ins w:author="Nahle, Wassim (W.)" w:date="2021-05-18T12:00:00Z" w:id="4924"/>
                <w:rFonts w:cs="Arial"/>
              </w:rPr>
            </w:pPr>
            <w:ins w:author="Nahle, Wassim (W.)" w:date="2021-05-18T12:00:00Z" w:id="4925">
              <w:r>
                <w:rPr>
                  <w:rFonts w:cs="Arial"/>
                </w:rPr>
                <w:t> </w:t>
              </w:r>
            </w:ins>
          </w:p>
        </w:tc>
      </w:tr>
      <w:tr w:rsidRPr="00BF538B" w:rsidR="002A3965" w:rsidTr="00E01873" w14:paraId="47D2D115" w14:textId="77777777">
        <w:trPr>
          <w:jc w:val="center"/>
          <w:ins w:author="Nahle, Wassim (W.)" w:date="2021-05-18T12:00:00Z" w:id="4926"/>
        </w:trPr>
        <w:tc>
          <w:tcPr>
            <w:tcW w:w="2657"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54C8A5B2" w14:textId="77777777">
            <w:pPr>
              <w:rPr>
                <w:ins w:author="Nahle, Wassim (W.)" w:date="2021-05-18T12:00:00Z" w:id="4927"/>
                <w:rFonts w:cs="Arial"/>
              </w:rPr>
            </w:pPr>
            <w:ins w:author="Nahle, Wassim (W.)" w:date="2021-05-18T12:00:00Z" w:id="4928">
              <w:r>
                <w:rPr>
                  <w:rFonts w:cs="Arial"/>
                </w:rPr>
                <w:t>Expiry/</w:t>
              </w:r>
              <w:proofErr w:type="spellStart"/>
              <w:r>
                <w:rPr>
                  <w:rFonts w:cs="Arial"/>
                </w:rPr>
                <w:t>RenewalMonth</w:t>
              </w:r>
              <w:proofErr w:type="spellEnd"/>
            </w:ins>
          </w:p>
        </w:tc>
        <w:tc>
          <w:tcPr>
            <w:tcW w:w="1640"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30898C2F" w14:textId="77777777">
            <w:pPr>
              <w:rPr>
                <w:ins w:author="Nahle, Wassim (W.)" w:date="2021-05-18T12:00:00Z" w:id="4929"/>
                <w:rFonts w:cs="Arial"/>
              </w:rPr>
            </w:pPr>
            <w:ins w:author="Nahle, Wassim (W.)" w:date="2021-05-18T12:00:00Z" w:id="4930">
              <w:r>
                <w:rPr>
                  <w:rFonts w:cs="Arial"/>
                </w:rPr>
                <w:t>-</w:t>
              </w:r>
            </w:ins>
          </w:p>
        </w:tc>
        <w:tc>
          <w:tcPr>
            <w:tcW w:w="1358"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27D3BDD8" w14:textId="77777777">
            <w:pPr>
              <w:rPr>
                <w:ins w:author="Nahle, Wassim (W.)" w:date="2021-05-18T12:00:00Z" w:id="4931"/>
                <w:rFonts w:cs="Arial"/>
              </w:rPr>
            </w:pPr>
            <w:ins w:author="Nahle, Wassim (W.)" w:date="2021-05-18T12:00:00Z" w:id="4932">
              <w:r>
                <w:rPr>
                  <w:rFonts w:cs="Arial"/>
                </w:rPr>
                <w:t>-</w:t>
              </w:r>
            </w:ins>
          </w:p>
        </w:tc>
        <w:tc>
          <w:tcPr>
            <w:tcW w:w="4935"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0126C7FC" w14:textId="77777777">
            <w:pPr>
              <w:rPr>
                <w:ins w:author="Nahle, Wassim (W.)" w:date="2021-05-18T12:00:00Z" w:id="4933"/>
                <w:rFonts w:cs="Arial"/>
              </w:rPr>
            </w:pPr>
            <w:ins w:author="Nahle, Wassim (W.)" w:date="2021-05-18T12:00:00Z" w:id="4934">
              <w:r>
                <w:rPr>
                  <w:rFonts w:cs="Arial"/>
                </w:rPr>
                <w:t>Month of the next Expiry/Renewal Date</w:t>
              </w:r>
            </w:ins>
          </w:p>
        </w:tc>
      </w:tr>
      <w:tr w:rsidRPr="00BF538B" w:rsidR="002A3965" w:rsidTr="00E01873" w14:paraId="4736DDAB" w14:textId="77777777">
        <w:trPr>
          <w:jc w:val="center"/>
          <w:ins w:author="Nahle, Wassim (W.)" w:date="2021-05-18T12:00:00Z" w:id="4935"/>
        </w:trPr>
        <w:tc>
          <w:tcPr>
            <w:tcW w:w="2657"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7DABF7DB" w14:textId="77777777">
            <w:pPr>
              <w:rPr>
                <w:ins w:author="Nahle, Wassim (W.)" w:date="2021-05-18T12:00:00Z" w:id="4936"/>
                <w:rFonts w:cs="Arial"/>
              </w:rPr>
            </w:pPr>
            <w:ins w:author="Nahle, Wassim (W.)" w:date="2021-05-18T12:00:00Z" w:id="4937">
              <w:r>
                <w:rPr>
                  <w:rFonts w:cs="Arial"/>
                </w:rPr>
                <w:t> </w:t>
              </w:r>
            </w:ins>
          </w:p>
        </w:tc>
        <w:tc>
          <w:tcPr>
            <w:tcW w:w="1640"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49508112" w14:textId="77777777">
            <w:pPr>
              <w:rPr>
                <w:ins w:author="Nahle, Wassim (W.)" w:date="2021-05-18T12:00:00Z" w:id="4938"/>
                <w:rFonts w:cs="Arial"/>
              </w:rPr>
            </w:pPr>
            <w:ins w:author="Nahle, Wassim (W.)" w:date="2021-05-18T12:00:00Z" w:id="4939">
              <w:r>
                <w:rPr>
                  <w:rFonts w:cs="Arial"/>
                </w:rPr>
                <w:t>Invalid</w:t>
              </w:r>
            </w:ins>
          </w:p>
        </w:tc>
        <w:tc>
          <w:tcPr>
            <w:tcW w:w="1358"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30747AC3" w14:textId="77777777">
            <w:pPr>
              <w:rPr>
                <w:ins w:author="Nahle, Wassim (W.)" w:date="2021-05-18T12:00:00Z" w:id="4940"/>
                <w:rFonts w:cs="Arial"/>
              </w:rPr>
            </w:pPr>
            <w:ins w:author="Nahle, Wassim (W.)" w:date="2021-05-18T12:00:00Z" w:id="4941">
              <w:r>
                <w:rPr>
                  <w:rFonts w:cs="Arial"/>
                </w:rPr>
                <w:t>0x00</w:t>
              </w:r>
            </w:ins>
          </w:p>
        </w:tc>
        <w:tc>
          <w:tcPr>
            <w:tcW w:w="4935"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7F9661E7" w14:textId="77777777">
            <w:pPr>
              <w:rPr>
                <w:ins w:author="Nahle, Wassim (W.)" w:date="2021-05-18T12:00:00Z" w:id="4942"/>
                <w:rFonts w:cs="Arial"/>
              </w:rPr>
            </w:pPr>
            <w:ins w:author="Nahle, Wassim (W.)" w:date="2021-05-18T12:00:00Z" w:id="4943">
              <w:r>
                <w:rPr>
                  <w:rFonts w:cs="Arial"/>
                </w:rPr>
                <w:t> </w:t>
              </w:r>
            </w:ins>
          </w:p>
        </w:tc>
      </w:tr>
      <w:tr w:rsidRPr="00BF538B" w:rsidR="002A3965" w:rsidTr="00E01873" w14:paraId="065A2EC5" w14:textId="77777777">
        <w:trPr>
          <w:jc w:val="center"/>
          <w:ins w:author="Nahle, Wassim (W.)" w:date="2021-05-18T12:00:00Z" w:id="4944"/>
        </w:trPr>
        <w:tc>
          <w:tcPr>
            <w:tcW w:w="2657"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1EE2C19D" w14:textId="77777777">
            <w:pPr>
              <w:rPr>
                <w:ins w:author="Nahle, Wassim (W.)" w:date="2021-05-18T12:00:00Z" w:id="4945"/>
                <w:rFonts w:cs="Arial"/>
              </w:rPr>
            </w:pPr>
            <w:ins w:author="Nahle, Wassim (W.)" w:date="2021-05-18T12:00:00Z" w:id="4946">
              <w:r>
                <w:rPr>
                  <w:rFonts w:cs="Arial"/>
                </w:rPr>
                <w:t> </w:t>
              </w:r>
            </w:ins>
          </w:p>
        </w:tc>
        <w:tc>
          <w:tcPr>
            <w:tcW w:w="1640"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7C2A6B5D" w14:textId="77777777">
            <w:pPr>
              <w:rPr>
                <w:ins w:author="Nahle, Wassim (W.)" w:date="2021-05-18T12:00:00Z" w:id="4947"/>
                <w:rFonts w:cs="Arial"/>
              </w:rPr>
            </w:pPr>
            <w:ins w:author="Nahle, Wassim (W.)" w:date="2021-05-18T12:00:00Z" w:id="4948">
              <w:r>
                <w:rPr>
                  <w:rFonts w:cs="Arial"/>
                </w:rPr>
                <w:t>January</w:t>
              </w:r>
            </w:ins>
          </w:p>
        </w:tc>
        <w:tc>
          <w:tcPr>
            <w:tcW w:w="1358"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0265CBFF" w14:textId="77777777">
            <w:pPr>
              <w:rPr>
                <w:ins w:author="Nahle, Wassim (W.)" w:date="2021-05-18T12:00:00Z" w:id="4949"/>
                <w:rFonts w:cs="Arial"/>
              </w:rPr>
            </w:pPr>
            <w:ins w:author="Nahle, Wassim (W.)" w:date="2021-05-18T12:00:00Z" w:id="4950">
              <w:r>
                <w:rPr>
                  <w:rFonts w:cs="Arial"/>
                </w:rPr>
                <w:t>0x01</w:t>
              </w:r>
            </w:ins>
          </w:p>
        </w:tc>
        <w:tc>
          <w:tcPr>
            <w:tcW w:w="4935"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164F96D5" w14:textId="77777777">
            <w:pPr>
              <w:rPr>
                <w:ins w:author="Nahle, Wassim (W.)" w:date="2021-05-18T12:00:00Z" w:id="4951"/>
                <w:rFonts w:cs="Arial"/>
              </w:rPr>
            </w:pPr>
            <w:ins w:author="Nahle, Wassim (W.)" w:date="2021-05-18T12:00:00Z" w:id="4952">
              <w:r>
                <w:rPr>
                  <w:rFonts w:cs="Arial"/>
                </w:rPr>
                <w:t> </w:t>
              </w:r>
            </w:ins>
          </w:p>
        </w:tc>
      </w:tr>
      <w:tr w:rsidRPr="00BF538B" w:rsidR="002A3965" w:rsidTr="00E01873" w14:paraId="2E2E3CAC" w14:textId="77777777">
        <w:trPr>
          <w:jc w:val="center"/>
          <w:ins w:author="Nahle, Wassim (W.)" w:date="2021-05-18T12:00:00Z" w:id="4953"/>
        </w:trPr>
        <w:tc>
          <w:tcPr>
            <w:tcW w:w="2657"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4CC0E753" w14:textId="77777777">
            <w:pPr>
              <w:rPr>
                <w:ins w:author="Nahle, Wassim (W.)" w:date="2021-05-18T12:00:00Z" w:id="4954"/>
                <w:rFonts w:cs="Arial"/>
              </w:rPr>
            </w:pPr>
            <w:ins w:author="Nahle, Wassim (W.)" w:date="2021-05-18T12:00:00Z" w:id="4955">
              <w:r>
                <w:rPr>
                  <w:rFonts w:cs="Arial"/>
                </w:rPr>
                <w:t> </w:t>
              </w:r>
            </w:ins>
          </w:p>
        </w:tc>
        <w:tc>
          <w:tcPr>
            <w:tcW w:w="1640"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1F7737FE" w14:textId="77777777">
            <w:pPr>
              <w:rPr>
                <w:ins w:author="Nahle, Wassim (W.)" w:date="2021-05-18T12:00:00Z" w:id="4956"/>
                <w:rFonts w:cs="Arial"/>
              </w:rPr>
            </w:pPr>
            <w:ins w:author="Nahle, Wassim (W.)" w:date="2021-05-18T12:00:00Z" w:id="4957">
              <w:r>
                <w:rPr>
                  <w:rFonts w:cs="Arial"/>
                </w:rPr>
                <w:t>February</w:t>
              </w:r>
            </w:ins>
          </w:p>
        </w:tc>
        <w:tc>
          <w:tcPr>
            <w:tcW w:w="1358"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3BABC0C6" w14:textId="77777777">
            <w:pPr>
              <w:rPr>
                <w:ins w:author="Nahle, Wassim (W.)" w:date="2021-05-18T12:00:00Z" w:id="4958"/>
                <w:rFonts w:cs="Arial"/>
              </w:rPr>
            </w:pPr>
            <w:ins w:author="Nahle, Wassim (W.)" w:date="2021-05-18T12:00:00Z" w:id="4959">
              <w:r>
                <w:rPr>
                  <w:rFonts w:cs="Arial"/>
                </w:rPr>
                <w:t>0x02</w:t>
              </w:r>
            </w:ins>
          </w:p>
        </w:tc>
        <w:tc>
          <w:tcPr>
            <w:tcW w:w="4935"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470F39EE" w14:textId="77777777">
            <w:pPr>
              <w:rPr>
                <w:ins w:author="Nahle, Wassim (W.)" w:date="2021-05-18T12:00:00Z" w:id="4960"/>
                <w:rFonts w:cs="Arial"/>
              </w:rPr>
            </w:pPr>
            <w:ins w:author="Nahle, Wassim (W.)" w:date="2021-05-18T12:00:00Z" w:id="4961">
              <w:r>
                <w:rPr>
                  <w:rFonts w:cs="Arial"/>
                </w:rPr>
                <w:t> </w:t>
              </w:r>
            </w:ins>
          </w:p>
        </w:tc>
      </w:tr>
      <w:tr w:rsidRPr="00BF538B" w:rsidR="002A3965" w:rsidTr="00E01873" w14:paraId="498B5014" w14:textId="77777777">
        <w:trPr>
          <w:jc w:val="center"/>
          <w:ins w:author="Nahle, Wassim (W.)" w:date="2021-05-18T12:00:00Z" w:id="4962"/>
        </w:trPr>
        <w:tc>
          <w:tcPr>
            <w:tcW w:w="2657"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3EDA6AD3" w14:textId="77777777">
            <w:pPr>
              <w:rPr>
                <w:ins w:author="Nahle, Wassim (W.)" w:date="2021-05-18T12:00:00Z" w:id="4963"/>
                <w:rFonts w:cs="Arial"/>
              </w:rPr>
            </w:pPr>
            <w:ins w:author="Nahle, Wassim (W.)" w:date="2021-05-18T12:00:00Z" w:id="4964">
              <w:r>
                <w:rPr>
                  <w:rFonts w:cs="Arial"/>
                </w:rPr>
                <w:t> </w:t>
              </w:r>
            </w:ins>
          </w:p>
        </w:tc>
        <w:tc>
          <w:tcPr>
            <w:tcW w:w="1640"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5C410069" w14:textId="77777777">
            <w:pPr>
              <w:rPr>
                <w:ins w:author="Nahle, Wassim (W.)" w:date="2021-05-18T12:00:00Z" w:id="4965"/>
                <w:rFonts w:cs="Arial"/>
              </w:rPr>
            </w:pPr>
            <w:ins w:author="Nahle, Wassim (W.)" w:date="2021-05-18T12:00:00Z" w:id="4966">
              <w:r>
                <w:rPr>
                  <w:rFonts w:cs="Arial"/>
                </w:rPr>
                <w:t>March</w:t>
              </w:r>
            </w:ins>
          </w:p>
        </w:tc>
        <w:tc>
          <w:tcPr>
            <w:tcW w:w="1358"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44B99B3B" w14:textId="77777777">
            <w:pPr>
              <w:rPr>
                <w:ins w:author="Nahle, Wassim (W.)" w:date="2021-05-18T12:00:00Z" w:id="4967"/>
                <w:rFonts w:cs="Arial"/>
              </w:rPr>
            </w:pPr>
            <w:ins w:author="Nahle, Wassim (W.)" w:date="2021-05-18T12:00:00Z" w:id="4968">
              <w:r>
                <w:rPr>
                  <w:rFonts w:cs="Arial"/>
                </w:rPr>
                <w:t>0x03</w:t>
              </w:r>
            </w:ins>
          </w:p>
        </w:tc>
        <w:tc>
          <w:tcPr>
            <w:tcW w:w="4935"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1F84ED2B" w14:textId="77777777">
            <w:pPr>
              <w:rPr>
                <w:ins w:author="Nahle, Wassim (W.)" w:date="2021-05-18T12:00:00Z" w:id="4969"/>
                <w:rFonts w:cs="Arial"/>
              </w:rPr>
            </w:pPr>
            <w:ins w:author="Nahle, Wassim (W.)" w:date="2021-05-18T12:00:00Z" w:id="4970">
              <w:r>
                <w:rPr>
                  <w:rFonts w:cs="Arial"/>
                </w:rPr>
                <w:t> </w:t>
              </w:r>
            </w:ins>
          </w:p>
        </w:tc>
      </w:tr>
      <w:tr w:rsidRPr="00BF538B" w:rsidR="002A3965" w:rsidTr="00E01873" w14:paraId="2474C3D9" w14:textId="77777777">
        <w:trPr>
          <w:jc w:val="center"/>
          <w:ins w:author="Nahle, Wassim (W.)" w:date="2021-05-18T12:00:00Z" w:id="4971"/>
        </w:trPr>
        <w:tc>
          <w:tcPr>
            <w:tcW w:w="2657"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008BF7B8" w14:textId="77777777">
            <w:pPr>
              <w:rPr>
                <w:ins w:author="Nahle, Wassim (W.)" w:date="2021-05-18T12:00:00Z" w:id="4972"/>
                <w:rFonts w:cs="Arial"/>
              </w:rPr>
            </w:pPr>
            <w:ins w:author="Nahle, Wassim (W.)" w:date="2021-05-18T12:00:00Z" w:id="4973">
              <w:r>
                <w:rPr>
                  <w:rFonts w:cs="Arial"/>
                </w:rPr>
                <w:t> </w:t>
              </w:r>
            </w:ins>
          </w:p>
        </w:tc>
        <w:tc>
          <w:tcPr>
            <w:tcW w:w="1640"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14AB0944" w14:textId="77777777">
            <w:pPr>
              <w:rPr>
                <w:ins w:author="Nahle, Wassim (W.)" w:date="2021-05-18T12:00:00Z" w:id="4974"/>
                <w:rFonts w:cs="Arial"/>
              </w:rPr>
            </w:pPr>
            <w:ins w:author="Nahle, Wassim (W.)" w:date="2021-05-18T12:00:00Z" w:id="4975">
              <w:r>
                <w:rPr>
                  <w:rFonts w:cs="Arial"/>
                </w:rPr>
                <w:t>April</w:t>
              </w:r>
            </w:ins>
          </w:p>
        </w:tc>
        <w:tc>
          <w:tcPr>
            <w:tcW w:w="1358"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008F2AC2" w14:textId="77777777">
            <w:pPr>
              <w:rPr>
                <w:ins w:author="Nahle, Wassim (W.)" w:date="2021-05-18T12:00:00Z" w:id="4976"/>
                <w:rFonts w:cs="Arial"/>
              </w:rPr>
            </w:pPr>
            <w:ins w:author="Nahle, Wassim (W.)" w:date="2021-05-18T12:00:00Z" w:id="4977">
              <w:r>
                <w:rPr>
                  <w:rFonts w:cs="Arial"/>
                </w:rPr>
                <w:t>0x04</w:t>
              </w:r>
            </w:ins>
          </w:p>
        </w:tc>
        <w:tc>
          <w:tcPr>
            <w:tcW w:w="4935"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0F68042C" w14:textId="77777777">
            <w:pPr>
              <w:rPr>
                <w:ins w:author="Nahle, Wassim (W.)" w:date="2021-05-18T12:00:00Z" w:id="4978"/>
                <w:rFonts w:cs="Arial"/>
              </w:rPr>
            </w:pPr>
            <w:ins w:author="Nahle, Wassim (W.)" w:date="2021-05-18T12:00:00Z" w:id="4979">
              <w:r>
                <w:rPr>
                  <w:rFonts w:cs="Arial"/>
                </w:rPr>
                <w:t> </w:t>
              </w:r>
            </w:ins>
          </w:p>
        </w:tc>
      </w:tr>
      <w:tr w:rsidRPr="00BF538B" w:rsidR="002A3965" w:rsidTr="00E01873" w14:paraId="770F616A" w14:textId="77777777">
        <w:trPr>
          <w:jc w:val="center"/>
          <w:ins w:author="Nahle, Wassim (W.)" w:date="2021-05-18T12:00:00Z" w:id="4980"/>
        </w:trPr>
        <w:tc>
          <w:tcPr>
            <w:tcW w:w="2657"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2E8A177A" w14:textId="77777777">
            <w:pPr>
              <w:rPr>
                <w:ins w:author="Nahle, Wassim (W.)" w:date="2021-05-18T12:00:00Z" w:id="4981"/>
                <w:rFonts w:cs="Arial"/>
              </w:rPr>
            </w:pPr>
            <w:ins w:author="Nahle, Wassim (W.)" w:date="2021-05-18T12:00:00Z" w:id="4982">
              <w:r>
                <w:rPr>
                  <w:rFonts w:cs="Arial"/>
                </w:rPr>
                <w:t> </w:t>
              </w:r>
            </w:ins>
          </w:p>
        </w:tc>
        <w:tc>
          <w:tcPr>
            <w:tcW w:w="1640"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02B36D47" w14:textId="77777777">
            <w:pPr>
              <w:rPr>
                <w:ins w:author="Nahle, Wassim (W.)" w:date="2021-05-18T12:00:00Z" w:id="4983"/>
                <w:rFonts w:cs="Arial"/>
              </w:rPr>
            </w:pPr>
            <w:ins w:author="Nahle, Wassim (W.)" w:date="2021-05-18T12:00:00Z" w:id="4984">
              <w:r>
                <w:rPr>
                  <w:rFonts w:cs="Arial"/>
                </w:rPr>
                <w:t>May</w:t>
              </w:r>
            </w:ins>
          </w:p>
        </w:tc>
        <w:tc>
          <w:tcPr>
            <w:tcW w:w="1358"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3873FAFC" w14:textId="77777777">
            <w:pPr>
              <w:rPr>
                <w:ins w:author="Nahle, Wassim (W.)" w:date="2021-05-18T12:00:00Z" w:id="4985"/>
                <w:rFonts w:cs="Arial"/>
              </w:rPr>
            </w:pPr>
            <w:ins w:author="Nahle, Wassim (W.)" w:date="2021-05-18T12:00:00Z" w:id="4986">
              <w:r>
                <w:rPr>
                  <w:rFonts w:cs="Arial"/>
                </w:rPr>
                <w:t>0x05</w:t>
              </w:r>
            </w:ins>
          </w:p>
        </w:tc>
        <w:tc>
          <w:tcPr>
            <w:tcW w:w="4935"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5470663F" w14:textId="77777777">
            <w:pPr>
              <w:rPr>
                <w:ins w:author="Nahle, Wassim (W.)" w:date="2021-05-18T12:00:00Z" w:id="4987"/>
                <w:rFonts w:cs="Arial"/>
              </w:rPr>
            </w:pPr>
            <w:ins w:author="Nahle, Wassim (W.)" w:date="2021-05-18T12:00:00Z" w:id="4988">
              <w:r>
                <w:rPr>
                  <w:rFonts w:cs="Arial"/>
                </w:rPr>
                <w:t> </w:t>
              </w:r>
            </w:ins>
          </w:p>
        </w:tc>
      </w:tr>
      <w:tr w:rsidRPr="00BF538B" w:rsidR="002A3965" w:rsidTr="00E01873" w14:paraId="391A6292" w14:textId="77777777">
        <w:trPr>
          <w:jc w:val="center"/>
          <w:ins w:author="Nahle, Wassim (W.)" w:date="2021-05-18T12:00:00Z" w:id="4989"/>
        </w:trPr>
        <w:tc>
          <w:tcPr>
            <w:tcW w:w="2657"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24191A3E" w14:textId="77777777">
            <w:pPr>
              <w:rPr>
                <w:ins w:author="Nahle, Wassim (W.)" w:date="2021-05-18T12:00:00Z" w:id="4990"/>
                <w:rFonts w:cs="Arial"/>
              </w:rPr>
            </w:pPr>
            <w:ins w:author="Nahle, Wassim (W.)" w:date="2021-05-18T12:00:00Z" w:id="4991">
              <w:r>
                <w:rPr>
                  <w:rFonts w:cs="Arial"/>
                </w:rPr>
                <w:t> </w:t>
              </w:r>
            </w:ins>
          </w:p>
        </w:tc>
        <w:tc>
          <w:tcPr>
            <w:tcW w:w="1640"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72108460" w14:textId="77777777">
            <w:pPr>
              <w:rPr>
                <w:ins w:author="Nahle, Wassim (W.)" w:date="2021-05-18T12:00:00Z" w:id="4992"/>
                <w:rFonts w:cs="Arial"/>
              </w:rPr>
            </w:pPr>
            <w:ins w:author="Nahle, Wassim (W.)" w:date="2021-05-18T12:00:00Z" w:id="4993">
              <w:r>
                <w:rPr>
                  <w:rFonts w:cs="Arial"/>
                </w:rPr>
                <w:t>June</w:t>
              </w:r>
            </w:ins>
          </w:p>
        </w:tc>
        <w:tc>
          <w:tcPr>
            <w:tcW w:w="1358"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7EB35E7E" w14:textId="77777777">
            <w:pPr>
              <w:rPr>
                <w:ins w:author="Nahle, Wassim (W.)" w:date="2021-05-18T12:00:00Z" w:id="4994"/>
                <w:rFonts w:cs="Arial"/>
              </w:rPr>
            </w:pPr>
            <w:ins w:author="Nahle, Wassim (W.)" w:date="2021-05-18T12:00:00Z" w:id="4995">
              <w:r>
                <w:rPr>
                  <w:rFonts w:cs="Arial"/>
                </w:rPr>
                <w:t>0x06</w:t>
              </w:r>
            </w:ins>
          </w:p>
        </w:tc>
        <w:tc>
          <w:tcPr>
            <w:tcW w:w="4935"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423CFF49" w14:textId="77777777">
            <w:pPr>
              <w:rPr>
                <w:ins w:author="Nahle, Wassim (W.)" w:date="2021-05-18T12:00:00Z" w:id="4996"/>
                <w:rFonts w:cs="Arial"/>
              </w:rPr>
            </w:pPr>
            <w:ins w:author="Nahle, Wassim (W.)" w:date="2021-05-18T12:00:00Z" w:id="4997">
              <w:r>
                <w:rPr>
                  <w:rFonts w:cs="Arial"/>
                </w:rPr>
                <w:t> </w:t>
              </w:r>
            </w:ins>
          </w:p>
        </w:tc>
      </w:tr>
      <w:tr w:rsidRPr="00BF538B" w:rsidR="002A3965" w:rsidTr="00E01873" w14:paraId="1A2520A7" w14:textId="77777777">
        <w:trPr>
          <w:jc w:val="center"/>
          <w:ins w:author="Nahle, Wassim (W.)" w:date="2021-05-18T12:00:00Z" w:id="4998"/>
        </w:trPr>
        <w:tc>
          <w:tcPr>
            <w:tcW w:w="2657"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444446B7" w14:textId="77777777">
            <w:pPr>
              <w:rPr>
                <w:ins w:author="Nahle, Wassim (W.)" w:date="2021-05-18T12:00:00Z" w:id="4999"/>
                <w:rFonts w:cs="Arial"/>
              </w:rPr>
            </w:pPr>
            <w:ins w:author="Nahle, Wassim (W.)" w:date="2021-05-18T12:00:00Z" w:id="5000">
              <w:r>
                <w:rPr>
                  <w:rFonts w:cs="Arial"/>
                </w:rPr>
                <w:t> </w:t>
              </w:r>
            </w:ins>
          </w:p>
        </w:tc>
        <w:tc>
          <w:tcPr>
            <w:tcW w:w="1640"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0A59C5DB" w14:textId="77777777">
            <w:pPr>
              <w:rPr>
                <w:ins w:author="Nahle, Wassim (W.)" w:date="2021-05-18T12:00:00Z" w:id="5001"/>
                <w:rFonts w:cs="Arial"/>
              </w:rPr>
            </w:pPr>
            <w:ins w:author="Nahle, Wassim (W.)" w:date="2021-05-18T12:00:00Z" w:id="5002">
              <w:r>
                <w:rPr>
                  <w:rFonts w:cs="Arial"/>
                </w:rPr>
                <w:t>July</w:t>
              </w:r>
            </w:ins>
          </w:p>
        </w:tc>
        <w:tc>
          <w:tcPr>
            <w:tcW w:w="1358"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31082133" w14:textId="77777777">
            <w:pPr>
              <w:rPr>
                <w:ins w:author="Nahle, Wassim (W.)" w:date="2021-05-18T12:00:00Z" w:id="5003"/>
                <w:rFonts w:cs="Arial"/>
              </w:rPr>
            </w:pPr>
            <w:ins w:author="Nahle, Wassim (W.)" w:date="2021-05-18T12:00:00Z" w:id="5004">
              <w:r>
                <w:rPr>
                  <w:rFonts w:cs="Arial"/>
                </w:rPr>
                <w:t>0x07</w:t>
              </w:r>
            </w:ins>
          </w:p>
        </w:tc>
        <w:tc>
          <w:tcPr>
            <w:tcW w:w="4935"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1FEE75AD" w14:textId="77777777">
            <w:pPr>
              <w:rPr>
                <w:ins w:author="Nahle, Wassim (W.)" w:date="2021-05-18T12:00:00Z" w:id="5005"/>
                <w:rFonts w:cs="Arial"/>
              </w:rPr>
            </w:pPr>
            <w:ins w:author="Nahle, Wassim (W.)" w:date="2021-05-18T12:00:00Z" w:id="5006">
              <w:r>
                <w:rPr>
                  <w:rFonts w:cs="Arial"/>
                </w:rPr>
                <w:t> </w:t>
              </w:r>
            </w:ins>
          </w:p>
        </w:tc>
      </w:tr>
      <w:tr w:rsidRPr="00BF538B" w:rsidR="002A3965" w:rsidTr="00E01873" w14:paraId="040668B1" w14:textId="77777777">
        <w:trPr>
          <w:jc w:val="center"/>
          <w:ins w:author="Nahle, Wassim (W.)" w:date="2021-05-18T12:00:00Z" w:id="5007"/>
        </w:trPr>
        <w:tc>
          <w:tcPr>
            <w:tcW w:w="2657"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1D625FFE" w14:textId="77777777">
            <w:pPr>
              <w:rPr>
                <w:ins w:author="Nahle, Wassim (W.)" w:date="2021-05-18T12:00:00Z" w:id="5008"/>
                <w:rFonts w:cs="Arial"/>
              </w:rPr>
            </w:pPr>
            <w:ins w:author="Nahle, Wassim (W.)" w:date="2021-05-18T12:00:00Z" w:id="5009">
              <w:r>
                <w:rPr>
                  <w:rFonts w:cs="Arial"/>
                </w:rPr>
                <w:t> </w:t>
              </w:r>
            </w:ins>
          </w:p>
        </w:tc>
        <w:tc>
          <w:tcPr>
            <w:tcW w:w="1640"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62094506" w14:textId="77777777">
            <w:pPr>
              <w:rPr>
                <w:ins w:author="Nahle, Wassim (W.)" w:date="2021-05-18T12:00:00Z" w:id="5010"/>
                <w:rFonts w:cs="Arial"/>
              </w:rPr>
            </w:pPr>
            <w:ins w:author="Nahle, Wassim (W.)" w:date="2021-05-18T12:00:00Z" w:id="5011">
              <w:r>
                <w:rPr>
                  <w:rFonts w:cs="Arial"/>
                </w:rPr>
                <w:t>August</w:t>
              </w:r>
            </w:ins>
          </w:p>
        </w:tc>
        <w:tc>
          <w:tcPr>
            <w:tcW w:w="1358"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18A9E866" w14:textId="77777777">
            <w:pPr>
              <w:rPr>
                <w:ins w:author="Nahle, Wassim (W.)" w:date="2021-05-18T12:00:00Z" w:id="5012"/>
                <w:rFonts w:cs="Arial"/>
              </w:rPr>
            </w:pPr>
            <w:ins w:author="Nahle, Wassim (W.)" w:date="2021-05-18T12:00:00Z" w:id="5013">
              <w:r>
                <w:rPr>
                  <w:rFonts w:cs="Arial"/>
                </w:rPr>
                <w:t>0x08</w:t>
              </w:r>
            </w:ins>
          </w:p>
        </w:tc>
        <w:tc>
          <w:tcPr>
            <w:tcW w:w="4935"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49455623" w14:textId="77777777">
            <w:pPr>
              <w:rPr>
                <w:ins w:author="Nahle, Wassim (W.)" w:date="2021-05-18T12:00:00Z" w:id="5014"/>
                <w:rFonts w:cs="Arial"/>
              </w:rPr>
            </w:pPr>
            <w:ins w:author="Nahle, Wassim (W.)" w:date="2021-05-18T12:00:00Z" w:id="5015">
              <w:r>
                <w:rPr>
                  <w:rFonts w:cs="Arial"/>
                </w:rPr>
                <w:t> </w:t>
              </w:r>
            </w:ins>
          </w:p>
        </w:tc>
      </w:tr>
      <w:tr w:rsidRPr="00BF538B" w:rsidR="002A3965" w:rsidTr="00E01873" w14:paraId="11F99DE7" w14:textId="77777777">
        <w:trPr>
          <w:jc w:val="center"/>
          <w:ins w:author="Nahle, Wassim (W.)" w:date="2021-05-18T12:00:00Z" w:id="5016"/>
        </w:trPr>
        <w:tc>
          <w:tcPr>
            <w:tcW w:w="2657"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04EAF7F7" w14:textId="77777777">
            <w:pPr>
              <w:rPr>
                <w:ins w:author="Nahle, Wassim (W.)" w:date="2021-05-18T12:00:00Z" w:id="5017"/>
                <w:rFonts w:cs="Arial"/>
              </w:rPr>
            </w:pPr>
            <w:ins w:author="Nahle, Wassim (W.)" w:date="2021-05-18T12:00:00Z" w:id="5018">
              <w:r>
                <w:rPr>
                  <w:rFonts w:cs="Arial"/>
                </w:rPr>
                <w:t> </w:t>
              </w:r>
            </w:ins>
          </w:p>
        </w:tc>
        <w:tc>
          <w:tcPr>
            <w:tcW w:w="1640"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453771E8" w14:textId="77777777">
            <w:pPr>
              <w:rPr>
                <w:ins w:author="Nahle, Wassim (W.)" w:date="2021-05-18T12:00:00Z" w:id="5019"/>
                <w:rFonts w:cs="Arial"/>
              </w:rPr>
            </w:pPr>
            <w:ins w:author="Nahle, Wassim (W.)" w:date="2021-05-18T12:00:00Z" w:id="5020">
              <w:r>
                <w:rPr>
                  <w:rFonts w:cs="Arial"/>
                </w:rPr>
                <w:t>September</w:t>
              </w:r>
            </w:ins>
          </w:p>
        </w:tc>
        <w:tc>
          <w:tcPr>
            <w:tcW w:w="1358"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7B19AD71" w14:textId="77777777">
            <w:pPr>
              <w:rPr>
                <w:ins w:author="Nahle, Wassim (W.)" w:date="2021-05-18T12:00:00Z" w:id="5021"/>
                <w:rFonts w:cs="Arial"/>
              </w:rPr>
            </w:pPr>
            <w:ins w:author="Nahle, Wassim (W.)" w:date="2021-05-18T12:00:00Z" w:id="5022">
              <w:r>
                <w:rPr>
                  <w:rFonts w:cs="Arial"/>
                </w:rPr>
                <w:t>0x09</w:t>
              </w:r>
            </w:ins>
          </w:p>
        </w:tc>
        <w:tc>
          <w:tcPr>
            <w:tcW w:w="4935"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231FB1ED" w14:textId="77777777">
            <w:pPr>
              <w:rPr>
                <w:ins w:author="Nahle, Wassim (W.)" w:date="2021-05-18T12:00:00Z" w:id="5023"/>
                <w:rFonts w:cs="Arial"/>
              </w:rPr>
            </w:pPr>
            <w:ins w:author="Nahle, Wassim (W.)" w:date="2021-05-18T12:00:00Z" w:id="5024">
              <w:r>
                <w:rPr>
                  <w:rFonts w:cs="Arial"/>
                </w:rPr>
                <w:t> </w:t>
              </w:r>
            </w:ins>
          </w:p>
        </w:tc>
      </w:tr>
      <w:tr w:rsidRPr="00BF538B" w:rsidR="002A3965" w:rsidTr="00E01873" w14:paraId="44A5FB79" w14:textId="77777777">
        <w:trPr>
          <w:jc w:val="center"/>
          <w:ins w:author="Nahle, Wassim (W.)" w:date="2021-05-18T12:00:00Z" w:id="5025"/>
        </w:trPr>
        <w:tc>
          <w:tcPr>
            <w:tcW w:w="2657"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302B615D" w14:textId="77777777">
            <w:pPr>
              <w:rPr>
                <w:ins w:author="Nahle, Wassim (W.)" w:date="2021-05-18T12:00:00Z" w:id="5026"/>
                <w:rFonts w:cs="Arial"/>
              </w:rPr>
            </w:pPr>
            <w:ins w:author="Nahle, Wassim (W.)" w:date="2021-05-18T12:00:00Z" w:id="5027">
              <w:r>
                <w:rPr>
                  <w:rFonts w:cs="Arial"/>
                </w:rPr>
                <w:t> </w:t>
              </w:r>
            </w:ins>
          </w:p>
        </w:tc>
        <w:tc>
          <w:tcPr>
            <w:tcW w:w="1640"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0B42FA57" w14:textId="77777777">
            <w:pPr>
              <w:rPr>
                <w:ins w:author="Nahle, Wassim (W.)" w:date="2021-05-18T12:00:00Z" w:id="5028"/>
                <w:rFonts w:cs="Arial"/>
              </w:rPr>
            </w:pPr>
            <w:ins w:author="Nahle, Wassim (W.)" w:date="2021-05-18T12:00:00Z" w:id="5029">
              <w:r>
                <w:rPr>
                  <w:rFonts w:cs="Arial"/>
                </w:rPr>
                <w:t>October</w:t>
              </w:r>
            </w:ins>
          </w:p>
        </w:tc>
        <w:tc>
          <w:tcPr>
            <w:tcW w:w="1358"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238A8F02" w14:textId="77777777">
            <w:pPr>
              <w:rPr>
                <w:ins w:author="Nahle, Wassim (W.)" w:date="2021-05-18T12:00:00Z" w:id="5030"/>
                <w:rFonts w:cs="Arial"/>
              </w:rPr>
            </w:pPr>
            <w:ins w:author="Nahle, Wassim (W.)" w:date="2021-05-18T12:00:00Z" w:id="5031">
              <w:r>
                <w:rPr>
                  <w:rFonts w:cs="Arial"/>
                </w:rPr>
                <w:t>0x0A</w:t>
              </w:r>
            </w:ins>
          </w:p>
        </w:tc>
        <w:tc>
          <w:tcPr>
            <w:tcW w:w="4935"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159D0A6F" w14:textId="77777777">
            <w:pPr>
              <w:rPr>
                <w:ins w:author="Nahle, Wassim (W.)" w:date="2021-05-18T12:00:00Z" w:id="5032"/>
                <w:rFonts w:cs="Arial"/>
              </w:rPr>
            </w:pPr>
            <w:ins w:author="Nahle, Wassim (W.)" w:date="2021-05-18T12:00:00Z" w:id="5033">
              <w:r>
                <w:rPr>
                  <w:rFonts w:cs="Arial"/>
                </w:rPr>
                <w:t> </w:t>
              </w:r>
            </w:ins>
          </w:p>
        </w:tc>
      </w:tr>
      <w:tr w:rsidRPr="00BF538B" w:rsidR="002A3965" w:rsidTr="00E01873" w14:paraId="22E5B835" w14:textId="77777777">
        <w:trPr>
          <w:jc w:val="center"/>
          <w:ins w:author="Nahle, Wassim (W.)" w:date="2021-05-18T12:00:00Z" w:id="5034"/>
        </w:trPr>
        <w:tc>
          <w:tcPr>
            <w:tcW w:w="2657"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2EAD1ECF" w14:textId="77777777">
            <w:pPr>
              <w:rPr>
                <w:ins w:author="Nahle, Wassim (W.)" w:date="2021-05-18T12:00:00Z" w:id="5035"/>
                <w:rFonts w:cs="Arial"/>
              </w:rPr>
            </w:pPr>
            <w:ins w:author="Nahle, Wassim (W.)" w:date="2021-05-18T12:00:00Z" w:id="5036">
              <w:r>
                <w:rPr>
                  <w:rFonts w:cs="Arial"/>
                </w:rPr>
                <w:t> </w:t>
              </w:r>
            </w:ins>
          </w:p>
        </w:tc>
        <w:tc>
          <w:tcPr>
            <w:tcW w:w="1640"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4283BA79" w14:textId="77777777">
            <w:pPr>
              <w:rPr>
                <w:ins w:author="Nahle, Wassim (W.)" w:date="2021-05-18T12:00:00Z" w:id="5037"/>
                <w:rFonts w:cs="Arial"/>
              </w:rPr>
            </w:pPr>
            <w:ins w:author="Nahle, Wassim (W.)" w:date="2021-05-18T12:00:00Z" w:id="5038">
              <w:r>
                <w:rPr>
                  <w:rFonts w:cs="Arial"/>
                </w:rPr>
                <w:t>November</w:t>
              </w:r>
            </w:ins>
          </w:p>
        </w:tc>
        <w:tc>
          <w:tcPr>
            <w:tcW w:w="1358"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5295948A" w14:textId="77777777">
            <w:pPr>
              <w:rPr>
                <w:ins w:author="Nahle, Wassim (W.)" w:date="2021-05-18T12:00:00Z" w:id="5039"/>
                <w:rFonts w:cs="Arial"/>
              </w:rPr>
            </w:pPr>
            <w:ins w:author="Nahle, Wassim (W.)" w:date="2021-05-18T12:00:00Z" w:id="5040">
              <w:r>
                <w:rPr>
                  <w:rFonts w:cs="Arial"/>
                </w:rPr>
                <w:t>0x0B</w:t>
              </w:r>
            </w:ins>
          </w:p>
        </w:tc>
        <w:tc>
          <w:tcPr>
            <w:tcW w:w="4935"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4F705124" w14:textId="77777777">
            <w:pPr>
              <w:rPr>
                <w:ins w:author="Nahle, Wassim (W.)" w:date="2021-05-18T12:00:00Z" w:id="5041"/>
                <w:rFonts w:cs="Arial"/>
              </w:rPr>
            </w:pPr>
            <w:ins w:author="Nahle, Wassim (W.)" w:date="2021-05-18T12:00:00Z" w:id="5042">
              <w:r>
                <w:rPr>
                  <w:rFonts w:cs="Arial"/>
                </w:rPr>
                <w:t> </w:t>
              </w:r>
            </w:ins>
          </w:p>
        </w:tc>
      </w:tr>
      <w:tr w:rsidRPr="00BF538B" w:rsidR="002A3965" w:rsidTr="00E01873" w14:paraId="3C798E38" w14:textId="77777777">
        <w:trPr>
          <w:jc w:val="center"/>
          <w:ins w:author="Nahle, Wassim (W.)" w:date="2021-05-18T12:00:00Z" w:id="5043"/>
        </w:trPr>
        <w:tc>
          <w:tcPr>
            <w:tcW w:w="2657"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61D892D5" w14:textId="77777777">
            <w:pPr>
              <w:rPr>
                <w:ins w:author="Nahle, Wassim (W.)" w:date="2021-05-18T12:00:00Z" w:id="5044"/>
                <w:rFonts w:cs="Arial"/>
              </w:rPr>
            </w:pPr>
            <w:ins w:author="Nahle, Wassim (W.)" w:date="2021-05-18T12:00:00Z" w:id="5045">
              <w:r>
                <w:rPr>
                  <w:rFonts w:cs="Arial"/>
                </w:rPr>
                <w:t> </w:t>
              </w:r>
            </w:ins>
          </w:p>
        </w:tc>
        <w:tc>
          <w:tcPr>
            <w:tcW w:w="1640"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4C85DD74" w14:textId="77777777">
            <w:pPr>
              <w:rPr>
                <w:ins w:author="Nahle, Wassim (W.)" w:date="2021-05-18T12:00:00Z" w:id="5046"/>
                <w:rFonts w:cs="Arial"/>
              </w:rPr>
            </w:pPr>
            <w:ins w:author="Nahle, Wassim (W.)" w:date="2021-05-18T12:00:00Z" w:id="5047">
              <w:r>
                <w:rPr>
                  <w:rFonts w:cs="Arial"/>
                </w:rPr>
                <w:t>December</w:t>
              </w:r>
            </w:ins>
          </w:p>
        </w:tc>
        <w:tc>
          <w:tcPr>
            <w:tcW w:w="1358"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468D9072" w14:textId="77777777">
            <w:pPr>
              <w:rPr>
                <w:ins w:author="Nahle, Wassim (W.)" w:date="2021-05-18T12:00:00Z" w:id="5048"/>
                <w:rFonts w:cs="Arial"/>
              </w:rPr>
            </w:pPr>
            <w:ins w:author="Nahle, Wassim (W.)" w:date="2021-05-18T12:00:00Z" w:id="5049">
              <w:r>
                <w:rPr>
                  <w:rFonts w:cs="Arial"/>
                </w:rPr>
                <w:t>0x0C</w:t>
              </w:r>
            </w:ins>
          </w:p>
        </w:tc>
        <w:tc>
          <w:tcPr>
            <w:tcW w:w="4935"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3FEB2F12" w14:textId="77777777">
            <w:pPr>
              <w:rPr>
                <w:ins w:author="Nahle, Wassim (W.)" w:date="2021-05-18T12:00:00Z" w:id="5050"/>
                <w:rFonts w:cs="Arial"/>
              </w:rPr>
            </w:pPr>
            <w:ins w:author="Nahle, Wassim (W.)" w:date="2021-05-18T12:00:00Z" w:id="5051">
              <w:r>
                <w:rPr>
                  <w:rFonts w:cs="Arial"/>
                </w:rPr>
                <w:t> </w:t>
              </w:r>
            </w:ins>
          </w:p>
        </w:tc>
      </w:tr>
      <w:tr w:rsidRPr="00BF538B" w:rsidR="002A3965" w:rsidTr="00E01873" w14:paraId="5C73E461" w14:textId="77777777">
        <w:trPr>
          <w:jc w:val="center"/>
          <w:ins w:author="Nahle, Wassim (W.)" w:date="2021-05-18T12:00:00Z" w:id="5052"/>
        </w:trPr>
        <w:tc>
          <w:tcPr>
            <w:tcW w:w="2657"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1E51DB87" w14:textId="77777777">
            <w:pPr>
              <w:rPr>
                <w:ins w:author="Nahle, Wassim (W.)" w:date="2021-05-18T12:00:00Z" w:id="5053"/>
                <w:rFonts w:cs="Arial"/>
              </w:rPr>
            </w:pPr>
            <w:ins w:author="Nahle, Wassim (W.)" w:date="2021-05-18T12:00:00Z" w:id="5054">
              <w:r>
                <w:rPr>
                  <w:rFonts w:cs="Arial"/>
                </w:rPr>
                <w:t> </w:t>
              </w:r>
            </w:ins>
          </w:p>
        </w:tc>
        <w:tc>
          <w:tcPr>
            <w:tcW w:w="1640"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455F9412" w14:textId="77777777">
            <w:pPr>
              <w:rPr>
                <w:ins w:author="Nahle, Wassim (W.)" w:date="2021-05-18T12:00:00Z" w:id="5055"/>
                <w:rFonts w:cs="Arial"/>
              </w:rPr>
            </w:pPr>
            <w:ins w:author="Nahle, Wassim (W.)" w:date="2021-05-18T12:00:00Z" w:id="5056">
              <w:r>
                <w:rPr>
                  <w:rFonts w:cs="Arial"/>
                </w:rPr>
                <w:t>Reserved</w:t>
              </w:r>
            </w:ins>
          </w:p>
        </w:tc>
        <w:tc>
          <w:tcPr>
            <w:tcW w:w="1358"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7EC0620F" w14:textId="77777777">
            <w:pPr>
              <w:rPr>
                <w:ins w:author="Nahle, Wassim (W.)" w:date="2021-05-18T12:00:00Z" w:id="5057"/>
                <w:rFonts w:cs="Arial"/>
              </w:rPr>
            </w:pPr>
            <w:ins w:author="Nahle, Wassim (W.)" w:date="2021-05-18T12:00:00Z" w:id="5058">
              <w:r>
                <w:rPr>
                  <w:rFonts w:cs="Arial"/>
                </w:rPr>
                <w:t>0x0D-0xFF</w:t>
              </w:r>
            </w:ins>
          </w:p>
        </w:tc>
        <w:tc>
          <w:tcPr>
            <w:tcW w:w="4935"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357ECC64" w14:textId="77777777">
            <w:pPr>
              <w:rPr>
                <w:ins w:author="Nahle, Wassim (W.)" w:date="2021-05-18T12:00:00Z" w:id="5059"/>
                <w:rFonts w:cs="Arial"/>
              </w:rPr>
            </w:pPr>
            <w:ins w:author="Nahle, Wassim (W.)" w:date="2021-05-18T12:00:00Z" w:id="5060">
              <w:r>
                <w:rPr>
                  <w:rFonts w:cs="Arial"/>
                </w:rPr>
                <w:t> </w:t>
              </w:r>
            </w:ins>
          </w:p>
        </w:tc>
      </w:tr>
      <w:tr w:rsidRPr="00BF538B" w:rsidR="002A3965" w:rsidTr="00E01873" w14:paraId="1544A41B" w14:textId="77777777">
        <w:trPr>
          <w:jc w:val="center"/>
          <w:ins w:author="Nahle, Wassim (W.)" w:date="2021-05-18T12:00:00Z" w:id="5061"/>
        </w:trPr>
        <w:tc>
          <w:tcPr>
            <w:tcW w:w="2657"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650D4516" w14:textId="77777777">
            <w:pPr>
              <w:rPr>
                <w:ins w:author="Nahle, Wassim (W.)" w:date="2021-05-18T12:00:00Z" w:id="5062"/>
                <w:rFonts w:cs="Arial"/>
              </w:rPr>
            </w:pPr>
            <w:ins w:author="Nahle, Wassim (W.)" w:date="2021-05-18T12:00:00Z" w:id="5063">
              <w:r>
                <w:rPr>
                  <w:rFonts w:cs="Arial"/>
                </w:rPr>
                <w:t>Expiry/</w:t>
              </w:r>
              <w:proofErr w:type="spellStart"/>
              <w:r>
                <w:rPr>
                  <w:rFonts w:cs="Arial"/>
                </w:rPr>
                <w:t>RenewalDay</w:t>
              </w:r>
              <w:proofErr w:type="spellEnd"/>
            </w:ins>
          </w:p>
        </w:tc>
        <w:tc>
          <w:tcPr>
            <w:tcW w:w="1640"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492053C1" w14:textId="77777777">
            <w:pPr>
              <w:rPr>
                <w:ins w:author="Nahle, Wassim (W.)" w:date="2021-05-18T12:00:00Z" w:id="5064"/>
                <w:rFonts w:cs="Arial"/>
              </w:rPr>
            </w:pPr>
            <w:ins w:author="Nahle, Wassim (W.)" w:date="2021-05-18T12:00:00Z" w:id="5065">
              <w:r>
                <w:rPr>
                  <w:rFonts w:cs="Arial"/>
                </w:rPr>
                <w:t>-</w:t>
              </w:r>
            </w:ins>
          </w:p>
        </w:tc>
        <w:tc>
          <w:tcPr>
            <w:tcW w:w="1358"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7839E921" w14:textId="77777777">
            <w:pPr>
              <w:rPr>
                <w:ins w:author="Nahle, Wassim (W.)" w:date="2021-05-18T12:00:00Z" w:id="5066"/>
                <w:rFonts w:cs="Arial"/>
              </w:rPr>
            </w:pPr>
            <w:ins w:author="Nahle, Wassim (W.)" w:date="2021-05-18T12:00:00Z" w:id="5067">
              <w:r>
                <w:rPr>
                  <w:rFonts w:cs="Arial"/>
                </w:rPr>
                <w:t>-</w:t>
              </w:r>
            </w:ins>
          </w:p>
        </w:tc>
        <w:tc>
          <w:tcPr>
            <w:tcW w:w="4935"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60B184E8" w14:textId="77777777">
            <w:pPr>
              <w:rPr>
                <w:ins w:author="Nahle, Wassim (W.)" w:date="2021-05-18T12:00:00Z" w:id="5068"/>
                <w:rFonts w:cs="Arial"/>
              </w:rPr>
            </w:pPr>
            <w:ins w:author="Nahle, Wassim (W.)" w:date="2021-05-18T12:00:00Z" w:id="5069">
              <w:r>
                <w:rPr>
                  <w:rFonts w:cs="Arial"/>
                </w:rPr>
                <w:t>Day of the next Expiry/Renewal Date</w:t>
              </w:r>
            </w:ins>
          </w:p>
        </w:tc>
      </w:tr>
      <w:tr w:rsidRPr="00BF538B" w:rsidR="002A3965" w:rsidTr="00E01873" w14:paraId="7916B93F" w14:textId="77777777">
        <w:trPr>
          <w:jc w:val="center"/>
          <w:ins w:author="Nahle, Wassim (W.)" w:date="2021-05-18T12:00:00Z" w:id="5070"/>
        </w:trPr>
        <w:tc>
          <w:tcPr>
            <w:tcW w:w="2657"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055861E6" w14:textId="77777777">
            <w:pPr>
              <w:rPr>
                <w:ins w:author="Nahle, Wassim (W.)" w:date="2021-05-18T12:00:00Z" w:id="5071"/>
                <w:rFonts w:cs="Arial"/>
              </w:rPr>
            </w:pPr>
            <w:ins w:author="Nahle, Wassim (W.)" w:date="2021-05-18T12:00:00Z" w:id="5072">
              <w:r>
                <w:rPr>
                  <w:rFonts w:cs="Arial"/>
                </w:rPr>
                <w:t> </w:t>
              </w:r>
            </w:ins>
          </w:p>
        </w:tc>
        <w:tc>
          <w:tcPr>
            <w:tcW w:w="1640"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2AB06FF9" w14:textId="77777777">
            <w:pPr>
              <w:rPr>
                <w:ins w:author="Nahle, Wassim (W.)" w:date="2021-05-18T12:00:00Z" w:id="5073"/>
                <w:rFonts w:cs="Arial"/>
              </w:rPr>
            </w:pPr>
            <w:ins w:author="Nahle, Wassim (W.)" w:date="2021-05-18T12:00:00Z" w:id="5074">
              <w:r>
                <w:rPr>
                  <w:rFonts w:cs="Arial"/>
                </w:rPr>
                <w:t>Invalid</w:t>
              </w:r>
            </w:ins>
          </w:p>
        </w:tc>
        <w:tc>
          <w:tcPr>
            <w:tcW w:w="1358"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4DC47EDE" w14:textId="77777777">
            <w:pPr>
              <w:rPr>
                <w:ins w:author="Nahle, Wassim (W.)" w:date="2021-05-18T12:00:00Z" w:id="5075"/>
                <w:rFonts w:cs="Arial"/>
              </w:rPr>
            </w:pPr>
            <w:ins w:author="Nahle, Wassim (W.)" w:date="2021-05-18T12:00:00Z" w:id="5076">
              <w:r>
                <w:rPr>
                  <w:rFonts w:cs="Arial"/>
                </w:rPr>
                <w:t>0x00</w:t>
              </w:r>
            </w:ins>
          </w:p>
        </w:tc>
        <w:tc>
          <w:tcPr>
            <w:tcW w:w="4935"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0643FB92" w14:textId="77777777">
            <w:pPr>
              <w:rPr>
                <w:ins w:author="Nahle, Wassim (W.)" w:date="2021-05-18T12:00:00Z" w:id="5077"/>
                <w:rFonts w:cs="Arial"/>
              </w:rPr>
            </w:pPr>
            <w:ins w:author="Nahle, Wassim (W.)" w:date="2021-05-18T12:00:00Z" w:id="5078">
              <w:r>
                <w:rPr>
                  <w:rFonts w:cs="Arial"/>
                </w:rPr>
                <w:t> </w:t>
              </w:r>
            </w:ins>
          </w:p>
        </w:tc>
      </w:tr>
      <w:tr w:rsidRPr="00BF538B" w:rsidR="002A3965" w:rsidTr="00E01873" w14:paraId="4994D21E" w14:textId="77777777">
        <w:trPr>
          <w:jc w:val="center"/>
          <w:ins w:author="Nahle, Wassim (W.)" w:date="2021-05-18T12:00:00Z" w:id="5079"/>
        </w:trPr>
        <w:tc>
          <w:tcPr>
            <w:tcW w:w="2657"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77CDA257" w14:textId="77777777">
            <w:pPr>
              <w:rPr>
                <w:ins w:author="Nahle, Wassim (W.)" w:date="2021-05-18T12:00:00Z" w:id="5080"/>
                <w:rFonts w:cs="Arial"/>
              </w:rPr>
            </w:pPr>
            <w:ins w:author="Nahle, Wassim (W.)" w:date="2021-05-18T12:00:00Z" w:id="5081">
              <w:r>
                <w:rPr>
                  <w:rFonts w:cs="Arial"/>
                </w:rPr>
                <w:t> </w:t>
              </w:r>
            </w:ins>
          </w:p>
        </w:tc>
        <w:tc>
          <w:tcPr>
            <w:tcW w:w="1640"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26D9D892" w14:textId="77777777">
            <w:pPr>
              <w:rPr>
                <w:ins w:author="Nahle, Wassim (W.)" w:date="2021-05-18T12:00:00Z" w:id="5082"/>
                <w:rFonts w:cs="Arial"/>
              </w:rPr>
            </w:pPr>
            <w:ins w:author="Nahle, Wassim (W.)" w:date="2021-05-18T12:00:00Z" w:id="5083">
              <w:r>
                <w:rPr>
                  <w:rFonts w:cs="Arial"/>
                </w:rPr>
                <w:t>Day</w:t>
              </w:r>
            </w:ins>
          </w:p>
        </w:tc>
        <w:tc>
          <w:tcPr>
            <w:tcW w:w="1358"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0E562159" w14:textId="77777777">
            <w:pPr>
              <w:rPr>
                <w:ins w:author="Nahle, Wassim (W.)" w:date="2021-05-18T12:00:00Z" w:id="5084"/>
                <w:rFonts w:cs="Arial"/>
              </w:rPr>
            </w:pPr>
            <w:ins w:author="Nahle, Wassim (W.)" w:date="2021-05-18T12:00:00Z" w:id="5085">
              <w:r>
                <w:rPr>
                  <w:rFonts w:cs="Arial"/>
                </w:rPr>
                <w:t>0x01-0x1F</w:t>
              </w:r>
            </w:ins>
          </w:p>
        </w:tc>
        <w:tc>
          <w:tcPr>
            <w:tcW w:w="4935"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194A11AD" w14:textId="77777777">
            <w:pPr>
              <w:rPr>
                <w:ins w:author="Nahle, Wassim (W.)" w:date="2021-05-18T12:00:00Z" w:id="5086"/>
                <w:rFonts w:cs="Arial"/>
              </w:rPr>
            </w:pPr>
            <w:ins w:author="Nahle, Wassim (W.)" w:date="2021-05-18T12:00:00Z" w:id="5087">
              <w:r>
                <w:rPr>
                  <w:rFonts w:cs="Arial"/>
                </w:rPr>
                <w:t> </w:t>
              </w:r>
            </w:ins>
          </w:p>
        </w:tc>
      </w:tr>
      <w:tr w:rsidRPr="00BF538B" w:rsidR="002A3965" w:rsidTr="00E01873" w14:paraId="6C2822BF" w14:textId="77777777">
        <w:trPr>
          <w:jc w:val="center"/>
          <w:ins w:author="Nahle, Wassim (W.)" w:date="2021-05-18T12:00:00Z" w:id="5088"/>
        </w:trPr>
        <w:tc>
          <w:tcPr>
            <w:tcW w:w="2657"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6D4DB28B" w14:textId="77777777">
            <w:pPr>
              <w:rPr>
                <w:ins w:author="Nahle, Wassim (W.)" w:date="2021-05-18T12:00:00Z" w:id="5089"/>
                <w:rFonts w:cs="Arial"/>
              </w:rPr>
            </w:pPr>
            <w:ins w:author="Nahle, Wassim (W.)" w:date="2021-05-18T12:00:00Z" w:id="5090">
              <w:r>
                <w:rPr>
                  <w:rFonts w:cs="Arial"/>
                </w:rPr>
                <w:t> </w:t>
              </w:r>
            </w:ins>
          </w:p>
        </w:tc>
        <w:tc>
          <w:tcPr>
            <w:tcW w:w="1640"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58C7830B" w14:textId="77777777">
            <w:pPr>
              <w:rPr>
                <w:ins w:author="Nahle, Wassim (W.)" w:date="2021-05-18T12:00:00Z" w:id="5091"/>
                <w:rFonts w:cs="Arial"/>
              </w:rPr>
            </w:pPr>
            <w:ins w:author="Nahle, Wassim (W.)" w:date="2021-05-18T12:00:00Z" w:id="5092">
              <w:r>
                <w:rPr>
                  <w:rFonts w:cs="Arial"/>
                </w:rPr>
                <w:t>Reserved</w:t>
              </w:r>
            </w:ins>
          </w:p>
        </w:tc>
        <w:tc>
          <w:tcPr>
            <w:tcW w:w="1358"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78FB2345" w14:textId="77777777">
            <w:pPr>
              <w:rPr>
                <w:ins w:author="Nahle, Wassim (W.)" w:date="2021-05-18T12:00:00Z" w:id="5093"/>
                <w:rFonts w:cs="Arial"/>
              </w:rPr>
            </w:pPr>
            <w:ins w:author="Nahle, Wassim (W.)" w:date="2021-05-18T12:00:00Z" w:id="5094">
              <w:r>
                <w:rPr>
                  <w:rFonts w:cs="Arial"/>
                </w:rPr>
                <w:t>0x20-0xFF</w:t>
              </w:r>
            </w:ins>
          </w:p>
        </w:tc>
        <w:tc>
          <w:tcPr>
            <w:tcW w:w="4935"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55850BF2" w14:textId="77777777">
            <w:pPr>
              <w:rPr>
                <w:ins w:author="Nahle, Wassim (W.)" w:date="2021-05-18T12:00:00Z" w:id="5095"/>
                <w:rFonts w:cs="Arial"/>
              </w:rPr>
            </w:pPr>
            <w:ins w:author="Nahle, Wassim (W.)" w:date="2021-05-18T12:00:00Z" w:id="5096">
              <w:r>
                <w:rPr>
                  <w:rFonts w:cs="Arial"/>
                </w:rPr>
                <w:t> </w:t>
              </w:r>
            </w:ins>
          </w:p>
        </w:tc>
      </w:tr>
      <w:tr w:rsidRPr="00BF538B" w:rsidR="002A3965" w:rsidTr="00E01873" w14:paraId="2657D89A" w14:textId="77777777">
        <w:trPr>
          <w:jc w:val="center"/>
          <w:ins w:author="Nahle, Wassim (W.)" w:date="2021-05-18T12:00:00Z" w:id="5097"/>
        </w:trPr>
        <w:tc>
          <w:tcPr>
            <w:tcW w:w="2657"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5AC9DF70" w14:textId="77777777">
            <w:pPr>
              <w:rPr>
                <w:ins w:author="Nahle, Wassim (W.)" w:date="2021-05-18T12:00:00Z" w:id="5098"/>
                <w:rFonts w:cs="Arial"/>
              </w:rPr>
            </w:pPr>
            <w:ins w:author="Nahle, Wassim (W.)" w:date="2021-05-18T12:00:00Z" w:id="5099">
              <w:r>
                <w:rPr>
                  <w:rFonts w:cs="Arial"/>
                </w:rPr>
                <w:lastRenderedPageBreak/>
                <w:t>Expiry/</w:t>
              </w:r>
              <w:proofErr w:type="spellStart"/>
              <w:r>
                <w:rPr>
                  <w:rFonts w:cs="Arial"/>
                </w:rPr>
                <w:t>RenewalYear</w:t>
              </w:r>
              <w:proofErr w:type="spellEnd"/>
            </w:ins>
          </w:p>
        </w:tc>
        <w:tc>
          <w:tcPr>
            <w:tcW w:w="1640"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0D8DB4D1" w14:textId="77777777">
            <w:pPr>
              <w:rPr>
                <w:ins w:author="Nahle, Wassim (W.)" w:date="2021-05-18T12:00:00Z" w:id="5100"/>
                <w:rFonts w:cs="Arial"/>
              </w:rPr>
            </w:pPr>
            <w:ins w:author="Nahle, Wassim (W.)" w:date="2021-05-18T12:00:00Z" w:id="5101">
              <w:r>
                <w:rPr>
                  <w:rFonts w:cs="Arial"/>
                </w:rPr>
                <w:t>-</w:t>
              </w:r>
            </w:ins>
          </w:p>
        </w:tc>
        <w:tc>
          <w:tcPr>
            <w:tcW w:w="1358"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105E6356" w14:textId="77777777">
            <w:pPr>
              <w:rPr>
                <w:ins w:author="Nahle, Wassim (W.)" w:date="2021-05-18T12:00:00Z" w:id="5102"/>
                <w:rFonts w:cs="Arial"/>
              </w:rPr>
            </w:pPr>
            <w:ins w:author="Nahle, Wassim (W.)" w:date="2021-05-18T12:00:00Z" w:id="5103">
              <w:r>
                <w:rPr>
                  <w:rFonts w:cs="Arial"/>
                </w:rPr>
                <w:t>-</w:t>
              </w:r>
            </w:ins>
          </w:p>
        </w:tc>
        <w:tc>
          <w:tcPr>
            <w:tcW w:w="4935"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10159092" w14:textId="77777777">
            <w:pPr>
              <w:rPr>
                <w:ins w:author="Nahle, Wassim (W.)" w:date="2021-05-18T12:00:00Z" w:id="5104"/>
                <w:rFonts w:cs="Arial"/>
              </w:rPr>
            </w:pPr>
            <w:ins w:author="Nahle, Wassim (W.)" w:date="2021-05-18T12:00:00Z" w:id="5105">
              <w:r>
                <w:rPr>
                  <w:rFonts w:cs="Arial"/>
                </w:rPr>
                <w:t>Year of the next Expiry/Renewal Date. Offset of 2000</w:t>
              </w:r>
            </w:ins>
          </w:p>
        </w:tc>
      </w:tr>
      <w:tr w:rsidRPr="00BF538B" w:rsidR="002A3965" w:rsidTr="00E01873" w14:paraId="46BFE515" w14:textId="77777777">
        <w:trPr>
          <w:jc w:val="center"/>
          <w:ins w:author="Nahle, Wassim (W.)" w:date="2021-05-18T12:00:00Z" w:id="5106"/>
        </w:trPr>
        <w:tc>
          <w:tcPr>
            <w:tcW w:w="2657"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131D6231" w14:textId="77777777">
            <w:pPr>
              <w:rPr>
                <w:ins w:author="Nahle, Wassim (W.)" w:date="2021-05-18T12:00:00Z" w:id="5107"/>
                <w:rFonts w:cs="Arial"/>
              </w:rPr>
            </w:pPr>
            <w:ins w:author="Nahle, Wassim (W.)" w:date="2021-05-18T12:00:00Z" w:id="5108">
              <w:r>
                <w:rPr>
                  <w:rFonts w:cs="Arial"/>
                </w:rPr>
                <w:t> </w:t>
              </w:r>
            </w:ins>
          </w:p>
        </w:tc>
        <w:tc>
          <w:tcPr>
            <w:tcW w:w="1640"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694CA7E6" w14:textId="77777777">
            <w:pPr>
              <w:rPr>
                <w:ins w:author="Nahle, Wassim (W.)" w:date="2021-05-18T12:00:00Z" w:id="5109"/>
                <w:rFonts w:cs="Arial"/>
              </w:rPr>
            </w:pPr>
            <w:ins w:author="Nahle, Wassim (W.)" w:date="2021-05-18T12:00:00Z" w:id="5110">
              <w:r>
                <w:rPr>
                  <w:rFonts w:cs="Arial"/>
                </w:rPr>
                <w:t>Year</w:t>
              </w:r>
            </w:ins>
          </w:p>
        </w:tc>
        <w:tc>
          <w:tcPr>
            <w:tcW w:w="1358"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3CD201F0" w14:textId="77777777">
            <w:pPr>
              <w:rPr>
                <w:ins w:author="Nahle, Wassim (W.)" w:date="2021-05-18T12:00:00Z" w:id="5111"/>
                <w:rFonts w:cs="Arial"/>
              </w:rPr>
            </w:pPr>
            <w:ins w:author="Nahle, Wassim (W.)" w:date="2021-05-18T12:00:00Z" w:id="5112">
              <w:r>
                <w:rPr>
                  <w:rFonts w:cs="Arial"/>
                </w:rPr>
                <w:t>0x00-0xFE</w:t>
              </w:r>
            </w:ins>
          </w:p>
        </w:tc>
        <w:tc>
          <w:tcPr>
            <w:tcW w:w="4935"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5FA136CB" w14:textId="77777777">
            <w:pPr>
              <w:rPr>
                <w:ins w:author="Nahle, Wassim (W.)" w:date="2021-05-18T12:00:00Z" w:id="5113"/>
                <w:rFonts w:cs="Arial"/>
              </w:rPr>
            </w:pPr>
            <w:ins w:author="Nahle, Wassim (W.)" w:date="2021-05-18T12:00:00Z" w:id="5114">
              <w:r>
                <w:rPr>
                  <w:rFonts w:cs="Arial"/>
                </w:rPr>
                <w:t> </w:t>
              </w:r>
            </w:ins>
          </w:p>
        </w:tc>
      </w:tr>
      <w:tr w:rsidRPr="00BF538B" w:rsidR="002A3965" w:rsidTr="00E01873" w14:paraId="36150901" w14:textId="77777777">
        <w:trPr>
          <w:jc w:val="center"/>
          <w:ins w:author="Nahle, Wassim (W.)" w:date="2021-05-18T12:00:00Z" w:id="5115"/>
        </w:trPr>
        <w:tc>
          <w:tcPr>
            <w:tcW w:w="2657"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4AC44094" w14:textId="77777777">
            <w:pPr>
              <w:rPr>
                <w:ins w:author="Nahle, Wassim (W.)" w:date="2021-05-18T12:00:00Z" w:id="5116"/>
                <w:rFonts w:cs="Arial"/>
              </w:rPr>
            </w:pPr>
            <w:ins w:author="Nahle, Wassim (W.)" w:date="2021-05-18T12:00:00Z" w:id="5117">
              <w:r>
                <w:rPr>
                  <w:rFonts w:cs="Arial"/>
                </w:rPr>
                <w:t> </w:t>
              </w:r>
            </w:ins>
          </w:p>
        </w:tc>
        <w:tc>
          <w:tcPr>
            <w:tcW w:w="1640"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65EE4175" w14:textId="77777777">
            <w:pPr>
              <w:rPr>
                <w:ins w:author="Nahle, Wassim (W.)" w:date="2021-05-18T12:00:00Z" w:id="5118"/>
                <w:rFonts w:cs="Arial"/>
              </w:rPr>
            </w:pPr>
            <w:ins w:author="Nahle, Wassim (W.)" w:date="2021-05-18T12:00:00Z" w:id="5119">
              <w:r>
                <w:rPr>
                  <w:rFonts w:cs="Arial"/>
                </w:rPr>
                <w:t>Invalid</w:t>
              </w:r>
            </w:ins>
          </w:p>
        </w:tc>
        <w:tc>
          <w:tcPr>
            <w:tcW w:w="1358"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00522197" w14:textId="77777777">
            <w:pPr>
              <w:rPr>
                <w:ins w:author="Nahle, Wassim (W.)" w:date="2021-05-18T12:00:00Z" w:id="5120"/>
                <w:rFonts w:cs="Arial"/>
              </w:rPr>
            </w:pPr>
            <w:ins w:author="Nahle, Wassim (W.)" w:date="2021-05-18T12:00:00Z" w:id="5121">
              <w:r>
                <w:rPr>
                  <w:rFonts w:cs="Arial"/>
                </w:rPr>
                <w:t>0xFF</w:t>
              </w:r>
            </w:ins>
          </w:p>
        </w:tc>
        <w:tc>
          <w:tcPr>
            <w:tcW w:w="4935"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69DF4989" w14:textId="77777777">
            <w:pPr>
              <w:rPr>
                <w:ins w:author="Nahle, Wassim (W.)" w:date="2021-05-18T12:00:00Z" w:id="5122"/>
                <w:rFonts w:cs="Arial"/>
              </w:rPr>
            </w:pPr>
            <w:ins w:author="Nahle, Wassim (W.)" w:date="2021-05-18T12:00:00Z" w:id="5123">
              <w:r>
                <w:rPr>
                  <w:rFonts w:cs="Arial"/>
                </w:rPr>
                <w:t> </w:t>
              </w:r>
            </w:ins>
          </w:p>
        </w:tc>
      </w:tr>
      <w:tr w:rsidRPr="00BF538B" w:rsidR="002A3965" w:rsidTr="00E01873" w14:paraId="6A138054" w14:textId="77777777">
        <w:trPr>
          <w:jc w:val="center"/>
          <w:ins w:author="Nahle, Wassim (W.)" w:date="2021-05-18T12:00:00Z" w:id="5124"/>
        </w:trPr>
        <w:tc>
          <w:tcPr>
            <w:tcW w:w="2657"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6007335E" w14:textId="77777777">
            <w:pPr>
              <w:rPr>
                <w:ins w:author="Nahle, Wassim (W.)" w:date="2021-05-18T12:00:00Z" w:id="5125"/>
                <w:rFonts w:cs="Arial"/>
                <w:color w:val="000000"/>
              </w:rPr>
            </w:pPr>
            <w:ins w:author="Nahle, Wassim (W.)" w:date="2021-05-18T12:00:00Z" w:id="5126">
              <w:r>
                <w:rPr>
                  <w:rFonts w:cs="Arial"/>
                  <w:color w:val="000000"/>
                </w:rPr>
                <w:t>Expiry/</w:t>
              </w:r>
              <w:proofErr w:type="spellStart"/>
              <w:r>
                <w:rPr>
                  <w:rFonts w:cs="Arial"/>
                  <w:color w:val="000000"/>
                </w:rPr>
                <w:t>RenewalHour</w:t>
              </w:r>
              <w:proofErr w:type="spellEnd"/>
            </w:ins>
          </w:p>
        </w:tc>
        <w:tc>
          <w:tcPr>
            <w:tcW w:w="1640"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0F4A8C58" w14:textId="77777777">
            <w:pPr>
              <w:rPr>
                <w:ins w:author="Nahle, Wassim (W.)" w:date="2021-05-18T12:00:00Z" w:id="5127"/>
                <w:rFonts w:cs="Arial"/>
                <w:color w:val="000000"/>
              </w:rPr>
            </w:pPr>
            <w:ins w:author="Nahle, Wassim (W.)" w:date="2021-05-18T12:00:00Z" w:id="5128">
              <w:r>
                <w:rPr>
                  <w:rFonts w:cs="Arial"/>
                  <w:color w:val="000000"/>
                </w:rPr>
                <w:t>-</w:t>
              </w:r>
            </w:ins>
          </w:p>
        </w:tc>
        <w:tc>
          <w:tcPr>
            <w:tcW w:w="1358"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39F6D4BA" w14:textId="77777777">
            <w:pPr>
              <w:rPr>
                <w:ins w:author="Nahle, Wassim (W.)" w:date="2021-05-18T12:00:00Z" w:id="5129"/>
                <w:rFonts w:cs="Arial"/>
                <w:color w:val="000000"/>
              </w:rPr>
            </w:pPr>
            <w:ins w:author="Nahle, Wassim (W.)" w:date="2021-05-18T12:00:00Z" w:id="5130">
              <w:r>
                <w:rPr>
                  <w:rFonts w:cs="Arial"/>
                  <w:color w:val="000000"/>
                </w:rPr>
                <w:t>-</w:t>
              </w:r>
            </w:ins>
          </w:p>
        </w:tc>
        <w:tc>
          <w:tcPr>
            <w:tcW w:w="4935"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4D4BA55B" w14:textId="77777777">
            <w:pPr>
              <w:rPr>
                <w:ins w:author="Nahle, Wassim (W.)" w:date="2021-05-18T12:00:00Z" w:id="5131"/>
                <w:rFonts w:cs="Arial"/>
                <w:color w:val="000000"/>
              </w:rPr>
            </w:pPr>
            <w:ins w:author="Nahle, Wassim (W.)" w:date="2021-05-18T12:00:00Z" w:id="5132">
              <w:r>
                <w:rPr>
                  <w:rFonts w:cs="Arial"/>
                  <w:color w:val="000000"/>
                </w:rPr>
                <w:t>Hour of the Expiry/Renewal Date</w:t>
              </w:r>
            </w:ins>
          </w:p>
        </w:tc>
      </w:tr>
      <w:tr w:rsidRPr="00BF538B" w:rsidR="002A3965" w:rsidTr="00E01873" w14:paraId="00ABA5AA" w14:textId="77777777">
        <w:trPr>
          <w:jc w:val="center"/>
          <w:ins w:author="Nahle, Wassim (W.)" w:date="2021-05-18T12:00:00Z" w:id="5133"/>
        </w:trPr>
        <w:tc>
          <w:tcPr>
            <w:tcW w:w="2657"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092F026B" w14:textId="77777777">
            <w:pPr>
              <w:rPr>
                <w:ins w:author="Nahle, Wassim (W.)" w:date="2021-05-18T12:00:00Z" w:id="5134"/>
                <w:rFonts w:cs="Arial"/>
                <w:color w:val="000000"/>
              </w:rPr>
            </w:pPr>
            <w:ins w:author="Nahle, Wassim (W.)" w:date="2021-05-18T12:00:00Z" w:id="5135">
              <w:r>
                <w:rPr>
                  <w:rFonts w:cs="Arial"/>
                  <w:color w:val="000000"/>
                </w:rPr>
                <w:t> </w:t>
              </w:r>
            </w:ins>
          </w:p>
        </w:tc>
        <w:tc>
          <w:tcPr>
            <w:tcW w:w="1640"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6B7C6590" w14:textId="77777777">
            <w:pPr>
              <w:rPr>
                <w:ins w:author="Nahle, Wassim (W.)" w:date="2021-05-18T12:00:00Z" w:id="5136"/>
                <w:rFonts w:cs="Arial"/>
                <w:color w:val="000000"/>
              </w:rPr>
            </w:pPr>
            <w:ins w:author="Nahle, Wassim (W.)" w:date="2021-05-18T12:00:00Z" w:id="5137">
              <w:r>
                <w:rPr>
                  <w:rFonts w:cs="Arial"/>
                  <w:color w:val="000000"/>
                </w:rPr>
                <w:t>Hour</w:t>
              </w:r>
            </w:ins>
          </w:p>
        </w:tc>
        <w:tc>
          <w:tcPr>
            <w:tcW w:w="1358"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1E5122FA" w14:textId="77777777">
            <w:pPr>
              <w:rPr>
                <w:ins w:author="Nahle, Wassim (W.)" w:date="2021-05-18T12:00:00Z" w:id="5138"/>
                <w:rFonts w:cs="Arial"/>
                <w:color w:val="000000"/>
              </w:rPr>
            </w:pPr>
            <w:ins w:author="Nahle, Wassim (W.)" w:date="2021-05-18T12:00:00Z" w:id="5139">
              <w:r>
                <w:rPr>
                  <w:rFonts w:cs="Arial"/>
                  <w:color w:val="000000"/>
                </w:rPr>
                <w:t>0x00-0x17</w:t>
              </w:r>
            </w:ins>
          </w:p>
        </w:tc>
        <w:tc>
          <w:tcPr>
            <w:tcW w:w="4935"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29B78665" w14:textId="77777777">
            <w:pPr>
              <w:rPr>
                <w:ins w:author="Nahle, Wassim (W.)" w:date="2021-05-18T12:00:00Z" w:id="5140"/>
                <w:rFonts w:cs="Arial"/>
                <w:color w:val="000000"/>
              </w:rPr>
            </w:pPr>
            <w:ins w:author="Nahle, Wassim (W.)" w:date="2021-05-18T12:00:00Z" w:id="5141">
              <w:r>
                <w:rPr>
                  <w:rFonts w:cs="Arial"/>
                  <w:color w:val="000000"/>
                </w:rPr>
                <w:t> </w:t>
              </w:r>
            </w:ins>
          </w:p>
        </w:tc>
      </w:tr>
      <w:tr w:rsidRPr="00BF538B" w:rsidR="002A3965" w:rsidTr="00E01873" w14:paraId="04130145" w14:textId="77777777">
        <w:trPr>
          <w:jc w:val="center"/>
          <w:ins w:author="Nahle, Wassim (W.)" w:date="2021-05-18T12:00:00Z" w:id="5142"/>
        </w:trPr>
        <w:tc>
          <w:tcPr>
            <w:tcW w:w="2657"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53FF1D7C" w14:textId="77777777">
            <w:pPr>
              <w:rPr>
                <w:ins w:author="Nahle, Wassim (W.)" w:date="2021-05-18T12:00:00Z" w:id="5143"/>
                <w:rFonts w:cs="Arial"/>
                <w:color w:val="000000"/>
              </w:rPr>
            </w:pPr>
            <w:ins w:author="Nahle, Wassim (W.)" w:date="2021-05-18T12:00:00Z" w:id="5144">
              <w:r>
                <w:rPr>
                  <w:rFonts w:cs="Arial"/>
                  <w:color w:val="000000"/>
                </w:rPr>
                <w:t> </w:t>
              </w:r>
            </w:ins>
          </w:p>
        </w:tc>
        <w:tc>
          <w:tcPr>
            <w:tcW w:w="1640"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7D1AF6C2" w14:textId="77777777">
            <w:pPr>
              <w:rPr>
                <w:ins w:author="Nahle, Wassim (W.)" w:date="2021-05-18T12:00:00Z" w:id="5145"/>
                <w:rFonts w:cs="Arial"/>
                <w:color w:val="000000"/>
              </w:rPr>
            </w:pPr>
            <w:ins w:author="Nahle, Wassim (W.)" w:date="2021-05-18T12:00:00Z" w:id="5146">
              <w:r>
                <w:rPr>
                  <w:rFonts w:cs="Arial"/>
                  <w:color w:val="000000"/>
                </w:rPr>
                <w:t>Reserved</w:t>
              </w:r>
            </w:ins>
          </w:p>
        </w:tc>
        <w:tc>
          <w:tcPr>
            <w:tcW w:w="1358"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0E797E8B" w14:textId="77777777">
            <w:pPr>
              <w:rPr>
                <w:ins w:author="Nahle, Wassim (W.)" w:date="2021-05-18T12:00:00Z" w:id="5147"/>
                <w:rFonts w:cs="Arial"/>
                <w:color w:val="000000"/>
              </w:rPr>
            </w:pPr>
            <w:ins w:author="Nahle, Wassim (W.)" w:date="2021-05-18T12:00:00Z" w:id="5148">
              <w:r>
                <w:rPr>
                  <w:rFonts w:cs="Arial"/>
                  <w:color w:val="000000"/>
                </w:rPr>
                <w:t>0x18-0xFE</w:t>
              </w:r>
            </w:ins>
          </w:p>
        </w:tc>
        <w:tc>
          <w:tcPr>
            <w:tcW w:w="4935"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65F85CF5" w14:textId="77777777">
            <w:pPr>
              <w:rPr>
                <w:ins w:author="Nahle, Wassim (W.)" w:date="2021-05-18T12:00:00Z" w:id="5149"/>
                <w:rFonts w:cs="Arial"/>
                <w:color w:val="000000"/>
              </w:rPr>
            </w:pPr>
            <w:ins w:author="Nahle, Wassim (W.)" w:date="2021-05-18T12:00:00Z" w:id="5150">
              <w:r>
                <w:rPr>
                  <w:rFonts w:cs="Arial"/>
                  <w:color w:val="000000"/>
                </w:rPr>
                <w:t> </w:t>
              </w:r>
            </w:ins>
          </w:p>
        </w:tc>
      </w:tr>
      <w:tr w:rsidRPr="00BF538B" w:rsidR="002A3965" w:rsidTr="00E01873" w14:paraId="77001473" w14:textId="77777777">
        <w:trPr>
          <w:jc w:val="center"/>
          <w:ins w:author="Nahle, Wassim (W.)" w:date="2021-05-18T12:00:00Z" w:id="5151"/>
        </w:trPr>
        <w:tc>
          <w:tcPr>
            <w:tcW w:w="2657"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68245482" w14:textId="77777777">
            <w:pPr>
              <w:rPr>
                <w:ins w:author="Nahle, Wassim (W.)" w:date="2021-05-18T12:00:00Z" w:id="5152"/>
                <w:rFonts w:cs="Arial"/>
                <w:color w:val="000000"/>
              </w:rPr>
            </w:pPr>
            <w:ins w:author="Nahle, Wassim (W.)" w:date="2021-05-18T12:00:00Z" w:id="5153">
              <w:r>
                <w:rPr>
                  <w:rFonts w:cs="Arial"/>
                  <w:color w:val="000000"/>
                </w:rPr>
                <w:t> </w:t>
              </w:r>
            </w:ins>
          </w:p>
        </w:tc>
        <w:tc>
          <w:tcPr>
            <w:tcW w:w="1640"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54CAF204" w14:textId="77777777">
            <w:pPr>
              <w:rPr>
                <w:ins w:author="Nahle, Wassim (W.)" w:date="2021-05-18T12:00:00Z" w:id="5154"/>
                <w:rFonts w:cs="Arial"/>
                <w:color w:val="000000"/>
              </w:rPr>
            </w:pPr>
            <w:ins w:author="Nahle, Wassim (W.)" w:date="2021-05-18T12:00:00Z" w:id="5155">
              <w:r>
                <w:rPr>
                  <w:rFonts w:cs="Arial"/>
                  <w:color w:val="000000"/>
                </w:rPr>
                <w:t>Invalid</w:t>
              </w:r>
            </w:ins>
          </w:p>
        </w:tc>
        <w:tc>
          <w:tcPr>
            <w:tcW w:w="1358"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08B367C9" w14:textId="77777777">
            <w:pPr>
              <w:rPr>
                <w:ins w:author="Nahle, Wassim (W.)" w:date="2021-05-18T12:00:00Z" w:id="5156"/>
                <w:rFonts w:cs="Arial"/>
                <w:color w:val="000000"/>
              </w:rPr>
            </w:pPr>
            <w:ins w:author="Nahle, Wassim (W.)" w:date="2021-05-18T12:00:00Z" w:id="5157">
              <w:r>
                <w:rPr>
                  <w:rFonts w:cs="Arial"/>
                  <w:color w:val="000000"/>
                </w:rPr>
                <w:t>0xFF</w:t>
              </w:r>
            </w:ins>
          </w:p>
        </w:tc>
        <w:tc>
          <w:tcPr>
            <w:tcW w:w="4935"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65A145CF" w14:textId="77777777">
            <w:pPr>
              <w:rPr>
                <w:ins w:author="Nahle, Wassim (W.)" w:date="2021-05-18T12:00:00Z" w:id="5158"/>
                <w:rFonts w:cs="Arial"/>
                <w:color w:val="000000"/>
              </w:rPr>
            </w:pPr>
            <w:ins w:author="Nahle, Wassim (W.)" w:date="2021-05-18T12:00:00Z" w:id="5159">
              <w:r>
                <w:rPr>
                  <w:rFonts w:cs="Arial"/>
                  <w:color w:val="000000"/>
                </w:rPr>
                <w:t> </w:t>
              </w:r>
            </w:ins>
          </w:p>
        </w:tc>
      </w:tr>
      <w:tr w:rsidRPr="00BF538B" w:rsidR="002A3965" w:rsidTr="00E01873" w14:paraId="1F838ACC" w14:textId="77777777">
        <w:trPr>
          <w:jc w:val="center"/>
          <w:ins w:author="Nahle, Wassim (W.)" w:date="2021-05-18T12:00:00Z" w:id="5160"/>
        </w:trPr>
        <w:tc>
          <w:tcPr>
            <w:tcW w:w="2657"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591D8273" w14:textId="77777777">
            <w:pPr>
              <w:rPr>
                <w:ins w:author="Nahle, Wassim (W.)" w:date="2021-05-18T12:00:00Z" w:id="5161"/>
                <w:rFonts w:cs="Arial"/>
                <w:color w:val="000000"/>
              </w:rPr>
            </w:pPr>
            <w:ins w:author="Nahle, Wassim (W.)" w:date="2021-05-18T12:00:00Z" w:id="5162">
              <w:r>
                <w:rPr>
                  <w:rFonts w:cs="Arial"/>
                  <w:color w:val="000000"/>
                </w:rPr>
                <w:t>Expiry/</w:t>
              </w:r>
              <w:proofErr w:type="spellStart"/>
              <w:r>
                <w:rPr>
                  <w:rFonts w:cs="Arial"/>
                  <w:color w:val="000000"/>
                </w:rPr>
                <w:t>RenewalMinute</w:t>
              </w:r>
              <w:proofErr w:type="spellEnd"/>
            </w:ins>
          </w:p>
        </w:tc>
        <w:tc>
          <w:tcPr>
            <w:tcW w:w="1640"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5C226D96" w14:textId="77777777">
            <w:pPr>
              <w:rPr>
                <w:ins w:author="Nahle, Wassim (W.)" w:date="2021-05-18T12:00:00Z" w:id="5163"/>
                <w:rFonts w:cs="Arial"/>
                <w:color w:val="000000"/>
              </w:rPr>
            </w:pPr>
            <w:ins w:author="Nahle, Wassim (W.)" w:date="2021-05-18T12:00:00Z" w:id="5164">
              <w:r>
                <w:rPr>
                  <w:rFonts w:cs="Arial"/>
                  <w:color w:val="000000"/>
                </w:rPr>
                <w:t>-</w:t>
              </w:r>
            </w:ins>
          </w:p>
        </w:tc>
        <w:tc>
          <w:tcPr>
            <w:tcW w:w="1358"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2FD2FE57" w14:textId="77777777">
            <w:pPr>
              <w:rPr>
                <w:ins w:author="Nahle, Wassim (W.)" w:date="2021-05-18T12:00:00Z" w:id="5165"/>
                <w:rFonts w:cs="Arial"/>
                <w:color w:val="000000"/>
              </w:rPr>
            </w:pPr>
            <w:ins w:author="Nahle, Wassim (W.)" w:date="2021-05-18T12:00:00Z" w:id="5166">
              <w:r>
                <w:rPr>
                  <w:rFonts w:cs="Arial"/>
                  <w:color w:val="000000"/>
                </w:rPr>
                <w:t>-</w:t>
              </w:r>
            </w:ins>
          </w:p>
        </w:tc>
        <w:tc>
          <w:tcPr>
            <w:tcW w:w="4935"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4C742A31" w14:textId="77777777">
            <w:pPr>
              <w:rPr>
                <w:ins w:author="Nahle, Wassim (W.)" w:date="2021-05-18T12:00:00Z" w:id="5167"/>
                <w:rFonts w:cs="Arial"/>
                <w:color w:val="000000"/>
              </w:rPr>
            </w:pPr>
            <w:ins w:author="Nahle, Wassim (W.)" w:date="2021-05-18T12:00:00Z" w:id="5168">
              <w:r>
                <w:rPr>
                  <w:rFonts w:cs="Arial"/>
                  <w:color w:val="000000"/>
                </w:rPr>
                <w:t>Minute of the Expiry/Renewal Date</w:t>
              </w:r>
            </w:ins>
          </w:p>
        </w:tc>
      </w:tr>
      <w:tr w:rsidRPr="00BF538B" w:rsidR="002A3965" w:rsidTr="00E01873" w14:paraId="33E135ED" w14:textId="77777777">
        <w:trPr>
          <w:jc w:val="center"/>
          <w:ins w:author="Nahle, Wassim (W.)" w:date="2021-05-18T12:00:00Z" w:id="5169"/>
        </w:trPr>
        <w:tc>
          <w:tcPr>
            <w:tcW w:w="2657"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1470644B" w14:textId="77777777">
            <w:pPr>
              <w:rPr>
                <w:ins w:author="Nahle, Wassim (W.)" w:date="2021-05-18T12:00:00Z" w:id="5170"/>
                <w:rFonts w:cs="Arial"/>
                <w:color w:val="000000"/>
              </w:rPr>
            </w:pPr>
            <w:ins w:author="Nahle, Wassim (W.)" w:date="2021-05-18T12:00:00Z" w:id="5171">
              <w:r>
                <w:rPr>
                  <w:rFonts w:cs="Arial"/>
                  <w:color w:val="000000"/>
                </w:rPr>
                <w:t> </w:t>
              </w:r>
            </w:ins>
          </w:p>
        </w:tc>
        <w:tc>
          <w:tcPr>
            <w:tcW w:w="1640"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36C43CDB" w14:textId="77777777">
            <w:pPr>
              <w:rPr>
                <w:ins w:author="Nahle, Wassim (W.)" w:date="2021-05-18T12:00:00Z" w:id="5172"/>
                <w:rFonts w:cs="Arial"/>
                <w:color w:val="000000"/>
              </w:rPr>
            </w:pPr>
            <w:ins w:author="Nahle, Wassim (W.)" w:date="2021-05-18T12:00:00Z" w:id="5173">
              <w:r>
                <w:rPr>
                  <w:rFonts w:cs="Arial"/>
                  <w:color w:val="000000"/>
                </w:rPr>
                <w:t>Minute</w:t>
              </w:r>
            </w:ins>
          </w:p>
        </w:tc>
        <w:tc>
          <w:tcPr>
            <w:tcW w:w="1358"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215F6C76" w14:textId="77777777">
            <w:pPr>
              <w:rPr>
                <w:ins w:author="Nahle, Wassim (W.)" w:date="2021-05-18T12:00:00Z" w:id="5174"/>
                <w:rFonts w:cs="Arial"/>
                <w:color w:val="000000"/>
              </w:rPr>
            </w:pPr>
            <w:ins w:author="Nahle, Wassim (W.)" w:date="2021-05-18T12:00:00Z" w:id="5175">
              <w:r>
                <w:rPr>
                  <w:rFonts w:cs="Arial"/>
                  <w:color w:val="000000"/>
                </w:rPr>
                <w:t>0x00-0x3B</w:t>
              </w:r>
            </w:ins>
          </w:p>
        </w:tc>
        <w:tc>
          <w:tcPr>
            <w:tcW w:w="4935"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64D0A89B" w14:textId="77777777">
            <w:pPr>
              <w:rPr>
                <w:ins w:author="Nahle, Wassim (W.)" w:date="2021-05-18T12:00:00Z" w:id="5176"/>
                <w:rFonts w:cs="Arial"/>
                <w:color w:val="000000"/>
              </w:rPr>
            </w:pPr>
            <w:ins w:author="Nahle, Wassim (W.)" w:date="2021-05-18T12:00:00Z" w:id="5177">
              <w:r>
                <w:rPr>
                  <w:rFonts w:cs="Arial"/>
                  <w:color w:val="000000"/>
                </w:rPr>
                <w:t> </w:t>
              </w:r>
            </w:ins>
          </w:p>
        </w:tc>
      </w:tr>
      <w:tr w:rsidRPr="00BF538B" w:rsidR="002A3965" w:rsidTr="00E01873" w14:paraId="46ACD400" w14:textId="77777777">
        <w:trPr>
          <w:jc w:val="center"/>
          <w:ins w:author="Nahle, Wassim (W.)" w:date="2021-05-18T12:00:00Z" w:id="5178"/>
        </w:trPr>
        <w:tc>
          <w:tcPr>
            <w:tcW w:w="2657"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61DE82FD" w14:textId="77777777">
            <w:pPr>
              <w:rPr>
                <w:ins w:author="Nahle, Wassim (W.)" w:date="2021-05-18T12:00:00Z" w:id="5179"/>
                <w:rFonts w:cs="Arial"/>
                <w:color w:val="000000"/>
              </w:rPr>
            </w:pPr>
            <w:ins w:author="Nahle, Wassim (W.)" w:date="2021-05-18T12:00:00Z" w:id="5180">
              <w:r>
                <w:rPr>
                  <w:rFonts w:cs="Arial"/>
                  <w:color w:val="000000"/>
                </w:rPr>
                <w:t> </w:t>
              </w:r>
            </w:ins>
          </w:p>
        </w:tc>
        <w:tc>
          <w:tcPr>
            <w:tcW w:w="1640"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3053FF19" w14:textId="77777777">
            <w:pPr>
              <w:rPr>
                <w:ins w:author="Nahle, Wassim (W.)" w:date="2021-05-18T12:00:00Z" w:id="5181"/>
                <w:rFonts w:cs="Arial"/>
                <w:color w:val="000000"/>
              </w:rPr>
            </w:pPr>
            <w:ins w:author="Nahle, Wassim (W.)" w:date="2021-05-18T12:00:00Z" w:id="5182">
              <w:r>
                <w:rPr>
                  <w:rFonts w:cs="Arial"/>
                  <w:color w:val="000000"/>
                </w:rPr>
                <w:t>Reserved</w:t>
              </w:r>
            </w:ins>
          </w:p>
        </w:tc>
        <w:tc>
          <w:tcPr>
            <w:tcW w:w="1358"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216E3E19" w14:textId="77777777">
            <w:pPr>
              <w:rPr>
                <w:ins w:author="Nahle, Wassim (W.)" w:date="2021-05-18T12:00:00Z" w:id="5183"/>
                <w:rFonts w:cs="Arial"/>
                <w:color w:val="000000"/>
              </w:rPr>
            </w:pPr>
            <w:ins w:author="Nahle, Wassim (W.)" w:date="2021-05-18T12:00:00Z" w:id="5184">
              <w:r>
                <w:rPr>
                  <w:rFonts w:cs="Arial"/>
                  <w:color w:val="000000"/>
                </w:rPr>
                <w:t>0x3C-0xFE</w:t>
              </w:r>
            </w:ins>
          </w:p>
        </w:tc>
        <w:tc>
          <w:tcPr>
            <w:tcW w:w="4935"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1D50FAA9" w14:textId="77777777">
            <w:pPr>
              <w:rPr>
                <w:ins w:author="Nahle, Wassim (W.)" w:date="2021-05-18T12:00:00Z" w:id="5185"/>
                <w:rFonts w:cs="Arial"/>
                <w:color w:val="000000"/>
              </w:rPr>
            </w:pPr>
            <w:ins w:author="Nahle, Wassim (W.)" w:date="2021-05-18T12:00:00Z" w:id="5186">
              <w:r>
                <w:rPr>
                  <w:rFonts w:cs="Arial"/>
                  <w:color w:val="000000"/>
                </w:rPr>
                <w:t> </w:t>
              </w:r>
            </w:ins>
          </w:p>
        </w:tc>
      </w:tr>
      <w:tr w:rsidRPr="00BF538B" w:rsidR="002A3965" w:rsidTr="00E01873" w14:paraId="5F3F8289" w14:textId="77777777">
        <w:trPr>
          <w:jc w:val="center"/>
          <w:ins w:author="Nahle, Wassim (W.)" w:date="2021-05-18T12:00:00Z" w:id="5187"/>
        </w:trPr>
        <w:tc>
          <w:tcPr>
            <w:tcW w:w="2657"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6F4DDD16" w14:textId="77777777">
            <w:pPr>
              <w:rPr>
                <w:ins w:author="Nahle, Wassim (W.)" w:date="2021-05-18T12:00:00Z" w:id="5188"/>
                <w:rFonts w:cs="Arial"/>
                <w:color w:val="000000"/>
              </w:rPr>
            </w:pPr>
            <w:ins w:author="Nahle, Wassim (W.)" w:date="2021-05-18T12:00:00Z" w:id="5189">
              <w:r>
                <w:rPr>
                  <w:rFonts w:cs="Arial"/>
                  <w:color w:val="000000"/>
                </w:rPr>
                <w:t> </w:t>
              </w:r>
            </w:ins>
          </w:p>
        </w:tc>
        <w:tc>
          <w:tcPr>
            <w:tcW w:w="1640"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19279413" w14:textId="77777777">
            <w:pPr>
              <w:rPr>
                <w:ins w:author="Nahle, Wassim (W.)" w:date="2021-05-18T12:00:00Z" w:id="5190"/>
                <w:rFonts w:cs="Arial"/>
                <w:color w:val="000000"/>
              </w:rPr>
            </w:pPr>
            <w:ins w:author="Nahle, Wassim (W.)" w:date="2021-05-18T12:00:00Z" w:id="5191">
              <w:r>
                <w:rPr>
                  <w:rFonts w:cs="Arial"/>
                  <w:color w:val="000000"/>
                </w:rPr>
                <w:t>Invalid</w:t>
              </w:r>
            </w:ins>
          </w:p>
        </w:tc>
        <w:tc>
          <w:tcPr>
            <w:tcW w:w="1358"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1E6852C7" w14:textId="77777777">
            <w:pPr>
              <w:rPr>
                <w:ins w:author="Nahle, Wassim (W.)" w:date="2021-05-18T12:00:00Z" w:id="5192"/>
                <w:rFonts w:cs="Arial"/>
                <w:color w:val="000000"/>
              </w:rPr>
            </w:pPr>
            <w:ins w:author="Nahle, Wassim (W.)" w:date="2021-05-18T12:00:00Z" w:id="5193">
              <w:r>
                <w:rPr>
                  <w:rFonts w:cs="Arial"/>
                  <w:color w:val="000000"/>
                </w:rPr>
                <w:t>0xFF</w:t>
              </w:r>
            </w:ins>
          </w:p>
        </w:tc>
        <w:tc>
          <w:tcPr>
            <w:tcW w:w="4935"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233C66C6" w14:textId="77777777">
            <w:pPr>
              <w:rPr>
                <w:ins w:author="Nahle, Wassim (W.)" w:date="2021-05-18T12:00:00Z" w:id="5194"/>
                <w:rFonts w:cs="Arial"/>
                <w:color w:val="000000"/>
              </w:rPr>
            </w:pPr>
            <w:ins w:author="Nahle, Wassim (W.)" w:date="2021-05-18T12:00:00Z" w:id="5195">
              <w:r>
                <w:rPr>
                  <w:rFonts w:cs="Arial"/>
                  <w:color w:val="000000"/>
                </w:rPr>
                <w:t> </w:t>
              </w:r>
            </w:ins>
          </w:p>
        </w:tc>
      </w:tr>
      <w:tr w:rsidRPr="00BF538B" w:rsidR="002A3965" w:rsidTr="00E01873" w14:paraId="24C251FB" w14:textId="77777777">
        <w:trPr>
          <w:jc w:val="center"/>
          <w:ins w:author="Nahle, Wassim (W.)" w:date="2021-05-18T12:00:00Z" w:id="5196"/>
        </w:trPr>
        <w:tc>
          <w:tcPr>
            <w:tcW w:w="2657"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227F9BFC" w14:textId="77777777">
            <w:pPr>
              <w:rPr>
                <w:ins w:author="Nahle, Wassim (W.)" w:date="2021-05-18T12:00:00Z" w:id="5197"/>
                <w:rFonts w:cs="Arial"/>
                <w:color w:val="000000"/>
              </w:rPr>
            </w:pPr>
            <w:ins w:author="Nahle, Wassim (W.)" w:date="2021-05-18T12:00:00Z" w:id="5198">
              <w:r>
                <w:rPr>
                  <w:rFonts w:cs="Arial"/>
                  <w:color w:val="000000"/>
                </w:rPr>
                <w:t>Expiry/</w:t>
              </w:r>
              <w:proofErr w:type="spellStart"/>
              <w:r>
                <w:rPr>
                  <w:rFonts w:cs="Arial"/>
                  <w:color w:val="000000"/>
                </w:rPr>
                <w:t>RenewalSecond</w:t>
              </w:r>
              <w:proofErr w:type="spellEnd"/>
            </w:ins>
          </w:p>
        </w:tc>
        <w:tc>
          <w:tcPr>
            <w:tcW w:w="1640"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148FE0B3" w14:textId="77777777">
            <w:pPr>
              <w:rPr>
                <w:ins w:author="Nahle, Wassim (W.)" w:date="2021-05-18T12:00:00Z" w:id="5199"/>
                <w:rFonts w:cs="Arial"/>
                <w:color w:val="000000"/>
              </w:rPr>
            </w:pPr>
            <w:ins w:author="Nahle, Wassim (W.)" w:date="2021-05-18T12:00:00Z" w:id="5200">
              <w:r>
                <w:rPr>
                  <w:rFonts w:cs="Arial"/>
                  <w:color w:val="000000"/>
                </w:rPr>
                <w:t>-</w:t>
              </w:r>
            </w:ins>
          </w:p>
        </w:tc>
        <w:tc>
          <w:tcPr>
            <w:tcW w:w="1358"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6EABF7CF" w14:textId="77777777">
            <w:pPr>
              <w:rPr>
                <w:ins w:author="Nahle, Wassim (W.)" w:date="2021-05-18T12:00:00Z" w:id="5201"/>
                <w:rFonts w:cs="Arial"/>
                <w:color w:val="000000"/>
              </w:rPr>
            </w:pPr>
            <w:ins w:author="Nahle, Wassim (W.)" w:date="2021-05-18T12:00:00Z" w:id="5202">
              <w:r>
                <w:rPr>
                  <w:rFonts w:cs="Arial"/>
                  <w:color w:val="000000"/>
                </w:rPr>
                <w:t>-</w:t>
              </w:r>
            </w:ins>
          </w:p>
        </w:tc>
        <w:tc>
          <w:tcPr>
            <w:tcW w:w="4935"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564EB6A9" w14:textId="77777777">
            <w:pPr>
              <w:rPr>
                <w:ins w:author="Nahle, Wassim (W.)" w:date="2021-05-18T12:00:00Z" w:id="5203"/>
                <w:rFonts w:cs="Arial"/>
                <w:color w:val="000000"/>
              </w:rPr>
            </w:pPr>
            <w:ins w:author="Nahle, Wassim (W.)" w:date="2021-05-18T12:00:00Z" w:id="5204">
              <w:r>
                <w:rPr>
                  <w:rFonts w:cs="Arial"/>
                  <w:color w:val="000000"/>
                </w:rPr>
                <w:t>Second of the Expiry/Renewal Date</w:t>
              </w:r>
            </w:ins>
          </w:p>
        </w:tc>
      </w:tr>
      <w:tr w:rsidRPr="00BF538B" w:rsidR="002A3965" w:rsidTr="00E01873" w14:paraId="67373121" w14:textId="77777777">
        <w:trPr>
          <w:jc w:val="center"/>
          <w:ins w:author="Nahle, Wassim (W.)" w:date="2021-05-18T12:00:00Z" w:id="5205"/>
        </w:trPr>
        <w:tc>
          <w:tcPr>
            <w:tcW w:w="2657"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4DCFC2D4" w14:textId="77777777">
            <w:pPr>
              <w:rPr>
                <w:ins w:author="Nahle, Wassim (W.)" w:date="2021-05-18T12:00:00Z" w:id="5206"/>
                <w:rFonts w:cs="Arial"/>
                <w:color w:val="000000"/>
              </w:rPr>
            </w:pPr>
            <w:ins w:author="Nahle, Wassim (W.)" w:date="2021-05-18T12:00:00Z" w:id="5207">
              <w:r>
                <w:rPr>
                  <w:rFonts w:cs="Arial"/>
                  <w:color w:val="000000"/>
                </w:rPr>
                <w:t> </w:t>
              </w:r>
            </w:ins>
          </w:p>
        </w:tc>
        <w:tc>
          <w:tcPr>
            <w:tcW w:w="1640"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36722525" w14:textId="77777777">
            <w:pPr>
              <w:rPr>
                <w:ins w:author="Nahle, Wassim (W.)" w:date="2021-05-18T12:00:00Z" w:id="5208"/>
                <w:rFonts w:cs="Arial"/>
                <w:color w:val="000000"/>
              </w:rPr>
            </w:pPr>
            <w:ins w:author="Nahle, Wassim (W.)" w:date="2021-05-18T12:00:00Z" w:id="5209">
              <w:r>
                <w:rPr>
                  <w:rFonts w:cs="Arial"/>
                  <w:color w:val="000000"/>
                </w:rPr>
                <w:t>Second</w:t>
              </w:r>
            </w:ins>
          </w:p>
        </w:tc>
        <w:tc>
          <w:tcPr>
            <w:tcW w:w="1358"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5407C605" w14:textId="77777777">
            <w:pPr>
              <w:rPr>
                <w:ins w:author="Nahle, Wassim (W.)" w:date="2021-05-18T12:00:00Z" w:id="5210"/>
                <w:rFonts w:cs="Arial"/>
                <w:color w:val="000000"/>
              </w:rPr>
            </w:pPr>
            <w:ins w:author="Nahle, Wassim (W.)" w:date="2021-05-18T12:00:00Z" w:id="5211">
              <w:r>
                <w:rPr>
                  <w:rFonts w:cs="Arial"/>
                  <w:color w:val="000000"/>
                </w:rPr>
                <w:t>0x00-0x3B</w:t>
              </w:r>
            </w:ins>
          </w:p>
        </w:tc>
        <w:tc>
          <w:tcPr>
            <w:tcW w:w="4935"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494495E4" w14:textId="77777777">
            <w:pPr>
              <w:rPr>
                <w:ins w:author="Nahle, Wassim (W.)" w:date="2021-05-18T12:00:00Z" w:id="5212"/>
                <w:rFonts w:cs="Arial"/>
                <w:color w:val="000000"/>
              </w:rPr>
            </w:pPr>
            <w:ins w:author="Nahle, Wassim (W.)" w:date="2021-05-18T12:00:00Z" w:id="5213">
              <w:r>
                <w:rPr>
                  <w:rFonts w:cs="Arial"/>
                  <w:color w:val="000000"/>
                </w:rPr>
                <w:t> </w:t>
              </w:r>
            </w:ins>
          </w:p>
        </w:tc>
      </w:tr>
      <w:tr w:rsidRPr="00BF538B" w:rsidR="002A3965" w:rsidTr="00E01873" w14:paraId="356E44F2" w14:textId="77777777">
        <w:trPr>
          <w:jc w:val="center"/>
          <w:ins w:author="Nahle, Wassim (W.)" w:date="2021-05-18T12:00:00Z" w:id="5214"/>
        </w:trPr>
        <w:tc>
          <w:tcPr>
            <w:tcW w:w="2657"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4B64AF01" w14:textId="77777777">
            <w:pPr>
              <w:rPr>
                <w:ins w:author="Nahle, Wassim (W.)" w:date="2021-05-18T12:00:00Z" w:id="5215"/>
                <w:rFonts w:cs="Arial"/>
                <w:color w:val="000000"/>
              </w:rPr>
            </w:pPr>
            <w:ins w:author="Nahle, Wassim (W.)" w:date="2021-05-18T12:00:00Z" w:id="5216">
              <w:r>
                <w:rPr>
                  <w:rFonts w:cs="Arial"/>
                  <w:color w:val="000000"/>
                </w:rPr>
                <w:t> </w:t>
              </w:r>
            </w:ins>
          </w:p>
        </w:tc>
        <w:tc>
          <w:tcPr>
            <w:tcW w:w="1640"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709AA868" w14:textId="77777777">
            <w:pPr>
              <w:rPr>
                <w:ins w:author="Nahle, Wassim (W.)" w:date="2021-05-18T12:00:00Z" w:id="5217"/>
                <w:rFonts w:cs="Arial"/>
                <w:color w:val="000000"/>
              </w:rPr>
            </w:pPr>
            <w:ins w:author="Nahle, Wassim (W.)" w:date="2021-05-18T12:00:00Z" w:id="5218">
              <w:r>
                <w:rPr>
                  <w:rFonts w:cs="Arial"/>
                  <w:color w:val="000000"/>
                </w:rPr>
                <w:t>Reserved</w:t>
              </w:r>
            </w:ins>
          </w:p>
        </w:tc>
        <w:tc>
          <w:tcPr>
            <w:tcW w:w="1358"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783B7EF6" w14:textId="77777777">
            <w:pPr>
              <w:rPr>
                <w:ins w:author="Nahle, Wassim (W.)" w:date="2021-05-18T12:00:00Z" w:id="5219"/>
                <w:rFonts w:cs="Arial"/>
                <w:color w:val="000000"/>
              </w:rPr>
            </w:pPr>
            <w:ins w:author="Nahle, Wassim (W.)" w:date="2021-05-18T12:00:00Z" w:id="5220">
              <w:r>
                <w:rPr>
                  <w:rFonts w:cs="Arial"/>
                  <w:color w:val="000000"/>
                </w:rPr>
                <w:t>0x3C-0xFE</w:t>
              </w:r>
            </w:ins>
          </w:p>
        </w:tc>
        <w:tc>
          <w:tcPr>
            <w:tcW w:w="4935"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1D8293D6" w14:textId="77777777">
            <w:pPr>
              <w:rPr>
                <w:ins w:author="Nahle, Wassim (W.)" w:date="2021-05-18T12:00:00Z" w:id="5221"/>
                <w:rFonts w:cs="Arial"/>
                <w:color w:val="000000"/>
              </w:rPr>
            </w:pPr>
            <w:ins w:author="Nahle, Wassim (W.)" w:date="2021-05-18T12:00:00Z" w:id="5222">
              <w:r>
                <w:rPr>
                  <w:rFonts w:cs="Arial"/>
                  <w:color w:val="000000"/>
                </w:rPr>
                <w:t> </w:t>
              </w:r>
            </w:ins>
          </w:p>
        </w:tc>
      </w:tr>
      <w:tr w:rsidRPr="00BF538B" w:rsidR="002A3965" w:rsidTr="00E01873" w14:paraId="56B643F9" w14:textId="77777777">
        <w:trPr>
          <w:jc w:val="center"/>
          <w:ins w:author="Nahle, Wassim (W.)" w:date="2021-05-18T12:00:00Z" w:id="5223"/>
        </w:trPr>
        <w:tc>
          <w:tcPr>
            <w:tcW w:w="2657"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6257C756" w14:textId="77777777">
            <w:pPr>
              <w:rPr>
                <w:ins w:author="Nahle, Wassim (W.)" w:date="2021-05-18T12:00:00Z" w:id="5224"/>
                <w:rFonts w:cs="Arial"/>
                <w:color w:val="000000"/>
              </w:rPr>
            </w:pPr>
            <w:ins w:author="Nahle, Wassim (W.)" w:date="2021-05-18T12:00:00Z" w:id="5225">
              <w:r>
                <w:rPr>
                  <w:rFonts w:cs="Arial"/>
                  <w:color w:val="000000"/>
                </w:rPr>
                <w:t> </w:t>
              </w:r>
            </w:ins>
          </w:p>
        </w:tc>
        <w:tc>
          <w:tcPr>
            <w:tcW w:w="1640"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5C871CC3" w14:textId="77777777">
            <w:pPr>
              <w:rPr>
                <w:ins w:author="Nahle, Wassim (W.)" w:date="2021-05-18T12:00:00Z" w:id="5226"/>
                <w:rFonts w:cs="Arial"/>
                <w:color w:val="000000"/>
              </w:rPr>
            </w:pPr>
            <w:ins w:author="Nahle, Wassim (W.)" w:date="2021-05-18T12:00:00Z" w:id="5227">
              <w:r>
                <w:rPr>
                  <w:rFonts w:cs="Arial"/>
                  <w:color w:val="000000"/>
                </w:rPr>
                <w:t>Invalid</w:t>
              </w:r>
            </w:ins>
          </w:p>
        </w:tc>
        <w:tc>
          <w:tcPr>
            <w:tcW w:w="1358"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46673B9B" w14:textId="77777777">
            <w:pPr>
              <w:rPr>
                <w:ins w:author="Nahle, Wassim (W.)" w:date="2021-05-18T12:00:00Z" w:id="5228"/>
                <w:rFonts w:cs="Arial"/>
                <w:color w:val="000000"/>
              </w:rPr>
            </w:pPr>
            <w:ins w:author="Nahle, Wassim (W.)" w:date="2021-05-18T12:00:00Z" w:id="5229">
              <w:r>
                <w:rPr>
                  <w:rFonts w:cs="Arial"/>
                  <w:color w:val="000000"/>
                </w:rPr>
                <w:t>0xFF</w:t>
              </w:r>
            </w:ins>
          </w:p>
        </w:tc>
        <w:tc>
          <w:tcPr>
            <w:tcW w:w="4935"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01669030" w14:textId="77777777">
            <w:pPr>
              <w:rPr>
                <w:ins w:author="Nahle, Wassim (W.)" w:date="2021-05-18T12:00:00Z" w:id="5230"/>
                <w:rFonts w:cs="Arial"/>
                <w:color w:val="000000"/>
              </w:rPr>
            </w:pPr>
            <w:ins w:author="Nahle, Wassim (W.)" w:date="2021-05-18T12:00:00Z" w:id="5231">
              <w:r>
                <w:rPr>
                  <w:rFonts w:cs="Arial"/>
                  <w:color w:val="000000"/>
                </w:rPr>
                <w:t> </w:t>
              </w:r>
            </w:ins>
          </w:p>
        </w:tc>
      </w:tr>
      <w:tr w:rsidRPr="00BF538B" w:rsidR="002A3965" w:rsidTr="00E01873" w14:paraId="24D940DB" w14:textId="77777777">
        <w:trPr>
          <w:jc w:val="center"/>
          <w:ins w:author="Nahle, Wassim (W.)" w:date="2021-05-18T12:00:00Z" w:id="5232"/>
        </w:trPr>
        <w:tc>
          <w:tcPr>
            <w:tcW w:w="2657" w:type="dxa"/>
            <w:tcBorders>
              <w:top w:val="single" w:color="auto" w:sz="4" w:space="0"/>
              <w:left w:val="single" w:color="auto" w:sz="4" w:space="0"/>
              <w:bottom w:val="single" w:color="auto" w:sz="4" w:space="0"/>
              <w:right w:val="single" w:color="auto" w:sz="4" w:space="0"/>
            </w:tcBorders>
            <w:shd w:val="clear" w:color="auto" w:fill="auto"/>
            <w:vAlign w:val="bottom"/>
          </w:tcPr>
          <w:p w:rsidR="002A3965" w:rsidP="00E01873" w:rsidRDefault="002A3965" w14:paraId="295A8CB0" w14:textId="77777777">
            <w:pPr>
              <w:rPr>
                <w:ins w:author="Nahle, Wassim (W.)" w:date="2021-05-18T12:00:00Z" w:id="5233"/>
                <w:rFonts w:cs="Arial"/>
                <w:color w:val="000000"/>
              </w:rPr>
            </w:pPr>
            <w:proofErr w:type="spellStart"/>
            <w:ins w:author="Nahle, Wassim (W.)" w:date="2021-05-18T12:00:00Z" w:id="5234">
              <w:r>
                <w:rPr>
                  <w:rFonts w:cs="Arial"/>
                  <w:color w:val="000000"/>
                </w:rPr>
                <w:t>DataUsed</w:t>
              </w:r>
              <w:proofErr w:type="spellEnd"/>
            </w:ins>
          </w:p>
        </w:tc>
        <w:tc>
          <w:tcPr>
            <w:tcW w:w="1640"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11D40A17" w14:textId="77777777">
            <w:pPr>
              <w:rPr>
                <w:ins w:author="Nahle, Wassim (W.)" w:date="2021-05-18T12:00:00Z" w:id="5235"/>
                <w:rFonts w:cs="Arial"/>
              </w:rPr>
            </w:pPr>
            <w:ins w:author="Nahle, Wassim (W.)" w:date="2021-05-18T12:00:00Z" w:id="5236">
              <w:r>
                <w:rPr>
                  <w:rFonts w:cs="Arial"/>
                </w:rPr>
                <w:t>-</w:t>
              </w:r>
            </w:ins>
          </w:p>
        </w:tc>
        <w:tc>
          <w:tcPr>
            <w:tcW w:w="1358"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0E93D925" w14:textId="77777777">
            <w:pPr>
              <w:rPr>
                <w:ins w:author="Nahle, Wassim (W.)" w:date="2021-05-18T12:00:00Z" w:id="5237"/>
                <w:rFonts w:cs="Arial"/>
              </w:rPr>
            </w:pPr>
            <w:ins w:author="Nahle, Wassim (W.)" w:date="2021-05-18T12:00:00Z" w:id="5238">
              <w:r>
                <w:rPr>
                  <w:rFonts w:cs="Arial"/>
                </w:rPr>
                <w:t>-</w:t>
              </w:r>
            </w:ins>
          </w:p>
        </w:tc>
        <w:tc>
          <w:tcPr>
            <w:tcW w:w="4935" w:type="dxa"/>
            <w:tcBorders>
              <w:top w:val="single" w:color="auto" w:sz="4" w:space="0"/>
              <w:left w:val="single" w:color="auto" w:sz="4" w:space="0"/>
              <w:bottom w:val="single" w:color="auto" w:sz="4" w:space="0"/>
              <w:right w:val="single" w:color="auto" w:sz="4" w:space="0"/>
            </w:tcBorders>
            <w:shd w:val="clear" w:color="auto" w:fill="auto"/>
            <w:vAlign w:val="bottom"/>
          </w:tcPr>
          <w:p w:rsidR="002A3965" w:rsidP="00E01873" w:rsidRDefault="002A3965" w14:paraId="58FE0A2D" w14:textId="77777777">
            <w:pPr>
              <w:rPr>
                <w:ins w:author="Nahle, Wassim (W.)" w:date="2021-05-18T12:00:00Z" w:id="5239"/>
                <w:rFonts w:cs="Arial"/>
              </w:rPr>
            </w:pPr>
            <w:ins w:author="Nahle, Wassim (W.)" w:date="2021-05-18T12:00:00Z" w:id="5240">
              <w:r>
                <w:rPr>
                  <w:rFonts w:cs="Arial"/>
                </w:rPr>
                <w:t xml:space="preserve">Data used since start of last Renewal Date. Use HEX encoding here. Data values are in steps of 0.01 decimal units (ex. 0x08707 = 34567 = 345.67 Mb (or </w:t>
              </w:r>
              <w:proofErr w:type="spellStart"/>
              <w:r>
                <w:rPr>
                  <w:rFonts w:cs="Arial"/>
                </w:rPr>
                <w:t>Kb</w:t>
              </w:r>
              <w:proofErr w:type="spellEnd"/>
              <w:r>
                <w:rPr>
                  <w:rFonts w:cs="Arial"/>
                </w:rPr>
                <w:t xml:space="preserve"> or Gb)</w:t>
              </w:r>
            </w:ins>
          </w:p>
        </w:tc>
      </w:tr>
      <w:tr w:rsidRPr="00BF538B" w:rsidR="002A3965" w:rsidTr="00E01873" w14:paraId="695F561D" w14:textId="77777777">
        <w:trPr>
          <w:jc w:val="center"/>
          <w:ins w:author="Nahle, Wassim (W.)" w:date="2021-05-18T12:00:00Z" w:id="5241"/>
        </w:trPr>
        <w:tc>
          <w:tcPr>
            <w:tcW w:w="2657" w:type="dxa"/>
            <w:tcBorders>
              <w:top w:val="single" w:color="auto" w:sz="4" w:space="0"/>
              <w:left w:val="single" w:color="auto" w:sz="4" w:space="0"/>
              <w:bottom w:val="single" w:color="auto" w:sz="4" w:space="0"/>
              <w:right w:val="single" w:color="auto" w:sz="4" w:space="0"/>
            </w:tcBorders>
            <w:shd w:val="clear" w:color="auto" w:fill="auto"/>
            <w:vAlign w:val="bottom"/>
          </w:tcPr>
          <w:p w:rsidR="002A3965" w:rsidP="00E01873" w:rsidRDefault="002A3965" w14:paraId="3D99E99A" w14:textId="77777777">
            <w:pPr>
              <w:rPr>
                <w:ins w:author="Nahle, Wassim (W.)" w:date="2021-05-18T12:00:00Z" w:id="5242"/>
                <w:rFonts w:cs="Arial"/>
                <w:color w:val="000000"/>
              </w:rPr>
            </w:pPr>
            <w:ins w:author="Nahle, Wassim (W.)" w:date="2021-05-18T12:00:00Z" w:id="5243">
              <w:r>
                <w:rPr>
                  <w:rFonts w:cs="Arial"/>
                  <w:color w:val="000000"/>
                </w:rPr>
                <w:t> </w:t>
              </w:r>
            </w:ins>
          </w:p>
        </w:tc>
        <w:tc>
          <w:tcPr>
            <w:tcW w:w="1640"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54A37CD4" w14:textId="77777777">
            <w:pPr>
              <w:rPr>
                <w:ins w:author="Nahle, Wassim (W.)" w:date="2021-05-18T12:00:00Z" w:id="5244"/>
                <w:rFonts w:cs="Arial"/>
              </w:rPr>
            </w:pPr>
            <w:ins w:author="Nahle, Wassim (W.)" w:date="2021-05-18T12:00:00Z" w:id="5245">
              <w:r>
                <w:rPr>
                  <w:rFonts w:cs="Arial"/>
                </w:rPr>
                <w:t>Data</w:t>
              </w:r>
            </w:ins>
          </w:p>
        </w:tc>
        <w:tc>
          <w:tcPr>
            <w:tcW w:w="1358"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1EF8C096" w14:textId="77777777">
            <w:pPr>
              <w:rPr>
                <w:ins w:author="Nahle, Wassim (W.)" w:date="2021-05-18T12:00:00Z" w:id="5246"/>
                <w:rFonts w:cs="Arial"/>
              </w:rPr>
            </w:pPr>
            <w:ins w:author="Nahle, Wassim (W.)" w:date="2021-05-18T12:00:00Z" w:id="5247">
              <w:r>
                <w:rPr>
                  <w:rFonts w:cs="Arial"/>
                </w:rPr>
                <w:t>0x000000-0x01869F</w:t>
              </w:r>
            </w:ins>
          </w:p>
        </w:tc>
        <w:tc>
          <w:tcPr>
            <w:tcW w:w="4935" w:type="dxa"/>
            <w:tcBorders>
              <w:top w:val="single" w:color="auto" w:sz="4" w:space="0"/>
              <w:left w:val="single" w:color="auto" w:sz="4" w:space="0"/>
              <w:bottom w:val="single" w:color="auto" w:sz="4" w:space="0"/>
              <w:right w:val="single" w:color="auto" w:sz="4" w:space="0"/>
            </w:tcBorders>
            <w:shd w:val="clear" w:color="auto" w:fill="auto"/>
            <w:vAlign w:val="bottom"/>
          </w:tcPr>
          <w:p w:rsidR="002A3965" w:rsidP="00E01873" w:rsidRDefault="002A3965" w14:paraId="4800FFBA" w14:textId="77777777">
            <w:pPr>
              <w:rPr>
                <w:ins w:author="Nahle, Wassim (W.)" w:date="2021-05-18T12:00:00Z" w:id="5248"/>
                <w:rFonts w:cs="Arial"/>
              </w:rPr>
            </w:pPr>
            <w:ins w:author="Nahle, Wassim (W.)" w:date="2021-05-18T12:00:00Z" w:id="5249">
              <w:r>
                <w:rPr>
                  <w:rFonts w:cs="Arial"/>
                </w:rPr>
                <w:t> </w:t>
              </w:r>
            </w:ins>
          </w:p>
        </w:tc>
      </w:tr>
      <w:tr w:rsidRPr="00BF538B" w:rsidR="002A3965" w:rsidTr="00E01873" w14:paraId="2951AA13" w14:textId="77777777">
        <w:trPr>
          <w:jc w:val="center"/>
          <w:ins w:author="Nahle, Wassim (W.)" w:date="2021-05-18T12:00:00Z" w:id="5250"/>
        </w:trPr>
        <w:tc>
          <w:tcPr>
            <w:tcW w:w="2657" w:type="dxa"/>
            <w:tcBorders>
              <w:top w:val="single" w:color="auto" w:sz="4" w:space="0"/>
              <w:left w:val="single" w:color="auto" w:sz="4" w:space="0"/>
              <w:bottom w:val="single" w:color="auto" w:sz="4" w:space="0"/>
              <w:right w:val="single" w:color="auto" w:sz="4" w:space="0"/>
            </w:tcBorders>
            <w:shd w:val="clear" w:color="auto" w:fill="auto"/>
            <w:vAlign w:val="bottom"/>
          </w:tcPr>
          <w:p w:rsidR="002A3965" w:rsidP="00E01873" w:rsidRDefault="002A3965" w14:paraId="097784AF" w14:textId="77777777">
            <w:pPr>
              <w:rPr>
                <w:ins w:author="Nahle, Wassim (W.)" w:date="2021-05-18T12:00:00Z" w:id="5251"/>
                <w:rFonts w:cs="Arial"/>
                <w:color w:val="000000"/>
              </w:rPr>
            </w:pPr>
            <w:ins w:author="Nahle, Wassim (W.)" w:date="2021-05-18T12:00:00Z" w:id="5252">
              <w:r>
                <w:rPr>
                  <w:rFonts w:cs="Arial"/>
                  <w:color w:val="000000"/>
                </w:rPr>
                <w:t> </w:t>
              </w:r>
            </w:ins>
          </w:p>
        </w:tc>
        <w:tc>
          <w:tcPr>
            <w:tcW w:w="1640"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4929E180" w14:textId="77777777">
            <w:pPr>
              <w:rPr>
                <w:ins w:author="Nahle, Wassim (W.)" w:date="2021-05-18T12:00:00Z" w:id="5253"/>
                <w:rFonts w:cs="Arial"/>
              </w:rPr>
            </w:pPr>
            <w:ins w:author="Nahle, Wassim (W.)" w:date="2021-05-18T12:00:00Z" w:id="5254">
              <w:r>
                <w:rPr>
                  <w:rFonts w:cs="Arial"/>
                </w:rPr>
                <w:t>Reserved</w:t>
              </w:r>
            </w:ins>
          </w:p>
        </w:tc>
        <w:tc>
          <w:tcPr>
            <w:tcW w:w="1358"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66BCC09E" w14:textId="77777777">
            <w:pPr>
              <w:rPr>
                <w:ins w:author="Nahle, Wassim (W.)" w:date="2021-05-18T12:00:00Z" w:id="5255"/>
                <w:rFonts w:cs="Arial"/>
              </w:rPr>
            </w:pPr>
            <w:ins w:author="Nahle, Wassim (W.)" w:date="2021-05-18T12:00:00Z" w:id="5256">
              <w:r>
                <w:rPr>
                  <w:rFonts w:cs="Arial"/>
                </w:rPr>
                <w:t>0x0186A0-0xFFFFFE</w:t>
              </w:r>
            </w:ins>
          </w:p>
        </w:tc>
        <w:tc>
          <w:tcPr>
            <w:tcW w:w="4935" w:type="dxa"/>
            <w:tcBorders>
              <w:top w:val="single" w:color="auto" w:sz="4" w:space="0"/>
              <w:left w:val="single" w:color="auto" w:sz="4" w:space="0"/>
              <w:bottom w:val="single" w:color="auto" w:sz="4" w:space="0"/>
              <w:right w:val="single" w:color="auto" w:sz="4" w:space="0"/>
            </w:tcBorders>
            <w:shd w:val="clear" w:color="auto" w:fill="auto"/>
            <w:vAlign w:val="bottom"/>
          </w:tcPr>
          <w:p w:rsidR="002A3965" w:rsidP="00E01873" w:rsidRDefault="002A3965" w14:paraId="7236546C" w14:textId="77777777">
            <w:pPr>
              <w:rPr>
                <w:ins w:author="Nahle, Wassim (W.)" w:date="2021-05-18T12:00:00Z" w:id="5257"/>
                <w:rFonts w:cs="Arial"/>
              </w:rPr>
            </w:pPr>
            <w:ins w:author="Nahle, Wassim (W.)" w:date="2021-05-18T12:00:00Z" w:id="5258">
              <w:r>
                <w:rPr>
                  <w:rFonts w:cs="Arial"/>
                </w:rPr>
                <w:t> </w:t>
              </w:r>
            </w:ins>
          </w:p>
        </w:tc>
      </w:tr>
      <w:tr w:rsidRPr="00BF538B" w:rsidR="002A3965" w:rsidTr="00E01873" w14:paraId="37385720" w14:textId="77777777">
        <w:trPr>
          <w:jc w:val="center"/>
          <w:ins w:author="Nahle, Wassim (W.)" w:date="2021-05-18T12:00:00Z" w:id="5259"/>
        </w:trPr>
        <w:tc>
          <w:tcPr>
            <w:tcW w:w="2657" w:type="dxa"/>
            <w:tcBorders>
              <w:top w:val="single" w:color="auto" w:sz="4" w:space="0"/>
              <w:left w:val="single" w:color="auto" w:sz="4" w:space="0"/>
              <w:bottom w:val="single" w:color="auto" w:sz="4" w:space="0"/>
              <w:right w:val="single" w:color="auto" w:sz="4" w:space="0"/>
            </w:tcBorders>
            <w:shd w:val="clear" w:color="auto" w:fill="auto"/>
            <w:vAlign w:val="bottom"/>
          </w:tcPr>
          <w:p w:rsidR="002A3965" w:rsidP="00E01873" w:rsidRDefault="002A3965" w14:paraId="3CF651AD" w14:textId="77777777">
            <w:pPr>
              <w:rPr>
                <w:ins w:author="Nahle, Wassim (W.)" w:date="2021-05-18T12:00:00Z" w:id="5260"/>
                <w:rFonts w:cs="Arial"/>
                <w:color w:val="000000"/>
              </w:rPr>
            </w:pPr>
            <w:ins w:author="Nahle, Wassim (W.)" w:date="2021-05-18T12:00:00Z" w:id="5261">
              <w:r>
                <w:rPr>
                  <w:rFonts w:cs="Arial"/>
                  <w:color w:val="000000"/>
                </w:rPr>
                <w:t> </w:t>
              </w:r>
            </w:ins>
          </w:p>
        </w:tc>
        <w:tc>
          <w:tcPr>
            <w:tcW w:w="1640"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50A82B38" w14:textId="77777777">
            <w:pPr>
              <w:rPr>
                <w:ins w:author="Nahle, Wassim (W.)" w:date="2021-05-18T12:00:00Z" w:id="5262"/>
                <w:rFonts w:cs="Arial"/>
              </w:rPr>
            </w:pPr>
            <w:ins w:author="Nahle, Wassim (W.)" w:date="2021-05-18T12:00:00Z" w:id="5263">
              <w:r>
                <w:rPr>
                  <w:rFonts w:cs="Arial"/>
                </w:rPr>
                <w:t>Invalid</w:t>
              </w:r>
            </w:ins>
          </w:p>
        </w:tc>
        <w:tc>
          <w:tcPr>
            <w:tcW w:w="1358"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5E8EE739" w14:textId="77777777">
            <w:pPr>
              <w:rPr>
                <w:ins w:author="Nahle, Wassim (W.)" w:date="2021-05-18T12:00:00Z" w:id="5264"/>
                <w:rFonts w:cs="Arial"/>
              </w:rPr>
            </w:pPr>
            <w:ins w:author="Nahle, Wassim (W.)" w:date="2021-05-18T12:00:00Z" w:id="5265">
              <w:r>
                <w:rPr>
                  <w:rFonts w:cs="Arial"/>
                </w:rPr>
                <w:t>0xFFFFFF</w:t>
              </w:r>
            </w:ins>
          </w:p>
        </w:tc>
        <w:tc>
          <w:tcPr>
            <w:tcW w:w="4935" w:type="dxa"/>
            <w:tcBorders>
              <w:top w:val="single" w:color="auto" w:sz="4" w:space="0"/>
              <w:left w:val="single" w:color="auto" w:sz="4" w:space="0"/>
              <w:bottom w:val="single" w:color="auto" w:sz="4" w:space="0"/>
              <w:right w:val="single" w:color="auto" w:sz="4" w:space="0"/>
            </w:tcBorders>
            <w:shd w:val="clear" w:color="auto" w:fill="auto"/>
            <w:vAlign w:val="bottom"/>
          </w:tcPr>
          <w:p w:rsidR="002A3965" w:rsidP="00E01873" w:rsidRDefault="002A3965" w14:paraId="2B49546B" w14:textId="77777777">
            <w:pPr>
              <w:rPr>
                <w:ins w:author="Nahle, Wassim (W.)" w:date="2021-05-18T12:00:00Z" w:id="5266"/>
                <w:rFonts w:cs="Arial"/>
              </w:rPr>
            </w:pPr>
            <w:ins w:author="Nahle, Wassim (W.)" w:date="2021-05-18T12:00:00Z" w:id="5267">
              <w:r>
                <w:rPr>
                  <w:rFonts w:cs="Arial"/>
                </w:rPr>
                <w:t> </w:t>
              </w:r>
            </w:ins>
          </w:p>
        </w:tc>
      </w:tr>
      <w:tr w:rsidRPr="00BF538B" w:rsidR="002A3965" w:rsidTr="00E01873" w14:paraId="1A9E5709" w14:textId="77777777">
        <w:trPr>
          <w:jc w:val="center"/>
          <w:ins w:author="Nahle, Wassim (W.)" w:date="2021-05-18T12:00:00Z" w:id="5268"/>
        </w:trPr>
        <w:tc>
          <w:tcPr>
            <w:tcW w:w="2657" w:type="dxa"/>
            <w:tcBorders>
              <w:top w:val="single" w:color="auto" w:sz="4" w:space="0"/>
              <w:left w:val="single" w:color="auto" w:sz="4" w:space="0"/>
              <w:bottom w:val="single" w:color="auto" w:sz="4" w:space="0"/>
              <w:right w:val="single" w:color="auto" w:sz="4" w:space="0"/>
            </w:tcBorders>
            <w:shd w:val="clear" w:color="auto" w:fill="auto"/>
            <w:vAlign w:val="bottom"/>
          </w:tcPr>
          <w:p w:rsidR="002A3965" w:rsidP="00E01873" w:rsidRDefault="002A3965" w14:paraId="077340B1" w14:textId="77777777">
            <w:pPr>
              <w:rPr>
                <w:ins w:author="Nahle, Wassim (W.)" w:date="2021-05-18T12:00:00Z" w:id="5269"/>
                <w:rFonts w:cs="Arial"/>
                <w:color w:val="000000"/>
              </w:rPr>
            </w:pPr>
            <w:proofErr w:type="spellStart"/>
            <w:ins w:author="Nahle, Wassim (W.)" w:date="2021-05-18T12:00:00Z" w:id="5270">
              <w:r>
                <w:rPr>
                  <w:rFonts w:cs="Arial"/>
                  <w:color w:val="000000"/>
                </w:rPr>
                <w:t>DataUsedUnits</w:t>
              </w:r>
              <w:proofErr w:type="spellEnd"/>
            </w:ins>
          </w:p>
        </w:tc>
        <w:tc>
          <w:tcPr>
            <w:tcW w:w="1640"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6B858683" w14:textId="77777777">
            <w:pPr>
              <w:rPr>
                <w:ins w:author="Nahle, Wassim (W.)" w:date="2021-05-18T12:00:00Z" w:id="5271"/>
                <w:rFonts w:cs="Arial"/>
              </w:rPr>
            </w:pPr>
            <w:ins w:author="Nahle, Wassim (W.)" w:date="2021-05-18T12:00:00Z" w:id="5272">
              <w:r>
                <w:rPr>
                  <w:rFonts w:cs="Arial"/>
                </w:rPr>
                <w:t>-</w:t>
              </w:r>
            </w:ins>
          </w:p>
        </w:tc>
        <w:tc>
          <w:tcPr>
            <w:tcW w:w="1358"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7C8642FA" w14:textId="77777777">
            <w:pPr>
              <w:rPr>
                <w:ins w:author="Nahle, Wassim (W.)" w:date="2021-05-18T12:00:00Z" w:id="5273"/>
                <w:rFonts w:cs="Arial"/>
              </w:rPr>
            </w:pPr>
            <w:ins w:author="Nahle, Wassim (W.)" w:date="2021-05-18T12:00:00Z" w:id="5274">
              <w:r>
                <w:rPr>
                  <w:rFonts w:cs="Arial"/>
                </w:rPr>
                <w:t>-</w:t>
              </w:r>
            </w:ins>
          </w:p>
        </w:tc>
        <w:tc>
          <w:tcPr>
            <w:tcW w:w="4935" w:type="dxa"/>
            <w:tcBorders>
              <w:top w:val="single" w:color="auto" w:sz="4" w:space="0"/>
              <w:left w:val="single" w:color="auto" w:sz="4" w:space="0"/>
              <w:bottom w:val="single" w:color="auto" w:sz="4" w:space="0"/>
              <w:right w:val="single" w:color="auto" w:sz="4" w:space="0"/>
            </w:tcBorders>
            <w:shd w:val="clear" w:color="auto" w:fill="auto"/>
            <w:vAlign w:val="bottom"/>
          </w:tcPr>
          <w:p w:rsidR="002A3965" w:rsidP="00E01873" w:rsidRDefault="002A3965" w14:paraId="45C46688" w14:textId="77777777">
            <w:pPr>
              <w:rPr>
                <w:ins w:author="Nahle, Wassim (W.)" w:date="2021-05-18T12:00:00Z" w:id="5275"/>
                <w:rFonts w:cs="Arial"/>
              </w:rPr>
            </w:pPr>
            <w:ins w:author="Nahle, Wassim (W.)" w:date="2021-05-18T12:00:00Z" w:id="5276">
              <w:r>
                <w:rPr>
                  <w:rFonts w:cs="Arial"/>
                </w:rPr>
                <w:t>Units of measure used to report the data used</w:t>
              </w:r>
            </w:ins>
          </w:p>
        </w:tc>
      </w:tr>
      <w:tr w:rsidRPr="00BF538B" w:rsidR="002A3965" w:rsidTr="00E01873" w14:paraId="11021F1E" w14:textId="77777777">
        <w:trPr>
          <w:jc w:val="center"/>
          <w:ins w:author="Nahle, Wassim (W.)" w:date="2021-05-18T12:00:00Z" w:id="5277"/>
        </w:trPr>
        <w:tc>
          <w:tcPr>
            <w:tcW w:w="2657" w:type="dxa"/>
            <w:tcBorders>
              <w:top w:val="single" w:color="auto" w:sz="4" w:space="0"/>
              <w:left w:val="single" w:color="auto" w:sz="4" w:space="0"/>
              <w:bottom w:val="single" w:color="auto" w:sz="4" w:space="0"/>
              <w:right w:val="single" w:color="auto" w:sz="4" w:space="0"/>
            </w:tcBorders>
            <w:shd w:val="clear" w:color="auto" w:fill="auto"/>
            <w:vAlign w:val="bottom"/>
          </w:tcPr>
          <w:p w:rsidR="002A3965" w:rsidP="00E01873" w:rsidRDefault="002A3965" w14:paraId="477DAFC3" w14:textId="77777777">
            <w:pPr>
              <w:rPr>
                <w:ins w:author="Nahle, Wassim (W.)" w:date="2021-05-18T12:00:00Z" w:id="5278"/>
                <w:rFonts w:cs="Arial"/>
                <w:color w:val="000000"/>
              </w:rPr>
            </w:pPr>
            <w:ins w:author="Nahle, Wassim (W.)" w:date="2021-05-18T12:00:00Z" w:id="5279">
              <w:r>
                <w:rPr>
                  <w:rFonts w:cs="Arial"/>
                  <w:color w:val="000000"/>
                </w:rPr>
                <w:t> </w:t>
              </w:r>
            </w:ins>
          </w:p>
        </w:tc>
        <w:tc>
          <w:tcPr>
            <w:tcW w:w="1640"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3BCCAE39" w14:textId="77777777">
            <w:pPr>
              <w:rPr>
                <w:ins w:author="Nahle, Wassim (W.)" w:date="2021-05-18T12:00:00Z" w:id="5280"/>
                <w:rFonts w:cs="Arial"/>
              </w:rPr>
            </w:pPr>
            <w:ins w:author="Nahle, Wassim (W.)" w:date="2021-05-18T12:00:00Z" w:id="5281">
              <w:r>
                <w:rPr>
                  <w:rFonts w:cs="Arial"/>
                </w:rPr>
                <w:t>Invalid</w:t>
              </w:r>
            </w:ins>
          </w:p>
        </w:tc>
        <w:tc>
          <w:tcPr>
            <w:tcW w:w="1358"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36448724" w14:textId="77777777">
            <w:pPr>
              <w:rPr>
                <w:ins w:author="Nahle, Wassim (W.)" w:date="2021-05-18T12:00:00Z" w:id="5282"/>
                <w:rFonts w:cs="Arial"/>
              </w:rPr>
            </w:pPr>
            <w:ins w:author="Nahle, Wassim (W.)" w:date="2021-05-18T12:00:00Z" w:id="5283">
              <w:r>
                <w:rPr>
                  <w:rFonts w:cs="Arial"/>
                </w:rPr>
                <w:t>0x0</w:t>
              </w:r>
            </w:ins>
          </w:p>
        </w:tc>
        <w:tc>
          <w:tcPr>
            <w:tcW w:w="4935" w:type="dxa"/>
            <w:tcBorders>
              <w:top w:val="single" w:color="auto" w:sz="4" w:space="0"/>
              <w:left w:val="single" w:color="auto" w:sz="4" w:space="0"/>
              <w:bottom w:val="single" w:color="auto" w:sz="4" w:space="0"/>
              <w:right w:val="single" w:color="auto" w:sz="4" w:space="0"/>
            </w:tcBorders>
            <w:shd w:val="clear" w:color="auto" w:fill="auto"/>
            <w:vAlign w:val="bottom"/>
          </w:tcPr>
          <w:p w:rsidR="002A3965" w:rsidP="00E01873" w:rsidRDefault="002A3965" w14:paraId="7E014006" w14:textId="77777777">
            <w:pPr>
              <w:rPr>
                <w:ins w:author="Nahle, Wassim (W.)" w:date="2021-05-18T12:00:00Z" w:id="5284"/>
                <w:rFonts w:cs="Arial"/>
              </w:rPr>
            </w:pPr>
            <w:ins w:author="Nahle, Wassim (W.)" w:date="2021-05-18T12:00:00Z" w:id="5285">
              <w:r>
                <w:rPr>
                  <w:rFonts w:cs="Arial"/>
                </w:rPr>
                <w:t> </w:t>
              </w:r>
            </w:ins>
          </w:p>
        </w:tc>
      </w:tr>
      <w:tr w:rsidRPr="00BF538B" w:rsidR="002A3965" w:rsidTr="00E01873" w14:paraId="47A7CA8B" w14:textId="77777777">
        <w:trPr>
          <w:jc w:val="center"/>
          <w:ins w:author="Nahle, Wassim (W.)" w:date="2021-05-18T12:00:00Z" w:id="5286"/>
        </w:trPr>
        <w:tc>
          <w:tcPr>
            <w:tcW w:w="2657" w:type="dxa"/>
            <w:tcBorders>
              <w:top w:val="single" w:color="auto" w:sz="4" w:space="0"/>
              <w:left w:val="single" w:color="auto" w:sz="4" w:space="0"/>
              <w:bottom w:val="single" w:color="auto" w:sz="4" w:space="0"/>
              <w:right w:val="single" w:color="auto" w:sz="4" w:space="0"/>
            </w:tcBorders>
            <w:shd w:val="clear" w:color="auto" w:fill="auto"/>
            <w:vAlign w:val="bottom"/>
          </w:tcPr>
          <w:p w:rsidR="002A3965" w:rsidP="00E01873" w:rsidRDefault="002A3965" w14:paraId="19707BF8" w14:textId="77777777">
            <w:pPr>
              <w:rPr>
                <w:ins w:author="Nahle, Wassim (W.)" w:date="2021-05-18T12:00:00Z" w:id="5287"/>
                <w:rFonts w:cs="Arial"/>
                <w:color w:val="000000"/>
              </w:rPr>
            </w:pPr>
          </w:p>
        </w:tc>
        <w:tc>
          <w:tcPr>
            <w:tcW w:w="1640"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0B50AA2B" w14:textId="77777777">
            <w:pPr>
              <w:rPr>
                <w:ins w:author="Nahle, Wassim (W.)" w:date="2021-05-18T12:00:00Z" w:id="5288"/>
                <w:rFonts w:cs="Arial"/>
              </w:rPr>
            </w:pPr>
            <w:ins w:author="Nahle, Wassim (W.)" w:date="2021-05-18T12:00:00Z" w:id="5289">
              <w:r>
                <w:rPr>
                  <w:rFonts w:cs="Arial"/>
                </w:rPr>
                <w:t>KB</w:t>
              </w:r>
            </w:ins>
          </w:p>
        </w:tc>
        <w:tc>
          <w:tcPr>
            <w:tcW w:w="1358"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309CFBA1" w14:textId="77777777">
            <w:pPr>
              <w:rPr>
                <w:ins w:author="Nahle, Wassim (W.)" w:date="2021-05-18T12:00:00Z" w:id="5290"/>
                <w:rFonts w:cs="Arial"/>
              </w:rPr>
            </w:pPr>
            <w:ins w:author="Nahle, Wassim (W.)" w:date="2021-05-18T12:00:00Z" w:id="5291">
              <w:r>
                <w:rPr>
                  <w:rFonts w:cs="Arial"/>
                </w:rPr>
                <w:t>0x1</w:t>
              </w:r>
            </w:ins>
          </w:p>
        </w:tc>
        <w:tc>
          <w:tcPr>
            <w:tcW w:w="4935" w:type="dxa"/>
            <w:tcBorders>
              <w:top w:val="single" w:color="auto" w:sz="4" w:space="0"/>
              <w:left w:val="single" w:color="auto" w:sz="4" w:space="0"/>
              <w:bottom w:val="single" w:color="auto" w:sz="4" w:space="0"/>
              <w:right w:val="single" w:color="auto" w:sz="4" w:space="0"/>
            </w:tcBorders>
            <w:shd w:val="clear" w:color="auto" w:fill="auto"/>
            <w:vAlign w:val="bottom"/>
          </w:tcPr>
          <w:p w:rsidR="002A3965" w:rsidP="00E01873" w:rsidRDefault="002A3965" w14:paraId="116E1852" w14:textId="77777777">
            <w:pPr>
              <w:rPr>
                <w:ins w:author="Nahle, Wassim (W.)" w:date="2021-05-18T12:00:00Z" w:id="5292"/>
                <w:rFonts w:cs="Arial"/>
              </w:rPr>
            </w:pPr>
          </w:p>
        </w:tc>
      </w:tr>
      <w:tr w:rsidRPr="00BF538B" w:rsidR="002A3965" w:rsidTr="00E01873" w14:paraId="2666EE64" w14:textId="77777777">
        <w:trPr>
          <w:jc w:val="center"/>
          <w:ins w:author="Nahle, Wassim (W.)" w:date="2021-05-18T12:00:00Z" w:id="5293"/>
        </w:trPr>
        <w:tc>
          <w:tcPr>
            <w:tcW w:w="2657" w:type="dxa"/>
            <w:tcBorders>
              <w:top w:val="single" w:color="auto" w:sz="4" w:space="0"/>
              <w:left w:val="single" w:color="auto" w:sz="4" w:space="0"/>
              <w:bottom w:val="single" w:color="auto" w:sz="4" w:space="0"/>
              <w:right w:val="single" w:color="auto" w:sz="4" w:space="0"/>
            </w:tcBorders>
            <w:shd w:val="clear" w:color="auto" w:fill="auto"/>
            <w:vAlign w:val="bottom"/>
          </w:tcPr>
          <w:p w:rsidR="002A3965" w:rsidP="00E01873" w:rsidRDefault="002A3965" w14:paraId="0B121EA6" w14:textId="77777777">
            <w:pPr>
              <w:rPr>
                <w:ins w:author="Nahle, Wassim (W.)" w:date="2021-05-18T12:00:00Z" w:id="5294"/>
                <w:rFonts w:cs="Arial"/>
                <w:color w:val="000000"/>
              </w:rPr>
            </w:pPr>
            <w:ins w:author="Nahle, Wassim (W.)" w:date="2021-05-18T12:00:00Z" w:id="5295">
              <w:r>
                <w:rPr>
                  <w:rFonts w:cs="Arial"/>
                  <w:color w:val="000000"/>
                </w:rPr>
                <w:t> </w:t>
              </w:r>
            </w:ins>
          </w:p>
        </w:tc>
        <w:tc>
          <w:tcPr>
            <w:tcW w:w="1640"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512E8C36" w14:textId="77777777">
            <w:pPr>
              <w:rPr>
                <w:ins w:author="Nahle, Wassim (W.)" w:date="2021-05-18T12:00:00Z" w:id="5296"/>
                <w:rFonts w:cs="Arial"/>
              </w:rPr>
            </w:pPr>
            <w:ins w:author="Nahle, Wassim (W.)" w:date="2021-05-18T12:00:00Z" w:id="5297">
              <w:r>
                <w:rPr>
                  <w:rFonts w:cs="Arial"/>
                </w:rPr>
                <w:t>MB</w:t>
              </w:r>
            </w:ins>
          </w:p>
        </w:tc>
        <w:tc>
          <w:tcPr>
            <w:tcW w:w="1358"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01C5DF85" w14:textId="77777777">
            <w:pPr>
              <w:rPr>
                <w:ins w:author="Nahle, Wassim (W.)" w:date="2021-05-18T12:00:00Z" w:id="5298"/>
                <w:rFonts w:cs="Arial"/>
              </w:rPr>
            </w:pPr>
            <w:ins w:author="Nahle, Wassim (W.)" w:date="2021-05-18T12:00:00Z" w:id="5299">
              <w:r>
                <w:rPr>
                  <w:rFonts w:cs="Arial"/>
                </w:rPr>
                <w:t>0x2</w:t>
              </w:r>
            </w:ins>
          </w:p>
        </w:tc>
        <w:tc>
          <w:tcPr>
            <w:tcW w:w="4935" w:type="dxa"/>
            <w:tcBorders>
              <w:top w:val="single" w:color="auto" w:sz="4" w:space="0"/>
              <w:left w:val="single" w:color="auto" w:sz="4" w:space="0"/>
              <w:bottom w:val="single" w:color="auto" w:sz="4" w:space="0"/>
              <w:right w:val="single" w:color="auto" w:sz="4" w:space="0"/>
            </w:tcBorders>
            <w:shd w:val="clear" w:color="auto" w:fill="auto"/>
            <w:vAlign w:val="bottom"/>
          </w:tcPr>
          <w:p w:rsidR="002A3965" w:rsidP="00E01873" w:rsidRDefault="002A3965" w14:paraId="1F1C9403" w14:textId="77777777">
            <w:pPr>
              <w:rPr>
                <w:ins w:author="Nahle, Wassim (W.)" w:date="2021-05-18T12:00:00Z" w:id="5300"/>
                <w:rFonts w:cs="Arial"/>
              </w:rPr>
            </w:pPr>
            <w:ins w:author="Nahle, Wassim (W.)" w:date="2021-05-18T12:00:00Z" w:id="5301">
              <w:r>
                <w:rPr>
                  <w:rFonts w:cs="Arial"/>
                </w:rPr>
                <w:t> </w:t>
              </w:r>
            </w:ins>
          </w:p>
        </w:tc>
      </w:tr>
      <w:tr w:rsidRPr="00BF538B" w:rsidR="002A3965" w:rsidTr="00E01873" w14:paraId="1DB533C1" w14:textId="77777777">
        <w:trPr>
          <w:jc w:val="center"/>
          <w:ins w:author="Nahle, Wassim (W.)" w:date="2021-05-18T12:00:00Z" w:id="5302"/>
        </w:trPr>
        <w:tc>
          <w:tcPr>
            <w:tcW w:w="2657" w:type="dxa"/>
            <w:tcBorders>
              <w:top w:val="single" w:color="auto" w:sz="4" w:space="0"/>
              <w:left w:val="single" w:color="auto" w:sz="4" w:space="0"/>
              <w:bottom w:val="single" w:color="auto" w:sz="4" w:space="0"/>
              <w:right w:val="single" w:color="auto" w:sz="4" w:space="0"/>
            </w:tcBorders>
            <w:shd w:val="clear" w:color="auto" w:fill="auto"/>
            <w:vAlign w:val="bottom"/>
          </w:tcPr>
          <w:p w:rsidR="002A3965" w:rsidP="00E01873" w:rsidRDefault="002A3965" w14:paraId="55D43EC1" w14:textId="77777777">
            <w:pPr>
              <w:rPr>
                <w:ins w:author="Nahle, Wassim (W.)" w:date="2021-05-18T12:00:00Z" w:id="5303"/>
                <w:rFonts w:cs="Arial"/>
                <w:color w:val="000000"/>
              </w:rPr>
            </w:pPr>
            <w:ins w:author="Nahle, Wassim (W.)" w:date="2021-05-18T12:00:00Z" w:id="5304">
              <w:r>
                <w:rPr>
                  <w:rFonts w:cs="Arial"/>
                  <w:color w:val="000000"/>
                </w:rPr>
                <w:t> </w:t>
              </w:r>
            </w:ins>
          </w:p>
        </w:tc>
        <w:tc>
          <w:tcPr>
            <w:tcW w:w="1640"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4A785671" w14:textId="77777777">
            <w:pPr>
              <w:rPr>
                <w:ins w:author="Nahle, Wassim (W.)" w:date="2021-05-18T12:00:00Z" w:id="5305"/>
                <w:rFonts w:cs="Arial"/>
              </w:rPr>
            </w:pPr>
            <w:ins w:author="Nahle, Wassim (W.)" w:date="2021-05-18T12:00:00Z" w:id="5306">
              <w:r>
                <w:rPr>
                  <w:rFonts w:cs="Arial"/>
                </w:rPr>
                <w:t>GB</w:t>
              </w:r>
            </w:ins>
          </w:p>
        </w:tc>
        <w:tc>
          <w:tcPr>
            <w:tcW w:w="1358"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05990F36" w14:textId="77777777">
            <w:pPr>
              <w:rPr>
                <w:ins w:author="Nahle, Wassim (W.)" w:date="2021-05-18T12:00:00Z" w:id="5307"/>
                <w:rFonts w:cs="Arial"/>
              </w:rPr>
            </w:pPr>
            <w:ins w:author="Nahle, Wassim (W.)" w:date="2021-05-18T12:00:00Z" w:id="5308">
              <w:r>
                <w:rPr>
                  <w:rFonts w:cs="Arial"/>
                </w:rPr>
                <w:t>0x3</w:t>
              </w:r>
            </w:ins>
          </w:p>
        </w:tc>
        <w:tc>
          <w:tcPr>
            <w:tcW w:w="4935" w:type="dxa"/>
            <w:tcBorders>
              <w:top w:val="single" w:color="auto" w:sz="4" w:space="0"/>
              <w:left w:val="single" w:color="auto" w:sz="4" w:space="0"/>
              <w:bottom w:val="single" w:color="auto" w:sz="4" w:space="0"/>
              <w:right w:val="single" w:color="auto" w:sz="4" w:space="0"/>
            </w:tcBorders>
            <w:shd w:val="clear" w:color="auto" w:fill="auto"/>
            <w:vAlign w:val="bottom"/>
          </w:tcPr>
          <w:p w:rsidR="002A3965" w:rsidP="00E01873" w:rsidRDefault="002A3965" w14:paraId="5BE93C25" w14:textId="77777777">
            <w:pPr>
              <w:rPr>
                <w:ins w:author="Nahle, Wassim (W.)" w:date="2021-05-18T12:00:00Z" w:id="5309"/>
                <w:rFonts w:cs="Arial"/>
              </w:rPr>
            </w:pPr>
            <w:ins w:author="Nahle, Wassim (W.)" w:date="2021-05-18T12:00:00Z" w:id="5310">
              <w:r>
                <w:rPr>
                  <w:rFonts w:cs="Arial"/>
                </w:rPr>
                <w:t> </w:t>
              </w:r>
            </w:ins>
          </w:p>
        </w:tc>
      </w:tr>
      <w:tr w:rsidRPr="00BF538B" w:rsidR="002A3965" w:rsidTr="00E01873" w14:paraId="0A6A1494" w14:textId="77777777">
        <w:trPr>
          <w:jc w:val="center"/>
          <w:ins w:author="Nahle, Wassim (W.)" w:date="2021-05-18T12:00:00Z" w:id="5311"/>
        </w:trPr>
        <w:tc>
          <w:tcPr>
            <w:tcW w:w="2657" w:type="dxa"/>
            <w:tcBorders>
              <w:top w:val="single" w:color="auto" w:sz="4" w:space="0"/>
              <w:left w:val="single" w:color="auto" w:sz="4" w:space="0"/>
              <w:bottom w:val="single" w:color="auto" w:sz="4" w:space="0"/>
              <w:right w:val="single" w:color="auto" w:sz="4" w:space="0"/>
            </w:tcBorders>
            <w:shd w:val="clear" w:color="auto" w:fill="auto"/>
            <w:vAlign w:val="bottom"/>
          </w:tcPr>
          <w:p w:rsidR="002A3965" w:rsidP="00E01873" w:rsidRDefault="002A3965" w14:paraId="4B8F448F" w14:textId="77777777">
            <w:pPr>
              <w:rPr>
                <w:ins w:author="Nahle, Wassim (W.)" w:date="2021-05-18T12:00:00Z" w:id="5312"/>
                <w:rFonts w:cs="Arial"/>
                <w:color w:val="000000"/>
              </w:rPr>
            </w:pPr>
            <w:proofErr w:type="spellStart"/>
            <w:ins w:author="Nahle, Wassim (W.)" w:date="2021-05-18T12:00:00Z" w:id="5313">
              <w:r>
                <w:rPr>
                  <w:rFonts w:cs="Arial"/>
                  <w:color w:val="000000"/>
                </w:rPr>
                <w:t>TotalData</w:t>
              </w:r>
              <w:proofErr w:type="spellEnd"/>
            </w:ins>
          </w:p>
        </w:tc>
        <w:tc>
          <w:tcPr>
            <w:tcW w:w="1640"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52460CCC" w14:textId="77777777">
            <w:pPr>
              <w:rPr>
                <w:ins w:author="Nahle, Wassim (W.)" w:date="2021-05-18T12:00:00Z" w:id="5314"/>
                <w:rFonts w:cs="Arial"/>
              </w:rPr>
            </w:pPr>
            <w:ins w:author="Nahle, Wassim (W.)" w:date="2021-05-18T12:00:00Z" w:id="5315">
              <w:r>
                <w:rPr>
                  <w:rFonts w:cs="Arial"/>
                </w:rPr>
                <w:t>-</w:t>
              </w:r>
            </w:ins>
          </w:p>
        </w:tc>
        <w:tc>
          <w:tcPr>
            <w:tcW w:w="1358"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6465C8B2" w14:textId="77777777">
            <w:pPr>
              <w:rPr>
                <w:ins w:author="Nahle, Wassim (W.)" w:date="2021-05-18T12:00:00Z" w:id="5316"/>
                <w:rFonts w:cs="Arial"/>
              </w:rPr>
            </w:pPr>
            <w:ins w:author="Nahle, Wassim (W.)" w:date="2021-05-18T12:00:00Z" w:id="5317">
              <w:r>
                <w:rPr>
                  <w:rFonts w:cs="Arial"/>
                </w:rPr>
                <w:t>-</w:t>
              </w:r>
            </w:ins>
          </w:p>
        </w:tc>
        <w:tc>
          <w:tcPr>
            <w:tcW w:w="4935" w:type="dxa"/>
            <w:tcBorders>
              <w:top w:val="single" w:color="auto" w:sz="4" w:space="0"/>
              <w:left w:val="single" w:color="auto" w:sz="4" w:space="0"/>
              <w:bottom w:val="single" w:color="auto" w:sz="4" w:space="0"/>
              <w:right w:val="single" w:color="auto" w:sz="4" w:space="0"/>
            </w:tcBorders>
            <w:shd w:val="clear" w:color="auto" w:fill="auto"/>
            <w:vAlign w:val="bottom"/>
          </w:tcPr>
          <w:p w:rsidR="002A3965" w:rsidP="00E01873" w:rsidRDefault="002A3965" w14:paraId="2FD145A8" w14:textId="77777777">
            <w:pPr>
              <w:rPr>
                <w:ins w:author="Nahle, Wassim (W.)" w:date="2021-05-18T12:00:00Z" w:id="5318"/>
                <w:rFonts w:cs="Arial"/>
              </w:rPr>
            </w:pPr>
            <w:ins w:author="Nahle, Wassim (W.)" w:date="2021-05-18T12:00:00Z" w:id="5319">
              <w:r>
                <w:rPr>
                  <w:rFonts w:cs="Arial"/>
                </w:rPr>
                <w:t xml:space="preserve">Total data available in current Renewal Date. Use HEX encoding here. Data values are in steps of 0.01 decimal units (ex. 0x08707 = 34567 = 345.67 Mb (or </w:t>
              </w:r>
              <w:proofErr w:type="spellStart"/>
              <w:r>
                <w:rPr>
                  <w:rFonts w:cs="Arial"/>
                </w:rPr>
                <w:t>Kb</w:t>
              </w:r>
              <w:proofErr w:type="spellEnd"/>
              <w:r>
                <w:rPr>
                  <w:rFonts w:cs="Arial"/>
                </w:rPr>
                <w:t xml:space="preserve"> or Gb)</w:t>
              </w:r>
            </w:ins>
          </w:p>
        </w:tc>
      </w:tr>
      <w:tr w:rsidRPr="00BF538B" w:rsidR="002A3965" w:rsidTr="00E01873" w14:paraId="521A52A5" w14:textId="77777777">
        <w:trPr>
          <w:jc w:val="center"/>
          <w:ins w:author="Nahle, Wassim (W.)" w:date="2021-05-18T12:00:00Z" w:id="5320"/>
        </w:trPr>
        <w:tc>
          <w:tcPr>
            <w:tcW w:w="2657" w:type="dxa"/>
            <w:tcBorders>
              <w:top w:val="single" w:color="auto" w:sz="4" w:space="0"/>
              <w:left w:val="single" w:color="auto" w:sz="4" w:space="0"/>
              <w:bottom w:val="single" w:color="auto" w:sz="4" w:space="0"/>
              <w:right w:val="single" w:color="auto" w:sz="4" w:space="0"/>
            </w:tcBorders>
            <w:shd w:val="clear" w:color="auto" w:fill="auto"/>
            <w:vAlign w:val="bottom"/>
          </w:tcPr>
          <w:p w:rsidR="002A3965" w:rsidP="00E01873" w:rsidRDefault="002A3965" w14:paraId="22A41D60" w14:textId="77777777">
            <w:pPr>
              <w:rPr>
                <w:ins w:author="Nahle, Wassim (W.)" w:date="2021-05-18T12:00:00Z" w:id="5321"/>
                <w:rFonts w:cs="Arial"/>
                <w:color w:val="000000"/>
              </w:rPr>
            </w:pPr>
            <w:ins w:author="Nahle, Wassim (W.)" w:date="2021-05-18T12:00:00Z" w:id="5322">
              <w:r>
                <w:rPr>
                  <w:rFonts w:cs="Arial"/>
                  <w:color w:val="000000"/>
                </w:rPr>
                <w:t> </w:t>
              </w:r>
            </w:ins>
          </w:p>
        </w:tc>
        <w:tc>
          <w:tcPr>
            <w:tcW w:w="1640"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0D07BAC7" w14:textId="77777777">
            <w:pPr>
              <w:rPr>
                <w:ins w:author="Nahle, Wassim (W.)" w:date="2021-05-18T12:00:00Z" w:id="5323"/>
                <w:rFonts w:cs="Arial"/>
              </w:rPr>
            </w:pPr>
            <w:ins w:author="Nahle, Wassim (W.)" w:date="2021-05-18T12:00:00Z" w:id="5324">
              <w:r>
                <w:rPr>
                  <w:rFonts w:cs="Arial"/>
                </w:rPr>
                <w:t>Data</w:t>
              </w:r>
            </w:ins>
          </w:p>
        </w:tc>
        <w:tc>
          <w:tcPr>
            <w:tcW w:w="1358"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7C952208" w14:textId="77777777">
            <w:pPr>
              <w:rPr>
                <w:ins w:author="Nahle, Wassim (W.)" w:date="2021-05-18T12:00:00Z" w:id="5325"/>
                <w:rFonts w:cs="Arial"/>
              </w:rPr>
            </w:pPr>
            <w:ins w:author="Nahle, Wassim (W.)" w:date="2021-05-18T12:00:00Z" w:id="5326">
              <w:r>
                <w:rPr>
                  <w:rFonts w:cs="Arial"/>
                </w:rPr>
                <w:t>0x000000-0x01869F</w:t>
              </w:r>
            </w:ins>
          </w:p>
        </w:tc>
        <w:tc>
          <w:tcPr>
            <w:tcW w:w="4935" w:type="dxa"/>
            <w:tcBorders>
              <w:top w:val="single" w:color="auto" w:sz="4" w:space="0"/>
              <w:left w:val="single" w:color="auto" w:sz="4" w:space="0"/>
              <w:bottom w:val="single" w:color="auto" w:sz="4" w:space="0"/>
              <w:right w:val="single" w:color="auto" w:sz="4" w:space="0"/>
            </w:tcBorders>
            <w:shd w:val="clear" w:color="auto" w:fill="auto"/>
            <w:vAlign w:val="bottom"/>
          </w:tcPr>
          <w:p w:rsidR="002A3965" w:rsidP="00E01873" w:rsidRDefault="002A3965" w14:paraId="00478086" w14:textId="77777777">
            <w:pPr>
              <w:rPr>
                <w:ins w:author="Nahle, Wassim (W.)" w:date="2021-05-18T12:00:00Z" w:id="5327"/>
                <w:rFonts w:cs="Arial"/>
              </w:rPr>
            </w:pPr>
            <w:ins w:author="Nahle, Wassim (W.)" w:date="2021-05-18T12:00:00Z" w:id="5328">
              <w:r>
                <w:rPr>
                  <w:rFonts w:cs="Arial"/>
                </w:rPr>
                <w:t> </w:t>
              </w:r>
            </w:ins>
          </w:p>
        </w:tc>
      </w:tr>
      <w:tr w:rsidRPr="00BF538B" w:rsidR="002A3965" w:rsidTr="00E01873" w14:paraId="7106DFDE" w14:textId="77777777">
        <w:trPr>
          <w:jc w:val="center"/>
          <w:ins w:author="Nahle, Wassim (W.)" w:date="2021-05-18T12:00:00Z" w:id="5329"/>
        </w:trPr>
        <w:tc>
          <w:tcPr>
            <w:tcW w:w="2657" w:type="dxa"/>
            <w:tcBorders>
              <w:top w:val="single" w:color="auto" w:sz="4" w:space="0"/>
              <w:left w:val="single" w:color="auto" w:sz="4" w:space="0"/>
              <w:bottom w:val="single" w:color="auto" w:sz="4" w:space="0"/>
              <w:right w:val="single" w:color="auto" w:sz="4" w:space="0"/>
            </w:tcBorders>
            <w:shd w:val="clear" w:color="auto" w:fill="auto"/>
            <w:vAlign w:val="bottom"/>
          </w:tcPr>
          <w:p w:rsidR="002A3965" w:rsidP="00E01873" w:rsidRDefault="002A3965" w14:paraId="56E16619" w14:textId="77777777">
            <w:pPr>
              <w:rPr>
                <w:ins w:author="Nahle, Wassim (W.)" w:date="2021-05-18T12:00:00Z" w:id="5330"/>
                <w:rFonts w:cs="Arial"/>
                <w:color w:val="000000"/>
              </w:rPr>
            </w:pPr>
            <w:ins w:author="Nahle, Wassim (W.)" w:date="2021-05-18T12:00:00Z" w:id="5331">
              <w:r>
                <w:rPr>
                  <w:rFonts w:cs="Arial"/>
                  <w:color w:val="000000"/>
                </w:rPr>
                <w:t> </w:t>
              </w:r>
            </w:ins>
          </w:p>
        </w:tc>
        <w:tc>
          <w:tcPr>
            <w:tcW w:w="1640"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2016B35D" w14:textId="77777777">
            <w:pPr>
              <w:rPr>
                <w:ins w:author="Nahle, Wassim (W.)" w:date="2021-05-18T12:00:00Z" w:id="5332"/>
                <w:rFonts w:cs="Arial"/>
              </w:rPr>
            </w:pPr>
            <w:ins w:author="Nahle, Wassim (W.)" w:date="2021-05-18T12:00:00Z" w:id="5333">
              <w:r>
                <w:rPr>
                  <w:rFonts w:cs="Arial"/>
                </w:rPr>
                <w:t>Unlimited</w:t>
              </w:r>
            </w:ins>
          </w:p>
        </w:tc>
        <w:tc>
          <w:tcPr>
            <w:tcW w:w="1358"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21EBA7F1" w14:textId="77777777">
            <w:pPr>
              <w:rPr>
                <w:ins w:author="Nahle, Wassim (W.)" w:date="2021-05-18T12:00:00Z" w:id="5334"/>
                <w:rFonts w:cs="Arial"/>
              </w:rPr>
            </w:pPr>
            <w:ins w:author="Nahle, Wassim (W.)" w:date="2021-05-18T12:00:00Z" w:id="5335">
              <w:r>
                <w:rPr>
                  <w:rFonts w:cs="Arial"/>
                </w:rPr>
                <w:t>0x0186A0</w:t>
              </w:r>
            </w:ins>
          </w:p>
        </w:tc>
        <w:tc>
          <w:tcPr>
            <w:tcW w:w="4935" w:type="dxa"/>
            <w:tcBorders>
              <w:top w:val="single" w:color="auto" w:sz="4" w:space="0"/>
              <w:left w:val="single" w:color="auto" w:sz="4" w:space="0"/>
              <w:bottom w:val="single" w:color="auto" w:sz="4" w:space="0"/>
              <w:right w:val="single" w:color="auto" w:sz="4" w:space="0"/>
            </w:tcBorders>
            <w:shd w:val="clear" w:color="auto" w:fill="auto"/>
            <w:vAlign w:val="bottom"/>
          </w:tcPr>
          <w:p w:rsidR="002A3965" w:rsidP="00E01873" w:rsidRDefault="002A3965" w14:paraId="68968205" w14:textId="77777777">
            <w:pPr>
              <w:rPr>
                <w:ins w:author="Nahle, Wassim (W.)" w:date="2021-05-18T12:00:00Z" w:id="5336"/>
                <w:rFonts w:cs="Arial"/>
              </w:rPr>
            </w:pPr>
            <w:ins w:author="Nahle, Wassim (W.)" w:date="2021-05-18T12:00:00Z" w:id="5337">
              <w:r>
                <w:rPr>
                  <w:rFonts w:cs="Arial"/>
                </w:rPr>
                <w:t> </w:t>
              </w:r>
            </w:ins>
          </w:p>
        </w:tc>
      </w:tr>
      <w:tr w:rsidRPr="00BF538B" w:rsidR="002A3965" w:rsidTr="00E01873" w14:paraId="24B6317E" w14:textId="77777777">
        <w:trPr>
          <w:jc w:val="center"/>
          <w:ins w:author="Nahle, Wassim (W.)" w:date="2021-05-18T12:00:00Z" w:id="5338"/>
        </w:trPr>
        <w:tc>
          <w:tcPr>
            <w:tcW w:w="2657" w:type="dxa"/>
            <w:tcBorders>
              <w:top w:val="single" w:color="auto" w:sz="4" w:space="0"/>
              <w:left w:val="single" w:color="auto" w:sz="4" w:space="0"/>
              <w:bottom w:val="single" w:color="auto" w:sz="4" w:space="0"/>
              <w:right w:val="single" w:color="auto" w:sz="4" w:space="0"/>
            </w:tcBorders>
            <w:shd w:val="clear" w:color="auto" w:fill="auto"/>
            <w:vAlign w:val="bottom"/>
          </w:tcPr>
          <w:p w:rsidR="002A3965" w:rsidP="00E01873" w:rsidRDefault="002A3965" w14:paraId="2FC730A0" w14:textId="77777777">
            <w:pPr>
              <w:rPr>
                <w:ins w:author="Nahle, Wassim (W.)" w:date="2021-05-18T12:00:00Z" w:id="5339"/>
                <w:rFonts w:cs="Arial"/>
                <w:color w:val="000000"/>
              </w:rPr>
            </w:pPr>
            <w:ins w:author="Nahle, Wassim (W.)" w:date="2021-05-18T12:00:00Z" w:id="5340">
              <w:r>
                <w:rPr>
                  <w:rFonts w:cs="Arial"/>
                  <w:color w:val="000000"/>
                </w:rPr>
                <w:t> </w:t>
              </w:r>
            </w:ins>
          </w:p>
        </w:tc>
        <w:tc>
          <w:tcPr>
            <w:tcW w:w="1640"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07A13009" w14:textId="77777777">
            <w:pPr>
              <w:rPr>
                <w:ins w:author="Nahle, Wassim (W.)" w:date="2021-05-18T12:00:00Z" w:id="5341"/>
                <w:rFonts w:cs="Arial"/>
              </w:rPr>
            </w:pPr>
            <w:ins w:author="Nahle, Wassim (W.)" w:date="2021-05-18T12:00:00Z" w:id="5342">
              <w:r>
                <w:rPr>
                  <w:rFonts w:cs="Arial"/>
                </w:rPr>
                <w:t>Reserved</w:t>
              </w:r>
            </w:ins>
          </w:p>
        </w:tc>
        <w:tc>
          <w:tcPr>
            <w:tcW w:w="1358"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4DBC8ECD" w14:textId="77777777">
            <w:pPr>
              <w:rPr>
                <w:ins w:author="Nahle, Wassim (W.)" w:date="2021-05-18T12:00:00Z" w:id="5343"/>
                <w:rFonts w:cs="Arial"/>
              </w:rPr>
            </w:pPr>
            <w:ins w:author="Nahle, Wassim (W.)" w:date="2021-05-18T12:00:00Z" w:id="5344">
              <w:r>
                <w:rPr>
                  <w:rFonts w:cs="Arial"/>
                </w:rPr>
                <w:t>0x0186A1-0xFFFFFE</w:t>
              </w:r>
            </w:ins>
          </w:p>
        </w:tc>
        <w:tc>
          <w:tcPr>
            <w:tcW w:w="4935" w:type="dxa"/>
            <w:tcBorders>
              <w:top w:val="single" w:color="auto" w:sz="4" w:space="0"/>
              <w:left w:val="single" w:color="auto" w:sz="4" w:space="0"/>
              <w:bottom w:val="single" w:color="auto" w:sz="4" w:space="0"/>
              <w:right w:val="single" w:color="auto" w:sz="4" w:space="0"/>
            </w:tcBorders>
            <w:shd w:val="clear" w:color="auto" w:fill="auto"/>
            <w:vAlign w:val="bottom"/>
          </w:tcPr>
          <w:p w:rsidR="002A3965" w:rsidP="00E01873" w:rsidRDefault="002A3965" w14:paraId="55BF3DE4" w14:textId="77777777">
            <w:pPr>
              <w:rPr>
                <w:ins w:author="Nahle, Wassim (W.)" w:date="2021-05-18T12:00:00Z" w:id="5345"/>
                <w:rFonts w:cs="Arial"/>
              </w:rPr>
            </w:pPr>
            <w:ins w:author="Nahle, Wassim (W.)" w:date="2021-05-18T12:00:00Z" w:id="5346">
              <w:r>
                <w:rPr>
                  <w:rFonts w:cs="Arial"/>
                </w:rPr>
                <w:t> </w:t>
              </w:r>
            </w:ins>
          </w:p>
        </w:tc>
      </w:tr>
      <w:tr w:rsidRPr="00BF538B" w:rsidR="002A3965" w:rsidTr="00E01873" w14:paraId="0527248C" w14:textId="77777777">
        <w:trPr>
          <w:jc w:val="center"/>
          <w:ins w:author="Nahle, Wassim (W.)" w:date="2021-05-18T12:00:00Z" w:id="5347"/>
        </w:trPr>
        <w:tc>
          <w:tcPr>
            <w:tcW w:w="2657" w:type="dxa"/>
            <w:tcBorders>
              <w:top w:val="single" w:color="auto" w:sz="4" w:space="0"/>
              <w:left w:val="single" w:color="auto" w:sz="4" w:space="0"/>
              <w:bottom w:val="single" w:color="auto" w:sz="4" w:space="0"/>
              <w:right w:val="single" w:color="auto" w:sz="4" w:space="0"/>
            </w:tcBorders>
            <w:shd w:val="clear" w:color="auto" w:fill="auto"/>
            <w:vAlign w:val="bottom"/>
          </w:tcPr>
          <w:p w:rsidR="002A3965" w:rsidP="00E01873" w:rsidRDefault="002A3965" w14:paraId="7C956432" w14:textId="77777777">
            <w:pPr>
              <w:rPr>
                <w:ins w:author="Nahle, Wassim (W.)" w:date="2021-05-18T12:00:00Z" w:id="5348"/>
                <w:rFonts w:cs="Arial"/>
                <w:color w:val="000000"/>
              </w:rPr>
            </w:pPr>
            <w:ins w:author="Nahle, Wassim (W.)" w:date="2021-05-18T12:00:00Z" w:id="5349">
              <w:r>
                <w:rPr>
                  <w:rFonts w:cs="Arial"/>
                  <w:color w:val="000000"/>
                </w:rPr>
                <w:t> </w:t>
              </w:r>
            </w:ins>
          </w:p>
        </w:tc>
        <w:tc>
          <w:tcPr>
            <w:tcW w:w="1640"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0A31BF90" w14:textId="77777777">
            <w:pPr>
              <w:rPr>
                <w:ins w:author="Nahle, Wassim (W.)" w:date="2021-05-18T12:00:00Z" w:id="5350"/>
                <w:rFonts w:cs="Arial"/>
              </w:rPr>
            </w:pPr>
            <w:ins w:author="Nahle, Wassim (W.)" w:date="2021-05-18T12:00:00Z" w:id="5351">
              <w:r>
                <w:rPr>
                  <w:rFonts w:cs="Arial"/>
                </w:rPr>
                <w:t>Invalid</w:t>
              </w:r>
            </w:ins>
          </w:p>
        </w:tc>
        <w:tc>
          <w:tcPr>
            <w:tcW w:w="1358"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318EB248" w14:textId="77777777">
            <w:pPr>
              <w:rPr>
                <w:ins w:author="Nahle, Wassim (W.)" w:date="2021-05-18T12:00:00Z" w:id="5352"/>
                <w:rFonts w:cs="Arial"/>
              </w:rPr>
            </w:pPr>
            <w:ins w:author="Nahle, Wassim (W.)" w:date="2021-05-18T12:00:00Z" w:id="5353">
              <w:r>
                <w:rPr>
                  <w:rFonts w:cs="Arial"/>
                </w:rPr>
                <w:t>0xFFFFFF</w:t>
              </w:r>
            </w:ins>
          </w:p>
        </w:tc>
        <w:tc>
          <w:tcPr>
            <w:tcW w:w="4935" w:type="dxa"/>
            <w:tcBorders>
              <w:top w:val="single" w:color="auto" w:sz="4" w:space="0"/>
              <w:left w:val="single" w:color="auto" w:sz="4" w:space="0"/>
              <w:bottom w:val="single" w:color="auto" w:sz="4" w:space="0"/>
              <w:right w:val="single" w:color="auto" w:sz="4" w:space="0"/>
            </w:tcBorders>
            <w:shd w:val="clear" w:color="auto" w:fill="auto"/>
            <w:vAlign w:val="bottom"/>
          </w:tcPr>
          <w:p w:rsidR="002A3965" w:rsidP="00E01873" w:rsidRDefault="002A3965" w14:paraId="4A5A4C1F" w14:textId="77777777">
            <w:pPr>
              <w:rPr>
                <w:ins w:author="Nahle, Wassim (W.)" w:date="2021-05-18T12:00:00Z" w:id="5354"/>
                <w:rFonts w:cs="Arial"/>
              </w:rPr>
            </w:pPr>
            <w:ins w:author="Nahle, Wassim (W.)" w:date="2021-05-18T12:00:00Z" w:id="5355">
              <w:r>
                <w:rPr>
                  <w:rFonts w:cs="Arial"/>
                </w:rPr>
                <w:t> </w:t>
              </w:r>
            </w:ins>
          </w:p>
        </w:tc>
      </w:tr>
      <w:tr w:rsidRPr="00BF538B" w:rsidR="002A3965" w:rsidTr="00E01873" w14:paraId="0278124A" w14:textId="77777777">
        <w:trPr>
          <w:jc w:val="center"/>
          <w:ins w:author="Nahle, Wassim (W.)" w:date="2021-05-18T12:00:00Z" w:id="5356"/>
        </w:trPr>
        <w:tc>
          <w:tcPr>
            <w:tcW w:w="2657" w:type="dxa"/>
            <w:tcBorders>
              <w:top w:val="single" w:color="auto" w:sz="4" w:space="0"/>
              <w:left w:val="single" w:color="auto" w:sz="4" w:space="0"/>
              <w:bottom w:val="single" w:color="auto" w:sz="4" w:space="0"/>
              <w:right w:val="single" w:color="auto" w:sz="4" w:space="0"/>
            </w:tcBorders>
            <w:shd w:val="clear" w:color="auto" w:fill="auto"/>
            <w:vAlign w:val="bottom"/>
          </w:tcPr>
          <w:p w:rsidR="002A3965" w:rsidP="00E01873" w:rsidRDefault="002A3965" w14:paraId="49B1B5D2" w14:textId="77777777">
            <w:pPr>
              <w:rPr>
                <w:ins w:author="Nahle, Wassim (W.)" w:date="2021-05-18T12:00:00Z" w:id="5357"/>
                <w:rFonts w:cs="Arial"/>
                <w:color w:val="000000"/>
              </w:rPr>
            </w:pPr>
            <w:proofErr w:type="spellStart"/>
            <w:ins w:author="Nahle, Wassim (W.)" w:date="2021-05-18T12:00:00Z" w:id="5358">
              <w:r>
                <w:rPr>
                  <w:rFonts w:cs="Arial"/>
                  <w:color w:val="000000"/>
                </w:rPr>
                <w:t>TotalDataUnits</w:t>
              </w:r>
              <w:proofErr w:type="spellEnd"/>
            </w:ins>
          </w:p>
        </w:tc>
        <w:tc>
          <w:tcPr>
            <w:tcW w:w="1640"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41992483" w14:textId="77777777">
            <w:pPr>
              <w:rPr>
                <w:ins w:author="Nahle, Wassim (W.)" w:date="2021-05-18T12:00:00Z" w:id="5359"/>
                <w:rFonts w:cs="Arial"/>
              </w:rPr>
            </w:pPr>
            <w:ins w:author="Nahle, Wassim (W.)" w:date="2021-05-18T12:00:00Z" w:id="5360">
              <w:r>
                <w:rPr>
                  <w:rFonts w:cs="Arial"/>
                </w:rPr>
                <w:t>-</w:t>
              </w:r>
            </w:ins>
          </w:p>
        </w:tc>
        <w:tc>
          <w:tcPr>
            <w:tcW w:w="1358"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2B1A8CA8" w14:textId="77777777">
            <w:pPr>
              <w:rPr>
                <w:ins w:author="Nahle, Wassim (W.)" w:date="2021-05-18T12:00:00Z" w:id="5361"/>
                <w:rFonts w:cs="Arial"/>
              </w:rPr>
            </w:pPr>
            <w:ins w:author="Nahle, Wassim (W.)" w:date="2021-05-18T12:00:00Z" w:id="5362">
              <w:r>
                <w:rPr>
                  <w:rFonts w:cs="Arial"/>
                </w:rPr>
                <w:t>-</w:t>
              </w:r>
            </w:ins>
          </w:p>
        </w:tc>
        <w:tc>
          <w:tcPr>
            <w:tcW w:w="4935" w:type="dxa"/>
            <w:tcBorders>
              <w:top w:val="single" w:color="auto" w:sz="4" w:space="0"/>
              <w:left w:val="single" w:color="auto" w:sz="4" w:space="0"/>
              <w:bottom w:val="single" w:color="auto" w:sz="4" w:space="0"/>
              <w:right w:val="single" w:color="auto" w:sz="4" w:space="0"/>
            </w:tcBorders>
            <w:shd w:val="clear" w:color="auto" w:fill="auto"/>
            <w:vAlign w:val="bottom"/>
          </w:tcPr>
          <w:p w:rsidR="002A3965" w:rsidP="00E01873" w:rsidRDefault="002A3965" w14:paraId="3492E56B" w14:textId="77777777">
            <w:pPr>
              <w:rPr>
                <w:ins w:author="Nahle, Wassim (W.)" w:date="2021-05-18T12:00:00Z" w:id="5363"/>
                <w:rFonts w:cs="Arial"/>
              </w:rPr>
            </w:pPr>
            <w:ins w:author="Nahle, Wassim (W.)" w:date="2021-05-18T12:00:00Z" w:id="5364">
              <w:r>
                <w:rPr>
                  <w:rFonts w:cs="Arial"/>
                </w:rPr>
                <w:t>Units of measure used to report the total data</w:t>
              </w:r>
            </w:ins>
          </w:p>
        </w:tc>
      </w:tr>
      <w:tr w:rsidRPr="00BF538B" w:rsidR="002A3965" w:rsidTr="00E01873" w14:paraId="4F8DF018" w14:textId="77777777">
        <w:trPr>
          <w:jc w:val="center"/>
          <w:ins w:author="Nahle, Wassim (W.)" w:date="2021-05-18T12:00:00Z" w:id="5365"/>
        </w:trPr>
        <w:tc>
          <w:tcPr>
            <w:tcW w:w="2657" w:type="dxa"/>
            <w:tcBorders>
              <w:top w:val="single" w:color="auto" w:sz="4" w:space="0"/>
              <w:left w:val="single" w:color="auto" w:sz="4" w:space="0"/>
              <w:bottom w:val="single" w:color="auto" w:sz="4" w:space="0"/>
              <w:right w:val="single" w:color="auto" w:sz="4" w:space="0"/>
            </w:tcBorders>
            <w:shd w:val="clear" w:color="auto" w:fill="auto"/>
            <w:vAlign w:val="bottom"/>
          </w:tcPr>
          <w:p w:rsidR="002A3965" w:rsidP="00E01873" w:rsidRDefault="002A3965" w14:paraId="5362613F" w14:textId="77777777">
            <w:pPr>
              <w:rPr>
                <w:ins w:author="Nahle, Wassim (W.)" w:date="2021-05-18T12:00:00Z" w:id="5366"/>
                <w:rFonts w:cs="Arial"/>
                <w:color w:val="000000"/>
              </w:rPr>
            </w:pPr>
            <w:ins w:author="Nahle, Wassim (W.)" w:date="2021-05-18T12:00:00Z" w:id="5367">
              <w:r>
                <w:rPr>
                  <w:rFonts w:cs="Arial"/>
                  <w:color w:val="000000"/>
                </w:rPr>
                <w:t> </w:t>
              </w:r>
            </w:ins>
          </w:p>
        </w:tc>
        <w:tc>
          <w:tcPr>
            <w:tcW w:w="1640"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003988DB" w14:textId="77777777">
            <w:pPr>
              <w:rPr>
                <w:ins w:author="Nahle, Wassim (W.)" w:date="2021-05-18T12:00:00Z" w:id="5368"/>
                <w:rFonts w:cs="Arial"/>
              </w:rPr>
            </w:pPr>
            <w:ins w:author="Nahle, Wassim (W.)" w:date="2021-05-18T12:00:00Z" w:id="5369">
              <w:r>
                <w:rPr>
                  <w:rFonts w:cs="Arial"/>
                </w:rPr>
                <w:t>Invalid</w:t>
              </w:r>
            </w:ins>
          </w:p>
        </w:tc>
        <w:tc>
          <w:tcPr>
            <w:tcW w:w="1358"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3A43F14E" w14:textId="77777777">
            <w:pPr>
              <w:rPr>
                <w:ins w:author="Nahle, Wassim (W.)" w:date="2021-05-18T12:00:00Z" w:id="5370"/>
                <w:rFonts w:cs="Arial"/>
              </w:rPr>
            </w:pPr>
            <w:ins w:author="Nahle, Wassim (W.)" w:date="2021-05-18T12:00:00Z" w:id="5371">
              <w:r>
                <w:rPr>
                  <w:rFonts w:cs="Arial"/>
                </w:rPr>
                <w:t>0x0</w:t>
              </w:r>
            </w:ins>
          </w:p>
        </w:tc>
        <w:tc>
          <w:tcPr>
            <w:tcW w:w="4935" w:type="dxa"/>
            <w:tcBorders>
              <w:top w:val="single" w:color="auto" w:sz="4" w:space="0"/>
              <w:left w:val="single" w:color="auto" w:sz="4" w:space="0"/>
              <w:bottom w:val="single" w:color="auto" w:sz="4" w:space="0"/>
              <w:right w:val="single" w:color="auto" w:sz="4" w:space="0"/>
            </w:tcBorders>
            <w:shd w:val="clear" w:color="auto" w:fill="auto"/>
            <w:vAlign w:val="bottom"/>
          </w:tcPr>
          <w:p w:rsidR="002A3965" w:rsidP="00E01873" w:rsidRDefault="002A3965" w14:paraId="5B8D1C92" w14:textId="77777777">
            <w:pPr>
              <w:rPr>
                <w:ins w:author="Nahle, Wassim (W.)" w:date="2021-05-18T12:00:00Z" w:id="5372"/>
                <w:rFonts w:cs="Arial"/>
              </w:rPr>
            </w:pPr>
            <w:ins w:author="Nahle, Wassim (W.)" w:date="2021-05-18T12:00:00Z" w:id="5373">
              <w:r>
                <w:rPr>
                  <w:rFonts w:cs="Arial"/>
                </w:rPr>
                <w:t> </w:t>
              </w:r>
            </w:ins>
          </w:p>
        </w:tc>
      </w:tr>
      <w:tr w:rsidRPr="00BF538B" w:rsidR="002A3965" w:rsidTr="00E01873" w14:paraId="105814CD" w14:textId="77777777">
        <w:trPr>
          <w:jc w:val="center"/>
          <w:ins w:author="Nahle, Wassim (W.)" w:date="2021-05-18T12:00:00Z" w:id="5374"/>
        </w:trPr>
        <w:tc>
          <w:tcPr>
            <w:tcW w:w="2657" w:type="dxa"/>
            <w:tcBorders>
              <w:top w:val="single" w:color="auto" w:sz="4" w:space="0"/>
              <w:left w:val="single" w:color="auto" w:sz="4" w:space="0"/>
              <w:bottom w:val="single" w:color="auto" w:sz="4" w:space="0"/>
              <w:right w:val="single" w:color="auto" w:sz="4" w:space="0"/>
            </w:tcBorders>
            <w:shd w:val="clear" w:color="auto" w:fill="auto"/>
            <w:vAlign w:val="bottom"/>
          </w:tcPr>
          <w:p w:rsidR="002A3965" w:rsidP="00E01873" w:rsidRDefault="002A3965" w14:paraId="1340A782" w14:textId="77777777">
            <w:pPr>
              <w:rPr>
                <w:ins w:author="Nahle, Wassim (W.)" w:date="2021-05-18T12:00:00Z" w:id="5375"/>
                <w:rFonts w:cs="Arial"/>
                <w:color w:val="000000"/>
              </w:rPr>
            </w:pPr>
            <w:ins w:author="Nahle, Wassim (W.)" w:date="2021-05-18T12:00:00Z" w:id="5376">
              <w:r>
                <w:rPr>
                  <w:rFonts w:cs="Arial"/>
                  <w:color w:val="000000"/>
                </w:rPr>
                <w:t> </w:t>
              </w:r>
            </w:ins>
          </w:p>
        </w:tc>
        <w:tc>
          <w:tcPr>
            <w:tcW w:w="1640"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3266D116" w14:textId="77777777">
            <w:pPr>
              <w:rPr>
                <w:ins w:author="Nahle, Wassim (W.)" w:date="2021-05-18T12:00:00Z" w:id="5377"/>
                <w:rFonts w:cs="Arial"/>
              </w:rPr>
            </w:pPr>
            <w:ins w:author="Nahle, Wassim (W.)" w:date="2021-05-18T12:00:00Z" w:id="5378">
              <w:r>
                <w:rPr>
                  <w:rFonts w:cs="Arial"/>
                </w:rPr>
                <w:t>KB</w:t>
              </w:r>
            </w:ins>
          </w:p>
        </w:tc>
        <w:tc>
          <w:tcPr>
            <w:tcW w:w="1358"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2D700EF0" w14:textId="77777777">
            <w:pPr>
              <w:rPr>
                <w:ins w:author="Nahle, Wassim (W.)" w:date="2021-05-18T12:00:00Z" w:id="5379"/>
                <w:rFonts w:cs="Arial"/>
              </w:rPr>
            </w:pPr>
            <w:ins w:author="Nahle, Wassim (W.)" w:date="2021-05-18T12:00:00Z" w:id="5380">
              <w:r>
                <w:rPr>
                  <w:rFonts w:cs="Arial"/>
                </w:rPr>
                <w:t>0x1</w:t>
              </w:r>
            </w:ins>
          </w:p>
        </w:tc>
        <w:tc>
          <w:tcPr>
            <w:tcW w:w="4935" w:type="dxa"/>
            <w:tcBorders>
              <w:top w:val="single" w:color="auto" w:sz="4" w:space="0"/>
              <w:left w:val="single" w:color="auto" w:sz="4" w:space="0"/>
              <w:bottom w:val="single" w:color="auto" w:sz="4" w:space="0"/>
              <w:right w:val="single" w:color="auto" w:sz="4" w:space="0"/>
            </w:tcBorders>
            <w:shd w:val="clear" w:color="auto" w:fill="auto"/>
            <w:vAlign w:val="bottom"/>
          </w:tcPr>
          <w:p w:rsidR="002A3965" w:rsidP="00E01873" w:rsidRDefault="002A3965" w14:paraId="3EF9CDC7" w14:textId="77777777">
            <w:pPr>
              <w:rPr>
                <w:ins w:author="Nahle, Wassim (W.)" w:date="2021-05-18T12:00:00Z" w:id="5381"/>
                <w:rFonts w:cs="Arial"/>
              </w:rPr>
            </w:pPr>
            <w:ins w:author="Nahle, Wassim (W.)" w:date="2021-05-18T12:00:00Z" w:id="5382">
              <w:r>
                <w:rPr>
                  <w:rFonts w:cs="Arial"/>
                </w:rPr>
                <w:t> </w:t>
              </w:r>
            </w:ins>
          </w:p>
        </w:tc>
      </w:tr>
      <w:tr w:rsidRPr="00BF538B" w:rsidR="002A3965" w:rsidTr="00E01873" w14:paraId="724253E0" w14:textId="77777777">
        <w:trPr>
          <w:jc w:val="center"/>
          <w:ins w:author="Nahle, Wassim (W.)" w:date="2021-05-18T12:00:00Z" w:id="5383"/>
        </w:trPr>
        <w:tc>
          <w:tcPr>
            <w:tcW w:w="2657" w:type="dxa"/>
            <w:tcBorders>
              <w:top w:val="single" w:color="auto" w:sz="4" w:space="0"/>
              <w:left w:val="single" w:color="auto" w:sz="4" w:space="0"/>
              <w:bottom w:val="single" w:color="auto" w:sz="4" w:space="0"/>
              <w:right w:val="single" w:color="auto" w:sz="4" w:space="0"/>
            </w:tcBorders>
            <w:shd w:val="clear" w:color="auto" w:fill="auto"/>
            <w:vAlign w:val="bottom"/>
          </w:tcPr>
          <w:p w:rsidR="002A3965" w:rsidP="00E01873" w:rsidRDefault="002A3965" w14:paraId="1E22B738" w14:textId="77777777">
            <w:pPr>
              <w:rPr>
                <w:ins w:author="Nahle, Wassim (W.)" w:date="2021-05-18T12:00:00Z" w:id="5384"/>
                <w:rFonts w:cs="Arial"/>
                <w:color w:val="000000"/>
              </w:rPr>
            </w:pPr>
            <w:ins w:author="Nahle, Wassim (W.)" w:date="2021-05-18T12:00:00Z" w:id="5385">
              <w:r>
                <w:rPr>
                  <w:rFonts w:cs="Arial"/>
                  <w:color w:val="000000"/>
                </w:rPr>
                <w:t> </w:t>
              </w:r>
            </w:ins>
          </w:p>
        </w:tc>
        <w:tc>
          <w:tcPr>
            <w:tcW w:w="1640"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34DBA268" w14:textId="77777777">
            <w:pPr>
              <w:rPr>
                <w:ins w:author="Nahle, Wassim (W.)" w:date="2021-05-18T12:00:00Z" w:id="5386"/>
                <w:rFonts w:cs="Arial"/>
              </w:rPr>
            </w:pPr>
            <w:ins w:author="Nahle, Wassim (W.)" w:date="2021-05-18T12:00:00Z" w:id="5387">
              <w:r>
                <w:rPr>
                  <w:rFonts w:cs="Arial"/>
                </w:rPr>
                <w:t>MB</w:t>
              </w:r>
            </w:ins>
          </w:p>
        </w:tc>
        <w:tc>
          <w:tcPr>
            <w:tcW w:w="1358"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68F2390F" w14:textId="77777777">
            <w:pPr>
              <w:rPr>
                <w:ins w:author="Nahle, Wassim (W.)" w:date="2021-05-18T12:00:00Z" w:id="5388"/>
                <w:rFonts w:cs="Arial"/>
              </w:rPr>
            </w:pPr>
            <w:ins w:author="Nahle, Wassim (W.)" w:date="2021-05-18T12:00:00Z" w:id="5389">
              <w:r>
                <w:rPr>
                  <w:rFonts w:cs="Arial"/>
                </w:rPr>
                <w:t>0x2</w:t>
              </w:r>
            </w:ins>
          </w:p>
        </w:tc>
        <w:tc>
          <w:tcPr>
            <w:tcW w:w="4935" w:type="dxa"/>
            <w:tcBorders>
              <w:top w:val="single" w:color="auto" w:sz="4" w:space="0"/>
              <w:left w:val="single" w:color="auto" w:sz="4" w:space="0"/>
              <w:bottom w:val="single" w:color="auto" w:sz="4" w:space="0"/>
              <w:right w:val="single" w:color="auto" w:sz="4" w:space="0"/>
            </w:tcBorders>
            <w:shd w:val="clear" w:color="auto" w:fill="auto"/>
            <w:vAlign w:val="bottom"/>
          </w:tcPr>
          <w:p w:rsidR="002A3965" w:rsidP="00E01873" w:rsidRDefault="002A3965" w14:paraId="2F83E704" w14:textId="77777777">
            <w:pPr>
              <w:rPr>
                <w:ins w:author="Nahle, Wassim (W.)" w:date="2021-05-18T12:00:00Z" w:id="5390"/>
                <w:rFonts w:cs="Arial"/>
              </w:rPr>
            </w:pPr>
            <w:ins w:author="Nahle, Wassim (W.)" w:date="2021-05-18T12:00:00Z" w:id="5391">
              <w:r>
                <w:rPr>
                  <w:rFonts w:cs="Arial"/>
                </w:rPr>
                <w:t> </w:t>
              </w:r>
            </w:ins>
          </w:p>
        </w:tc>
      </w:tr>
      <w:tr w:rsidRPr="00BF538B" w:rsidR="002A3965" w:rsidTr="00E01873" w14:paraId="26159A69" w14:textId="77777777">
        <w:trPr>
          <w:jc w:val="center"/>
          <w:ins w:author="Nahle, Wassim (W.)" w:date="2021-05-18T12:00:00Z" w:id="5392"/>
        </w:trPr>
        <w:tc>
          <w:tcPr>
            <w:tcW w:w="2657" w:type="dxa"/>
            <w:tcBorders>
              <w:top w:val="single" w:color="auto" w:sz="4" w:space="0"/>
              <w:left w:val="single" w:color="auto" w:sz="4" w:space="0"/>
              <w:bottom w:val="single" w:color="auto" w:sz="4" w:space="0"/>
              <w:right w:val="single" w:color="auto" w:sz="4" w:space="0"/>
            </w:tcBorders>
            <w:shd w:val="clear" w:color="auto" w:fill="auto"/>
            <w:vAlign w:val="bottom"/>
          </w:tcPr>
          <w:p w:rsidR="002A3965" w:rsidP="00E01873" w:rsidRDefault="002A3965" w14:paraId="7598A6E4" w14:textId="77777777">
            <w:pPr>
              <w:rPr>
                <w:ins w:author="Nahle, Wassim (W.)" w:date="2021-05-18T12:00:00Z" w:id="5393"/>
                <w:rFonts w:cs="Arial"/>
                <w:color w:val="000000"/>
              </w:rPr>
            </w:pPr>
            <w:ins w:author="Nahle, Wassim (W.)" w:date="2021-05-18T12:00:00Z" w:id="5394">
              <w:r>
                <w:rPr>
                  <w:rFonts w:cs="Arial"/>
                  <w:color w:val="000000"/>
                </w:rPr>
                <w:t> </w:t>
              </w:r>
            </w:ins>
          </w:p>
        </w:tc>
        <w:tc>
          <w:tcPr>
            <w:tcW w:w="1640"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7C477608" w14:textId="77777777">
            <w:pPr>
              <w:rPr>
                <w:ins w:author="Nahle, Wassim (W.)" w:date="2021-05-18T12:00:00Z" w:id="5395"/>
                <w:rFonts w:cs="Arial"/>
              </w:rPr>
            </w:pPr>
            <w:ins w:author="Nahle, Wassim (W.)" w:date="2021-05-18T12:00:00Z" w:id="5396">
              <w:r>
                <w:rPr>
                  <w:rFonts w:cs="Arial"/>
                </w:rPr>
                <w:t>GB</w:t>
              </w:r>
            </w:ins>
          </w:p>
        </w:tc>
        <w:tc>
          <w:tcPr>
            <w:tcW w:w="1358"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5C87FED3" w14:textId="77777777">
            <w:pPr>
              <w:rPr>
                <w:ins w:author="Nahle, Wassim (W.)" w:date="2021-05-18T12:00:00Z" w:id="5397"/>
                <w:rFonts w:cs="Arial"/>
              </w:rPr>
            </w:pPr>
            <w:ins w:author="Nahle, Wassim (W.)" w:date="2021-05-18T12:00:00Z" w:id="5398">
              <w:r>
                <w:rPr>
                  <w:rFonts w:cs="Arial"/>
                </w:rPr>
                <w:t>0x3</w:t>
              </w:r>
            </w:ins>
          </w:p>
        </w:tc>
        <w:tc>
          <w:tcPr>
            <w:tcW w:w="4935" w:type="dxa"/>
            <w:tcBorders>
              <w:top w:val="single" w:color="auto" w:sz="4" w:space="0"/>
              <w:left w:val="single" w:color="auto" w:sz="4" w:space="0"/>
              <w:bottom w:val="single" w:color="auto" w:sz="4" w:space="0"/>
              <w:right w:val="single" w:color="auto" w:sz="4" w:space="0"/>
            </w:tcBorders>
            <w:shd w:val="clear" w:color="auto" w:fill="auto"/>
            <w:vAlign w:val="bottom"/>
          </w:tcPr>
          <w:p w:rsidR="002A3965" w:rsidP="00E01873" w:rsidRDefault="002A3965" w14:paraId="6847D079" w14:textId="77777777">
            <w:pPr>
              <w:rPr>
                <w:ins w:author="Nahle, Wassim (W.)" w:date="2021-05-18T12:00:00Z" w:id="5399"/>
                <w:rFonts w:cs="Arial"/>
              </w:rPr>
            </w:pPr>
            <w:ins w:author="Nahle, Wassim (W.)" w:date="2021-05-18T12:00:00Z" w:id="5400">
              <w:r>
                <w:rPr>
                  <w:rFonts w:cs="Arial"/>
                </w:rPr>
                <w:t> </w:t>
              </w:r>
            </w:ins>
          </w:p>
        </w:tc>
      </w:tr>
      <w:tr w:rsidRPr="00BF538B" w:rsidR="002A3965" w:rsidTr="00E01873" w14:paraId="6888077D" w14:textId="77777777">
        <w:trPr>
          <w:jc w:val="center"/>
          <w:ins w:author="Nahle, Wassim (W.)" w:date="2021-05-18T12:00:00Z" w:id="5401"/>
        </w:trPr>
        <w:tc>
          <w:tcPr>
            <w:tcW w:w="2657" w:type="dxa"/>
            <w:tcBorders>
              <w:top w:val="single" w:color="auto" w:sz="4" w:space="0"/>
              <w:left w:val="single" w:color="auto" w:sz="4" w:space="0"/>
              <w:bottom w:val="single" w:color="auto" w:sz="4" w:space="0"/>
              <w:right w:val="single" w:color="auto" w:sz="4" w:space="0"/>
            </w:tcBorders>
            <w:shd w:val="clear" w:color="auto" w:fill="auto"/>
            <w:vAlign w:val="bottom"/>
          </w:tcPr>
          <w:p w:rsidR="002A3965" w:rsidP="00E01873" w:rsidRDefault="002A3965" w14:paraId="25D16991" w14:textId="77777777">
            <w:pPr>
              <w:rPr>
                <w:ins w:author="Nahle, Wassim (W.)" w:date="2021-05-18T12:00:00Z" w:id="5402"/>
                <w:rFonts w:cs="Arial"/>
                <w:color w:val="000000"/>
              </w:rPr>
            </w:pPr>
            <w:proofErr w:type="spellStart"/>
            <w:ins w:author="Nahle, Wassim (W.)" w:date="2021-05-18T12:00:00Z" w:id="5403">
              <w:r>
                <w:rPr>
                  <w:rFonts w:cs="Arial"/>
                  <w:color w:val="000000"/>
                </w:rPr>
                <w:t>DataUsedPercent</w:t>
              </w:r>
              <w:proofErr w:type="spellEnd"/>
            </w:ins>
          </w:p>
        </w:tc>
        <w:tc>
          <w:tcPr>
            <w:tcW w:w="1640"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6DCB94B9" w14:textId="77777777">
            <w:pPr>
              <w:rPr>
                <w:ins w:author="Nahle, Wassim (W.)" w:date="2021-05-18T12:00:00Z" w:id="5404"/>
                <w:rFonts w:cs="Arial"/>
              </w:rPr>
            </w:pPr>
            <w:ins w:author="Nahle, Wassim (W.)" w:date="2021-05-18T12:00:00Z" w:id="5405">
              <w:r>
                <w:rPr>
                  <w:rFonts w:cs="Arial"/>
                </w:rPr>
                <w:t>-</w:t>
              </w:r>
            </w:ins>
          </w:p>
        </w:tc>
        <w:tc>
          <w:tcPr>
            <w:tcW w:w="1358"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36156E20" w14:textId="77777777">
            <w:pPr>
              <w:rPr>
                <w:ins w:author="Nahle, Wassim (W.)" w:date="2021-05-18T12:00:00Z" w:id="5406"/>
                <w:rFonts w:cs="Arial"/>
              </w:rPr>
            </w:pPr>
            <w:ins w:author="Nahle, Wassim (W.)" w:date="2021-05-18T12:00:00Z" w:id="5407">
              <w:r>
                <w:rPr>
                  <w:rFonts w:cs="Arial"/>
                </w:rPr>
                <w:t>-</w:t>
              </w:r>
            </w:ins>
          </w:p>
        </w:tc>
        <w:tc>
          <w:tcPr>
            <w:tcW w:w="4935" w:type="dxa"/>
            <w:tcBorders>
              <w:top w:val="single" w:color="auto" w:sz="4" w:space="0"/>
              <w:left w:val="single" w:color="auto" w:sz="4" w:space="0"/>
              <w:bottom w:val="single" w:color="auto" w:sz="4" w:space="0"/>
              <w:right w:val="single" w:color="auto" w:sz="4" w:space="0"/>
            </w:tcBorders>
            <w:shd w:val="clear" w:color="auto" w:fill="auto"/>
            <w:vAlign w:val="bottom"/>
          </w:tcPr>
          <w:p w:rsidR="002A3965" w:rsidP="00E01873" w:rsidRDefault="002A3965" w14:paraId="6F2E9145" w14:textId="77777777">
            <w:pPr>
              <w:rPr>
                <w:ins w:author="Nahle, Wassim (W.)" w:date="2021-05-18T12:00:00Z" w:id="5408"/>
                <w:rFonts w:cs="Arial"/>
              </w:rPr>
            </w:pPr>
            <w:ins w:author="Nahle, Wassim (W.)" w:date="2021-05-18T12:00:00Z" w:id="5409">
              <w:r>
                <w:rPr>
                  <w:rFonts w:cs="Arial"/>
                </w:rPr>
                <w:t>Data used (in percent) in current Renewal Date. Use HEX encoding here</w:t>
              </w:r>
            </w:ins>
          </w:p>
        </w:tc>
      </w:tr>
      <w:tr w:rsidRPr="00BF538B" w:rsidR="002A3965" w:rsidTr="00E01873" w14:paraId="28BF809A" w14:textId="77777777">
        <w:trPr>
          <w:jc w:val="center"/>
          <w:ins w:author="Nahle, Wassim (W.)" w:date="2021-05-18T12:00:00Z" w:id="5410"/>
        </w:trPr>
        <w:tc>
          <w:tcPr>
            <w:tcW w:w="2657" w:type="dxa"/>
            <w:tcBorders>
              <w:top w:val="single" w:color="auto" w:sz="4" w:space="0"/>
              <w:left w:val="single" w:color="auto" w:sz="4" w:space="0"/>
              <w:bottom w:val="single" w:color="auto" w:sz="4" w:space="0"/>
              <w:right w:val="single" w:color="auto" w:sz="4" w:space="0"/>
            </w:tcBorders>
            <w:shd w:val="clear" w:color="auto" w:fill="auto"/>
            <w:vAlign w:val="bottom"/>
          </w:tcPr>
          <w:p w:rsidR="002A3965" w:rsidP="00E01873" w:rsidRDefault="002A3965" w14:paraId="45943754" w14:textId="77777777">
            <w:pPr>
              <w:rPr>
                <w:ins w:author="Nahle, Wassim (W.)" w:date="2021-05-18T12:00:00Z" w:id="5411"/>
                <w:rFonts w:cs="Arial"/>
                <w:color w:val="000000"/>
              </w:rPr>
            </w:pPr>
            <w:ins w:author="Nahle, Wassim (W.)" w:date="2021-05-18T12:00:00Z" w:id="5412">
              <w:r>
                <w:rPr>
                  <w:rFonts w:cs="Arial"/>
                  <w:color w:val="000000"/>
                </w:rPr>
                <w:t> </w:t>
              </w:r>
            </w:ins>
          </w:p>
        </w:tc>
        <w:tc>
          <w:tcPr>
            <w:tcW w:w="1640"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621B6116" w14:textId="77777777">
            <w:pPr>
              <w:rPr>
                <w:ins w:author="Nahle, Wassim (W.)" w:date="2021-05-18T12:00:00Z" w:id="5413"/>
                <w:rFonts w:cs="Arial"/>
              </w:rPr>
            </w:pPr>
            <w:ins w:author="Nahle, Wassim (W.)" w:date="2021-05-18T12:00:00Z" w:id="5414">
              <w:r>
                <w:rPr>
                  <w:rFonts w:cs="Arial"/>
                </w:rPr>
                <w:t>Data</w:t>
              </w:r>
            </w:ins>
          </w:p>
        </w:tc>
        <w:tc>
          <w:tcPr>
            <w:tcW w:w="1358"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4F688573" w14:textId="77777777">
            <w:pPr>
              <w:rPr>
                <w:ins w:author="Nahle, Wassim (W.)" w:date="2021-05-18T12:00:00Z" w:id="5415"/>
                <w:rFonts w:cs="Arial"/>
              </w:rPr>
            </w:pPr>
            <w:ins w:author="Nahle, Wassim (W.)" w:date="2021-05-18T12:00:00Z" w:id="5416">
              <w:r>
                <w:rPr>
                  <w:rFonts w:cs="Arial"/>
                </w:rPr>
                <w:t>0x00-0x64</w:t>
              </w:r>
            </w:ins>
          </w:p>
        </w:tc>
        <w:tc>
          <w:tcPr>
            <w:tcW w:w="4935" w:type="dxa"/>
            <w:tcBorders>
              <w:top w:val="single" w:color="auto" w:sz="4" w:space="0"/>
              <w:left w:val="single" w:color="auto" w:sz="4" w:space="0"/>
              <w:bottom w:val="single" w:color="auto" w:sz="4" w:space="0"/>
              <w:right w:val="single" w:color="auto" w:sz="4" w:space="0"/>
            </w:tcBorders>
            <w:shd w:val="clear" w:color="auto" w:fill="auto"/>
            <w:vAlign w:val="bottom"/>
          </w:tcPr>
          <w:p w:rsidR="002A3965" w:rsidP="00E01873" w:rsidRDefault="002A3965" w14:paraId="77D45B4D" w14:textId="77777777">
            <w:pPr>
              <w:rPr>
                <w:ins w:author="Nahle, Wassim (W.)" w:date="2021-05-18T12:00:00Z" w:id="5417"/>
                <w:rFonts w:cs="Arial"/>
              </w:rPr>
            </w:pPr>
            <w:ins w:author="Nahle, Wassim (W.)" w:date="2021-05-18T12:00:00Z" w:id="5418">
              <w:r>
                <w:rPr>
                  <w:rFonts w:cs="Arial"/>
                </w:rPr>
                <w:t> </w:t>
              </w:r>
            </w:ins>
          </w:p>
        </w:tc>
      </w:tr>
      <w:tr w:rsidRPr="00BF538B" w:rsidR="002A3965" w:rsidTr="00E01873" w14:paraId="186AEDB9" w14:textId="77777777">
        <w:trPr>
          <w:jc w:val="center"/>
          <w:ins w:author="Nahle, Wassim (W.)" w:date="2021-05-18T12:00:00Z" w:id="5419"/>
        </w:trPr>
        <w:tc>
          <w:tcPr>
            <w:tcW w:w="2657" w:type="dxa"/>
            <w:tcBorders>
              <w:top w:val="single" w:color="auto" w:sz="4" w:space="0"/>
              <w:left w:val="single" w:color="auto" w:sz="4" w:space="0"/>
              <w:bottom w:val="single" w:color="auto" w:sz="4" w:space="0"/>
              <w:right w:val="single" w:color="auto" w:sz="4" w:space="0"/>
            </w:tcBorders>
            <w:shd w:val="clear" w:color="auto" w:fill="auto"/>
            <w:vAlign w:val="bottom"/>
          </w:tcPr>
          <w:p w:rsidR="002A3965" w:rsidP="00E01873" w:rsidRDefault="002A3965" w14:paraId="55B54F83" w14:textId="77777777">
            <w:pPr>
              <w:rPr>
                <w:ins w:author="Nahle, Wassim (W.)" w:date="2021-05-18T12:00:00Z" w:id="5420"/>
                <w:rFonts w:cs="Arial"/>
                <w:color w:val="000000"/>
              </w:rPr>
            </w:pPr>
            <w:ins w:author="Nahle, Wassim (W.)" w:date="2021-05-18T12:00:00Z" w:id="5421">
              <w:r>
                <w:rPr>
                  <w:rFonts w:cs="Arial"/>
                  <w:color w:val="000000"/>
                </w:rPr>
                <w:t> </w:t>
              </w:r>
            </w:ins>
          </w:p>
        </w:tc>
        <w:tc>
          <w:tcPr>
            <w:tcW w:w="1640"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27B83DF1" w14:textId="77777777">
            <w:pPr>
              <w:rPr>
                <w:ins w:author="Nahle, Wassim (W.)" w:date="2021-05-18T12:00:00Z" w:id="5422"/>
                <w:rFonts w:cs="Arial"/>
              </w:rPr>
            </w:pPr>
            <w:ins w:author="Nahle, Wassim (W.)" w:date="2021-05-18T12:00:00Z" w:id="5423">
              <w:r>
                <w:rPr>
                  <w:rFonts w:cs="Arial"/>
                </w:rPr>
                <w:t>Reserved</w:t>
              </w:r>
            </w:ins>
          </w:p>
        </w:tc>
        <w:tc>
          <w:tcPr>
            <w:tcW w:w="1358"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622D08DC" w14:textId="77777777">
            <w:pPr>
              <w:rPr>
                <w:ins w:author="Nahle, Wassim (W.)" w:date="2021-05-18T12:00:00Z" w:id="5424"/>
                <w:rFonts w:cs="Arial"/>
              </w:rPr>
            </w:pPr>
            <w:ins w:author="Nahle, Wassim (W.)" w:date="2021-05-18T12:00:00Z" w:id="5425">
              <w:r>
                <w:rPr>
                  <w:rFonts w:cs="Arial"/>
                </w:rPr>
                <w:t>0x65-0xFE</w:t>
              </w:r>
            </w:ins>
          </w:p>
        </w:tc>
        <w:tc>
          <w:tcPr>
            <w:tcW w:w="4935" w:type="dxa"/>
            <w:tcBorders>
              <w:top w:val="single" w:color="auto" w:sz="4" w:space="0"/>
              <w:left w:val="single" w:color="auto" w:sz="4" w:space="0"/>
              <w:bottom w:val="single" w:color="auto" w:sz="4" w:space="0"/>
              <w:right w:val="single" w:color="auto" w:sz="4" w:space="0"/>
            </w:tcBorders>
            <w:shd w:val="clear" w:color="auto" w:fill="auto"/>
            <w:vAlign w:val="bottom"/>
          </w:tcPr>
          <w:p w:rsidR="002A3965" w:rsidP="00E01873" w:rsidRDefault="002A3965" w14:paraId="74B9D69B" w14:textId="77777777">
            <w:pPr>
              <w:rPr>
                <w:ins w:author="Nahle, Wassim (W.)" w:date="2021-05-18T12:00:00Z" w:id="5426"/>
                <w:rFonts w:cs="Arial"/>
              </w:rPr>
            </w:pPr>
            <w:ins w:author="Nahle, Wassim (W.)" w:date="2021-05-18T12:00:00Z" w:id="5427">
              <w:r>
                <w:rPr>
                  <w:rFonts w:cs="Arial"/>
                </w:rPr>
                <w:t> </w:t>
              </w:r>
            </w:ins>
          </w:p>
        </w:tc>
      </w:tr>
      <w:tr w:rsidRPr="00BF538B" w:rsidR="002A3965" w:rsidTr="00E01873" w14:paraId="000C4F13" w14:textId="77777777">
        <w:trPr>
          <w:jc w:val="center"/>
          <w:ins w:author="Nahle, Wassim (W.)" w:date="2021-05-18T12:00:00Z" w:id="5428"/>
        </w:trPr>
        <w:tc>
          <w:tcPr>
            <w:tcW w:w="2657" w:type="dxa"/>
            <w:tcBorders>
              <w:top w:val="single" w:color="auto" w:sz="4" w:space="0"/>
              <w:left w:val="single" w:color="auto" w:sz="4" w:space="0"/>
              <w:bottom w:val="single" w:color="auto" w:sz="4" w:space="0"/>
              <w:right w:val="single" w:color="auto" w:sz="4" w:space="0"/>
            </w:tcBorders>
            <w:shd w:val="clear" w:color="auto" w:fill="auto"/>
            <w:vAlign w:val="bottom"/>
          </w:tcPr>
          <w:p w:rsidR="002A3965" w:rsidP="00E01873" w:rsidRDefault="002A3965" w14:paraId="592E9DF5" w14:textId="77777777">
            <w:pPr>
              <w:rPr>
                <w:ins w:author="Nahle, Wassim (W.)" w:date="2021-05-18T12:00:00Z" w:id="5429"/>
                <w:rFonts w:cs="Arial"/>
                <w:color w:val="000000"/>
              </w:rPr>
            </w:pPr>
            <w:ins w:author="Nahle, Wassim (W.)" w:date="2021-05-18T12:00:00Z" w:id="5430">
              <w:r>
                <w:rPr>
                  <w:rFonts w:cs="Arial"/>
                  <w:color w:val="000000"/>
                </w:rPr>
                <w:t> </w:t>
              </w:r>
            </w:ins>
          </w:p>
        </w:tc>
        <w:tc>
          <w:tcPr>
            <w:tcW w:w="1640"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6C6EB258" w14:textId="77777777">
            <w:pPr>
              <w:rPr>
                <w:ins w:author="Nahle, Wassim (W.)" w:date="2021-05-18T12:00:00Z" w:id="5431"/>
                <w:rFonts w:cs="Arial"/>
              </w:rPr>
            </w:pPr>
            <w:ins w:author="Nahle, Wassim (W.)" w:date="2021-05-18T12:00:00Z" w:id="5432">
              <w:r>
                <w:rPr>
                  <w:rFonts w:cs="Arial"/>
                </w:rPr>
                <w:t>Invalid</w:t>
              </w:r>
            </w:ins>
          </w:p>
        </w:tc>
        <w:tc>
          <w:tcPr>
            <w:tcW w:w="1358"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6DBCBAD9" w14:textId="77777777">
            <w:pPr>
              <w:rPr>
                <w:ins w:author="Nahle, Wassim (W.)" w:date="2021-05-18T12:00:00Z" w:id="5433"/>
                <w:rFonts w:cs="Arial"/>
              </w:rPr>
            </w:pPr>
            <w:ins w:author="Nahle, Wassim (W.)" w:date="2021-05-18T12:00:00Z" w:id="5434">
              <w:r>
                <w:rPr>
                  <w:rFonts w:cs="Arial"/>
                </w:rPr>
                <w:t>0xFF</w:t>
              </w:r>
            </w:ins>
          </w:p>
        </w:tc>
        <w:tc>
          <w:tcPr>
            <w:tcW w:w="4935" w:type="dxa"/>
            <w:tcBorders>
              <w:top w:val="single" w:color="auto" w:sz="4" w:space="0"/>
              <w:left w:val="single" w:color="auto" w:sz="4" w:space="0"/>
              <w:bottom w:val="single" w:color="auto" w:sz="4" w:space="0"/>
              <w:right w:val="single" w:color="auto" w:sz="4" w:space="0"/>
            </w:tcBorders>
            <w:shd w:val="clear" w:color="auto" w:fill="auto"/>
            <w:vAlign w:val="bottom"/>
          </w:tcPr>
          <w:p w:rsidR="002A3965" w:rsidP="00E01873" w:rsidRDefault="002A3965" w14:paraId="7C5911C9" w14:textId="77777777">
            <w:pPr>
              <w:rPr>
                <w:ins w:author="Nahle, Wassim (W.)" w:date="2021-05-18T12:00:00Z" w:id="5435"/>
                <w:rFonts w:cs="Arial"/>
              </w:rPr>
            </w:pPr>
            <w:ins w:author="Nahle, Wassim (W.)" w:date="2021-05-18T12:00:00Z" w:id="5436">
              <w:r>
                <w:rPr>
                  <w:rFonts w:cs="Arial"/>
                </w:rPr>
                <w:t> </w:t>
              </w:r>
            </w:ins>
          </w:p>
        </w:tc>
      </w:tr>
      <w:tr w:rsidRPr="00BF538B" w:rsidR="002A3965" w:rsidTr="00E01873" w14:paraId="40E14378" w14:textId="77777777">
        <w:trPr>
          <w:jc w:val="center"/>
          <w:ins w:author="Nahle, Wassim (W.)" w:date="2021-05-18T12:00:00Z" w:id="5437"/>
        </w:trPr>
        <w:tc>
          <w:tcPr>
            <w:tcW w:w="2657" w:type="dxa"/>
            <w:tcBorders>
              <w:top w:val="single" w:color="auto" w:sz="4" w:space="0"/>
              <w:left w:val="single" w:color="auto" w:sz="4" w:space="0"/>
              <w:bottom w:val="single" w:color="auto" w:sz="4" w:space="0"/>
              <w:right w:val="single" w:color="auto" w:sz="4" w:space="0"/>
            </w:tcBorders>
            <w:shd w:val="clear" w:color="auto" w:fill="auto"/>
            <w:vAlign w:val="bottom"/>
          </w:tcPr>
          <w:p w:rsidR="002A3965" w:rsidP="00E01873" w:rsidRDefault="002A3965" w14:paraId="73423389" w14:textId="77777777">
            <w:pPr>
              <w:rPr>
                <w:ins w:author="Nahle, Wassim (W.)" w:date="2021-05-18T12:00:00Z" w:id="5438"/>
                <w:rFonts w:cs="Arial"/>
                <w:color w:val="000000"/>
              </w:rPr>
            </w:pPr>
            <w:proofErr w:type="spellStart"/>
            <w:ins w:author="Nahle, Wassim (W.)" w:date="2021-05-18T12:00:00Z" w:id="5439">
              <w:r>
                <w:rPr>
                  <w:rFonts w:cs="Arial"/>
                  <w:color w:val="000000"/>
                </w:rPr>
                <w:t>OverageFlag</w:t>
              </w:r>
              <w:proofErr w:type="spellEnd"/>
            </w:ins>
          </w:p>
        </w:tc>
        <w:tc>
          <w:tcPr>
            <w:tcW w:w="1640"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4DC01258" w14:textId="77777777">
            <w:pPr>
              <w:rPr>
                <w:ins w:author="Nahle, Wassim (W.)" w:date="2021-05-18T12:00:00Z" w:id="5440"/>
                <w:rFonts w:cs="Arial"/>
              </w:rPr>
            </w:pPr>
            <w:ins w:author="Nahle, Wassim (W.)" w:date="2021-05-18T12:00:00Z" w:id="5441">
              <w:r>
                <w:rPr>
                  <w:rFonts w:cs="Arial"/>
                </w:rPr>
                <w:t>-</w:t>
              </w:r>
            </w:ins>
          </w:p>
        </w:tc>
        <w:tc>
          <w:tcPr>
            <w:tcW w:w="1358"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5C8CA018" w14:textId="77777777">
            <w:pPr>
              <w:rPr>
                <w:ins w:author="Nahle, Wassim (W.)" w:date="2021-05-18T12:00:00Z" w:id="5442"/>
                <w:rFonts w:cs="Arial"/>
              </w:rPr>
            </w:pPr>
            <w:ins w:author="Nahle, Wassim (W.)" w:date="2021-05-18T12:00:00Z" w:id="5443">
              <w:r>
                <w:rPr>
                  <w:rFonts w:cs="Arial"/>
                </w:rPr>
                <w:t>-</w:t>
              </w:r>
            </w:ins>
          </w:p>
        </w:tc>
        <w:tc>
          <w:tcPr>
            <w:tcW w:w="4935" w:type="dxa"/>
            <w:tcBorders>
              <w:top w:val="single" w:color="auto" w:sz="4" w:space="0"/>
              <w:left w:val="single" w:color="auto" w:sz="4" w:space="0"/>
              <w:bottom w:val="single" w:color="auto" w:sz="4" w:space="0"/>
              <w:right w:val="single" w:color="auto" w:sz="4" w:space="0"/>
            </w:tcBorders>
            <w:shd w:val="clear" w:color="auto" w:fill="auto"/>
            <w:vAlign w:val="bottom"/>
          </w:tcPr>
          <w:p w:rsidR="002A3965" w:rsidP="00E01873" w:rsidRDefault="002A3965" w14:paraId="19E6A8AA" w14:textId="77777777">
            <w:pPr>
              <w:rPr>
                <w:ins w:author="Nahle, Wassim (W.)" w:date="2021-05-18T12:00:00Z" w:id="5444"/>
                <w:rFonts w:cs="Arial"/>
              </w:rPr>
            </w:pPr>
            <w:ins w:author="Nahle, Wassim (W.)" w:date="2021-05-18T12:00:00Z" w:id="5445">
              <w:r>
                <w:rPr>
                  <w:rFonts w:cs="Arial"/>
                </w:rPr>
                <w:t>Overage Flag status</w:t>
              </w:r>
            </w:ins>
          </w:p>
        </w:tc>
      </w:tr>
      <w:tr w:rsidRPr="00BF538B" w:rsidR="002A3965" w:rsidTr="00E01873" w14:paraId="779FF5C6" w14:textId="77777777">
        <w:trPr>
          <w:jc w:val="center"/>
          <w:ins w:author="Nahle, Wassim (W.)" w:date="2021-05-18T12:00:00Z" w:id="5446"/>
        </w:trPr>
        <w:tc>
          <w:tcPr>
            <w:tcW w:w="2657" w:type="dxa"/>
            <w:tcBorders>
              <w:top w:val="single" w:color="auto" w:sz="4" w:space="0"/>
              <w:left w:val="single" w:color="auto" w:sz="4" w:space="0"/>
              <w:bottom w:val="single" w:color="auto" w:sz="4" w:space="0"/>
              <w:right w:val="single" w:color="auto" w:sz="4" w:space="0"/>
            </w:tcBorders>
            <w:shd w:val="clear" w:color="auto" w:fill="auto"/>
            <w:vAlign w:val="bottom"/>
          </w:tcPr>
          <w:p w:rsidR="002A3965" w:rsidP="00E01873" w:rsidRDefault="002A3965" w14:paraId="1CE637E6" w14:textId="77777777">
            <w:pPr>
              <w:rPr>
                <w:ins w:author="Nahle, Wassim (W.)" w:date="2021-05-18T12:00:00Z" w:id="5447"/>
                <w:rFonts w:cs="Arial"/>
                <w:color w:val="000000"/>
              </w:rPr>
            </w:pPr>
          </w:p>
        </w:tc>
        <w:tc>
          <w:tcPr>
            <w:tcW w:w="1640"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46FB3C36" w14:textId="77777777">
            <w:pPr>
              <w:rPr>
                <w:ins w:author="Nahle, Wassim (W.)" w:date="2021-05-18T12:00:00Z" w:id="5448"/>
                <w:rFonts w:cs="Arial"/>
              </w:rPr>
            </w:pPr>
            <w:ins w:author="Nahle, Wassim (W.)" w:date="2021-05-18T12:00:00Z" w:id="5449">
              <w:r>
                <w:rPr>
                  <w:rFonts w:cs="Arial"/>
                </w:rPr>
                <w:t>Invalid</w:t>
              </w:r>
            </w:ins>
          </w:p>
        </w:tc>
        <w:tc>
          <w:tcPr>
            <w:tcW w:w="1358"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2F41AC4D" w14:textId="77777777">
            <w:pPr>
              <w:rPr>
                <w:ins w:author="Nahle, Wassim (W.)" w:date="2021-05-18T12:00:00Z" w:id="5450"/>
                <w:rFonts w:cs="Arial"/>
              </w:rPr>
            </w:pPr>
            <w:ins w:author="Nahle, Wassim (W.)" w:date="2021-05-18T12:00:00Z" w:id="5451">
              <w:r>
                <w:rPr>
                  <w:rFonts w:cs="Arial"/>
                </w:rPr>
                <w:t>0x0</w:t>
              </w:r>
            </w:ins>
          </w:p>
        </w:tc>
        <w:tc>
          <w:tcPr>
            <w:tcW w:w="4935" w:type="dxa"/>
            <w:tcBorders>
              <w:top w:val="single" w:color="auto" w:sz="4" w:space="0"/>
              <w:left w:val="single" w:color="auto" w:sz="4" w:space="0"/>
              <w:bottom w:val="single" w:color="auto" w:sz="4" w:space="0"/>
              <w:right w:val="single" w:color="auto" w:sz="4" w:space="0"/>
            </w:tcBorders>
            <w:shd w:val="clear" w:color="auto" w:fill="auto"/>
            <w:vAlign w:val="bottom"/>
          </w:tcPr>
          <w:p w:rsidR="002A3965" w:rsidP="00E01873" w:rsidRDefault="002A3965" w14:paraId="057BC0CC" w14:textId="77777777">
            <w:pPr>
              <w:rPr>
                <w:ins w:author="Nahle, Wassim (W.)" w:date="2021-05-18T12:00:00Z" w:id="5452"/>
                <w:rFonts w:cs="Arial"/>
              </w:rPr>
            </w:pPr>
          </w:p>
        </w:tc>
      </w:tr>
      <w:tr w:rsidRPr="00BF538B" w:rsidR="002A3965" w:rsidTr="00E01873" w14:paraId="599273D0" w14:textId="77777777">
        <w:trPr>
          <w:jc w:val="center"/>
          <w:ins w:author="Nahle, Wassim (W.)" w:date="2021-05-18T12:00:00Z" w:id="5453"/>
        </w:trPr>
        <w:tc>
          <w:tcPr>
            <w:tcW w:w="2657" w:type="dxa"/>
            <w:tcBorders>
              <w:top w:val="single" w:color="auto" w:sz="4" w:space="0"/>
              <w:left w:val="single" w:color="auto" w:sz="4" w:space="0"/>
              <w:bottom w:val="single" w:color="auto" w:sz="4" w:space="0"/>
              <w:right w:val="single" w:color="auto" w:sz="4" w:space="0"/>
            </w:tcBorders>
            <w:shd w:val="clear" w:color="auto" w:fill="auto"/>
            <w:vAlign w:val="bottom"/>
          </w:tcPr>
          <w:p w:rsidR="002A3965" w:rsidP="00E01873" w:rsidRDefault="002A3965" w14:paraId="4EA49874" w14:textId="77777777">
            <w:pPr>
              <w:rPr>
                <w:ins w:author="Nahle, Wassim (W.)" w:date="2021-05-18T12:00:00Z" w:id="5454"/>
                <w:rFonts w:cs="Arial"/>
                <w:color w:val="000000"/>
              </w:rPr>
            </w:pPr>
            <w:ins w:author="Nahle, Wassim (W.)" w:date="2021-05-18T12:00:00Z" w:id="5455">
              <w:r>
                <w:rPr>
                  <w:rFonts w:cs="Arial"/>
                  <w:color w:val="000000"/>
                </w:rPr>
                <w:t> </w:t>
              </w:r>
            </w:ins>
          </w:p>
        </w:tc>
        <w:tc>
          <w:tcPr>
            <w:tcW w:w="1640"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1B7966CB" w14:textId="77777777">
            <w:pPr>
              <w:rPr>
                <w:ins w:author="Nahle, Wassim (W.)" w:date="2021-05-18T12:00:00Z" w:id="5456"/>
                <w:rFonts w:cs="Arial"/>
              </w:rPr>
            </w:pPr>
            <w:ins w:author="Nahle, Wassim (W.)" w:date="2021-05-18T12:00:00Z" w:id="5457">
              <w:r>
                <w:rPr>
                  <w:rFonts w:cs="Arial"/>
                </w:rPr>
                <w:t>No</w:t>
              </w:r>
            </w:ins>
          </w:p>
        </w:tc>
        <w:tc>
          <w:tcPr>
            <w:tcW w:w="1358"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1B694C9F" w14:textId="77777777">
            <w:pPr>
              <w:rPr>
                <w:ins w:author="Nahle, Wassim (W.)" w:date="2021-05-18T12:00:00Z" w:id="5458"/>
                <w:rFonts w:cs="Arial"/>
              </w:rPr>
            </w:pPr>
            <w:ins w:author="Nahle, Wassim (W.)" w:date="2021-05-18T12:00:00Z" w:id="5459">
              <w:r>
                <w:rPr>
                  <w:rFonts w:cs="Arial"/>
                </w:rPr>
                <w:t>0x1</w:t>
              </w:r>
            </w:ins>
          </w:p>
        </w:tc>
        <w:tc>
          <w:tcPr>
            <w:tcW w:w="4935" w:type="dxa"/>
            <w:tcBorders>
              <w:top w:val="single" w:color="auto" w:sz="4" w:space="0"/>
              <w:left w:val="single" w:color="auto" w:sz="4" w:space="0"/>
              <w:bottom w:val="single" w:color="auto" w:sz="4" w:space="0"/>
              <w:right w:val="single" w:color="auto" w:sz="4" w:space="0"/>
            </w:tcBorders>
            <w:shd w:val="clear" w:color="auto" w:fill="auto"/>
            <w:vAlign w:val="bottom"/>
          </w:tcPr>
          <w:p w:rsidR="002A3965" w:rsidP="00E01873" w:rsidRDefault="002A3965" w14:paraId="31AD1F31" w14:textId="77777777">
            <w:pPr>
              <w:rPr>
                <w:ins w:author="Nahle, Wassim (W.)" w:date="2021-05-18T12:00:00Z" w:id="5460"/>
                <w:rFonts w:cs="Arial"/>
              </w:rPr>
            </w:pPr>
            <w:ins w:author="Nahle, Wassim (W.)" w:date="2021-05-18T12:00:00Z" w:id="5461">
              <w:r>
                <w:rPr>
                  <w:rFonts w:cs="Arial"/>
                </w:rPr>
                <w:t> </w:t>
              </w:r>
            </w:ins>
          </w:p>
        </w:tc>
      </w:tr>
      <w:tr w:rsidRPr="00BF538B" w:rsidR="002A3965" w:rsidTr="00E01873" w14:paraId="26AD80DD" w14:textId="77777777">
        <w:trPr>
          <w:jc w:val="center"/>
          <w:ins w:author="Nahle, Wassim (W.)" w:date="2021-05-18T12:00:00Z" w:id="5462"/>
        </w:trPr>
        <w:tc>
          <w:tcPr>
            <w:tcW w:w="2657" w:type="dxa"/>
            <w:tcBorders>
              <w:top w:val="single" w:color="auto" w:sz="4" w:space="0"/>
              <w:left w:val="single" w:color="auto" w:sz="4" w:space="0"/>
              <w:bottom w:val="single" w:color="auto" w:sz="4" w:space="0"/>
              <w:right w:val="single" w:color="auto" w:sz="4" w:space="0"/>
            </w:tcBorders>
            <w:shd w:val="clear" w:color="auto" w:fill="auto"/>
            <w:vAlign w:val="bottom"/>
          </w:tcPr>
          <w:p w:rsidR="002A3965" w:rsidP="00E01873" w:rsidRDefault="002A3965" w14:paraId="6271EAAC" w14:textId="77777777">
            <w:pPr>
              <w:rPr>
                <w:ins w:author="Nahle, Wassim (W.)" w:date="2021-05-18T12:00:00Z" w:id="5463"/>
                <w:rFonts w:cs="Arial"/>
                <w:color w:val="000000"/>
              </w:rPr>
            </w:pPr>
            <w:ins w:author="Nahle, Wassim (W.)" w:date="2021-05-18T12:00:00Z" w:id="5464">
              <w:r>
                <w:rPr>
                  <w:rFonts w:cs="Arial"/>
                  <w:color w:val="000000"/>
                </w:rPr>
                <w:t> </w:t>
              </w:r>
            </w:ins>
          </w:p>
        </w:tc>
        <w:tc>
          <w:tcPr>
            <w:tcW w:w="1640"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4744A8D8" w14:textId="77777777">
            <w:pPr>
              <w:rPr>
                <w:ins w:author="Nahle, Wassim (W.)" w:date="2021-05-18T12:00:00Z" w:id="5465"/>
                <w:rFonts w:cs="Arial"/>
              </w:rPr>
            </w:pPr>
            <w:ins w:author="Nahle, Wassim (W.)" w:date="2021-05-18T12:00:00Z" w:id="5466">
              <w:r>
                <w:rPr>
                  <w:rFonts w:cs="Arial"/>
                </w:rPr>
                <w:t>Yes</w:t>
              </w:r>
            </w:ins>
          </w:p>
        </w:tc>
        <w:tc>
          <w:tcPr>
            <w:tcW w:w="1358"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300E3093" w14:textId="77777777">
            <w:pPr>
              <w:rPr>
                <w:ins w:author="Nahle, Wassim (W.)" w:date="2021-05-18T12:00:00Z" w:id="5467"/>
                <w:rFonts w:cs="Arial"/>
              </w:rPr>
            </w:pPr>
            <w:ins w:author="Nahle, Wassim (W.)" w:date="2021-05-18T12:00:00Z" w:id="5468">
              <w:r>
                <w:rPr>
                  <w:rFonts w:cs="Arial"/>
                </w:rPr>
                <w:t>0x2</w:t>
              </w:r>
            </w:ins>
          </w:p>
        </w:tc>
        <w:tc>
          <w:tcPr>
            <w:tcW w:w="4935" w:type="dxa"/>
            <w:tcBorders>
              <w:top w:val="single" w:color="auto" w:sz="4" w:space="0"/>
              <w:left w:val="single" w:color="auto" w:sz="4" w:space="0"/>
              <w:bottom w:val="single" w:color="auto" w:sz="4" w:space="0"/>
              <w:right w:val="single" w:color="auto" w:sz="4" w:space="0"/>
            </w:tcBorders>
            <w:shd w:val="clear" w:color="auto" w:fill="auto"/>
            <w:vAlign w:val="bottom"/>
          </w:tcPr>
          <w:p w:rsidR="002A3965" w:rsidP="00E01873" w:rsidRDefault="002A3965" w14:paraId="2B6A4388" w14:textId="77777777">
            <w:pPr>
              <w:rPr>
                <w:ins w:author="Nahle, Wassim (W.)" w:date="2021-05-18T12:00:00Z" w:id="5469"/>
                <w:rFonts w:cs="Arial"/>
              </w:rPr>
            </w:pPr>
            <w:ins w:author="Nahle, Wassim (W.)" w:date="2021-05-18T12:00:00Z" w:id="5470">
              <w:r>
                <w:rPr>
                  <w:rFonts w:cs="Arial"/>
                </w:rPr>
                <w:t> </w:t>
              </w:r>
            </w:ins>
          </w:p>
        </w:tc>
      </w:tr>
      <w:tr w:rsidRPr="00BF538B" w:rsidR="002A3965" w:rsidTr="00E01873" w14:paraId="6C97FB08" w14:textId="77777777">
        <w:trPr>
          <w:jc w:val="center"/>
          <w:ins w:author="Nahle, Wassim (W.)" w:date="2021-05-18T12:00:00Z" w:id="5471"/>
        </w:trPr>
        <w:tc>
          <w:tcPr>
            <w:tcW w:w="2657" w:type="dxa"/>
            <w:tcBorders>
              <w:top w:val="single" w:color="auto" w:sz="4" w:space="0"/>
              <w:left w:val="single" w:color="auto" w:sz="4" w:space="0"/>
              <w:bottom w:val="single" w:color="auto" w:sz="4" w:space="0"/>
              <w:right w:val="single" w:color="auto" w:sz="4" w:space="0"/>
            </w:tcBorders>
            <w:shd w:val="clear" w:color="auto" w:fill="auto"/>
            <w:vAlign w:val="bottom"/>
          </w:tcPr>
          <w:p w:rsidR="002A3965" w:rsidP="00E01873" w:rsidRDefault="002A3965" w14:paraId="69356A8F" w14:textId="77777777">
            <w:pPr>
              <w:rPr>
                <w:ins w:author="Nahle, Wassim (W.)" w:date="2021-05-18T12:00:00Z" w:id="5472"/>
                <w:rFonts w:cs="Arial"/>
              </w:rPr>
            </w:pPr>
            <w:proofErr w:type="spellStart"/>
            <w:ins w:author="Nahle, Wassim (W.)" w:date="2021-05-18T12:00:00Z" w:id="5473">
              <w:r>
                <w:rPr>
                  <w:rFonts w:cs="Arial"/>
                </w:rPr>
                <w:t>DataPlanStatus</w:t>
              </w:r>
              <w:proofErr w:type="spellEnd"/>
            </w:ins>
          </w:p>
        </w:tc>
        <w:tc>
          <w:tcPr>
            <w:tcW w:w="1640"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4145ECB4" w14:textId="77777777">
            <w:pPr>
              <w:rPr>
                <w:ins w:author="Nahle, Wassim (W.)" w:date="2021-05-18T12:00:00Z" w:id="5474"/>
                <w:rFonts w:cs="Arial"/>
              </w:rPr>
            </w:pPr>
            <w:ins w:author="Nahle, Wassim (W.)" w:date="2021-05-18T12:00:00Z" w:id="5475">
              <w:r>
                <w:rPr>
                  <w:rFonts w:cs="Arial"/>
                </w:rPr>
                <w:t>-</w:t>
              </w:r>
            </w:ins>
          </w:p>
        </w:tc>
        <w:tc>
          <w:tcPr>
            <w:tcW w:w="1358" w:type="dxa"/>
            <w:tcBorders>
              <w:top w:val="single" w:color="auto" w:sz="4" w:space="0"/>
              <w:left w:val="single" w:color="auto" w:sz="4" w:space="0"/>
              <w:bottom w:val="single" w:color="auto" w:sz="4" w:space="0"/>
              <w:right w:val="single" w:color="auto" w:sz="4" w:space="0"/>
            </w:tcBorders>
            <w:shd w:val="clear" w:color="auto" w:fill="auto"/>
            <w:vAlign w:val="center"/>
          </w:tcPr>
          <w:p w:rsidR="002A3965" w:rsidP="00E01873" w:rsidRDefault="002A3965" w14:paraId="32969FCA" w14:textId="77777777">
            <w:pPr>
              <w:rPr>
                <w:ins w:author="Nahle, Wassim (W.)" w:date="2021-05-18T12:00:00Z" w:id="5476"/>
                <w:rFonts w:cs="Arial"/>
              </w:rPr>
            </w:pPr>
            <w:ins w:author="Nahle, Wassim (W.)" w:date="2021-05-18T12:00:00Z" w:id="5477">
              <w:r>
                <w:rPr>
                  <w:rFonts w:cs="Arial"/>
                </w:rPr>
                <w:t>-</w:t>
              </w:r>
            </w:ins>
          </w:p>
        </w:tc>
        <w:tc>
          <w:tcPr>
            <w:tcW w:w="4935" w:type="dxa"/>
            <w:tcBorders>
              <w:top w:val="single" w:color="auto" w:sz="4" w:space="0"/>
              <w:left w:val="single" w:color="auto" w:sz="4" w:space="0"/>
              <w:bottom w:val="single" w:color="auto" w:sz="4" w:space="0"/>
              <w:right w:val="single" w:color="auto" w:sz="4" w:space="0"/>
            </w:tcBorders>
            <w:shd w:val="clear" w:color="auto" w:fill="auto"/>
            <w:vAlign w:val="bottom"/>
          </w:tcPr>
          <w:p w:rsidR="002A3965" w:rsidP="00E01873" w:rsidRDefault="002A3965" w14:paraId="577CDF86" w14:textId="77777777">
            <w:pPr>
              <w:rPr>
                <w:ins w:author="Nahle, Wassim (W.)" w:date="2021-05-18T12:00:00Z" w:id="5478"/>
                <w:rFonts w:cs="Arial"/>
              </w:rPr>
            </w:pPr>
            <w:ins w:author="Nahle, Wassim (W.)" w:date="2021-05-18T12:00:00Z" w:id="5479">
              <w:r>
                <w:rPr>
                  <w:rFonts w:cs="Arial"/>
                </w:rPr>
                <w:t>Status of the Carrier's Data Plan</w:t>
              </w:r>
            </w:ins>
          </w:p>
        </w:tc>
      </w:tr>
      <w:tr w:rsidRPr="00BF538B" w:rsidR="002A3965" w:rsidTr="00E01873" w14:paraId="56D1BA74" w14:textId="77777777">
        <w:trPr>
          <w:jc w:val="center"/>
          <w:ins w:author="Nahle, Wassim (W.)" w:date="2021-05-18T12:00:00Z" w:id="5480"/>
        </w:trPr>
        <w:tc>
          <w:tcPr>
            <w:tcW w:w="2657" w:type="dxa"/>
            <w:tcBorders>
              <w:top w:val="single" w:color="auto" w:sz="4" w:space="0"/>
              <w:left w:val="single" w:color="auto" w:sz="4" w:space="0"/>
              <w:bottom w:val="single" w:color="auto" w:sz="4" w:space="0"/>
              <w:right w:val="single" w:color="auto" w:sz="4" w:space="0"/>
            </w:tcBorders>
            <w:shd w:val="clear" w:color="auto" w:fill="auto"/>
            <w:vAlign w:val="bottom"/>
          </w:tcPr>
          <w:p w:rsidRPr="00F90789" w:rsidR="002A3965" w:rsidP="00E01873" w:rsidRDefault="002A3965" w14:paraId="1D865C91" w14:textId="77777777">
            <w:pPr>
              <w:rPr>
                <w:ins w:author="Nahle, Wassim (W.)" w:date="2021-05-18T12:00:00Z" w:id="5481"/>
                <w:rFonts w:cs="Arial"/>
              </w:rPr>
            </w:pPr>
            <w:ins w:author="Nahle, Wassim (W.)" w:date="2021-05-18T12:00:00Z" w:id="5482">
              <w:r w:rsidRPr="00F90789">
                <w:rPr>
                  <w:rFonts w:cs="Arial"/>
                </w:rPr>
                <w:t> </w:t>
              </w:r>
            </w:ins>
          </w:p>
        </w:tc>
        <w:tc>
          <w:tcPr>
            <w:tcW w:w="1640" w:type="dxa"/>
            <w:tcBorders>
              <w:top w:val="single" w:color="auto" w:sz="4" w:space="0"/>
              <w:left w:val="single" w:color="auto" w:sz="4" w:space="0"/>
              <w:bottom w:val="single" w:color="auto" w:sz="4" w:space="0"/>
              <w:right w:val="single" w:color="auto" w:sz="4" w:space="0"/>
            </w:tcBorders>
            <w:shd w:val="clear" w:color="auto" w:fill="auto"/>
            <w:vAlign w:val="center"/>
          </w:tcPr>
          <w:p w:rsidRPr="00F90789" w:rsidR="002A3965" w:rsidP="00E01873" w:rsidRDefault="002A3965" w14:paraId="4699E77D" w14:textId="77777777">
            <w:pPr>
              <w:rPr>
                <w:ins w:author="Nahle, Wassim (W.)" w:date="2021-05-18T12:00:00Z" w:id="5483"/>
                <w:rFonts w:cs="Arial"/>
              </w:rPr>
            </w:pPr>
            <w:ins w:author="Nahle, Wassim (W.)" w:date="2021-05-18T12:00:00Z" w:id="5484">
              <w:r w:rsidRPr="00F90789">
                <w:rPr>
                  <w:rFonts w:cs="Arial"/>
                </w:rPr>
                <w:t>Invalid</w:t>
              </w:r>
            </w:ins>
          </w:p>
        </w:tc>
        <w:tc>
          <w:tcPr>
            <w:tcW w:w="1358" w:type="dxa"/>
            <w:tcBorders>
              <w:top w:val="single" w:color="auto" w:sz="4" w:space="0"/>
              <w:left w:val="single" w:color="auto" w:sz="4" w:space="0"/>
              <w:bottom w:val="single" w:color="auto" w:sz="4" w:space="0"/>
              <w:right w:val="single" w:color="auto" w:sz="4" w:space="0"/>
            </w:tcBorders>
            <w:shd w:val="clear" w:color="auto" w:fill="auto"/>
            <w:vAlign w:val="center"/>
          </w:tcPr>
          <w:p w:rsidRPr="00F90789" w:rsidR="002A3965" w:rsidP="00E01873" w:rsidRDefault="002A3965" w14:paraId="195284D3" w14:textId="77777777">
            <w:pPr>
              <w:rPr>
                <w:ins w:author="Nahle, Wassim (W.)" w:date="2021-05-18T12:00:00Z" w:id="5485"/>
                <w:rFonts w:cs="Arial"/>
              </w:rPr>
            </w:pPr>
            <w:ins w:author="Nahle, Wassim (W.)" w:date="2021-05-18T12:00:00Z" w:id="5486">
              <w:r w:rsidRPr="00F90789">
                <w:rPr>
                  <w:rFonts w:cs="Arial"/>
                </w:rPr>
                <w:t>0x0</w:t>
              </w:r>
            </w:ins>
          </w:p>
        </w:tc>
        <w:tc>
          <w:tcPr>
            <w:tcW w:w="4935" w:type="dxa"/>
            <w:tcBorders>
              <w:top w:val="single" w:color="auto" w:sz="4" w:space="0"/>
              <w:left w:val="single" w:color="auto" w:sz="4" w:space="0"/>
              <w:bottom w:val="single" w:color="auto" w:sz="4" w:space="0"/>
              <w:right w:val="single" w:color="auto" w:sz="4" w:space="0"/>
            </w:tcBorders>
            <w:shd w:val="clear" w:color="auto" w:fill="auto"/>
            <w:vAlign w:val="bottom"/>
          </w:tcPr>
          <w:p w:rsidRPr="00F90789" w:rsidR="002A3965" w:rsidP="00E01873" w:rsidRDefault="002A3965" w14:paraId="0DBE4109" w14:textId="77777777">
            <w:pPr>
              <w:rPr>
                <w:ins w:author="Nahle, Wassim (W.)" w:date="2021-05-18T12:00:00Z" w:id="5487"/>
                <w:rFonts w:cs="Arial"/>
              </w:rPr>
            </w:pPr>
            <w:ins w:author="Nahle, Wassim (W.)" w:date="2021-05-18T12:00:00Z" w:id="5488">
              <w:r w:rsidRPr="00F90789">
                <w:rPr>
                  <w:rFonts w:cs="Arial"/>
                </w:rPr>
                <w:t> </w:t>
              </w:r>
            </w:ins>
          </w:p>
        </w:tc>
      </w:tr>
      <w:tr w:rsidRPr="00BF538B" w:rsidR="002A3965" w:rsidTr="00E01873" w14:paraId="2604A6F8" w14:textId="77777777">
        <w:trPr>
          <w:jc w:val="center"/>
          <w:ins w:author="Nahle, Wassim (W.)" w:date="2021-05-18T12:00:00Z" w:id="5489"/>
        </w:trPr>
        <w:tc>
          <w:tcPr>
            <w:tcW w:w="2657" w:type="dxa"/>
            <w:tcBorders>
              <w:top w:val="single" w:color="auto" w:sz="4" w:space="0"/>
              <w:left w:val="single" w:color="auto" w:sz="4" w:space="0"/>
              <w:bottom w:val="single" w:color="auto" w:sz="4" w:space="0"/>
              <w:right w:val="single" w:color="auto" w:sz="4" w:space="0"/>
            </w:tcBorders>
            <w:shd w:val="clear" w:color="auto" w:fill="auto"/>
            <w:vAlign w:val="bottom"/>
          </w:tcPr>
          <w:p w:rsidRPr="00F90789" w:rsidR="002A3965" w:rsidP="00E01873" w:rsidRDefault="002A3965" w14:paraId="46EAD938" w14:textId="77777777">
            <w:pPr>
              <w:rPr>
                <w:ins w:author="Nahle, Wassim (W.)" w:date="2021-05-18T12:00:00Z" w:id="5490"/>
                <w:rFonts w:cs="Arial"/>
              </w:rPr>
            </w:pPr>
            <w:ins w:author="Nahle, Wassim (W.)" w:date="2021-05-18T12:00:00Z" w:id="5491">
              <w:r w:rsidRPr="00F90789">
                <w:rPr>
                  <w:rFonts w:cs="Arial"/>
                </w:rPr>
                <w:t> </w:t>
              </w:r>
            </w:ins>
          </w:p>
        </w:tc>
        <w:tc>
          <w:tcPr>
            <w:tcW w:w="1640" w:type="dxa"/>
            <w:tcBorders>
              <w:top w:val="single" w:color="auto" w:sz="4" w:space="0"/>
              <w:left w:val="single" w:color="auto" w:sz="4" w:space="0"/>
              <w:bottom w:val="single" w:color="auto" w:sz="4" w:space="0"/>
              <w:right w:val="single" w:color="auto" w:sz="4" w:space="0"/>
            </w:tcBorders>
            <w:shd w:val="clear" w:color="auto" w:fill="auto"/>
            <w:vAlign w:val="center"/>
          </w:tcPr>
          <w:p w:rsidRPr="00F90789" w:rsidR="002A3965" w:rsidP="00E01873" w:rsidRDefault="002A3965" w14:paraId="3A9C1475" w14:textId="77777777">
            <w:pPr>
              <w:rPr>
                <w:ins w:author="Nahle, Wassim (W.)" w:date="2021-05-18T12:00:00Z" w:id="5492"/>
                <w:rFonts w:cs="Arial"/>
              </w:rPr>
            </w:pPr>
            <w:ins w:author="Nahle, Wassim (W.)" w:date="2021-05-18T12:00:00Z" w:id="5493">
              <w:r w:rsidRPr="00F90789">
                <w:rPr>
                  <w:rFonts w:cs="Arial"/>
                </w:rPr>
                <w:t>Free Trial Period Waiting</w:t>
              </w:r>
            </w:ins>
          </w:p>
        </w:tc>
        <w:tc>
          <w:tcPr>
            <w:tcW w:w="1358" w:type="dxa"/>
            <w:tcBorders>
              <w:top w:val="single" w:color="auto" w:sz="4" w:space="0"/>
              <w:left w:val="single" w:color="auto" w:sz="4" w:space="0"/>
              <w:bottom w:val="single" w:color="auto" w:sz="4" w:space="0"/>
              <w:right w:val="single" w:color="auto" w:sz="4" w:space="0"/>
            </w:tcBorders>
            <w:shd w:val="clear" w:color="auto" w:fill="auto"/>
            <w:vAlign w:val="center"/>
          </w:tcPr>
          <w:p w:rsidRPr="00F90789" w:rsidR="002A3965" w:rsidP="00E01873" w:rsidRDefault="002A3965" w14:paraId="10C9A18D" w14:textId="77777777">
            <w:pPr>
              <w:rPr>
                <w:ins w:author="Nahle, Wassim (W.)" w:date="2021-05-18T12:00:00Z" w:id="5494"/>
                <w:rFonts w:cs="Arial"/>
              </w:rPr>
            </w:pPr>
            <w:ins w:author="Nahle, Wassim (W.)" w:date="2021-05-18T12:00:00Z" w:id="5495">
              <w:r w:rsidRPr="00F90789">
                <w:rPr>
                  <w:rFonts w:cs="Arial"/>
                </w:rPr>
                <w:t>0x1</w:t>
              </w:r>
            </w:ins>
          </w:p>
        </w:tc>
        <w:tc>
          <w:tcPr>
            <w:tcW w:w="4935" w:type="dxa"/>
            <w:tcBorders>
              <w:top w:val="single" w:color="auto" w:sz="4" w:space="0"/>
              <w:left w:val="single" w:color="auto" w:sz="4" w:space="0"/>
              <w:bottom w:val="single" w:color="auto" w:sz="4" w:space="0"/>
              <w:right w:val="single" w:color="auto" w:sz="4" w:space="0"/>
            </w:tcBorders>
            <w:shd w:val="clear" w:color="auto" w:fill="auto"/>
            <w:vAlign w:val="bottom"/>
          </w:tcPr>
          <w:p w:rsidRPr="00F90789" w:rsidR="002A3965" w:rsidP="00E01873" w:rsidRDefault="002A3965" w14:paraId="224757EB" w14:textId="77777777">
            <w:pPr>
              <w:rPr>
                <w:ins w:author="Nahle, Wassim (W.)" w:date="2021-05-18T12:00:00Z" w:id="5496"/>
                <w:rFonts w:cs="Arial"/>
              </w:rPr>
            </w:pPr>
            <w:ins w:author="Nahle, Wassim (W.)" w:date="2021-05-18T12:00:00Z" w:id="5497">
              <w:r w:rsidRPr="00F90789">
                <w:rPr>
                  <w:rFonts w:cs="Arial"/>
                </w:rPr>
                <w:t> </w:t>
              </w:r>
            </w:ins>
          </w:p>
        </w:tc>
      </w:tr>
      <w:tr w:rsidRPr="00BF538B" w:rsidR="002A3965" w:rsidTr="00E01873" w14:paraId="74E4BF8B" w14:textId="77777777">
        <w:trPr>
          <w:jc w:val="center"/>
          <w:ins w:author="Nahle, Wassim (W.)" w:date="2021-05-18T12:00:00Z" w:id="5498"/>
        </w:trPr>
        <w:tc>
          <w:tcPr>
            <w:tcW w:w="2657" w:type="dxa"/>
            <w:tcBorders>
              <w:top w:val="single" w:color="auto" w:sz="4" w:space="0"/>
              <w:left w:val="single" w:color="auto" w:sz="4" w:space="0"/>
              <w:bottom w:val="single" w:color="auto" w:sz="4" w:space="0"/>
              <w:right w:val="single" w:color="auto" w:sz="4" w:space="0"/>
            </w:tcBorders>
            <w:shd w:val="clear" w:color="auto" w:fill="auto"/>
            <w:vAlign w:val="bottom"/>
          </w:tcPr>
          <w:p w:rsidRPr="00F90789" w:rsidR="002A3965" w:rsidP="00E01873" w:rsidRDefault="002A3965" w14:paraId="1B862E58" w14:textId="77777777">
            <w:pPr>
              <w:rPr>
                <w:ins w:author="Nahle, Wassim (W.)" w:date="2021-05-18T12:00:00Z" w:id="5499"/>
                <w:rFonts w:cs="Arial"/>
              </w:rPr>
            </w:pPr>
            <w:ins w:author="Nahle, Wassim (W.)" w:date="2021-05-18T12:00:00Z" w:id="5500">
              <w:r w:rsidRPr="00F90789">
                <w:rPr>
                  <w:rFonts w:cs="Arial"/>
                </w:rPr>
                <w:lastRenderedPageBreak/>
                <w:t> </w:t>
              </w:r>
            </w:ins>
          </w:p>
        </w:tc>
        <w:tc>
          <w:tcPr>
            <w:tcW w:w="1640" w:type="dxa"/>
            <w:tcBorders>
              <w:top w:val="single" w:color="auto" w:sz="4" w:space="0"/>
              <w:left w:val="single" w:color="auto" w:sz="4" w:space="0"/>
              <w:bottom w:val="single" w:color="auto" w:sz="4" w:space="0"/>
              <w:right w:val="single" w:color="auto" w:sz="4" w:space="0"/>
            </w:tcBorders>
            <w:shd w:val="clear" w:color="auto" w:fill="auto"/>
            <w:vAlign w:val="center"/>
          </w:tcPr>
          <w:p w:rsidRPr="00F90789" w:rsidR="002A3965" w:rsidP="00E01873" w:rsidRDefault="002A3965" w14:paraId="05ACACEE" w14:textId="77777777">
            <w:pPr>
              <w:rPr>
                <w:ins w:author="Nahle, Wassim (W.)" w:date="2021-05-18T12:00:00Z" w:id="5501"/>
                <w:rFonts w:cs="Arial"/>
              </w:rPr>
            </w:pPr>
            <w:ins w:author="Nahle, Wassim (W.)" w:date="2021-05-18T12:00:00Z" w:id="5502">
              <w:r w:rsidRPr="00F90789">
                <w:rPr>
                  <w:rFonts w:cs="Arial"/>
                </w:rPr>
                <w:t>Free Trial Period Active</w:t>
              </w:r>
            </w:ins>
          </w:p>
        </w:tc>
        <w:tc>
          <w:tcPr>
            <w:tcW w:w="1358" w:type="dxa"/>
            <w:tcBorders>
              <w:top w:val="single" w:color="auto" w:sz="4" w:space="0"/>
              <w:left w:val="single" w:color="auto" w:sz="4" w:space="0"/>
              <w:bottom w:val="single" w:color="auto" w:sz="4" w:space="0"/>
              <w:right w:val="single" w:color="auto" w:sz="4" w:space="0"/>
            </w:tcBorders>
            <w:shd w:val="clear" w:color="auto" w:fill="auto"/>
            <w:vAlign w:val="center"/>
          </w:tcPr>
          <w:p w:rsidRPr="00F90789" w:rsidR="002A3965" w:rsidP="00E01873" w:rsidRDefault="002A3965" w14:paraId="4C72DA76" w14:textId="77777777">
            <w:pPr>
              <w:rPr>
                <w:ins w:author="Nahle, Wassim (W.)" w:date="2021-05-18T12:00:00Z" w:id="5503"/>
                <w:rFonts w:cs="Arial"/>
              </w:rPr>
            </w:pPr>
            <w:ins w:author="Nahle, Wassim (W.)" w:date="2021-05-18T12:00:00Z" w:id="5504">
              <w:r w:rsidRPr="00F90789">
                <w:rPr>
                  <w:rFonts w:cs="Arial"/>
                </w:rPr>
                <w:t>0x2</w:t>
              </w:r>
            </w:ins>
          </w:p>
        </w:tc>
        <w:tc>
          <w:tcPr>
            <w:tcW w:w="4935" w:type="dxa"/>
            <w:tcBorders>
              <w:top w:val="single" w:color="auto" w:sz="4" w:space="0"/>
              <w:left w:val="single" w:color="auto" w:sz="4" w:space="0"/>
              <w:bottom w:val="single" w:color="auto" w:sz="4" w:space="0"/>
              <w:right w:val="single" w:color="auto" w:sz="4" w:space="0"/>
            </w:tcBorders>
            <w:shd w:val="clear" w:color="auto" w:fill="auto"/>
            <w:vAlign w:val="bottom"/>
          </w:tcPr>
          <w:p w:rsidRPr="00F90789" w:rsidR="002A3965" w:rsidP="00E01873" w:rsidRDefault="002A3965" w14:paraId="6D33BCF4" w14:textId="77777777">
            <w:pPr>
              <w:rPr>
                <w:ins w:author="Nahle, Wassim (W.)" w:date="2021-05-18T12:00:00Z" w:id="5505"/>
                <w:rFonts w:cs="Arial"/>
              </w:rPr>
            </w:pPr>
            <w:ins w:author="Nahle, Wassim (W.)" w:date="2021-05-18T12:00:00Z" w:id="5506">
              <w:r w:rsidRPr="00F90789">
                <w:rPr>
                  <w:rFonts w:cs="Arial"/>
                </w:rPr>
                <w:t> </w:t>
              </w:r>
            </w:ins>
          </w:p>
        </w:tc>
      </w:tr>
      <w:tr w:rsidRPr="00BF538B" w:rsidR="002A3965" w:rsidTr="00E01873" w14:paraId="095728C3" w14:textId="77777777">
        <w:trPr>
          <w:jc w:val="center"/>
          <w:ins w:author="Nahle, Wassim (W.)" w:date="2021-05-18T12:00:00Z" w:id="5507"/>
        </w:trPr>
        <w:tc>
          <w:tcPr>
            <w:tcW w:w="2657" w:type="dxa"/>
            <w:tcBorders>
              <w:top w:val="single" w:color="auto" w:sz="4" w:space="0"/>
              <w:left w:val="single" w:color="auto" w:sz="4" w:space="0"/>
              <w:bottom w:val="single" w:color="auto" w:sz="4" w:space="0"/>
              <w:right w:val="single" w:color="auto" w:sz="4" w:space="0"/>
            </w:tcBorders>
            <w:shd w:val="clear" w:color="auto" w:fill="auto"/>
            <w:vAlign w:val="bottom"/>
          </w:tcPr>
          <w:p w:rsidRPr="00F90789" w:rsidR="002A3965" w:rsidP="00E01873" w:rsidRDefault="002A3965" w14:paraId="06952EB6" w14:textId="77777777">
            <w:pPr>
              <w:rPr>
                <w:ins w:author="Nahle, Wassim (W.)" w:date="2021-05-18T12:00:00Z" w:id="5508"/>
                <w:rFonts w:cs="Arial"/>
              </w:rPr>
            </w:pPr>
            <w:ins w:author="Nahle, Wassim (W.)" w:date="2021-05-18T12:00:00Z" w:id="5509">
              <w:r w:rsidRPr="00F90789">
                <w:rPr>
                  <w:rFonts w:cs="Arial"/>
                </w:rPr>
                <w:t> </w:t>
              </w:r>
            </w:ins>
          </w:p>
        </w:tc>
        <w:tc>
          <w:tcPr>
            <w:tcW w:w="1640" w:type="dxa"/>
            <w:tcBorders>
              <w:top w:val="single" w:color="auto" w:sz="4" w:space="0"/>
              <w:left w:val="single" w:color="auto" w:sz="4" w:space="0"/>
              <w:bottom w:val="single" w:color="auto" w:sz="4" w:space="0"/>
              <w:right w:val="single" w:color="auto" w:sz="4" w:space="0"/>
            </w:tcBorders>
            <w:shd w:val="clear" w:color="auto" w:fill="auto"/>
            <w:vAlign w:val="center"/>
          </w:tcPr>
          <w:p w:rsidRPr="00F90789" w:rsidR="002A3965" w:rsidP="00E01873" w:rsidRDefault="002A3965" w14:paraId="242DAF4C" w14:textId="77777777">
            <w:pPr>
              <w:rPr>
                <w:ins w:author="Nahle, Wassim (W.)" w:date="2021-05-18T12:00:00Z" w:id="5510"/>
                <w:rFonts w:cs="Arial"/>
              </w:rPr>
            </w:pPr>
            <w:ins w:author="Nahle, Wassim (W.)" w:date="2021-05-18T12:00:00Z" w:id="5511">
              <w:r w:rsidRPr="00F90789">
                <w:rPr>
                  <w:rFonts w:cs="Arial"/>
                </w:rPr>
                <w:t>No Active Subscription</w:t>
              </w:r>
            </w:ins>
          </w:p>
        </w:tc>
        <w:tc>
          <w:tcPr>
            <w:tcW w:w="1358" w:type="dxa"/>
            <w:tcBorders>
              <w:top w:val="single" w:color="auto" w:sz="4" w:space="0"/>
              <w:left w:val="single" w:color="auto" w:sz="4" w:space="0"/>
              <w:bottom w:val="single" w:color="auto" w:sz="4" w:space="0"/>
              <w:right w:val="single" w:color="auto" w:sz="4" w:space="0"/>
            </w:tcBorders>
            <w:shd w:val="clear" w:color="auto" w:fill="auto"/>
            <w:vAlign w:val="center"/>
          </w:tcPr>
          <w:p w:rsidRPr="00F90789" w:rsidR="002A3965" w:rsidP="00E01873" w:rsidRDefault="002A3965" w14:paraId="07AAAC69" w14:textId="77777777">
            <w:pPr>
              <w:rPr>
                <w:ins w:author="Nahle, Wassim (W.)" w:date="2021-05-18T12:00:00Z" w:id="5512"/>
                <w:rFonts w:cs="Arial"/>
              </w:rPr>
            </w:pPr>
            <w:ins w:author="Nahle, Wassim (W.)" w:date="2021-05-18T12:00:00Z" w:id="5513">
              <w:r w:rsidRPr="00F90789">
                <w:rPr>
                  <w:rFonts w:cs="Arial"/>
                </w:rPr>
                <w:t>0x3</w:t>
              </w:r>
            </w:ins>
          </w:p>
        </w:tc>
        <w:tc>
          <w:tcPr>
            <w:tcW w:w="4935" w:type="dxa"/>
            <w:tcBorders>
              <w:top w:val="single" w:color="auto" w:sz="4" w:space="0"/>
              <w:left w:val="single" w:color="auto" w:sz="4" w:space="0"/>
              <w:bottom w:val="single" w:color="auto" w:sz="4" w:space="0"/>
              <w:right w:val="single" w:color="auto" w:sz="4" w:space="0"/>
            </w:tcBorders>
            <w:shd w:val="clear" w:color="auto" w:fill="auto"/>
            <w:vAlign w:val="bottom"/>
          </w:tcPr>
          <w:p w:rsidRPr="00F90789" w:rsidR="002A3965" w:rsidP="00E01873" w:rsidRDefault="002A3965" w14:paraId="39A4FBA8" w14:textId="77777777">
            <w:pPr>
              <w:rPr>
                <w:ins w:author="Nahle, Wassim (W.)" w:date="2021-05-18T12:00:00Z" w:id="5514"/>
                <w:rFonts w:cs="Arial"/>
              </w:rPr>
            </w:pPr>
            <w:ins w:author="Nahle, Wassim (W.)" w:date="2021-05-18T12:00:00Z" w:id="5515">
              <w:r w:rsidRPr="00F90789">
                <w:rPr>
                  <w:rFonts w:cs="Arial"/>
                </w:rPr>
                <w:t> </w:t>
              </w:r>
            </w:ins>
          </w:p>
        </w:tc>
      </w:tr>
      <w:tr w:rsidRPr="00BF538B" w:rsidR="002A3965" w:rsidTr="00E01873" w14:paraId="29DFAF9C" w14:textId="77777777">
        <w:trPr>
          <w:jc w:val="center"/>
          <w:ins w:author="Nahle, Wassim (W.)" w:date="2021-05-18T12:00:00Z" w:id="5516"/>
        </w:trPr>
        <w:tc>
          <w:tcPr>
            <w:tcW w:w="2657" w:type="dxa"/>
            <w:tcBorders>
              <w:top w:val="single" w:color="auto" w:sz="4" w:space="0"/>
              <w:left w:val="single" w:color="auto" w:sz="4" w:space="0"/>
              <w:bottom w:val="single" w:color="auto" w:sz="4" w:space="0"/>
              <w:right w:val="single" w:color="auto" w:sz="4" w:space="0"/>
            </w:tcBorders>
            <w:shd w:val="clear" w:color="auto" w:fill="auto"/>
            <w:vAlign w:val="bottom"/>
          </w:tcPr>
          <w:p w:rsidRPr="00F90789" w:rsidR="002A3965" w:rsidP="00E01873" w:rsidRDefault="002A3965" w14:paraId="6FC37450" w14:textId="77777777">
            <w:pPr>
              <w:rPr>
                <w:ins w:author="Nahle, Wassim (W.)" w:date="2021-05-18T12:00:00Z" w:id="5517"/>
                <w:rFonts w:cs="Arial"/>
              </w:rPr>
            </w:pPr>
            <w:ins w:author="Nahle, Wassim (W.)" w:date="2021-05-18T12:00:00Z" w:id="5518">
              <w:r w:rsidRPr="00F90789">
                <w:rPr>
                  <w:rFonts w:cs="Arial"/>
                </w:rPr>
                <w:t> </w:t>
              </w:r>
            </w:ins>
          </w:p>
        </w:tc>
        <w:tc>
          <w:tcPr>
            <w:tcW w:w="1640" w:type="dxa"/>
            <w:tcBorders>
              <w:top w:val="single" w:color="auto" w:sz="4" w:space="0"/>
              <w:left w:val="single" w:color="auto" w:sz="4" w:space="0"/>
              <w:bottom w:val="single" w:color="auto" w:sz="4" w:space="0"/>
              <w:right w:val="single" w:color="auto" w:sz="4" w:space="0"/>
            </w:tcBorders>
            <w:shd w:val="clear" w:color="auto" w:fill="auto"/>
            <w:vAlign w:val="center"/>
          </w:tcPr>
          <w:p w:rsidRPr="00F90789" w:rsidR="002A3965" w:rsidP="00E01873" w:rsidRDefault="002A3965" w14:paraId="38521919" w14:textId="77777777">
            <w:pPr>
              <w:rPr>
                <w:ins w:author="Nahle, Wassim (W.)" w:date="2021-05-18T12:00:00Z" w:id="5519"/>
                <w:rFonts w:cs="Arial"/>
              </w:rPr>
            </w:pPr>
            <w:ins w:author="Nahle, Wassim (W.)" w:date="2021-05-18T12:00:00Z" w:id="5520">
              <w:r w:rsidRPr="00F90789">
                <w:rPr>
                  <w:rFonts w:cs="Arial"/>
                </w:rPr>
                <w:t>Active Subscription</w:t>
              </w:r>
            </w:ins>
          </w:p>
        </w:tc>
        <w:tc>
          <w:tcPr>
            <w:tcW w:w="1358" w:type="dxa"/>
            <w:tcBorders>
              <w:top w:val="single" w:color="auto" w:sz="4" w:space="0"/>
              <w:left w:val="single" w:color="auto" w:sz="4" w:space="0"/>
              <w:bottom w:val="single" w:color="auto" w:sz="4" w:space="0"/>
              <w:right w:val="single" w:color="auto" w:sz="4" w:space="0"/>
            </w:tcBorders>
            <w:shd w:val="clear" w:color="auto" w:fill="auto"/>
            <w:vAlign w:val="center"/>
          </w:tcPr>
          <w:p w:rsidRPr="00F90789" w:rsidR="002A3965" w:rsidP="00E01873" w:rsidRDefault="002A3965" w14:paraId="4099AD9F" w14:textId="77777777">
            <w:pPr>
              <w:rPr>
                <w:ins w:author="Nahle, Wassim (W.)" w:date="2021-05-18T12:00:00Z" w:id="5521"/>
                <w:rFonts w:cs="Arial"/>
              </w:rPr>
            </w:pPr>
            <w:ins w:author="Nahle, Wassim (W.)" w:date="2021-05-18T12:00:00Z" w:id="5522">
              <w:r w:rsidRPr="00F90789">
                <w:rPr>
                  <w:rFonts w:cs="Arial"/>
                </w:rPr>
                <w:t>0x4</w:t>
              </w:r>
            </w:ins>
          </w:p>
        </w:tc>
        <w:tc>
          <w:tcPr>
            <w:tcW w:w="4935" w:type="dxa"/>
            <w:tcBorders>
              <w:top w:val="single" w:color="auto" w:sz="4" w:space="0"/>
              <w:left w:val="single" w:color="auto" w:sz="4" w:space="0"/>
              <w:bottom w:val="single" w:color="auto" w:sz="4" w:space="0"/>
              <w:right w:val="single" w:color="auto" w:sz="4" w:space="0"/>
            </w:tcBorders>
            <w:shd w:val="clear" w:color="auto" w:fill="auto"/>
            <w:vAlign w:val="bottom"/>
          </w:tcPr>
          <w:p w:rsidRPr="00F90789" w:rsidR="002A3965" w:rsidP="00E01873" w:rsidRDefault="002A3965" w14:paraId="62A688EC" w14:textId="77777777">
            <w:pPr>
              <w:rPr>
                <w:ins w:author="Nahle, Wassim (W.)" w:date="2021-05-18T12:00:00Z" w:id="5523"/>
                <w:rFonts w:cs="Arial"/>
              </w:rPr>
            </w:pPr>
            <w:ins w:author="Nahle, Wassim (W.)" w:date="2021-05-18T12:00:00Z" w:id="5524">
              <w:r w:rsidRPr="00F90789">
                <w:rPr>
                  <w:rFonts w:cs="Arial"/>
                </w:rPr>
                <w:t> </w:t>
              </w:r>
            </w:ins>
          </w:p>
        </w:tc>
      </w:tr>
      <w:tr w:rsidRPr="00BF538B" w:rsidR="002A3965" w:rsidTr="00E01873" w14:paraId="28FE51D1" w14:textId="77777777">
        <w:trPr>
          <w:jc w:val="center"/>
          <w:ins w:author="Nahle, Wassim (W.)" w:date="2021-05-18T12:00:00Z" w:id="5525"/>
        </w:trPr>
        <w:tc>
          <w:tcPr>
            <w:tcW w:w="2657" w:type="dxa"/>
            <w:tcBorders>
              <w:top w:val="single" w:color="auto" w:sz="4" w:space="0"/>
              <w:left w:val="single" w:color="auto" w:sz="4" w:space="0"/>
              <w:bottom w:val="single" w:color="auto" w:sz="4" w:space="0"/>
              <w:right w:val="single" w:color="auto" w:sz="4" w:space="0"/>
            </w:tcBorders>
            <w:shd w:val="clear" w:color="auto" w:fill="auto"/>
          </w:tcPr>
          <w:p w:rsidRPr="00F90789" w:rsidR="002A3965" w:rsidP="00E01873" w:rsidRDefault="002A3965" w14:paraId="0560C067" w14:textId="77777777">
            <w:pPr>
              <w:rPr>
                <w:ins w:author="Nahle, Wassim (W.)" w:date="2021-05-18T12:00:00Z" w:id="5526"/>
                <w:rFonts w:cs="Arial"/>
              </w:rPr>
            </w:pPr>
            <w:proofErr w:type="spellStart"/>
            <w:ins w:author="Nahle, Wassim (W.)" w:date="2021-05-18T12:00:00Z" w:id="5527">
              <w:r w:rsidRPr="00F90789">
                <w:rPr>
                  <w:rFonts w:cs="Arial"/>
                </w:rPr>
                <w:t>UserID</w:t>
              </w:r>
              <w:proofErr w:type="spellEnd"/>
            </w:ins>
          </w:p>
        </w:tc>
        <w:tc>
          <w:tcPr>
            <w:tcW w:w="1640" w:type="dxa"/>
            <w:tcBorders>
              <w:top w:val="single" w:color="auto" w:sz="4" w:space="0"/>
              <w:left w:val="single" w:color="auto" w:sz="4" w:space="0"/>
              <w:bottom w:val="single" w:color="auto" w:sz="4" w:space="0"/>
              <w:right w:val="single" w:color="auto" w:sz="4" w:space="0"/>
            </w:tcBorders>
            <w:shd w:val="clear" w:color="auto" w:fill="auto"/>
          </w:tcPr>
          <w:p w:rsidRPr="00F90789" w:rsidR="002A3965" w:rsidP="00E01873" w:rsidRDefault="002A3965" w14:paraId="6BC1E2E4" w14:textId="77777777">
            <w:pPr>
              <w:rPr>
                <w:ins w:author="Nahle, Wassim (W.)" w:date="2021-05-18T12:00:00Z" w:id="5528"/>
                <w:rFonts w:cs="Arial"/>
              </w:rPr>
            </w:pPr>
            <w:ins w:author="Nahle, Wassim (W.)" w:date="2021-05-18T12:00:00Z" w:id="5529">
              <w:r w:rsidRPr="00F90789">
                <w:rPr>
                  <w:rFonts w:cs="Arial"/>
                </w:rPr>
                <w:t>-</w:t>
              </w:r>
            </w:ins>
          </w:p>
        </w:tc>
        <w:tc>
          <w:tcPr>
            <w:tcW w:w="1358" w:type="dxa"/>
            <w:tcBorders>
              <w:top w:val="single" w:color="auto" w:sz="4" w:space="0"/>
              <w:left w:val="single" w:color="auto" w:sz="4" w:space="0"/>
              <w:bottom w:val="single" w:color="auto" w:sz="4" w:space="0"/>
              <w:right w:val="single" w:color="auto" w:sz="4" w:space="0"/>
            </w:tcBorders>
            <w:shd w:val="clear" w:color="auto" w:fill="auto"/>
          </w:tcPr>
          <w:p w:rsidRPr="00F90789" w:rsidR="002A3965" w:rsidP="00E01873" w:rsidRDefault="002A3965" w14:paraId="082A3CDE" w14:textId="77777777">
            <w:pPr>
              <w:rPr>
                <w:ins w:author="Nahle, Wassim (W.)" w:date="2021-05-18T12:00:00Z" w:id="5530"/>
                <w:rFonts w:cs="Arial"/>
              </w:rPr>
            </w:pPr>
            <w:ins w:author="Nahle, Wassim (W.)" w:date="2021-05-18T12:00:00Z" w:id="5531">
              <w:r w:rsidRPr="00F90789">
                <w:rPr>
                  <w:rFonts w:cs="Arial"/>
                </w:rPr>
                <w:t>-</w:t>
              </w:r>
            </w:ins>
          </w:p>
        </w:tc>
        <w:tc>
          <w:tcPr>
            <w:tcW w:w="4935" w:type="dxa"/>
            <w:tcBorders>
              <w:top w:val="single" w:color="auto" w:sz="4" w:space="0"/>
              <w:left w:val="single" w:color="auto" w:sz="4" w:space="0"/>
              <w:bottom w:val="single" w:color="auto" w:sz="4" w:space="0"/>
              <w:right w:val="single" w:color="auto" w:sz="4" w:space="0"/>
            </w:tcBorders>
            <w:shd w:val="clear" w:color="auto" w:fill="auto"/>
          </w:tcPr>
          <w:p w:rsidRPr="00F90789" w:rsidR="002A3965" w:rsidP="00E01873" w:rsidRDefault="002A3965" w14:paraId="576DC3D3" w14:textId="77777777">
            <w:pPr>
              <w:rPr>
                <w:ins w:author="Nahle, Wassim (W.)" w:date="2021-05-18T12:00:00Z" w:id="5532"/>
                <w:rFonts w:cs="Arial"/>
              </w:rPr>
            </w:pPr>
            <w:ins w:author="Nahle, Wassim (W.)" w:date="2021-05-18T12:00:00Z" w:id="5533">
              <w:r w:rsidRPr="00F90789">
                <w:rPr>
                  <w:rFonts w:cs="Arial"/>
                </w:rPr>
                <w:t>Data array that consists of textual information up to 50 characters in length, plus end of string</w:t>
              </w:r>
            </w:ins>
          </w:p>
        </w:tc>
      </w:tr>
    </w:tbl>
    <w:p w:rsidR="002A3965" w:rsidP="002A3965" w:rsidRDefault="002A3965" w14:paraId="3F958270" w14:textId="77777777">
      <w:pPr>
        <w:tabs>
          <w:tab w:val="left" w:pos="5715"/>
        </w:tabs>
        <w:rPr>
          <w:ins w:author="Nahle, Wassim (W.)" w:date="2021-05-18T12:00:00Z" w:id="5534"/>
        </w:rPr>
      </w:pPr>
    </w:p>
    <w:p w:rsidR="00001D17" w:rsidP="00001D17" w:rsidRDefault="00001D17" w14:paraId="664B4FED" w14:textId="35CCFA64">
      <w:pPr>
        <w:pStyle w:val="Heading4"/>
        <w:rPr>
          <w:ins w:author="Borrelli, Matthew (M.T.)" w:date="2021-07-07T10:12:00Z" w:id="5535"/>
        </w:rPr>
      </w:pPr>
      <w:ins w:author="Borrelli, Matthew (M.T.)" w:date="2021-07-07T10:12:00Z" w:id="5536">
        <w:r w:rsidRPr="00B9479B">
          <w:t>MD-REQ-</w:t>
        </w:r>
        <w:r>
          <w:t>XXXXXX</w:t>
        </w:r>
        <w:r w:rsidRPr="00B9479B">
          <w:t>/C-</w:t>
        </w:r>
      </w:ins>
      <w:ins w:author="Vega martinez, Oscar (O.)" w:date="2021-07-09T11:31:00Z" w:id="5537">
        <w:r w:rsidR="009620EF">
          <w:t xml:space="preserve"> </w:t>
        </w:r>
      </w:ins>
      <w:ins w:author="Vega martinez, Oscar (O.)" w:date="2021-07-09T13:40:00Z" w:id="5538">
        <w:r w:rsidR="000D63EB">
          <w:t xml:space="preserve">SOA MESSAGE </w:t>
        </w:r>
      </w:ins>
      <w:commentRangeStart w:id="5539"/>
      <w:commentRangeStart w:id="5540"/>
      <w:commentRangeStart w:id="5541"/>
      <w:proofErr w:type="spellStart"/>
      <w:ins w:author="Borrelli, Matthew (M.T.)" w:date="2021-07-07T10:12:00Z" w:id="5542">
        <w:r w:rsidRPr="00B9479B">
          <w:t>DataUsage</w:t>
        </w:r>
      </w:ins>
      <w:commentRangeEnd w:id="5539"/>
      <w:r w:rsidR="00170CBE">
        <w:rPr>
          <w:rStyle w:val="CommentReference"/>
          <w:b w:val="0"/>
          <w:bCs w:val="0"/>
          <w:i w:val="0"/>
        </w:rPr>
        <w:commentReference w:id="5539"/>
      </w:r>
      <w:ins w:author="Borrelli, Matthew (M.T.)" w:date="2021-07-07T10:12:00Z" w:id="5543">
        <w:r w:rsidRPr="00B9479B">
          <w:t>_Rsp</w:t>
        </w:r>
        <w:commentRangeEnd w:id="5540"/>
        <w:proofErr w:type="spellEnd"/>
        <w:r>
          <w:rPr>
            <w:rStyle w:val="CommentReference"/>
            <w:b w:val="0"/>
            <w:bCs w:val="0"/>
            <w:i w:val="0"/>
          </w:rPr>
          <w:commentReference w:id="5540"/>
        </w:r>
      </w:ins>
      <w:commentRangeEnd w:id="5541"/>
      <w:r w:rsidR="00B61707">
        <w:rPr>
          <w:rStyle w:val="CommentReference"/>
          <w:b w:val="0"/>
          <w:bCs w:val="0"/>
          <w:i w:val="0"/>
        </w:rPr>
        <w:commentReference w:id="5541"/>
      </w:r>
    </w:p>
    <w:p w:rsidRPr="00E40509" w:rsidR="009F6042" w:rsidP="009F6042" w:rsidRDefault="002A3965" w14:paraId="1E4634B1" w14:textId="197BA9AD">
      <w:pPr>
        <w:rPr>
          <w:ins w:author="Nahle, Wassim (W.)" w:date="2021-06-10T16:12:00Z" w:id="5544"/>
        </w:rPr>
      </w:pPr>
      <w:ins w:author="Nahle, Wassim (W.)" w:date="2021-05-18T12:00:00Z" w:id="5545">
        <w:r>
          <w:t>Message Structure</w:t>
        </w:r>
      </w:ins>
      <w:r w:rsidR="00DF1795">
        <w:t xml:space="preserve">: </w:t>
      </w:r>
      <w:ins w:author="Nahle, Wassim (W.)" w:date="2021-06-10T16:11:00Z" w:id="5546">
        <w:r w:rsidR="009F6042">
          <w:t xml:space="preserve">Message Endpoint: </w:t>
        </w:r>
      </w:ins>
      <w:ins w:author="Nahle, Wassim (W.)" w:date="2021-06-10T16:12:00Z" w:id="5547">
        <w:del w:author="Wassim" w:date="2021-06-15T10:05:00Z" w:id="5548">
          <w:r w:rsidRPr="00E40509" w:rsidDel="00746506" w:rsidR="009F6042">
            <w:delText xml:space="preserve">Message Type: </w:delText>
          </w:r>
          <w:r w:rsidDel="00746506" w:rsidR="009F6042">
            <w:delText>Response</w:delText>
          </w:r>
        </w:del>
      </w:ins>
    </w:p>
    <w:p w:rsidRPr="00E40509" w:rsidR="009F6042" w:rsidP="009F6042" w:rsidRDefault="009F6042" w14:paraId="066020B4" w14:textId="77777777">
      <w:pPr>
        <w:rPr>
          <w:ins w:author="Nahle, Wassim (W.)" w:date="2021-06-10T16:12:00Z" w:id="5549"/>
        </w:rPr>
      </w:pPr>
    </w:p>
    <w:p w:rsidR="009F6042" w:rsidP="009F6042" w:rsidRDefault="009F6042" w14:paraId="30D347EC" w14:textId="58DD2C8F">
      <w:pPr>
        <w:rPr>
          <w:ins w:author="Nahle, Wassim (W.)" w:date="2021-06-10T16:12:00Z" w:id="5550"/>
          <w:rFonts w:cs="Arial" w:eastAsiaTheme="minorHAnsi"/>
        </w:rPr>
      </w:pPr>
      <w:ins w:author="Nahle, Wassim (W.)" w:date="2021-06-10T16:12:00Z" w:id="5551">
        <w:r>
          <w:rPr>
            <w:rFonts w:cs="Arial" w:eastAsiaTheme="minorHAnsi"/>
          </w:rPr>
          <w:t xml:space="preserve">This </w:t>
        </w:r>
        <w:del w:author="Wassim" w:date="2021-06-15T10:05:00Z" w:id="5552">
          <w:r w:rsidDel="00746506">
            <w:rPr>
              <w:rFonts w:cs="Arial" w:eastAsiaTheme="minorHAnsi"/>
            </w:rPr>
            <w:delText>signal</w:delText>
          </w:r>
        </w:del>
      </w:ins>
      <w:ins w:author="Wassim" w:date="2021-06-15T10:05:00Z" w:id="5553">
        <w:r w:rsidR="00746506">
          <w:rPr>
            <w:rFonts w:cs="Arial" w:eastAsiaTheme="minorHAnsi"/>
          </w:rPr>
          <w:t>API</w:t>
        </w:r>
      </w:ins>
      <w:ins w:author="Nahle, Wassim (W.)" w:date="2021-06-10T16:12:00Z" w:id="5554">
        <w:r>
          <w:rPr>
            <w:rFonts w:cs="Arial" w:eastAsiaTheme="minorHAnsi"/>
          </w:rPr>
          <w:t xml:space="preserve"> is used to respond to the </w:t>
        </w:r>
        <w:proofErr w:type="spellStart"/>
        <w:r>
          <w:rPr>
            <w:rFonts w:cs="Univers" w:eastAsiaTheme="minorHAnsi"/>
          </w:rPr>
          <w:t>WifiHotSpotOnBoardClient</w:t>
        </w:r>
        <w:proofErr w:type="spellEnd"/>
        <w:r>
          <w:rPr>
            <w:rFonts w:cs="Univers" w:eastAsiaTheme="minorHAnsi"/>
          </w:rPr>
          <w:t xml:space="preserve"> </w:t>
        </w:r>
        <w:r>
          <w:rPr>
            <w:rFonts w:cs="Arial" w:eastAsiaTheme="minorHAnsi"/>
          </w:rPr>
          <w:t>with the current state of the connected plans data usage variables.</w:t>
        </w:r>
      </w:ins>
    </w:p>
    <w:p w:rsidR="009F6042" w:rsidP="009F6042" w:rsidRDefault="009F6042" w14:paraId="6E1B6EDD" w14:textId="3EBEF118">
      <w:pPr>
        <w:rPr>
          <w:ins w:author="Wassim" w:date="2021-06-15T10:06:00Z" w:id="5555"/>
        </w:rPr>
      </w:pPr>
    </w:p>
    <w:p w:rsidR="00746506" w:rsidP="009F6042" w:rsidRDefault="00746506" w14:paraId="3E340601" w14:textId="6CD7177F">
      <w:pPr>
        <w:rPr>
          <w:ins w:author="Nahle, Wassim (W.)" w:date="2021-06-10T16:11:00Z" w:id="5556"/>
        </w:rPr>
      </w:pPr>
      <w:ins w:author="Wassim" w:date="2021-06-15T10:06:00Z" w:id="5557">
        <w:r w:rsidRPr="00E40509">
          <w:t xml:space="preserve">Message Type: </w:t>
        </w:r>
        <w:r>
          <w:t>Response</w:t>
        </w:r>
      </w:ins>
    </w:p>
    <w:p w:rsidR="009F6042" w:rsidP="009F6042" w:rsidRDefault="009F6042" w14:paraId="154B33BF" w14:textId="77777777">
      <w:pPr>
        <w:rPr>
          <w:ins w:author="Nahle, Wassim (W.)" w:date="2021-06-10T16:11:00Z" w:id="5558"/>
        </w:rPr>
      </w:pPr>
    </w:p>
    <w:tbl>
      <w:tblPr>
        <w:tblW w:w="10075" w:type="dxa"/>
        <w:jc w:val="center"/>
        <w:tblLayout w:type="fixed"/>
        <w:tblCellMar>
          <w:left w:w="10" w:type="dxa"/>
          <w:right w:w="10" w:type="dxa"/>
        </w:tblCellMar>
        <w:tblLook w:val="04A0" w:firstRow="1" w:lastRow="0" w:firstColumn="1" w:lastColumn="0" w:noHBand="0" w:noVBand="1"/>
      </w:tblPr>
      <w:tblGrid>
        <w:gridCol w:w="805"/>
        <w:gridCol w:w="1350"/>
        <w:gridCol w:w="990"/>
        <w:gridCol w:w="2430"/>
        <w:gridCol w:w="1260"/>
        <w:gridCol w:w="3240"/>
      </w:tblGrid>
      <w:tr w:rsidRPr="00565659" w:rsidR="009F6042" w:rsidTr="00B37C37" w14:paraId="3BA14EDA" w14:textId="77777777">
        <w:trPr>
          <w:jc w:val="center"/>
          <w:ins w:author="Nahle, Wassim (W.)" w:date="2021-06-10T16:11:00Z" w:id="5559"/>
        </w:trPr>
        <w:tc>
          <w:tcPr>
            <w:tcW w:w="2155"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9F6042" w:rsidP="00B37C37" w:rsidRDefault="009F6042" w14:paraId="010CDF09" w14:textId="77777777">
            <w:pPr>
              <w:spacing w:line="251" w:lineRule="auto"/>
              <w:jc w:val="right"/>
              <w:rPr>
                <w:ins w:author="Nahle, Wassim (W.)" w:date="2021-06-10T16:11:00Z" w:id="5560"/>
              </w:rPr>
            </w:pPr>
            <w:ins w:author="Nahle, Wassim (W.)" w:date="2021-06-10T16:11:00Z" w:id="5561">
              <w:r>
                <w:rPr>
                  <w:b/>
                </w:rPr>
                <w:t>Method Type</w:t>
              </w:r>
            </w:ins>
          </w:p>
        </w:tc>
        <w:tc>
          <w:tcPr>
            <w:tcW w:w="7920" w:type="dxa"/>
            <w:gridSpan w:val="4"/>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vAlign w:val="center"/>
          </w:tcPr>
          <w:p w:rsidRPr="00565659" w:rsidR="009F6042" w:rsidP="00B37C37" w:rsidRDefault="009F6042" w14:paraId="65D51C08" w14:textId="632CEC97">
            <w:pPr>
              <w:spacing w:line="251" w:lineRule="auto"/>
              <w:rPr>
                <w:ins w:author="Nahle, Wassim (W.)" w:date="2021-06-10T16:11:00Z" w:id="5562"/>
                <w:highlight w:val="yellow"/>
              </w:rPr>
            </w:pPr>
            <w:ins w:author="Nahle, Wassim (W.)" w:date="2021-06-10T16:11:00Z" w:id="5563">
              <w:r w:rsidRPr="005129C3">
                <w:rPr>
                  <w:rFonts w:cs="Arial"/>
                  <w:szCs w:val="22"/>
                </w:rPr>
                <w:t>One-Shot A-SYNC</w:t>
              </w:r>
            </w:ins>
          </w:p>
        </w:tc>
      </w:tr>
      <w:tr w:rsidR="009F6042" w:rsidTr="00B37C37" w14:paraId="631B446B" w14:textId="77777777">
        <w:trPr>
          <w:jc w:val="center"/>
          <w:ins w:author="Nahle, Wassim (W.)" w:date="2021-06-10T16:11:00Z" w:id="5564"/>
        </w:trPr>
        <w:tc>
          <w:tcPr>
            <w:tcW w:w="2155"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9F6042" w:rsidP="00B37C37" w:rsidRDefault="009F6042" w14:paraId="365ACE5F" w14:textId="77777777">
            <w:pPr>
              <w:spacing w:line="251" w:lineRule="auto"/>
              <w:jc w:val="right"/>
              <w:rPr>
                <w:ins w:author="Nahle, Wassim (W.)" w:date="2021-06-10T16:11:00Z" w:id="5565"/>
              </w:rPr>
            </w:pPr>
            <w:ins w:author="Nahle, Wassim (W.)" w:date="2021-06-10T16:11:00Z" w:id="5566">
              <w:r>
                <w:rPr>
                  <w:b/>
                </w:rPr>
                <w:t>QoS Level</w:t>
              </w:r>
            </w:ins>
          </w:p>
        </w:tc>
        <w:tc>
          <w:tcPr>
            <w:tcW w:w="7920" w:type="dxa"/>
            <w:gridSpan w:val="4"/>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vAlign w:val="center"/>
          </w:tcPr>
          <w:p w:rsidR="009F6042" w:rsidP="00B37C37" w:rsidRDefault="009F6042" w14:paraId="54ABEFCC" w14:textId="77777777">
            <w:pPr>
              <w:spacing w:line="251" w:lineRule="auto"/>
              <w:rPr>
                <w:ins w:author="Nahle, Wassim (W.)" w:date="2021-06-10T16:11:00Z" w:id="5567"/>
              </w:rPr>
            </w:pPr>
            <w:ins w:author="Nahle, Wassim (W.)" w:date="2021-06-10T16:11:00Z" w:id="5568">
              <w:r>
                <w:t>1</w:t>
              </w:r>
            </w:ins>
          </w:p>
        </w:tc>
      </w:tr>
      <w:tr w:rsidR="009F6042" w:rsidTr="00B37C37" w14:paraId="45EF2D26" w14:textId="77777777">
        <w:trPr>
          <w:jc w:val="center"/>
          <w:ins w:author="Nahle, Wassim (W.)" w:date="2021-06-10T16:11:00Z" w:id="5569"/>
        </w:trPr>
        <w:tc>
          <w:tcPr>
            <w:tcW w:w="2155"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9F6042" w:rsidP="00B37C37" w:rsidRDefault="009F6042" w14:paraId="281C9883" w14:textId="77777777">
            <w:pPr>
              <w:spacing w:line="251" w:lineRule="auto"/>
              <w:jc w:val="right"/>
              <w:rPr>
                <w:ins w:author="Nahle, Wassim (W.)" w:date="2021-06-10T16:11:00Z" w:id="5570"/>
              </w:rPr>
            </w:pPr>
            <w:ins w:author="Nahle, Wassim (W.)" w:date="2021-06-10T16:11:00Z" w:id="5571">
              <w:r>
                <w:rPr>
                  <w:b/>
                </w:rPr>
                <w:t>Retained</w:t>
              </w:r>
            </w:ins>
          </w:p>
        </w:tc>
        <w:tc>
          <w:tcPr>
            <w:tcW w:w="7920" w:type="dxa"/>
            <w:gridSpan w:val="4"/>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vAlign w:val="center"/>
          </w:tcPr>
          <w:p w:rsidR="009F6042" w:rsidP="00B37C37" w:rsidRDefault="009F6042" w14:paraId="6C1392AF" w14:textId="77777777">
            <w:pPr>
              <w:spacing w:line="251" w:lineRule="auto"/>
              <w:rPr>
                <w:ins w:author="Nahle, Wassim (W.)" w:date="2021-06-10T16:11:00Z" w:id="5572"/>
              </w:rPr>
            </w:pPr>
            <w:ins w:author="Nahle, Wassim (W.)" w:date="2021-06-10T16:11:00Z" w:id="5573">
              <w:r>
                <w:t>No</w:t>
              </w:r>
            </w:ins>
          </w:p>
        </w:tc>
      </w:tr>
      <w:tr w:rsidR="009F6042" w:rsidTr="00B37C37" w14:paraId="4125A403" w14:textId="77777777">
        <w:trPr>
          <w:trHeight w:val="70"/>
          <w:jc w:val="center"/>
          <w:ins w:author="Nahle, Wassim (W.)" w:date="2021-06-10T16:11:00Z" w:id="5574"/>
        </w:trPr>
        <w:tc>
          <w:tcPr>
            <w:tcW w:w="10075" w:type="dxa"/>
            <w:gridSpan w:val="6"/>
            <w:tcBorders>
              <w:top w:val="single" w:color="000000" w:sz="4" w:space="0"/>
              <w:left w:val="single" w:color="000000" w:sz="4" w:space="0"/>
              <w:bottom w:val="single" w:color="000000" w:sz="4" w:space="0"/>
              <w:right w:val="single" w:color="000000" w:sz="4" w:space="0"/>
            </w:tcBorders>
            <w:shd w:val="clear" w:color="auto" w:fill="808080"/>
            <w:tcMar>
              <w:top w:w="0" w:type="dxa"/>
              <w:left w:w="108" w:type="dxa"/>
              <w:bottom w:w="0" w:type="dxa"/>
              <w:right w:w="108" w:type="dxa"/>
            </w:tcMar>
          </w:tcPr>
          <w:p w:rsidR="009F6042" w:rsidP="00B37C37" w:rsidRDefault="009F6042" w14:paraId="03A3E21A" w14:textId="77777777">
            <w:pPr>
              <w:spacing w:line="251" w:lineRule="auto"/>
              <w:rPr>
                <w:ins w:author="Nahle, Wassim (W.)" w:date="2021-06-10T16:11:00Z" w:id="5575"/>
                <w:sz w:val="8"/>
              </w:rPr>
            </w:pPr>
          </w:p>
        </w:tc>
      </w:tr>
      <w:tr w:rsidR="009F6042" w:rsidTr="007D091B" w14:paraId="3D0F4311" w14:textId="77777777">
        <w:trPr>
          <w:jc w:val="center"/>
          <w:ins w:author="Nahle, Wassim (W.)" w:date="2021-06-10T16:11:00Z" w:id="5576"/>
        </w:trPr>
        <w:tc>
          <w:tcPr>
            <w:tcW w:w="805"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tcPr>
          <w:p w:rsidR="009F6042" w:rsidP="00B37C37" w:rsidRDefault="009F6042" w14:paraId="5C11D324" w14:textId="77777777">
            <w:pPr>
              <w:jc w:val="center"/>
              <w:rPr>
                <w:ins w:author="Nahle, Wassim (W.)" w:date="2021-06-10T16:11:00Z" w:id="5577"/>
                <w:b/>
              </w:rPr>
            </w:pPr>
            <w:ins w:author="Nahle, Wassim (W.)" w:date="2021-06-10T16:11:00Z" w:id="5578">
              <w:r>
                <w:rPr>
                  <w:b/>
                </w:rPr>
                <w:t>R/O</w:t>
              </w:r>
            </w:ins>
          </w:p>
        </w:tc>
        <w:tc>
          <w:tcPr>
            <w:tcW w:w="1350"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009F6042" w:rsidP="00B37C37" w:rsidRDefault="009F6042" w14:paraId="32DDF3EE" w14:textId="77777777">
            <w:pPr>
              <w:rPr>
                <w:ins w:author="Nahle, Wassim (W.)" w:date="2021-06-10T16:11:00Z" w:id="5579"/>
                <w:b/>
              </w:rPr>
            </w:pPr>
            <w:ins w:author="Nahle, Wassim (W.)" w:date="2021-06-10T16:11:00Z" w:id="5580">
              <w:r>
                <w:rPr>
                  <w:b/>
                </w:rPr>
                <w:t>Name</w:t>
              </w:r>
            </w:ins>
          </w:p>
        </w:tc>
        <w:tc>
          <w:tcPr>
            <w:tcW w:w="990"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tcPr>
          <w:p w:rsidR="009F6042" w:rsidP="00B37C37" w:rsidRDefault="009F6042" w14:paraId="07E3C1DD" w14:textId="77777777">
            <w:pPr>
              <w:rPr>
                <w:ins w:author="Nahle, Wassim (W.)" w:date="2021-06-10T16:11:00Z" w:id="5581"/>
                <w:b/>
              </w:rPr>
            </w:pPr>
            <w:ins w:author="Nahle, Wassim (W.)" w:date="2021-06-10T16:11:00Z" w:id="5582">
              <w:r>
                <w:rPr>
                  <w:b/>
                </w:rPr>
                <w:t>Type</w:t>
              </w:r>
            </w:ins>
          </w:p>
        </w:tc>
        <w:tc>
          <w:tcPr>
            <w:tcW w:w="2430"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009F6042" w:rsidP="00B37C37" w:rsidRDefault="009F6042" w14:paraId="4790EAF0" w14:textId="77777777">
            <w:pPr>
              <w:rPr>
                <w:ins w:author="Nahle, Wassim (W.)" w:date="2021-06-10T16:11:00Z" w:id="5583"/>
                <w:b/>
              </w:rPr>
            </w:pPr>
            <w:ins w:author="Nahle, Wassim (W.)" w:date="2021-06-10T16:11:00Z" w:id="5584">
              <w:r>
                <w:rPr>
                  <w:b/>
                </w:rPr>
                <w:t>Literals</w:t>
              </w:r>
            </w:ins>
          </w:p>
        </w:tc>
        <w:tc>
          <w:tcPr>
            <w:tcW w:w="1260"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009F6042" w:rsidP="00B37C37" w:rsidRDefault="009F6042" w14:paraId="1D91E71C" w14:textId="77777777">
            <w:pPr>
              <w:rPr>
                <w:ins w:author="Nahle, Wassim (W.)" w:date="2021-06-10T16:11:00Z" w:id="5585"/>
                <w:b/>
              </w:rPr>
            </w:pPr>
            <w:ins w:author="Nahle, Wassim (W.)" w:date="2021-06-10T16:11:00Z" w:id="5586">
              <w:r>
                <w:rPr>
                  <w:b/>
                </w:rPr>
                <w:t>Value</w:t>
              </w:r>
            </w:ins>
          </w:p>
        </w:tc>
        <w:tc>
          <w:tcPr>
            <w:tcW w:w="3240"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009F6042" w:rsidP="00B37C37" w:rsidRDefault="009F6042" w14:paraId="015BE28F" w14:textId="77777777">
            <w:pPr>
              <w:rPr>
                <w:ins w:author="Nahle, Wassim (W.)" w:date="2021-06-10T16:11:00Z" w:id="5587"/>
                <w:b/>
              </w:rPr>
            </w:pPr>
            <w:ins w:author="Nahle, Wassim (W.)" w:date="2021-06-10T16:11:00Z" w:id="5588">
              <w:r>
                <w:rPr>
                  <w:b/>
                </w:rPr>
                <w:t>Description</w:t>
              </w:r>
            </w:ins>
          </w:p>
        </w:tc>
      </w:tr>
      <w:tr w:rsidR="009F6042" w:rsidTr="00B37C37" w14:paraId="6D0AEAC4" w14:textId="77777777">
        <w:trPr>
          <w:jc w:val="center"/>
          <w:ins w:author="Nahle, Wassim (W.)" w:date="2021-06-10T16:11:00Z" w:id="5589"/>
        </w:trPr>
        <w:tc>
          <w:tcPr>
            <w:tcW w:w="10075" w:type="dxa"/>
            <w:gridSpan w:val="6"/>
            <w:tcBorders>
              <w:top w:val="single" w:color="000000" w:sz="4" w:space="0"/>
              <w:left w:val="single" w:color="000000" w:sz="4" w:space="0"/>
              <w:bottom w:val="single" w:color="000000" w:sz="4" w:space="0"/>
              <w:right w:val="single" w:color="000000" w:sz="4" w:space="0"/>
            </w:tcBorders>
            <w:shd w:val="clear" w:color="auto" w:fill="D9D9D9"/>
            <w:tcMar>
              <w:top w:w="0" w:type="dxa"/>
              <w:left w:w="108" w:type="dxa"/>
              <w:bottom w:w="0" w:type="dxa"/>
              <w:right w:w="108" w:type="dxa"/>
            </w:tcMar>
          </w:tcPr>
          <w:p w:rsidR="009F6042" w:rsidP="00B37C37" w:rsidRDefault="009F6042" w14:paraId="0D8CC915" w14:textId="77777777">
            <w:pPr>
              <w:rPr>
                <w:ins w:author="Nahle, Wassim (W.)" w:date="2021-06-10T16:11:00Z" w:id="5590"/>
                <w:b/>
              </w:rPr>
            </w:pPr>
            <w:ins w:author="Nahle, Wassim (W.)" w:date="2021-06-10T16:11:00Z" w:id="5591">
              <w:r>
                <w:rPr>
                  <w:b/>
                </w:rPr>
                <w:t>Request</w:t>
              </w:r>
            </w:ins>
          </w:p>
        </w:tc>
      </w:tr>
      <w:tr w:rsidR="009F6042" w:rsidDel="007B295F" w:rsidTr="007D091B" w14:paraId="1B0F221E" w14:textId="496A3B6A">
        <w:trPr>
          <w:jc w:val="center"/>
          <w:ins w:author="Nahle, Wassim (W.)" w:date="2021-06-10T16:11:00Z" w:id="5592"/>
          <w:del w:author="Vega martinez, Oscar (O.)" w:date="2021-07-13T15:10:00Z" w:id="5593"/>
        </w:trPr>
        <w:tc>
          <w:tcPr>
            <w:tcW w:w="80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9F6042" w:rsidDel="007B295F" w:rsidP="00B37C37" w:rsidRDefault="00746506" w14:paraId="56DD4DA0" w14:textId="39406256">
            <w:pPr>
              <w:jc w:val="center"/>
              <w:rPr>
                <w:ins w:author="Nahle, Wassim (W.)" w:date="2021-06-10T16:11:00Z" w:id="5594"/>
                <w:del w:author="Vega martinez, Oscar (O.)" w:date="2021-07-13T15:10:00Z" w:id="5595"/>
              </w:rPr>
            </w:pPr>
            <w:ins w:author="Wassim" w:date="2021-06-15T10:05:00Z" w:id="5596">
              <w:del w:author="Vega martinez, Oscar (O.)" w:date="2021-07-13T15:10:00Z" w:id="5597">
                <w:r w:rsidDel="007B295F">
                  <w:delText>-</w:delText>
                </w:r>
              </w:del>
            </w:ins>
            <w:ins w:author="Nahle, Wassim (W.)" w:date="2021-06-10T16:11:00Z" w:id="5598">
              <w:del w:author="Vega martinez, Oscar (O.)" w:date="2021-07-13T15:10:00Z" w:id="5599">
                <w:r w:rsidDel="007B295F" w:rsidR="009F6042">
                  <w:delText>R</w:delText>
                </w:r>
              </w:del>
            </w:ins>
          </w:p>
        </w:tc>
        <w:tc>
          <w:tcPr>
            <w:tcW w:w="135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9F6042" w:rsidDel="007B295F" w:rsidP="00B37C37" w:rsidRDefault="009F6042" w14:paraId="02F7C6AD" w14:textId="01714E0C">
            <w:pPr>
              <w:rPr>
                <w:ins w:author="Nahle, Wassim (W.)" w:date="2021-06-10T16:11:00Z" w:id="5600"/>
                <w:del w:author="Vega martinez, Oscar (O.)" w:date="2021-07-13T15:10:00Z" w:id="5601"/>
              </w:rPr>
            </w:pPr>
            <w:ins w:author="Nahle, Wassim (W.)" w:date="2021-06-10T16:11:00Z" w:id="5602">
              <w:del w:author="Vega martinez, Oscar (O.)" w:date="2021-07-13T15:10:00Z" w:id="5603">
                <w:r w:rsidDel="007B295F">
                  <w:delText>Type</w:delText>
                </w:r>
              </w:del>
            </w:ins>
            <w:ins w:author="Wassim" w:date="2021-06-15T10:05:00Z" w:id="5604">
              <w:del w:author="Vega martinez, Oscar (O.)" w:date="2021-07-13T15:10:00Z" w:id="5605">
                <w:r w:rsidDel="007B295F" w:rsidR="00746506">
                  <w:delText>-</w:delText>
                </w:r>
              </w:del>
            </w:ins>
          </w:p>
        </w:tc>
        <w:tc>
          <w:tcPr>
            <w:tcW w:w="99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9F6042" w:rsidDel="007B295F" w:rsidP="00B37C37" w:rsidRDefault="009F6042" w14:paraId="768D7C43" w14:textId="19C80157">
            <w:pPr>
              <w:rPr>
                <w:ins w:author="Nahle, Wassim (W.)" w:date="2021-06-10T16:11:00Z" w:id="5606"/>
                <w:del w:author="Vega martinez, Oscar (O.)" w:date="2021-07-13T15:10:00Z" w:id="5607"/>
              </w:rPr>
            </w:pPr>
            <w:ins w:author="Nahle, Wassim (W.)" w:date="2021-06-10T16:11:00Z" w:id="5608">
              <w:del w:author="Vega martinez, Oscar (O.)" w:date="2021-07-13T15:10:00Z" w:id="5609">
                <w:r w:rsidRPr="00565659" w:rsidDel="007B295F">
                  <w:rPr>
                    <w:highlight w:val="yellow"/>
                  </w:rPr>
                  <w:delText>Enum</w:delText>
                </w:r>
              </w:del>
            </w:ins>
            <w:ins w:author="Wassim" w:date="2021-06-15T10:05:00Z" w:id="5610">
              <w:del w:author="Vega martinez, Oscar (O.)" w:date="2021-07-13T15:10:00Z" w:id="5611">
                <w:r w:rsidDel="007B295F" w:rsidR="00746506">
                  <w:delText>-</w:delText>
                </w:r>
              </w:del>
            </w:ins>
          </w:p>
        </w:tc>
        <w:tc>
          <w:tcPr>
            <w:tcW w:w="243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9F6042" w:rsidDel="007B295F" w:rsidP="00B37C37" w:rsidRDefault="00746506" w14:paraId="2CE516FF" w14:textId="6E2BA78B">
            <w:pPr>
              <w:pStyle w:val="ListParagraph"/>
              <w:numPr>
                <w:ilvl w:val="0"/>
                <w:numId w:val="157"/>
              </w:numPr>
              <w:suppressAutoHyphens/>
              <w:autoSpaceDN w:val="0"/>
              <w:contextualSpacing w:val="0"/>
              <w:textAlignment w:val="baseline"/>
              <w:rPr>
                <w:ins w:author="Nahle, Wassim (W.)" w:date="2021-06-10T16:11:00Z" w:id="5612"/>
                <w:del w:author="Vega martinez, Oscar (O.)" w:date="2021-07-13T15:10:00Z" w:id="5613"/>
              </w:rPr>
            </w:pPr>
            <w:ins w:author="Wassim" w:date="2021-06-15T10:05:00Z" w:id="5614">
              <w:del w:author="Vega martinez, Oscar (O.)" w:date="2021-07-13T15:10:00Z" w:id="5615">
                <w:r w:rsidDel="007B295F">
                  <w:delText>-</w:delText>
                </w:r>
              </w:del>
            </w:ins>
          </w:p>
        </w:tc>
        <w:tc>
          <w:tcPr>
            <w:tcW w:w="12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9F6042" w:rsidDel="007B295F" w:rsidP="00B37C37" w:rsidRDefault="009F6042" w14:paraId="6BAFFA65" w14:textId="6F715FE4">
            <w:pPr>
              <w:tabs>
                <w:tab w:val="left" w:pos="651"/>
              </w:tabs>
              <w:rPr>
                <w:ins w:author="Nahle, Wassim (W.)" w:date="2021-06-10T16:11:00Z" w:id="5616"/>
                <w:del w:author="Vega martinez, Oscar (O.)" w:date="2021-07-13T15:10:00Z" w:id="5617"/>
              </w:rPr>
            </w:pPr>
            <w:ins w:author="Nahle, Wassim (W.)" w:date="2021-06-10T16:11:00Z" w:id="5618">
              <w:del w:author="Vega martinez, Oscar (O.)" w:date="2021-07-13T15:10:00Z" w:id="5619">
                <w:r w:rsidDel="007B295F">
                  <w:tab/>
                </w:r>
                <w:r w:rsidDel="007B295F">
                  <w:delText>-</w:delText>
                </w:r>
              </w:del>
            </w:ins>
            <w:ins w:author="Wassim" w:date="2021-06-15T10:05:00Z" w:id="5620">
              <w:del w:author="Vega martinez, Oscar (O.)" w:date="2021-07-13T15:10:00Z" w:id="5621">
                <w:r w:rsidDel="007B295F" w:rsidR="00746506">
                  <w:delText>-</w:delText>
                </w:r>
              </w:del>
            </w:ins>
          </w:p>
        </w:tc>
        <w:tc>
          <w:tcPr>
            <w:tcW w:w="324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9F6042" w:rsidDel="007B295F" w:rsidP="00B37C37" w:rsidRDefault="009F6042" w14:paraId="5925D2A6" w14:textId="701DFC70">
            <w:pPr>
              <w:rPr>
                <w:ins w:author="Nahle, Wassim (W.)" w:date="2021-06-10T16:11:00Z" w:id="5622"/>
                <w:del w:author="Vega martinez, Oscar (O.)" w:date="2021-07-13T15:10:00Z" w:id="5623"/>
              </w:rPr>
            </w:pPr>
            <w:ins w:author="Nahle, Wassim (W.)" w:date="2021-06-10T16:11:00Z" w:id="5624">
              <w:del w:author="Vega martinez, Oscar (O.)" w:date="2021-07-13T15:10:00Z" w:id="5625">
                <w:r w:rsidRPr="00A8721E" w:rsidDel="007B295F">
                  <w:delText>Type of List being requested</w:delText>
                </w:r>
              </w:del>
            </w:ins>
            <w:ins w:author="Wassim" w:date="2021-06-15T10:05:00Z" w:id="5626">
              <w:del w:author="Vega martinez, Oscar (O.)" w:date="2021-07-13T15:10:00Z" w:id="5627">
                <w:r w:rsidDel="007B295F" w:rsidR="00746506">
                  <w:delText>-</w:delText>
                </w:r>
              </w:del>
            </w:ins>
          </w:p>
        </w:tc>
      </w:tr>
      <w:tr w:rsidR="009F6042" w:rsidDel="007B295F" w:rsidTr="007D091B" w14:paraId="7C7120AE" w14:textId="39FACC71">
        <w:trPr>
          <w:jc w:val="center"/>
          <w:ins w:author="Nahle, Wassim (W.)" w:date="2021-06-10T16:11:00Z" w:id="5628"/>
          <w:del w:author="Vega martinez, Oscar (O.)" w:date="2021-07-13T15:10:00Z" w:id="5629"/>
        </w:trPr>
        <w:tc>
          <w:tcPr>
            <w:tcW w:w="80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9F6042" w:rsidDel="007B295F" w:rsidP="00B37C37" w:rsidRDefault="009F6042" w14:paraId="2E9C9D62" w14:textId="0B762C8D">
            <w:pPr>
              <w:jc w:val="center"/>
              <w:rPr>
                <w:ins w:author="Nahle, Wassim (W.)" w:date="2021-06-10T16:11:00Z" w:id="5630"/>
                <w:del w:author="Vega martinez, Oscar (O.)" w:date="2021-07-13T15:10:00Z" w:id="5631"/>
              </w:rPr>
            </w:pPr>
          </w:p>
        </w:tc>
        <w:tc>
          <w:tcPr>
            <w:tcW w:w="135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9F6042" w:rsidDel="007B295F" w:rsidP="00B37C37" w:rsidRDefault="009F6042" w14:paraId="494E9331" w14:textId="4F97C4EF">
            <w:pPr>
              <w:rPr>
                <w:ins w:author="Nahle, Wassim (W.)" w:date="2021-06-10T16:11:00Z" w:id="5632"/>
                <w:del w:author="Vega martinez, Oscar (O.)" w:date="2021-07-13T15:10:00Z" w:id="5633"/>
              </w:rPr>
            </w:pPr>
          </w:p>
        </w:tc>
        <w:tc>
          <w:tcPr>
            <w:tcW w:w="99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9F6042" w:rsidDel="007B295F" w:rsidP="00B37C37" w:rsidRDefault="009F6042" w14:paraId="6671896D" w14:textId="0C6AE902">
            <w:pPr>
              <w:rPr>
                <w:ins w:author="Nahle, Wassim (W.)" w:date="2021-06-10T16:11:00Z" w:id="5634"/>
                <w:del w:author="Vega martinez, Oscar (O.)" w:date="2021-07-13T15:10:00Z" w:id="5635"/>
              </w:rPr>
            </w:pPr>
          </w:p>
        </w:tc>
        <w:tc>
          <w:tcPr>
            <w:tcW w:w="243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9F6042" w:rsidDel="007B295F" w:rsidP="00B37C37" w:rsidRDefault="009F6042" w14:paraId="2CB21781" w14:textId="60EBF743">
            <w:pPr>
              <w:tabs>
                <w:tab w:val="left" w:pos="978"/>
              </w:tabs>
              <w:rPr>
                <w:ins w:author="Nahle, Wassim (W.)" w:date="2021-06-10T16:11:00Z" w:id="5636"/>
                <w:del w:author="Vega martinez, Oscar (O.)" w:date="2021-07-13T15:10:00Z" w:id="5637"/>
              </w:rPr>
            </w:pPr>
            <w:ins w:author="Nahle, Wassim (W.)" w:date="2021-06-10T16:11:00Z" w:id="5638">
              <w:del w:author="Vega martinez, Oscar (O.)" w:date="2021-07-13T15:10:00Z" w:id="5639">
                <w:r w:rsidDel="007B295F">
                  <w:delText>None</w:delText>
                </w:r>
              </w:del>
            </w:ins>
          </w:p>
        </w:tc>
        <w:tc>
          <w:tcPr>
            <w:tcW w:w="12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9F6042" w:rsidDel="007B295F" w:rsidP="00B37C37" w:rsidRDefault="009F6042" w14:paraId="473C81D6" w14:textId="70217647">
            <w:pPr>
              <w:rPr>
                <w:ins w:author="Nahle, Wassim (W.)" w:date="2021-06-10T16:11:00Z" w:id="5640"/>
                <w:del w:author="Vega martinez, Oscar (O.)" w:date="2021-07-13T15:10:00Z" w:id="5641"/>
              </w:rPr>
            </w:pPr>
            <w:ins w:author="Nahle, Wassim (W.)" w:date="2021-06-10T16:11:00Z" w:id="5642">
              <w:del w:author="Vega martinez, Oscar (O.)" w:date="2021-07-13T15:10:00Z" w:id="5643">
                <w:r w:rsidRPr="00A8721E" w:rsidDel="007B295F">
                  <w:delText>0x00</w:delText>
                </w:r>
              </w:del>
            </w:ins>
          </w:p>
        </w:tc>
        <w:tc>
          <w:tcPr>
            <w:tcW w:w="324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9F6042" w:rsidDel="007B295F" w:rsidP="00B37C37" w:rsidRDefault="009F6042" w14:paraId="774DBDA3" w14:textId="4EC36B5E">
            <w:pPr>
              <w:rPr>
                <w:ins w:author="Nahle, Wassim (W.)" w:date="2021-06-10T16:11:00Z" w:id="5644"/>
                <w:del w:author="Vega martinez, Oscar (O.)" w:date="2021-07-13T15:10:00Z" w:id="5645"/>
              </w:rPr>
            </w:pPr>
          </w:p>
        </w:tc>
      </w:tr>
      <w:tr w:rsidR="009F6042" w:rsidDel="007B295F" w:rsidTr="007D091B" w14:paraId="416BD68E" w14:textId="238A4D91">
        <w:trPr>
          <w:jc w:val="center"/>
          <w:ins w:author="Nahle, Wassim (W.)" w:date="2021-06-10T16:11:00Z" w:id="5646"/>
          <w:del w:author="Vega martinez, Oscar (O.)" w:date="2021-07-13T15:10:00Z" w:id="5647"/>
        </w:trPr>
        <w:tc>
          <w:tcPr>
            <w:tcW w:w="80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9F6042" w:rsidDel="007B295F" w:rsidP="00B37C37" w:rsidRDefault="009F6042" w14:paraId="1AFFA6D4" w14:textId="6581D5FA">
            <w:pPr>
              <w:jc w:val="center"/>
              <w:rPr>
                <w:ins w:author="Nahle, Wassim (W.)" w:date="2021-06-10T16:11:00Z" w:id="5648"/>
                <w:del w:author="Vega martinez, Oscar (O.)" w:date="2021-07-13T15:10:00Z" w:id="5649"/>
              </w:rPr>
            </w:pPr>
          </w:p>
        </w:tc>
        <w:tc>
          <w:tcPr>
            <w:tcW w:w="135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9F6042" w:rsidDel="007B295F" w:rsidP="00B37C37" w:rsidRDefault="009F6042" w14:paraId="5CAFD0FB" w14:textId="40FACA3C">
            <w:pPr>
              <w:rPr>
                <w:ins w:author="Nahle, Wassim (W.)" w:date="2021-06-10T16:11:00Z" w:id="5650"/>
                <w:del w:author="Vega martinez, Oscar (O.)" w:date="2021-07-13T15:10:00Z" w:id="5651"/>
              </w:rPr>
            </w:pPr>
          </w:p>
        </w:tc>
        <w:tc>
          <w:tcPr>
            <w:tcW w:w="99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9F6042" w:rsidDel="007B295F" w:rsidP="00B37C37" w:rsidRDefault="009F6042" w14:paraId="5FF10F57" w14:textId="702D47A5">
            <w:pPr>
              <w:rPr>
                <w:ins w:author="Nahle, Wassim (W.)" w:date="2021-06-10T16:11:00Z" w:id="5652"/>
                <w:del w:author="Vega martinez, Oscar (O.)" w:date="2021-07-13T15:10:00Z" w:id="5653"/>
              </w:rPr>
            </w:pPr>
          </w:p>
        </w:tc>
        <w:tc>
          <w:tcPr>
            <w:tcW w:w="243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9F6042" w:rsidDel="007B295F" w:rsidP="00B37C37" w:rsidRDefault="009F6042" w14:paraId="3DE6547F" w14:textId="09F07E7D">
            <w:pPr>
              <w:rPr>
                <w:ins w:author="Nahle, Wassim (W.)" w:date="2021-06-10T16:11:00Z" w:id="5654"/>
                <w:del w:author="Vega martinez, Oscar (O.)" w:date="2021-07-13T15:10:00Z" w:id="5655"/>
              </w:rPr>
            </w:pPr>
            <w:ins w:author="Nahle, Wassim (W.)" w:date="2021-06-10T16:11:00Z" w:id="5656">
              <w:del w:author="Vega martinez, Oscar (O.)" w:date="2021-07-13T15:10:00Z" w:id="5657">
                <w:r w:rsidDel="007B295F">
                  <w:delText>Disable</w:delText>
                </w:r>
              </w:del>
            </w:ins>
          </w:p>
        </w:tc>
        <w:tc>
          <w:tcPr>
            <w:tcW w:w="12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9F6042" w:rsidDel="007B295F" w:rsidP="00B37C37" w:rsidRDefault="009F6042" w14:paraId="48446873" w14:textId="7B14ADA9">
            <w:pPr>
              <w:rPr>
                <w:ins w:author="Nahle, Wassim (W.)" w:date="2021-06-10T16:11:00Z" w:id="5658"/>
                <w:del w:author="Vega martinez, Oscar (O.)" w:date="2021-07-13T15:10:00Z" w:id="5659"/>
              </w:rPr>
            </w:pPr>
            <w:ins w:author="Nahle, Wassim (W.)" w:date="2021-06-10T16:11:00Z" w:id="5660">
              <w:del w:author="Vega martinez, Oscar (O.)" w:date="2021-07-13T15:10:00Z" w:id="5661">
                <w:r w:rsidRPr="00A8721E" w:rsidDel="007B295F">
                  <w:delText>0x01</w:delText>
                </w:r>
              </w:del>
            </w:ins>
          </w:p>
        </w:tc>
        <w:tc>
          <w:tcPr>
            <w:tcW w:w="324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9F6042" w:rsidDel="007B295F" w:rsidP="00B37C37" w:rsidRDefault="009F6042" w14:paraId="0367D53A" w14:textId="6357349D">
            <w:pPr>
              <w:rPr>
                <w:ins w:author="Nahle, Wassim (W.)" w:date="2021-06-10T16:11:00Z" w:id="5662"/>
                <w:del w:author="Vega martinez, Oscar (O.)" w:date="2021-07-13T15:10:00Z" w:id="5663"/>
              </w:rPr>
            </w:pPr>
          </w:p>
        </w:tc>
      </w:tr>
      <w:tr w:rsidR="009F6042" w:rsidDel="007B295F" w:rsidTr="007D091B" w14:paraId="3AA3EB6F" w14:textId="5EBF9D32">
        <w:trPr>
          <w:jc w:val="center"/>
          <w:ins w:author="Nahle, Wassim (W.)" w:date="2021-06-10T16:11:00Z" w:id="5664"/>
          <w:del w:author="Vega martinez, Oscar (O.)" w:date="2021-07-13T15:10:00Z" w:id="5665"/>
        </w:trPr>
        <w:tc>
          <w:tcPr>
            <w:tcW w:w="80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9F6042" w:rsidDel="007B295F" w:rsidP="00B37C37" w:rsidRDefault="009F6042" w14:paraId="6112E02C" w14:textId="0BCE880C">
            <w:pPr>
              <w:jc w:val="center"/>
              <w:rPr>
                <w:ins w:author="Nahle, Wassim (W.)" w:date="2021-06-10T16:11:00Z" w:id="5666"/>
                <w:del w:author="Vega martinez, Oscar (O.)" w:date="2021-07-13T15:10:00Z" w:id="5667"/>
              </w:rPr>
            </w:pPr>
          </w:p>
        </w:tc>
        <w:tc>
          <w:tcPr>
            <w:tcW w:w="135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9F6042" w:rsidDel="007B295F" w:rsidP="00B37C37" w:rsidRDefault="009F6042" w14:paraId="2C2EE8FA" w14:textId="0D45FC12">
            <w:pPr>
              <w:rPr>
                <w:ins w:author="Nahle, Wassim (W.)" w:date="2021-06-10T16:11:00Z" w:id="5668"/>
                <w:del w:author="Vega martinez, Oscar (O.)" w:date="2021-07-13T15:10:00Z" w:id="5669"/>
              </w:rPr>
            </w:pPr>
          </w:p>
        </w:tc>
        <w:tc>
          <w:tcPr>
            <w:tcW w:w="99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9F6042" w:rsidDel="007B295F" w:rsidP="00B37C37" w:rsidRDefault="009F6042" w14:paraId="1EAC955D" w14:textId="50E3EB7F">
            <w:pPr>
              <w:rPr>
                <w:ins w:author="Nahle, Wassim (W.)" w:date="2021-06-10T16:11:00Z" w:id="5670"/>
                <w:del w:author="Vega martinez, Oscar (O.)" w:date="2021-07-13T15:10:00Z" w:id="5671"/>
              </w:rPr>
            </w:pPr>
          </w:p>
        </w:tc>
        <w:tc>
          <w:tcPr>
            <w:tcW w:w="243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9F6042" w:rsidDel="007B295F" w:rsidP="00B37C37" w:rsidRDefault="009F6042" w14:paraId="5DEAE2C1" w14:textId="4D888987">
            <w:pPr>
              <w:rPr>
                <w:ins w:author="Nahle, Wassim (W.)" w:date="2021-06-10T16:11:00Z" w:id="5672"/>
                <w:del w:author="Vega martinez, Oscar (O.)" w:date="2021-07-13T15:10:00Z" w:id="5673"/>
              </w:rPr>
            </w:pPr>
            <w:ins w:author="Nahle, Wassim (W.)" w:date="2021-06-10T16:11:00Z" w:id="5674">
              <w:del w:author="Vega martinez, Oscar (O.)" w:date="2021-07-13T15:10:00Z" w:id="5675">
                <w:r w:rsidDel="007B295F">
                  <w:delText>Enable</w:delText>
                </w:r>
              </w:del>
            </w:ins>
          </w:p>
        </w:tc>
        <w:tc>
          <w:tcPr>
            <w:tcW w:w="12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9F6042" w:rsidDel="007B295F" w:rsidP="00B37C37" w:rsidRDefault="009F6042" w14:paraId="1709FB61" w14:textId="42A34EDC">
            <w:pPr>
              <w:rPr>
                <w:ins w:author="Nahle, Wassim (W.)" w:date="2021-06-10T16:11:00Z" w:id="5676"/>
                <w:del w:author="Vega martinez, Oscar (O.)" w:date="2021-07-13T15:10:00Z" w:id="5677"/>
              </w:rPr>
            </w:pPr>
            <w:ins w:author="Nahle, Wassim (W.)" w:date="2021-06-10T16:11:00Z" w:id="5678">
              <w:del w:author="Vega martinez, Oscar (O.)" w:date="2021-07-13T15:10:00Z" w:id="5679">
                <w:r w:rsidDel="007B295F">
                  <w:delText>0x02</w:delText>
                </w:r>
              </w:del>
            </w:ins>
          </w:p>
        </w:tc>
        <w:tc>
          <w:tcPr>
            <w:tcW w:w="324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9F6042" w:rsidDel="007B295F" w:rsidP="00B37C37" w:rsidRDefault="009F6042" w14:paraId="74FD75FA" w14:textId="0E1535DA">
            <w:pPr>
              <w:rPr>
                <w:ins w:author="Nahle, Wassim (W.)" w:date="2021-06-10T16:11:00Z" w:id="5680"/>
                <w:del w:author="Vega martinez, Oscar (O.)" w:date="2021-07-13T15:10:00Z" w:id="5681"/>
              </w:rPr>
            </w:pPr>
          </w:p>
        </w:tc>
      </w:tr>
      <w:tr w:rsidR="009F6042" w:rsidDel="007B295F" w:rsidTr="007D091B" w14:paraId="74B8A4F8" w14:textId="7A356041">
        <w:trPr>
          <w:jc w:val="center"/>
          <w:ins w:author="Nahle, Wassim (W.)" w:date="2021-06-10T16:11:00Z" w:id="5682"/>
          <w:del w:author="Vega martinez, Oscar (O.)" w:date="2021-07-13T15:10:00Z" w:id="5683"/>
        </w:trPr>
        <w:tc>
          <w:tcPr>
            <w:tcW w:w="80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9F6042" w:rsidDel="007B295F" w:rsidP="00B37C37" w:rsidRDefault="009F6042" w14:paraId="3D8BE5A7" w14:textId="77FE7F6C">
            <w:pPr>
              <w:jc w:val="center"/>
              <w:rPr>
                <w:ins w:author="Nahle, Wassim (W.)" w:date="2021-06-10T16:11:00Z" w:id="5684"/>
                <w:del w:author="Vega martinez, Oscar (O.)" w:date="2021-07-13T15:10:00Z" w:id="5685"/>
              </w:rPr>
            </w:pPr>
          </w:p>
        </w:tc>
        <w:tc>
          <w:tcPr>
            <w:tcW w:w="135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9F6042" w:rsidDel="007B295F" w:rsidP="00B37C37" w:rsidRDefault="009F6042" w14:paraId="3AF619D3" w14:textId="796B4087">
            <w:pPr>
              <w:jc w:val="center"/>
              <w:rPr>
                <w:ins w:author="Nahle, Wassim (W.)" w:date="2021-06-10T16:11:00Z" w:id="5686"/>
                <w:del w:author="Vega martinez, Oscar (O.)" w:date="2021-07-13T15:10:00Z" w:id="5687"/>
              </w:rPr>
            </w:pPr>
          </w:p>
        </w:tc>
        <w:tc>
          <w:tcPr>
            <w:tcW w:w="99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9F6042" w:rsidDel="007B295F" w:rsidP="00B37C37" w:rsidRDefault="009F6042" w14:paraId="0E498B8C" w14:textId="22976345">
            <w:pPr>
              <w:rPr>
                <w:ins w:author="Nahle, Wassim (W.)" w:date="2021-06-10T16:11:00Z" w:id="5688"/>
                <w:del w:author="Vega martinez, Oscar (O.)" w:date="2021-07-13T15:10:00Z" w:id="5689"/>
              </w:rPr>
            </w:pPr>
          </w:p>
        </w:tc>
        <w:tc>
          <w:tcPr>
            <w:tcW w:w="243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9F6042" w:rsidDel="007B295F" w:rsidP="00B37C37" w:rsidRDefault="009F6042" w14:paraId="367B2FCF" w14:textId="24C81B05">
            <w:pPr>
              <w:rPr>
                <w:ins w:author="Nahle, Wassim (W.)" w:date="2021-06-10T16:11:00Z" w:id="5690"/>
                <w:del w:author="Vega martinez, Oscar (O.)" w:date="2021-07-13T15:10:00Z" w:id="5691"/>
              </w:rPr>
            </w:pPr>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9F6042" w:rsidDel="007B295F" w:rsidP="00B37C37" w:rsidRDefault="009F6042" w14:paraId="2EE5E9A6" w14:textId="2BC15733">
            <w:pPr>
              <w:rPr>
                <w:ins w:author="Nahle, Wassim (W.)" w:date="2021-06-10T16:11:00Z" w:id="5692"/>
                <w:del w:author="Vega martinez, Oscar (O.)" w:date="2021-07-13T15:10:00Z" w:id="5693"/>
              </w:rPr>
            </w:pPr>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9F6042" w:rsidDel="007B295F" w:rsidP="00B37C37" w:rsidRDefault="009F6042" w14:paraId="454149CA" w14:textId="333B04D6">
            <w:pPr>
              <w:rPr>
                <w:ins w:author="Nahle, Wassim (W.)" w:date="2021-06-10T16:11:00Z" w:id="5694"/>
                <w:del w:author="Vega martinez, Oscar (O.)" w:date="2021-07-13T15:10:00Z" w:id="5695"/>
              </w:rPr>
            </w:pPr>
          </w:p>
        </w:tc>
      </w:tr>
      <w:tr w:rsidRPr="00565659" w:rsidR="009F6042" w:rsidTr="00B37C37" w14:paraId="3E52B589" w14:textId="77777777">
        <w:trPr>
          <w:jc w:val="center"/>
          <w:ins w:author="Nahle, Wassim (W.)" w:date="2021-06-10T16:11:00Z" w:id="5696"/>
        </w:trPr>
        <w:tc>
          <w:tcPr>
            <w:tcW w:w="10075" w:type="dxa"/>
            <w:gridSpan w:val="6"/>
            <w:tcBorders>
              <w:top w:val="single" w:color="000000" w:sz="4" w:space="0"/>
              <w:left w:val="single" w:color="000000" w:sz="4" w:space="0"/>
              <w:bottom w:val="single" w:color="000000" w:sz="4" w:space="0"/>
              <w:right w:val="single" w:color="000000" w:sz="4" w:space="0"/>
            </w:tcBorders>
            <w:shd w:val="clear" w:color="auto" w:fill="D9D9D9"/>
            <w:tcMar>
              <w:top w:w="0" w:type="dxa"/>
              <w:left w:w="108" w:type="dxa"/>
              <w:bottom w:w="0" w:type="dxa"/>
              <w:right w:w="108" w:type="dxa"/>
            </w:tcMar>
          </w:tcPr>
          <w:p w:rsidRPr="005129C3" w:rsidR="009F6042" w:rsidP="00B37C37" w:rsidRDefault="009F6042" w14:paraId="6A9DAF15" w14:textId="77777777">
            <w:pPr>
              <w:rPr>
                <w:ins w:author="Nahle, Wassim (W.)" w:date="2021-06-10T16:11:00Z" w:id="5697"/>
              </w:rPr>
            </w:pPr>
            <w:ins w:author="Nahle, Wassim (W.)" w:date="2021-06-10T16:11:00Z" w:id="5698">
              <w:r w:rsidRPr="005129C3">
                <w:rPr>
                  <w:b/>
                </w:rPr>
                <w:t>Response</w:t>
              </w:r>
            </w:ins>
          </w:p>
        </w:tc>
      </w:tr>
      <w:tr w:rsidRPr="00565659" w:rsidR="00171E97" w:rsidTr="007D091B" w14:paraId="58C8EBFC" w14:textId="77777777">
        <w:trPr>
          <w:jc w:val="center"/>
          <w:ins w:author="Wassim" w:date="2021-06-15T16:03:00Z" w:id="5699"/>
        </w:trPr>
        <w:tc>
          <w:tcPr>
            <w:tcW w:w="80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129C3" w:rsidR="00171E97" w:rsidP="00171E97" w:rsidRDefault="00735B19" w14:paraId="5923A690" w14:textId="08523575">
            <w:pPr>
              <w:jc w:val="center"/>
              <w:rPr>
                <w:ins w:author="Wassim" w:date="2021-06-15T16:03:00Z" w:id="5700"/>
              </w:rPr>
            </w:pPr>
            <w:ins w:author="Wassim" w:date="2021-06-15T16:16:00Z" w:id="5701">
              <w:r w:rsidRPr="005129C3">
                <w:t>O</w:t>
              </w:r>
            </w:ins>
          </w:p>
        </w:tc>
        <w:tc>
          <w:tcPr>
            <w:tcW w:w="135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171E97" w:rsidP="00171E97" w:rsidRDefault="00171E97" w14:paraId="47B9BD0D" w14:textId="10EF01C8">
            <w:pPr>
              <w:rPr>
                <w:ins w:author="Wassim" w:date="2021-06-15T16:03:00Z" w:id="5702"/>
                <w:rFonts w:cs="Arial"/>
              </w:rPr>
            </w:pPr>
            <w:proofErr w:type="spellStart"/>
            <w:ins w:author="Wassim" w:date="2021-06-15T16:06:00Z" w:id="5703">
              <w:r>
                <w:rPr>
                  <w:rFonts w:cs="Arial"/>
                </w:rPr>
                <w:t>TimeStamp</w:t>
              </w:r>
            </w:ins>
            <w:proofErr w:type="spellEnd"/>
          </w:p>
        </w:tc>
        <w:tc>
          <w:tcPr>
            <w:tcW w:w="99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171E97" w:rsidDel="00746506" w:rsidP="00171E97" w:rsidRDefault="00171E97" w14:paraId="3B96744A" w14:textId="0A9C4C68">
            <w:pPr>
              <w:rPr>
                <w:ins w:author="Wassim" w:date="2021-06-15T16:03:00Z" w:id="5704"/>
                <w:highlight w:val="yellow"/>
              </w:rPr>
            </w:pPr>
            <w:ins w:author="Wassim" w:date="2021-06-15T16:05:00Z" w:id="5705">
              <w:r w:rsidRPr="005129C3">
                <w:t>Long</w:t>
              </w:r>
            </w:ins>
          </w:p>
        </w:tc>
        <w:tc>
          <w:tcPr>
            <w:tcW w:w="243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Pr="00565659" w:rsidR="00171E97" w:rsidDel="00746506" w:rsidP="00171E97" w:rsidRDefault="00171E97" w14:paraId="15F80930" w14:textId="621B08CC">
            <w:pPr>
              <w:rPr>
                <w:ins w:author="Wassim" w:date="2021-06-15T16:03:00Z" w:id="5706"/>
                <w:highlight w:val="yellow"/>
              </w:rPr>
            </w:pPr>
            <w:ins w:author="Wassim" w:date="2021-06-15T16:05:00Z" w:id="5707">
              <w:r>
                <w:rPr>
                  <w:rFonts w:cs="Arial"/>
                  <w:color w:val="000000"/>
                </w:rPr>
                <w:t>-</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Pr="00565659" w:rsidR="00171E97" w:rsidDel="00746506" w:rsidP="00171E97" w:rsidRDefault="00171E97" w14:paraId="678522CB" w14:textId="422D6542">
            <w:pPr>
              <w:rPr>
                <w:ins w:author="Wassim" w:date="2021-06-15T16:03:00Z" w:id="5708"/>
                <w:highlight w:val="yellow"/>
              </w:rPr>
            </w:pPr>
            <w:ins w:author="Wassim" w:date="2021-06-15T16:05:00Z" w:id="5709">
              <w:r>
                <w:rPr>
                  <w:rFonts w:cs="Arial"/>
                  <w:color w:val="000000"/>
                </w:rPr>
                <w:t>-</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171E97" w:rsidP="00171E97" w:rsidRDefault="00735B19" w14:paraId="7994B3F6" w14:textId="7C0B59DD">
            <w:pPr>
              <w:rPr>
                <w:ins w:author="Wassim" w:date="2021-06-15T16:03:00Z" w:id="5710"/>
                <w:highlight w:val="yellow"/>
              </w:rPr>
            </w:pPr>
            <w:ins w:author="Wassim" w:date="2021-06-15T16:12:00Z" w:id="5711">
              <w:r>
                <w:rPr>
                  <w:rFonts w:cs="Arial"/>
                  <w:color w:val="000000"/>
                </w:rPr>
                <w:t>The time stamp is FFF then the time stamp is invalid.</w:t>
              </w:r>
            </w:ins>
          </w:p>
        </w:tc>
      </w:tr>
      <w:tr w:rsidRPr="00565659" w:rsidR="006B23B5" w:rsidTr="007D091B" w14:paraId="62C3F1AB" w14:textId="77777777">
        <w:trPr>
          <w:jc w:val="center"/>
          <w:ins w:author="Wassim" w:date="2021-06-15T16:05:00Z" w:id="5712"/>
        </w:trPr>
        <w:tc>
          <w:tcPr>
            <w:tcW w:w="80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6B23B5" w:rsidP="00171E97" w:rsidRDefault="006B23B5" w14:paraId="5B626492" w14:textId="0A53FCB1">
            <w:pPr>
              <w:jc w:val="center"/>
              <w:rPr>
                <w:ins w:author="Wassim" w:date="2021-06-15T16:05:00Z" w:id="5713"/>
                <w:highlight w:val="yellow"/>
              </w:rPr>
            </w:pPr>
            <w:ins w:author="Wassim" w:date="2021-06-15T16:08:00Z" w:id="5714">
              <w:r w:rsidRPr="005129C3">
                <w:t>R</w:t>
              </w:r>
            </w:ins>
          </w:p>
        </w:tc>
        <w:tc>
          <w:tcPr>
            <w:tcW w:w="135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6B23B5" w:rsidP="00171E97" w:rsidRDefault="006B23B5" w14:paraId="68B916D2" w14:textId="5311BC2F">
            <w:pPr>
              <w:rPr>
                <w:ins w:author="Wassim" w:date="2021-06-15T16:05:00Z" w:id="5715"/>
                <w:rFonts w:cs="Arial"/>
              </w:rPr>
            </w:pPr>
            <w:ins w:author="Wassim" w:date="2021-06-15T16:08:00Z" w:id="5716">
              <w:r>
                <w:rPr>
                  <w:rFonts w:cs="Arial"/>
                </w:rPr>
                <w:t>Expiry/</w:t>
              </w:r>
              <w:proofErr w:type="spellStart"/>
              <w:r>
                <w:rPr>
                  <w:rFonts w:cs="Arial"/>
                </w:rPr>
                <w:t>RenewalDate</w:t>
              </w:r>
            </w:ins>
            <w:proofErr w:type="spellEnd"/>
          </w:p>
        </w:tc>
        <w:tc>
          <w:tcPr>
            <w:tcW w:w="99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129C3" w:rsidR="006B23B5" w:rsidDel="00746506" w:rsidP="00171E97" w:rsidRDefault="006B23B5" w14:paraId="1FAD68B5" w14:textId="6A6D4584">
            <w:pPr>
              <w:rPr>
                <w:ins w:author="Wassim" w:date="2021-06-15T16:05:00Z" w:id="5717"/>
              </w:rPr>
            </w:pPr>
            <w:proofErr w:type="spellStart"/>
            <w:ins w:author="Wassim" w:date="2021-06-15T16:08:00Z" w:id="5718">
              <w:r w:rsidRPr="005129C3" w:rsidDel="00746506">
                <w:t>Enum</w:t>
              </w:r>
              <w:r w:rsidRPr="005129C3">
                <w:t>Enum</w:t>
              </w:r>
            </w:ins>
            <w:proofErr w:type="spellEnd"/>
          </w:p>
        </w:tc>
        <w:tc>
          <w:tcPr>
            <w:tcW w:w="243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129C3" w:rsidR="006B23B5" w:rsidDel="00746506" w:rsidP="00171E97" w:rsidRDefault="006B23B5" w14:paraId="5A96A93D" w14:textId="08E67689">
            <w:pPr>
              <w:rPr>
                <w:ins w:author="Wassim" w:date="2021-06-15T16:05:00Z" w:id="5719"/>
              </w:rPr>
            </w:pPr>
            <w:ins w:author="Wassim" w:date="2021-06-15T16:08:00Z" w:id="5720">
              <w:r w:rsidRPr="005129C3" w:rsidDel="00746506">
                <w:t>-</w:t>
              </w:r>
              <w:r w:rsidRPr="005129C3">
                <w:t>-</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129C3" w:rsidR="006B23B5" w:rsidDel="00746506" w:rsidP="00171E97" w:rsidRDefault="006B23B5" w14:paraId="60E77FEB" w14:textId="132EBE37">
            <w:pPr>
              <w:rPr>
                <w:ins w:author="Wassim" w:date="2021-06-15T16:05:00Z" w:id="5721"/>
              </w:rPr>
            </w:pPr>
            <w:ins w:author="Wassim" w:date="2021-06-15T16:08:00Z" w:id="5722">
              <w:r w:rsidRPr="005129C3" w:rsidDel="00746506">
                <w:t>-</w:t>
              </w:r>
              <w:r w:rsidRPr="005129C3">
                <w:t>-</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6B23B5" w:rsidP="00171E97" w:rsidRDefault="006B23B5" w14:paraId="2C2356C1" w14:textId="61175992">
            <w:pPr>
              <w:rPr>
                <w:ins w:author="Wassim" w:date="2021-06-15T16:05:00Z" w:id="5723"/>
                <w:highlight w:val="yellow"/>
              </w:rPr>
            </w:pPr>
            <w:proofErr w:type="spellStart"/>
            <w:ins w:author="Wassim" w:date="2021-06-15T16:08:00Z" w:id="5724">
              <w:r w:rsidRPr="005129C3">
                <w:t>DataUsage</w:t>
              </w:r>
            </w:ins>
            <w:proofErr w:type="spellEnd"/>
          </w:p>
        </w:tc>
      </w:tr>
      <w:tr w:rsidRPr="00565659" w:rsidR="006B23B5" w:rsidTr="007D091B" w14:paraId="40AD93FD" w14:textId="77777777">
        <w:trPr>
          <w:jc w:val="center"/>
          <w:ins w:author="Wassim" w:date="2021-06-15T16:03:00Z" w:id="5725"/>
        </w:trPr>
        <w:tc>
          <w:tcPr>
            <w:tcW w:w="80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6B23B5" w:rsidP="00171E97" w:rsidRDefault="006B23B5" w14:paraId="492D5B14" w14:textId="77777777">
            <w:pPr>
              <w:jc w:val="center"/>
              <w:rPr>
                <w:ins w:author="Wassim" w:date="2021-06-15T16:03:00Z" w:id="5726"/>
                <w:highlight w:val="yellow"/>
              </w:rPr>
            </w:pPr>
          </w:p>
        </w:tc>
        <w:tc>
          <w:tcPr>
            <w:tcW w:w="135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6B23B5" w:rsidP="00171E97" w:rsidRDefault="006B23B5" w14:paraId="6C0BEC13" w14:textId="77777777">
            <w:pPr>
              <w:rPr>
                <w:ins w:author="Wassim" w:date="2021-06-15T16:03:00Z" w:id="5727"/>
                <w:rFonts w:cs="Arial"/>
              </w:rPr>
            </w:pPr>
          </w:p>
        </w:tc>
        <w:tc>
          <w:tcPr>
            <w:tcW w:w="99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129C3" w:rsidR="006B23B5" w:rsidDel="00746506" w:rsidP="00171E97" w:rsidRDefault="006B23B5" w14:paraId="206C7EA1" w14:textId="77777777">
            <w:pPr>
              <w:rPr>
                <w:ins w:author="Wassim" w:date="2021-06-15T16:03:00Z" w:id="5728"/>
              </w:rPr>
            </w:pPr>
          </w:p>
        </w:tc>
        <w:tc>
          <w:tcPr>
            <w:tcW w:w="243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129C3" w:rsidR="006B23B5" w:rsidDel="00746506" w:rsidP="00171E97" w:rsidRDefault="006B23B5" w14:paraId="7D42A55A" w14:textId="0120E900">
            <w:pPr>
              <w:rPr>
                <w:ins w:author="Wassim" w:date="2021-06-15T16:03:00Z" w:id="5729"/>
              </w:rPr>
            </w:pPr>
            <w:ins w:author="Wassim" w:date="2021-06-15T16:08:00Z" w:id="5730">
              <w:r w:rsidRPr="005129C3">
                <w:t>Invalid</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129C3" w:rsidR="006B23B5" w:rsidDel="00746506" w:rsidP="00171E97" w:rsidRDefault="006B23B5" w14:paraId="00CE56C0" w14:textId="546411F0">
            <w:pPr>
              <w:rPr>
                <w:ins w:author="Wassim" w:date="2021-06-15T16:03:00Z" w:id="5731"/>
              </w:rPr>
            </w:pPr>
            <w:ins w:author="Wassim" w:date="2021-06-15T16:08:00Z" w:id="5732">
              <w:r w:rsidRPr="005129C3">
                <w:t>0</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6B23B5" w:rsidP="00171E97" w:rsidRDefault="006B23B5" w14:paraId="06E2AA58" w14:textId="0BE5B01E">
            <w:pPr>
              <w:rPr>
                <w:ins w:author="Wassim" w:date="2021-06-15T16:03:00Z" w:id="5733"/>
                <w:highlight w:val="yellow"/>
              </w:rPr>
            </w:pPr>
            <w:ins w:author="Wassim" w:date="2021-06-15T16:08:00Z" w:id="5734">
              <w:r>
                <w:rPr>
                  <w:rFonts w:cs="Arial"/>
                </w:rPr>
                <w:t>The text used to differentiate between an Expiry and Renewal Date</w:t>
              </w:r>
            </w:ins>
          </w:p>
        </w:tc>
      </w:tr>
      <w:tr w:rsidRPr="00565659" w:rsidR="006B23B5" w:rsidTr="007D091B" w14:paraId="424F17A4" w14:textId="77777777">
        <w:trPr>
          <w:jc w:val="center"/>
          <w:ins w:author="Wassim" w:date="2021-06-15T16:04:00Z" w:id="5735"/>
        </w:trPr>
        <w:tc>
          <w:tcPr>
            <w:tcW w:w="80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6B23B5" w:rsidP="00171E97" w:rsidRDefault="006B23B5" w14:paraId="2B4E0582" w14:textId="77777777">
            <w:pPr>
              <w:jc w:val="center"/>
              <w:rPr>
                <w:ins w:author="Wassim" w:date="2021-06-15T16:04:00Z" w:id="5736"/>
                <w:highlight w:val="yellow"/>
              </w:rPr>
            </w:pPr>
          </w:p>
        </w:tc>
        <w:tc>
          <w:tcPr>
            <w:tcW w:w="135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6B23B5" w:rsidP="00171E97" w:rsidRDefault="006B23B5" w14:paraId="6B3619ED" w14:textId="77777777">
            <w:pPr>
              <w:rPr>
                <w:ins w:author="Wassim" w:date="2021-06-15T16:04:00Z" w:id="5737"/>
                <w:rFonts w:cs="Arial"/>
              </w:rPr>
            </w:pPr>
          </w:p>
        </w:tc>
        <w:tc>
          <w:tcPr>
            <w:tcW w:w="99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129C3" w:rsidR="006B23B5" w:rsidDel="00746506" w:rsidP="00171E97" w:rsidRDefault="006B23B5" w14:paraId="158D80CD" w14:textId="77777777">
            <w:pPr>
              <w:rPr>
                <w:ins w:author="Wassim" w:date="2021-06-15T16:04:00Z" w:id="5738"/>
              </w:rPr>
            </w:pPr>
          </w:p>
        </w:tc>
        <w:tc>
          <w:tcPr>
            <w:tcW w:w="243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129C3" w:rsidR="006B23B5" w:rsidDel="00746506" w:rsidP="00171E97" w:rsidRDefault="006B23B5" w14:paraId="7092FAEE" w14:textId="374FD715">
            <w:pPr>
              <w:rPr>
                <w:ins w:author="Wassim" w:date="2021-06-15T16:04:00Z" w:id="5739"/>
              </w:rPr>
            </w:pPr>
            <w:proofErr w:type="spellStart"/>
            <w:ins w:author="Wassim" w:date="2021-06-15T16:08:00Z" w:id="5740">
              <w:r w:rsidRPr="005129C3">
                <w:t>ExpiryDate</w:t>
              </w:r>
            </w:ins>
            <w:proofErr w:type="spellEnd"/>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129C3" w:rsidR="006B23B5" w:rsidDel="00746506" w:rsidP="00171E97" w:rsidRDefault="006B23B5" w14:paraId="51B18115" w14:textId="18A63A18">
            <w:pPr>
              <w:rPr>
                <w:ins w:author="Wassim" w:date="2021-06-15T16:04:00Z" w:id="5741"/>
              </w:rPr>
            </w:pPr>
            <w:ins w:author="Wassim" w:date="2021-06-15T16:08:00Z" w:id="5742">
              <w:r w:rsidRPr="005129C3">
                <w:t>1</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129C3" w:rsidR="006B23B5" w:rsidP="00171E97" w:rsidRDefault="006B23B5" w14:paraId="21B1EFF4" w14:textId="3897080E">
            <w:pPr>
              <w:rPr>
                <w:ins w:author="Wassim" w:date="2021-06-15T16:04:00Z" w:id="5743"/>
              </w:rPr>
            </w:pPr>
            <w:ins w:author="Wassim" w:date="2021-06-15T16:08:00Z" w:id="5744">
              <w:r w:rsidRPr="005129C3">
                <w:t>-</w:t>
              </w:r>
            </w:ins>
          </w:p>
        </w:tc>
      </w:tr>
      <w:tr w:rsidRPr="00565659" w:rsidR="006B23B5" w:rsidTr="007D091B" w14:paraId="38F0F138" w14:textId="77777777">
        <w:trPr>
          <w:jc w:val="center"/>
          <w:ins w:author="Wassim" w:date="2021-06-15T16:03:00Z" w:id="5745"/>
        </w:trPr>
        <w:tc>
          <w:tcPr>
            <w:tcW w:w="80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6B23B5" w:rsidP="00171E97" w:rsidRDefault="006B23B5" w14:paraId="12746C09" w14:textId="7110B059">
            <w:pPr>
              <w:jc w:val="center"/>
              <w:rPr>
                <w:ins w:author="Wassim" w:date="2021-06-15T16:03:00Z" w:id="5746"/>
                <w:highlight w:val="yellow"/>
              </w:rPr>
            </w:pPr>
          </w:p>
        </w:tc>
        <w:tc>
          <w:tcPr>
            <w:tcW w:w="135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6B23B5" w:rsidP="00171E97" w:rsidRDefault="006B23B5" w14:paraId="17615A0E" w14:textId="7DEFBC1D">
            <w:pPr>
              <w:rPr>
                <w:ins w:author="Wassim" w:date="2021-06-15T16:03:00Z" w:id="5747"/>
                <w:rFonts w:cs="Arial"/>
              </w:rPr>
            </w:pPr>
          </w:p>
        </w:tc>
        <w:tc>
          <w:tcPr>
            <w:tcW w:w="99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129C3" w:rsidR="006B23B5" w:rsidDel="00746506" w:rsidP="00171E97" w:rsidRDefault="006B23B5" w14:paraId="0CC89B30" w14:textId="1EADC56B">
            <w:pPr>
              <w:rPr>
                <w:ins w:author="Wassim" w:date="2021-06-15T16:03:00Z" w:id="5748"/>
              </w:rPr>
            </w:pPr>
          </w:p>
        </w:tc>
        <w:tc>
          <w:tcPr>
            <w:tcW w:w="243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129C3" w:rsidR="006B23B5" w:rsidDel="00746506" w:rsidP="00171E97" w:rsidRDefault="006B23B5" w14:paraId="06F63A96" w14:textId="0ECE0A5C">
            <w:pPr>
              <w:rPr>
                <w:ins w:author="Wassim" w:date="2021-06-15T16:03:00Z" w:id="5749"/>
              </w:rPr>
            </w:pPr>
            <w:proofErr w:type="spellStart"/>
            <w:ins w:author="Wassim" w:date="2021-06-15T16:08:00Z" w:id="5750">
              <w:r w:rsidRPr="005129C3">
                <w:t>RenewalDate</w:t>
              </w:r>
            </w:ins>
            <w:proofErr w:type="spellEnd"/>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Pr="005129C3" w:rsidR="006B23B5" w:rsidDel="00746506" w:rsidP="00171E97" w:rsidRDefault="006B23B5" w14:paraId="2F323E2C" w14:textId="1627662D">
            <w:pPr>
              <w:rPr>
                <w:ins w:author="Wassim" w:date="2021-06-15T16:03:00Z" w:id="5751"/>
              </w:rPr>
            </w:pPr>
            <w:ins w:author="Wassim" w:date="2021-06-15T16:08:00Z" w:id="5752">
              <w:r w:rsidRPr="005129C3">
                <w:t>2</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Pr="005129C3" w:rsidR="006B23B5" w:rsidP="00171E97" w:rsidRDefault="006B23B5" w14:paraId="3587E1DF" w14:textId="6BF17449">
            <w:pPr>
              <w:rPr>
                <w:ins w:author="Wassim" w:date="2021-06-15T16:03:00Z" w:id="5753"/>
              </w:rPr>
            </w:pPr>
            <w:ins w:author="Wassim" w:date="2021-06-15T16:08:00Z" w:id="5754">
              <w:r w:rsidRPr="005129C3">
                <w:t>-</w:t>
              </w:r>
            </w:ins>
          </w:p>
        </w:tc>
      </w:tr>
      <w:tr w:rsidRPr="00565659" w:rsidR="008D0B6D" w:rsidTr="007D091B" w14:paraId="1EDCF539" w14:textId="77777777">
        <w:trPr>
          <w:jc w:val="center"/>
          <w:ins w:author="Wassim" w:date="2021-06-15T17:01:00Z" w:id="5755"/>
        </w:trPr>
        <w:tc>
          <w:tcPr>
            <w:tcW w:w="80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8D0B6D" w:rsidP="000D088F" w:rsidRDefault="000D149D" w14:paraId="484AB38E" w14:textId="4C574EB2">
            <w:pPr>
              <w:jc w:val="center"/>
              <w:rPr>
                <w:ins w:author="Wassim" w:date="2021-06-15T17:01:00Z" w:id="5756"/>
                <w:highlight w:val="yellow"/>
              </w:rPr>
            </w:pPr>
            <w:ins w:author="Wassim" w:date="2021-06-15T17:17:00Z" w:id="5757">
              <w:r w:rsidRPr="005129C3">
                <w:t>R</w:t>
              </w:r>
            </w:ins>
          </w:p>
        </w:tc>
        <w:tc>
          <w:tcPr>
            <w:tcW w:w="135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7D091B" w:rsidRDefault="008D0B6D" w14:paraId="74D71F48" w14:textId="3E42D5D8">
            <w:pPr>
              <w:jc w:val="center"/>
              <w:rPr>
                <w:ins w:author="Wassim" w:date="2021-06-15T17:01:00Z" w:id="5758"/>
                <w:rFonts w:cs="Arial"/>
              </w:rPr>
            </w:pPr>
            <w:ins w:author="Wassim" w:date="2021-06-15T17:03:00Z" w:id="5759">
              <w:r>
                <w:rPr>
                  <w:rFonts w:cs="Arial"/>
                </w:rPr>
                <w:t>Expiry/</w:t>
              </w:r>
              <w:proofErr w:type="spellStart"/>
              <w:r>
                <w:rPr>
                  <w:rFonts w:cs="Arial"/>
                </w:rPr>
                <w:t>RenewalMonth</w:t>
              </w:r>
            </w:ins>
            <w:proofErr w:type="spellEnd"/>
          </w:p>
        </w:tc>
        <w:tc>
          <w:tcPr>
            <w:tcW w:w="99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8D0B6D" w:rsidDel="00746506" w:rsidP="000D088F" w:rsidRDefault="008D0B6D" w14:paraId="7BD7FF0B" w14:textId="25128D06">
            <w:pPr>
              <w:rPr>
                <w:ins w:author="Wassim" w:date="2021-06-15T17:01:00Z" w:id="5760"/>
                <w:highlight w:val="yellow"/>
              </w:rPr>
            </w:pPr>
            <w:ins w:author="Wassim" w:date="2021-06-15T17:03:00Z" w:id="5761">
              <w:r w:rsidRPr="005129C3">
                <w:t>Enum</w:t>
              </w:r>
            </w:ins>
          </w:p>
        </w:tc>
        <w:tc>
          <w:tcPr>
            <w:tcW w:w="243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0D088F" w:rsidRDefault="008D0B6D" w14:paraId="28604CCC" w14:textId="53B8D294">
            <w:pPr>
              <w:rPr>
                <w:ins w:author="Wassim" w:date="2021-06-15T17:01:00Z" w:id="5762"/>
                <w:highlight w:val="yellow"/>
              </w:rPr>
            </w:pPr>
            <w:ins w:author="Wassim" w:date="2021-06-15T17:03:00Z" w:id="5763">
              <w:r>
                <w:rPr>
                  <w:rFonts w:cs="Arial"/>
                </w:rPr>
                <w:t>-</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0D088F" w:rsidRDefault="008D0B6D" w14:paraId="116EF512" w14:textId="747368D4">
            <w:pPr>
              <w:rPr>
                <w:ins w:author="Wassim" w:date="2021-06-15T17:01:00Z" w:id="5764"/>
                <w:highlight w:val="yellow"/>
              </w:rPr>
            </w:pPr>
            <w:ins w:author="Wassim" w:date="2021-06-15T17:03:00Z" w:id="5765">
              <w:r>
                <w:rPr>
                  <w:rFonts w:cs="Arial"/>
                </w:rPr>
                <w:t>-</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0D088F" w:rsidRDefault="008D0B6D" w14:paraId="68BC678A" w14:textId="0A8990E5">
            <w:pPr>
              <w:rPr>
                <w:ins w:author="Wassim" w:date="2021-06-15T17:01:00Z" w:id="5766"/>
                <w:highlight w:val="yellow"/>
              </w:rPr>
            </w:pPr>
            <w:ins w:author="Wassim" w:date="2021-06-15T17:03:00Z" w:id="5767">
              <w:r>
                <w:rPr>
                  <w:rFonts w:cs="Arial"/>
                </w:rPr>
                <w:t>Month of the next Expiry/Renewal Date</w:t>
              </w:r>
            </w:ins>
          </w:p>
        </w:tc>
      </w:tr>
      <w:tr w:rsidRPr="00565659" w:rsidR="008D0B6D" w:rsidTr="007D091B" w14:paraId="5BE3F3BB" w14:textId="77777777">
        <w:trPr>
          <w:jc w:val="center"/>
          <w:ins w:author="Wassim" w:date="2021-06-15T17:01:00Z" w:id="5768"/>
        </w:trPr>
        <w:tc>
          <w:tcPr>
            <w:tcW w:w="80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8D0B6D" w:rsidP="000D088F" w:rsidRDefault="008D0B6D" w14:paraId="0E046B13" w14:textId="77777777">
            <w:pPr>
              <w:jc w:val="center"/>
              <w:rPr>
                <w:ins w:author="Wassim" w:date="2021-06-15T17:01:00Z" w:id="5769"/>
                <w:highlight w:val="yellow"/>
              </w:rPr>
            </w:pPr>
          </w:p>
        </w:tc>
        <w:tc>
          <w:tcPr>
            <w:tcW w:w="135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8D0B6D" w:rsidP="000D088F" w:rsidRDefault="008D0B6D" w14:paraId="5A8C72A5" w14:textId="77777777">
            <w:pPr>
              <w:jc w:val="center"/>
              <w:rPr>
                <w:ins w:author="Wassim" w:date="2021-06-15T17:01:00Z" w:id="5770"/>
                <w:rFonts w:cs="Arial"/>
              </w:rPr>
            </w:pPr>
          </w:p>
        </w:tc>
        <w:tc>
          <w:tcPr>
            <w:tcW w:w="99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8D0B6D" w:rsidP="000D088F" w:rsidRDefault="008D0B6D" w14:paraId="59170D5D" w14:textId="77777777">
            <w:pPr>
              <w:rPr>
                <w:ins w:author="Wassim" w:date="2021-06-15T17:01:00Z" w:id="5771"/>
                <w:highlight w:val="yellow"/>
              </w:rPr>
            </w:pPr>
          </w:p>
        </w:tc>
        <w:tc>
          <w:tcPr>
            <w:tcW w:w="243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0D088F" w:rsidRDefault="008D0B6D" w14:paraId="6468986D" w14:textId="5A8848AD">
            <w:pPr>
              <w:rPr>
                <w:ins w:author="Wassim" w:date="2021-06-15T17:01:00Z" w:id="5772"/>
                <w:rFonts w:cs="Arial"/>
              </w:rPr>
            </w:pPr>
            <w:ins w:author="Wassim" w:date="2021-06-15T17:03:00Z" w:id="5773">
              <w:r>
                <w:rPr>
                  <w:rFonts w:cs="Arial"/>
                </w:rPr>
                <w:t>Invalid</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0D088F" w:rsidRDefault="008D0B6D" w14:paraId="1BAC802A" w14:textId="39590A7C">
            <w:pPr>
              <w:rPr>
                <w:ins w:author="Wassim" w:date="2021-06-15T17:01:00Z" w:id="5774"/>
                <w:rFonts w:cs="Arial"/>
              </w:rPr>
            </w:pPr>
            <w:ins w:author="Wassim" w:date="2021-06-15T17:03:00Z" w:id="5775">
              <w:r>
                <w:rPr>
                  <w:rFonts w:cs="Arial"/>
                </w:rPr>
                <w:t>0x00</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0D088F" w:rsidRDefault="008D0B6D" w14:paraId="43BD9AAF" w14:textId="27F417A2">
            <w:pPr>
              <w:rPr>
                <w:ins w:author="Wassim" w:date="2021-06-15T17:01:00Z" w:id="5776"/>
                <w:rFonts w:cs="Arial"/>
              </w:rPr>
            </w:pPr>
            <w:ins w:author="Wassim" w:date="2021-06-15T17:03:00Z" w:id="5777">
              <w:r>
                <w:rPr>
                  <w:rFonts w:cs="Arial"/>
                </w:rPr>
                <w:t> </w:t>
              </w:r>
            </w:ins>
          </w:p>
        </w:tc>
      </w:tr>
      <w:tr w:rsidRPr="00565659" w:rsidR="008D0B6D" w:rsidTr="007D091B" w14:paraId="09AA6339" w14:textId="77777777">
        <w:trPr>
          <w:jc w:val="center"/>
          <w:ins w:author="Wassim" w:date="2021-06-15T17:01:00Z" w:id="5778"/>
        </w:trPr>
        <w:tc>
          <w:tcPr>
            <w:tcW w:w="80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8D0B6D" w:rsidP="000D088F" w:rsidRDefault="008D0B6D" w14:paraId="2F663CD0" w14:textId="77777777">
            <w:pPr>
              <w:jc w:val="center"/>
              <w:rPr>
                <w:ins w:author="Wassim" w:date="2021-06-15T17:01:00Z" w:id="5779"/>
                <w:highlight w:val="yellow"/>
              </w:rPr>
            </w:pPr>
          </w:p>
        </w:tc>
        <w:tc>
          <w:tcPr>
            <w:tcW w:w="135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8D0B6D" w:rsidP="000D088F" w:rsidRDefault="008D0B6D" w14:paraId="0037B8AE" w14:textId="77777777">
            <w:pPr>
              <w:jc w:val="center"/>
              <w:rPr>
                <w:ins w:author="Wassim" w:date="2021-06-15T17:01:00Z" w:id="5780"/>
                <w:rFonts w:cs="Arial"/>
              </w:rPr>
            </w:pPr>
          </w:p>
        </w:tc>
        <w:tc>
          <w:tcPr>
            <w:tcW w:w="99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8D0B6D" w:rsidP="000D088F" w:rsidRDefault="008D0B6D" w14:paraId="74B4A444" w14:textId="77777777">
            <w:pPr>
              <w:rPr>
                <w:ins w:author="Wassim" w:date="2021-06-15T17:01:00Z" w:id="5781"/>
                <w:highlight w:val="yellow"/>
              </w:rPr>
            </w:pPr>
          </w:p>
        </w:tc>
        <w:tc>
          <w:tcPr>
            <w:tcW w:w="243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0D088F" w:rsidRDefault="008D0B6D" w14:paraId="510EBDFA" w14:textId="5A3B5A7F">
            <w:pPr>
              <w:rPr>
                <w:ins w:author="Wassim" w:date="2021-06-15T17:01:00Z" w:id="5782"/>
                <w:rFonts w:cs="Arial"/>
              </w:rPr>
            </w:pPr>
            <w:ins w:author="Wassim" w:date="2021-06-15T17:03:00Z" w:id="5783">
              <w:r>
                <w:rPr>
                  <w:rFonts w:cs="Arial"/>
                </w:rPr>
                <w:t>January</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0D088F" w:rsidRDefault="008D0B6D" w14:paraId="3D9AF46A" w14:textId="320BA044">
            <w:pPr>
              <w:rPr>
                <w:ins w:author="Wassim" w:date="2021-06-15T17:01:00Z" w:id="5784"/>
                <w:rFonts w:cs="Arial"/>
              </w:rPr>
            </w:pPr>
            <w:ins w:author="Wassim" w:date="2021-06-15T17:03:00Z" w:id="5785">
              <w:r>
                <w:rPr>
                  <w:rFonts w:cs="Arial"/>
                </w:rPr>
                <w:t>0x01</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0D088F" w:rsidRDefault="008D0B6D" w14:paraId="7C9F631E" w14:textId="03101A49">
            <w:pPr>
              <w:rPr>
                <w:ins w:author="Wassim" w:date="2021-06-15T17:01:00Z" w:id="5786"/>
                <w:rFonts w:cs="Arial"/>
              </w:rPr>
            </w:pPr>
            <w:ins w:author="Wassim" w:date="2021-06-15T17:03:00Z" w:id="5787">
              <w:r>
                <w:rPr>
                  <w:rFonts w:cs="Arial"/>
                </w:rPr>
                <w:t> </w:t>
              </w:r>
            </w:ins>
          </w:p>
        </w:tc>
      </w:tr>
      <w:tr w:rsidRPr="00565659" w:rsidR="008D0B6D" w:rsidTr="007D091B" w14:paraId="40B6D3B0" w14:textId="77777777">
        <w:trPr>
          <w:jc w:val="center"/>
          <w:ins w:author="Wassim" w:date="2021-06-15T17:01:00Z" w:id="5788"/>
        </w:trPr>
        <w:tc>
          <w:tcPr>
            <w:tcW w:w="80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8D0B6D" w:rsidP="000D088F" w:rsidRDefault="008D0B6D" w14:paraId="2FD32338" w14:textId="77777777">
            <w:pPr>
              <w:jc w:val="center"/>
              <w:rPr>
                <w:ins w:author="Wassim" w:date="2021-06-15T17:01:00Z" w:id="5789"/>
                <w:highlight w:val="yellow"/>
              </w:rPr>
            </w:pPr>
          </w:p>
        </w:tc>
        <w:tc>
          <w:tcPr>
            <w:tcW w:w="135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8D0B6D" w:rsidP="000D088F" w:rsidRDefault="008D0B6D" w14:paraId="51FAD69C" w14:textId="77777777">
            <w:pPr>
              <w:jc w:val="center"/>
              <w:rPr>
                <w:ins w:author="Wassim" w:date="2021-06-15T17:01:00Z" w:id="5790"/>
                <w:rFonts w:cs="Arial"/>
              </w:rPr>
            </w:pPr>
          </w:p>
        </w:tc>
        <w:tc>
          <w:tcPr>
            <w:tcW w:w="99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8D0B6D" w:rsidP="000D088F" w:rsidRDefault="008D0B6D" w14:paraId="1F081283" w14:textId="77777777">
            <w:pPr>
              <w:rPr>
                <w:ins w:author="Wassim" w:date="2021-06-15T17:01:00Z" w:id="5791"/>
                <w:highlight w:val="yellow"/>
              </w:rPr>
            </w:pPr>
          </w:p>
        </w:tc>
        <w:tc>
          <w:tcPr>
            <w:tcW w:w="243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0D088F" w:rsidRDefault="008D0B6D" w14:paraId="13BAFE63" w14:textId="1BCD243C">
            <w:pPr>
              <w:rPr>
                <w:ins w:author="Wassim" w:date="2021-06-15T17:01:00Z" w:id="5792"/>
                <w:rFonts w:cs="Arial"/>
              </w:rPr>
            </w:pPr>
            <w:ins w:author="Wassim" w:date="2021-06-15T17:03:00Z" w:id="5793">
              <w:r>
                <w:rPr>
                  <w:rFonts w:cs="Arial"/>
                </w:rPr>
                <w:t>February</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0D088F" w:rsidRDefault="008D0B6D" w14:paraId="07BDEACB" w14:textId="27F3D0BE">
            <w:pPr>
              <w:rPr>
                <w:ins w:author="Wassim" w:date="2021-06-15T17:01:00Z" w:id="5794"/>
                <w:rFonts w:cs="Arial"/>
              </w:rPr>
            </w:pPr>
            <w:ins w:author="Wassim" w:date="2021-06-15T17:03:00Z" w:id="5795">
              <w:r>
                <w:rPr>
                  <w:rFonts w:cs="Arial"/>
                </w:rPr>
                <w:t>0x02</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0D088F" w:rsidRDefault="008D0B6D" w14:paraId="1BE52485" w14:textId="4F9BC351">
            <w:pPr>
              <w:rPr>
                <w:ins w:author="Wassim" w:date="2021-06-15T17:01:00Z" w:id="5796"/>
                <w:rFonts w:cs="Arial"/>
              </w:rPr>
            </w:pPr>
            <w:ins w:author="Wassim" w:date="2021-06-15T17:03:00Z" w:id="5797">
              <w:r>
                <w:rPr>
                  <w:rFonts w:cs="Arial"/>
                </w:rPr>
                <w:t> </w:t>
              </w:r>
            </w:ins>
          </w:p>
        </w:tc>
      </w:tr>
      <w:tr w:rsidRPr="00565659" w:rsidR="008D0B6D" w:rsidTr="007D091B" w14:paraId="589CF23A" w14:textId="77777777">
        <w:trPr>
          <w:jc w:val="center"/>
          <w:ins w:author="Wassim" w:date="2021-06-15T17:01:00Z" w:id="5798"/>
        </w:trPr>
        <w:tc>
          <w:tcPr>
            <w:tcW w:w="80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8D0B6D" w:rsidP="000D088F" w:rsidRDefault="008D0B6D" w14:paraId="1B308B43" w14:textId="77777777">
            <w:pPr>
              <w:jc w:val="center"/>
              <w:rPr>
                <w:ins w:author="Wassim" w:date="2021-06-15T17:01:00Z" w:id="5799"/>
                <w:highlight w:val="yellow"/>
              </w:rPr>
            </w:pPr>
          </w:p>
        </w:tc>
        <w:tc>
          <w:tcPr>
            <w:tcW w:w="135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8D0B6D" w:rsidP="000D088F" w:rsidRDefault="008D0B6D" w14:paraId="305B4EA6" w14:textId="25A0E068">
            <w:pPr>
              <w:rPr>
                <w:ins w:author="Wassim" w:date="2021-06-15T17:01:00Z" w:id="5800"/>
                <w:rFonts w:cs="Arial"/>
              </w:rPr>
            </w:pPr>
          </w:p>
        </w:tc>
        <w:tc>
          <w:tcPr>
            <w:tcW w:w="99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8D0B6D" w:rsidDel="00746506" w:rsidP="000D088F" w:rsidRDefault="008D0B6D" w14:paraId="39E510D2" w14:textId="27CDB16D">
            <w:pPr>
              <w:rPr>
                <w:ins w:author="Wassim" w:date="2021-06-15T17:01:00Z" w:id="5801"/>
                <w:highlight w:val="yellow"/>
              </w:rPr>
            </w:pPr>
          </w:p>
        </w:tc>
        <w:tc>
          <w:tcPr>
            <w:tcW w:w="243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0D088F" w:rsidRDefault="008D0B6D" w14:paraId="23C30BF4" w14:textId="727D41C6">
            <w:pPr>
              <w:rPr>
                <w:ins w:author="Wassim" w:date="2021-06-15T17:01:00Z" w:id="5802"/>
                <w:highlight w:val="yellow"/>
              </w:rPr>
            </w:pPr>
            <w:ins w:author="Wassim" w:date="2021-06-15T17:03:00Z" w:id="5803">
              <w:r>
                <w:rPr>
                  <w:rFonts w:cs="Arial"/>
                </w:rPr>
                <w:t>March</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0D088F" w:rsidRDefault="008D0B6D" w14:paraId="0CAE43F2" w14:textId="2A10BEE1">
            <w:pPr>
              <w:rPr>
                <w:ins w:author="Wassim" w:date="2021-06-15T17:01:00Z" w:id="5804"/>
                <w:highlight w:val="yellow"/>
              </w:rPr>
            </w:pPr>
            <w:ins w:author="Wassim" w:date="2021-06-15T17:03:00Z" w:id="5805">
              <w:r>
                <w:rPr>
                  <w:rFonts w:cs="Arial"/>
                </w:rPr>
                <w:t>0x03</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0D088F" w:rsidRDefault="008D0B6D" w14:paraId="14714627" w14:textId="05D46A6C">
            <w:pPr>
              <w:rPr>
                <w:ins w:author="Wassim" w:date="2021-06-15T17:01:00Z" w:id="5806"/>
                <w:highlight w:val="yellow"/>
              </w:rPr>
            </w:pPr>
            <w:ins w:author="Wassim" w:date="2021-06-15T17:03:00Z" w:id="5807">
              <w:r>
                <w:rPr>
                  <w:rFonts w:cs="Arial"/>
                </w:rPr>
                <w:t> </w:t>
              </w:r>
            </w:ins>
          </w:p>
        </w:tc>
      </w:tr>
      <w:tr w:rsidRPr="00565659" w:rsidR="008D0B6D" w:rsidTr="007D091B" w14:paraId="1A87404B" w14:textId="77777777">
        <w:trPr>
          <w:jc w:val="center"/>
          <w:ins w:author="Wassim" w:date="2021-06-15T17:01:00Z" w:id="5808"/>
        </w:trPr>
        <w:tc>
          <w:tcPr>
            <w:tcW w:w="80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8D0B6D" w:rsidP="000D088F" w:rsidRDefault="008D0B6D" w14:paraId="6601F64E" w14:textId="77777777">
            <w:pPr>
              <w:jc w:val="center"/>
              <w:rPr>
                <w:ins w:author="Wassim" w:date="2021-06-15T17:01:00Z" w:id="5809"/>
                <w:highlight w:val="yellow"/>
              </w:rPr>
            </w:pPr>
          </w:p>
        </w:tc>
        <w:tc>
          <w:tcPr>
            <w:tcW w:w="135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8D0B6D" w:rsidP="000D088F" w:rsidRDefault="008D0B6D" w14:paraId="74530DA3" w14:textId="77777777">
            <w:pPr>
              <w:rPr>
                <w:ins w:author="Wassim" w:date="2021-06-15T17:01:00Z" w:id="5810"/>
                <w:rFonts w:cs="Arial"/>
              </w:rPr>
            </w:pPr>
          </w:p>
        </w:tc>
        <w:tc>
          <w:tcPr>
            <w:tcW w:w="99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8D0B6D" w:rsidDel="00746506" w:rsidP="000D088F" w:rsidRDefault="008D0B6D" w14:paraId="313F175C" w14:textId="77777777">
            <w:pPr>
              <w:rPr>
                <w:ins w:author="Wassim" w:date="2021-06-15T17:01:00Z" w:id="5811"/>
                <w:highlight w:val="yellow"/>
              </w:rPr>
            </w:pPr>
          </w:p>
        </w:tc>
        <w:tc>
          <w:tcPr>
            <w:tcW w:w="243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0D088F" w:rsidRDefault="008D0B6D" w14:paraId="5C6FE2B0" w14:textId="39529644">
            <w:pPr>
              <w:rPr>
                <w:ins w:author="Wassim" w:date="2021-06-15T17:01:00Z" w:id="5812"/>
                <w:highlight w:val="yellow"/>
              </w:rPr>
            </w:pPr>
            <w:ins w:author="Wassim" w:date="2021-06-15T17:03:00Z" w:id="5813">
              <w:r>
                <w:rPr>
                  <w:rFonts w:cs="Arial"/>
                </w:rPr>
                <w:t>April</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0D088F" w:rsidRDefault="008D0B6D" w14:paraId="4B58519A" w14:textId="40C902BB">
            <w:pPr>
              <w:rPr>
                <w:ins w:author="Wassim" w:date="2021-06-15T17:01:00Z" w:id="5814"/>
                <w:highlight w:val="yellow"/>
              </w:rPr>
            </w:pPr>
            <w:ins w:author="Wassim" w:date="2021-06-15T17:03:00Z" w:id="5815">
              <w:r>
                <w:rPr>
                  <w:rFonts w:cs="Arial"/>
                </w:rPr>
                <w:t>0x04</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0D088F" w:rsidRDefault="008D0B6D" w14:paraId="163F6EB8" w14:textId="4CCEAE13">
            <w:pPr>
              <w:rPr>
                <w:ins w:author="Wassim" w:date="2021-06-15T17:01:00Z" w:id="5816"/>
                <w:highlight w:val="yellow"/>
              </w:rPr>
            </w:pPr>
            <w:ins w:author="Wassim" w:date="2021-06-15T17:03:00Z" w:id="5817">
              <w:r>
                <w:rPr>
                  <w:rFonts w:cs="Arial"/>
                </w:rPr>
                <w:t> </w:t>
              </w:r>
            </w:ins>
          </w:p>
        </w:tc>
      </w:tr>
      <w:tr w:rsidRPr="00565659" w:rsidR="008D0B6D" w:rsidTr="007D091B" w14:paraId="4AF2B573" w14:textId="77777777">
        <w:trPr>
          <w:jc w:val="center"/>
          <w:ins w:author="Wassim" w:date="2021-06-15T17:01:00Z" w:id="5818"/>
        </w:trPr>
        <w:tc>
          <w:tcPr>
            <w:tcW w:w="80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8D0B6D" w:rsidP="000D088F" w:rsidRDefault="008D0B6D" w14:paraId="598F5725" w14:textId="77777777">
            <w:pPr>
              <w:jc w:val="center"/>
              <w:rPr>
                <w:ins w:author="Wassim" w:date="2021-06-15T17:01:00Z" w:id="5819"/>
                <w:highlight w:val="yellow"/>
              </w:rPr>
            </w:pPr>
          </w:p>
        </w:tc>
        <w:tc>
          <w:tcPr>
            <w:tcW w:w="135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8D0B6D" w:rsidP="000D088F" w:rsidRDefault="008D0B6D" w14:paraId="6B0F13D6" w14:textId="77777777">
            <w:pPr>
              <w:rPr>
                <w:ins w:author="Wassim" w:date="2021-06-15T17:01:00Z" w:id="5820"/>
                <w:rFonts w:cs="Arial"/>
              </w:rPr>
            </w:pPr>
          </w:p>
        </w:tc>
        <w:tc>
          <w:tcPr>
            <w:tcW w:w="99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8D0B6D" w:rsidDel="00746506" w:rsidP="000D088F" w:rsidRDefault="008D0B6D" w14:paraId="3C78DA13" w14:textId="77777777">
            <w:pPr>
              <w:rPr>
                <w:ins w:author="Wassim" w:date="2021-06-15T17:01:00Z" w:id="5821"/>
                <w:highlight w:val="yellow"/>
              </w:rPr>
            </w:pPr>
          </w:p>
        </w:tc>
        <w:tc>
          <w:tcPr>
            <w:tcW w:w="243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0D088F" w:rsidRDefault="008D0B6D" w14:paraId="0352E2F2" w14:textId="7C58C36E">
            <w:pPr>
              <w:rPr>
                <w:ins w:author="Wassim" w:date="2021-06-15T17:01:00Z" w:id="5822"/>
                <w:highlight w:val="yellow"/>
              </w:rPr>
            </w:pPr>
            <w:ins w:author="Wassim" w:date="2021-06-15T17:03:00Z" w:id="5823">
              <w:r>
                <w:rPr>
                  <w:rFonts w:cs="Arial"/>
                </w:rPr>
                <w:t>May</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0D088F" w:rsidRDefault="008D0B6D" w14:paraId="1DD921CD" w14:textId="7DA52F4F">
            <w:pPr>
              <w:rPr>
                <w:ins w:author="Wassim" w:date="2021-06-15T17:01:00Z" w:id="5824"/>
                <w:highlight w:val="yellow"/>
              </w:rPr>
            </w:pPr>
            <w:ins w:author="Wassim" w:date="2021-06-15T17:03:00Z" w:id="5825">
              <w:r>
                <w:rPr>
                  <w:rFonts w:cs="Arial"/>
                </w:rPr>
                <w:t>0x05</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0D088F" w:rsidRDefault="008D0B6D" w14:paraId="2DF27EAE" w14:textId="4E4715B3">
            <w:pPr>
              <w:rPr>
                <w:ins w:author="Wassim" w:date="2021-06-15T17:01:00Z" w:id="5826"/>
                <w:highlight w:val="yellow"/>
              </w:rPr>
            </w:pPr>
            <w:ins w:author="Wassim" w:date="2021-06-15T17:03:00Z" w:id="5827">
              <w:r>
                <w:rPr>
                  <w:rFonts w:cs="Arial"/>
                </w:rPr>
                <w:t> </w:t>
              </w:r>
            </w:ins>
          </w:p>
        </w:tc>
      </w:tr>
      <w:tr w:rsidRPr="00565659" w:rsidR="008D0B6D" w:rsidTr="007D091B" w14:paraId="58BEBE48" w14:textId="77777777">
        <w:trPr>
          <w:jc w:val="center"/>
          <w:ins w:author="Wassim" w:date="2021-06-15T16:59:00Z" w:id="5828"/>
        </w:trPr>
        <w:tc>
          <w:tcPr>
            <w:tcW w:w="80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8D0B6D" w:rsidP="000D088F" w:rsidRDefault="008D0B6D" w14:paraId="2446FE3D" w14:textId="77777777">
            <w:pPr>
              <w:jc w:val="center"/>
              <w:rPr>
                <w:ins w:author="Wassim" w:date="2021-06-15T16:59:00Z" w:id="5829"/>
                <w:highlight w:val="yellow"/>
              </w:rPr>
            </w:pPr>
          </w:p>
        </w:tc>
        <w:tc>
          <w:tcPr>
            <w:tcW w:w="135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8D0B6D" w:rsidP="007D091B" w:rsidRDefault="008D0B6D" w14:paraId="52942A26" w14:textId="79B8A2F9">
            <w:pPr>
              <w:jc w:val="center"/>
              <w:rPr>
                <w:ins w:author="Wassim" w:date="2021-06-15T16:59:00Z" w:id="5830"/>
                <w:rFonts w:cs="Arial"/>
              </w:rPr>
            </w:pPr>
          </w:p>
        </w:tc>
        <w:tc>
          <w:tcPr>
            <w:tcW w:w="99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8D0B6D" w:rsidDel="00746506" w:rsidP="000D088F" w:rsidRDefault="008D0B6D" w14:paraId="1921D24B" w14:textId="3B511AA0">
            <w:pPr>
              <w:rPr>
                <w:ins w:author="Wassim" w:date="2021-06-15T16:59:00Z" w:id="5831"/>
                <w:highlight w:val="yellow"/>
              </w:rPr>
            </w:pPr>
          </w:p>
        </w:tc>
        <w:tc>
          <w:tcPr>
            <w:tcW w:w="243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0D088F" w:rsidRDefault="008D0B6D" w14:paraId="418D3C98" w14:textId="779B2D61">
            <w:pPr>
              <w:rPr>
                <w:ins w:author="Wassim" w:date="2021-06-15T16:59:00Z" w:id="5832"/>
                <w:highlight w:val="yellow"/>
              </w:rPr>
            </w:pPr>
            <w:ins w:author="Wassim" w:date="2021-06-15T17:03:00Z" w:id="5833">
              <w:r>
                <w:rPr>
                  <w:rFonts w:cs="Arial"/>
                </w:rPr>
                <w:t>June</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0D088F" w:rsidRDefault="008D0B6D" w14:paraId="625A79A5" w14:textId="12EEE3FB">
            <w:pPr>
              <w:rPr>
                <w:ins w:author="Wassim" w:date="2021-06-15T16:59:00Z" w:id="5834"/>
                <w:highlight w:val="yellow"/>
              </w:rPr>
            </w:pPr>
            <w:ins w:author="Wassim" w:date="2021-06-15T17:03:00Z" w:id="5835">
              <w:r>
                <w:rPr>
                  <w:rFonts w:cs="Arial"/>
                </w:rPr>
                <w:t>0x06</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0D088F" w:rsidRDefault="008D0B6D" w14:paraId="43F99465" w14:textId="0DECFF21">
            <w:pPr>
              <w:rPr>
                <w:ins w:author="Wassim" w:date="2021-06-15T16:59:00Z" w:id="5836"/>
                <w:highlight w:val="yellow"/>
              </w:rPr>
            </w:pPr>
            <w:ins w:author="Wassim" w:date="2021-06-15T17:03:00Z" w:id="5837">
              <w:r>
                <w:rPr>
                  <w:rFonts w:cs="Arial"/>
                </w:rPr>
                <w:t> </w:t>
              </w:r>
            </w:ins>
          </w:p>
        </w:tc>
      </w:tr>
      <w:tr w:rsidRPr="00565659" w:rsidR="008D0B6D" w:rsidTr="007D091B" w14:paraId="5F9E2F70" w14:textId="77777777">
        <w:trPr>
          <w:jc w:val="center"/>
          <w:ins w:author="Wassim" w:date="2021-06-15T17:00:00Z" w:id="5838"/>
        </w:trPr>
        <w:tc>
          <w:tcPr>
            <w:tcW w:w="80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8D0B6D" w:rsidP="000D088F" w:rsidRDefault="008D0B6D" w14:paraId="4B77F8AD" w14:textId="77777777">
            <w:pPr>
              <w:jc w:val="center"/>
              <w:rPr>
                <w:ins w:author="Wassim" w:date="2021-06-15T17:00:00Z" w:id="5839"/>
                <w:highlight w:val="yellow"/>
              </w:rPr>
            </w:pPr>
          </w:p>
        </w:tc>
        <w:tc>
          <w:tcPr>
            <w:tcW w:w="135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8D0B6D" w:rsidP="000D088F" w:rsidRDefault="008D0B6D" w14:paraId="548BDD7D" w14:textId="77777777">
            <w:pPr>
              <w:rPr>
                <w:ins w:author="Wassim" w:date="2021-06-15T17:00:00Z" w:id="5840"/>
                <w:rFonts w:cs="Arial"/>
              </w:rPr>
            </w:pPr>
          </w:p>
        </w:tc>
        <w:tc>
          <w:tcPr>
            <w:tcW w:w="99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8D0B6D" w:rsidDel="00746506" w:rsidP="000D088F" w:rsidRDefault="008D0B6D" w14:paraId="14BCD9AE" w14:textId="77777777">
            <w:pPr>
              <w:rPr>
                <w:ins w:author="Wassim" w:date="2021-06-15T17:00:00Z" w:id="5841"/>
                <w:highlight w:val="yellow"/>
              </w:rPr>
            </w:pPr>
          </w:p>
        </w:tc>
        <w:tc>
          <w:tcPr>
            <w:tcW w:w="243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0D088F" w:rsidRDefault="008D0B6D" w14:paraId="2BF7B6D0" w14:textId="36E41456">
            <w:pPr>
              <w:rPr>
                <w:ins w:author="Wassim" w:date="2021-06-15T17:00:00Z" w:id="5842"/>
                <w:highlight w:val="yellow"/>
              </w:rPr>
            </w:pPr>
            <w:ins w:author="Wassim" w:date="2021-06-15T17:03:00Z" w:id="5843">
              <w:r>
                <w:rPr>
                  <w:rFonts w:cs="Arial"/>
                </w:rPr>
                <w:t>July</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0D088F" w:rsidRDefault="008D0B6D" w14:paraId="592D11CB" w14:textId="2A6F7569">
            <w:pPr>
              <w:rPr>
                <w:ins w:author="Wassim" w:date="2021-06-15T17:00:00Z" w:id="5844"/>
                <w:highlight w:val="yellow"/>
              </w:rPr>
            </w:pPr>
            <w:ins w:author="Wassim" w:date="2021-06-15T17:03:00Z" w:id="5845">
              <w:r>
                <w:rPr>
                  <w:rFonts w:cs="Arial"/>
                </w:rPr>
                <w:t>0x07</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0D088F" w:rsidRDefault="008D0B6D" w14:paraId="3110767C" w14:textId="15A5751B">
            <w:pPr>
              <w:rPr>
                <w:ins w:author="Wassim" w:date="2021-06-15T17:00:00Z" w:id="5846"/>
                <w:highlight w:val="yellow"/>
              </w:rPr>
            </w:pPr>
            <w:ins w:author="Wassim" w:date="2021-06-15T17:03:00Z" w:id="5847">
              <w:r>
                <w:rPr>
                  <w:rFonts w:cs="Arial"/>
                </w:rPr>
                <w:t> </w:t>
              </w:r>
            </w:ins>
          </w:p>
        </w:tc>
      </w:tr>
      <w:tr w:rsidRPr="00565659" w:rsidR="008D0B6D" w:rsidTr="007D091B" w14:paraId="45191F95" w14:textId="77777777">
        <w:trPr>
          <w:jc w:val="center"/>
          <w:ins w:author="Wassim" w:date="2021-06-15T17:00:00Z" w:id="5848"/>
        </w:trPr>
        <w:tc>
          <w:tcPr>
            <w:tcW w:w="80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8D0B6D" w:rsidP="000D088F" w:rsidRDefault="008D0B6D" w14:paraId="75852DC8" w14:textId="77777777">
            <w:pPr>
              <w:jc w:val="center"/>
              <w:rPr>
                <w:ins w:author="Wassim" w:date="2021-06-15T17:00:00Z" w:id="5849"/>
                <w:highlight w:val="yellow"/>
              </w:rPr>
            </w:pPr>
          </w:p>
        </w:tc>
        <w:tc>
          <w:tcPr>
            <w:tcW w:w="135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8D0B6D" w:rsidP="000D088F" w:rsidRDefault="008D0B6D" w14:paraId="113A47D2" w14:textId="77777777">
            <w:pPr>
              <w:rPr>
                <w:ins w:author="Wassim" w:date="2021-06-15T17:00:00Z" w:id="5850"/>
                <w:rFonts w:cs="Arial"/>
              </w:rPr>
            </w:pPr>
          </w:p>
        </w:tc>
        <w:tc>
          <w:tcPr>
            <w:tcW w:w="99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8D0B6D" w:rsidDel="00746506" w:rsidP="000D088F" w:rsidRDefault="008D0B6D" w14:paraId="03E20801" w14:textId="77777777">
            <w:pPr>
              <w:rPr>
                <w:ins w:author="Wassim" w:date="2021-06-15T17:00:00Z" w:id="5851"/>
                <w:highlight w:val="yellow"/>
              </w:rPr>
            </w:pPr>
          </w:p>
        </w:tc>
        <w:tc>
          <w:tcPr>
            <w:tcW w:w="243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0D088F" w:rsidRDefault="008D0B6D" w14:paraId="1159B122" w14:textId="5E947965">
            <w:pPr>
              <w:rPr>
                <w:ins w:author="Wassim" w:date="2021-06-15T17:00:00Z" w:id="5852"/>
                <w:highlight w:val="yellow"/>
              </w:rPr>
            </w:pPr>
            <w:ins w:author="Wassim" w:date="2021-06-15T17:03:00Z" w:id="5853">
              <w:r>
                <w:rPr>
                  <w:rFonts w:cs="Arial"/>
                </w:rPr>
                <w:t>August</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0D088F" w:rsidRDefault="008D0B6D" w14:paraId="38ED239E" w14:textId="4689D2D0">
            <w:pPr>
              <w:rPr>
                <w:ins w:author="Wassim" w:date="2021-06-15T17:00:00Z" w:id="5854"/>
                <w:highlight w:val="yellow"/>
              </w:rPr>
            </w:pPr>
            <w:ins w:author="Wassim" w:date="2021-06-15T17:03:00Z" w:id="5855">
              <w:r>
                <w:rPr>
                  <w:rFonts w:cs="Arial"/>
                </w:rPr>
                <w:t>0x08</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0D088F" w:rsidRDefault="008D0B6D" w14:paraId="7C7C3C10" w14:textId="5556E5B0">
            <w:pPr>
              <w:rPr>
                <w:ins w:author="Wassim" w:date="2021-06-15T17:00:00Z" w:id="5856"/>
                <w:highlight w:val="yellow"/>
              </w:rPr>
            </w:pPr>
            <w:ins w:author="Wassim" w:date="2021-06-15T17:03:00Z" w:id="5857">
              <w:r>
                <w:rPr>
                  <w:rFonts w:cs="Arial"/>
                </w:rPr>
                <w:t> </w:t>
              </w:r>
            </w:ins>
          </w:p>
        </w:tc>
      </w:tr>
      <w:tr w:rsidRPr="00565659" w:rsidR="008D0B6D" w:rsidTr="007D091B" w14:paraId="5B61D949" w14:textId="77777777">
        <w:trPr>
          <w:jc w:val="center"/>
          <w:ins w:author="Wassim" w:date="2021-06-15T17:00:00Z" w:id="5858"/>
        </w:trPr>
        <w:tc>
          <w:tcPr>
            <w:tcW w:w="80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8D0B6D" w:rsidP="000D088F" w:rsidRDefault="008D0B6D" w14:paraId="5752821C" w14:textId="77777777">
            <w:pPr>
              <w:jc w:val="center"/>
              <w:rPr>
                <w:ins w:author="Wassim" w:date="2021-06-15T17:00:00Z" w:id="5859"/>
                <w:highlight w:val="yellow"/>
              </w:rPr>
            </w:pPr>
          </w:p>
        </w:tc>
        <w:tc>
          <w:tcPr>
            <w:tcW w:w="135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8D0B6D" w:rsidP="000D088F" w:rsidRDefault="008D0B6D" w14:paraId="13565407" w14:textId="77777777">
            <w:pPr>
              <w:rPr>
                <w:ins w:author="Wassim" w:date="2021-06-15T17:00:00Z" w:id="5860"/>
                <w:rFonts w:cs="Arial"/>
              </w:rPr>
            </w:pPr>
          </w:p>
        </w:tc>
        <w:tc>
          <w:tcPr>
            <w:tcW w:w="99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8D0B6D" w:rsidDel="00746506" w:rsidP="000D088F" w:rsidRDefault="008D0B6D" w14:paraId="71E23A93" w14:textId="77777777">
            <w:pPr>
              <w:rPr>
                <w:ins w:author="Wassim" w:date="2021-06-15T17:00:00Z" w:id="5861"/>
                <w:highlight w:val="yellow"/>
              </w:rPr>
            </w:pPr>
          </w:p>
        </w:tc>
        <w:tc>
          <w:tcPr>
            <w:tcW w:w="243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0D088F" w:rsidRDefault="008D0B6D" w14:paraId="0EEE15C9" w14:textId="4FDD3270">
            <w:pPr>
              <w:rPr>
                <w:ins w:author="Wassim" w:date="2021-06-15T17:00:00Z" w:id="5862"/>
                <w:highlight w:val="yellow"/>
              </w:rPr>
            </w:pPr>
            <w:ins w:author="Wassim" w:date="2021-06-15T17:03:00Z" w:id="5863">
              <w:r>
                <w:rPr>
                  <w:rFonts w:cs="Arial"/>
                </w:rPr>
                <w:t>September</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0D088F" w:rsidRDefault="008D0B6D" w14:paraId="5EC68793" w14:textId="2A312F1C">
            <w:pPr>
              <w:rPr>
                <w:ins w:author="Wassim" w:date="2021-06-15T17:00:00Z" w:id="5864"/>
                <w:highlight w:val="yellow"/>
              </w:rPr>
            </w:pPr>
            <w:ins w:author="Wassim" w:date="2021-06-15T17:03:00Z" w:id="5865">
              <w:r>
                <w:rPr>
                  <w:rFonts w:cs="Arial"/>
                </w:rPr>
                <w:t>0x09</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0D088F" w:rsidRDefault="008D0B6D" w14:paraId="014BFE27" w14:textId="76B12648">
            <w:pPr>
              <w:rPr>
                <w:ins w:author="Wassim" w:date="2021-06-15T17:00:00Z" w:id="5866"/>
                <w:highlight w:val="yellow"/>
              </w:rPr>
            </w:pPr>
            <w:ins w:author="Wassim" w:date="2021-06-15T17:03:00Z" w:id="5867">
              <w:r>
                <w:rPr>
                  <w:rFonts w:cs="Arial"/>
                </w:rPr>
                <w:t> </w:t>
              </w:r>
            </w:ins>
          </w:p>
        </w:tc>
      </w:tr>
      <w:tr w:rsidRPr="00565659" w:rsidR="008D0B6D" w:rsidTr="007D091B" w14:paraId="0079D53B" w14:textId="77777777">
        <w:trPr>
          <w:jc w:val="center"/>
          <w:ins w:author="Wassim" w:date="2021-06-15T17:00:00Z" w:id="5868"/>
        </w:trPr>
        <w:tc>
          <w:tcPr>
            <w:tcW w:w="80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8D0B6D" w:rsidP="000D088F" w:rsidRDefault="008D0B6D" w14:paraId="12F250F2" w14:textId="77777777">
            <w:pPr>
              <w:jc w:val="center"/>
              <w:rPr>
                <w:ins w:author="Wassim" w:date="2021-06-15T17:00:00Z" w:id="5869"/>
                <w:highlight w:val="yellow"/>
              </w:rPr>
            </w:pPr>
          </w:p>
        </w:tc>
        <w:tc>
          <w:tcPr>
            <w:tcW w:w="135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8D0B6D" w:rsidP="000D088F" w:rsidRDefault="008D0B6D" w14:paraId="75180A9C" w14:textId="77777777">
            <w:pPr>
              <w:rPr>
                <w:ins w:author="Wassim" w:date="2021-06-15T17:00:00Z" w:id="5870"/>
                <w:rFonts w:cs="Arial"/>
              </w:rPr>
            </w:pPr>
          </w:p>
        </w:tc>
        <w:tc>
          <w:tcPr>
            <w:tcW w:w="99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8D0B6D" w:rsidDel="00746506" w:rsidP="000D088F" w:rsidRDefault="008D0B6D" w14:paraId="365BF371" w14:textId="77777777">
            <w:pPr>
              <w:rPr>
                <w:ins w:author="Wassim" w:date="2021-06-15T17:00:00Z" w:id="5871"/>
                <w:highlight w:val="yellow"/>
              </w:rPr>
            </w:pPr>
          </w:p>
        </w:tc>
        <w:tc>
          <w:tcPr>
            <w:tcW w:w="243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0D088F" w:rsidRDefault="008D0B6D" w14:paraId="0096F7C4" w14:textId="4B143EE1">
            <w:pPr>
              <w:rPr>
                <w:ins w:author="Wassim" w:date="2021-06-15T17:00:00Z" w:id="5872"/>
                <w:highlight w:val="yellow"/>
              </w:rPr>
            </w:pPr>
            <w:ins w:author="Wassim" w:date="2021-06-15T17:03:00Z" w:id="5873">
              <w:r>
                <w:rPr>
                  <w:rFonts w:cs="Arial"/>
                </w:rPr>
                <w:t>October</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0D088F" w:rsidRDefault="008D0B6D" w14:paraId="3AABD925" w14:textId="0DFE9AC2">
            <w:pPr>
              <w:rPr>
                <w:ins w:author="Wassim" w:date="2021-06-15T17:00:00Z" w:id="5874"/>
                <w:highlight w:val="yellow"/>
              </w:rPr>
            </w:pPr>
            <w:ins w:author="Wassim" w:date="2021-06-15T17:03:00Z" w:id="5875">
              <w:r>
                <w:rPr>
                  <w:rFonts w:cs="Arial"/>
                </w:rPr>
                <w:t>0x0A</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0D088F" w:rsidRDefault="008D0B6D" w14:paraId="6DB62A18" w14:textId="054F132C">
            <w:pPr>
              <w:rPr>
                <w:ins w:author="Wassim" w:date="2021-06-15T17:00:00Z" w:id="5876"/>
                <w:highlight w:val="yellow"/>
              </w:rPr>
            </w:pPr>
            <w:ins w:author="Wassim" w:date="2021-06-15T17:03:00Z" w:id="5877">
              <w:r>
                <w:rPr>
                  <w:rFonts w:cs="Arial"/>
                </w:rPr>
                <w:t> </w:t>
              </w:r>
            </w:ins>
          </w:p>
        </w:tc>
      </w:tr>
      <w:tr w:rsidRPr="00565659" w:rsidR="008D0B6D" w:rsidTr="007D091B" w14:paraId="6BB2EED5" w14:textId="77777777">
        <w:trPr>
          <w:jc w:val="center"/>
          <w:ins w:author="Wassim" w:date="2021-06-15T16:59:00Z" w:id="5878"/>
        </w:trPr>
        <w:tc>
          <w:tcPr>
            <w:tcW w:w="80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8D0B6D" w:rsidP="000D088F" w:rsidRDefault="008D0B6D" w14:paraId="3F29ACDF" w14:textId="77777777">
            <w:pPr>
              <w:jc w:val="center"/>
              <w:rPr>
                <w:ins w:author="Wassim" w:date="2021-06-15T16:59:00Z" w:id="5879"/>
                <w:highlight w:val="yellow"/>
              </w:rPr>
            </w:pPr>
          </w:p>
        </w:tc>
        <w:tc>
          <w:tcPr>
            <w:tcW w:w="135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8D0B6D" w:rsidP="000D088F" w:rsidRDefault="008D0B6D" w14:paraId="3CD9AC05" w14:textId="77777777">
            <w:pPr>
              <w:rPr>
                <w:ins w:author="Wassim" w:date="2021-06-15T16:59:00Z" w:id="5880"/>
                <w:rFonts w:cs="Arial"/>
              </w:rPr>
            </w:pPr>
          </w:p>
        </w:tc>
        <w:tc>
          <w:tcPr>
            <w:tcW w:w="99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8D0B6D" w:rsidDel="00746506" w:rsidP="000D088F" w:rsidRDefault="008D0B6D" w14:paraId="05A920D3" w14:textId="77777777">
            <w:pPr>
              <w:rPr>
                <w:ins w:author="Wassim" w:date="2021-06-15T16:59:00Z" w:id="5881"/>
                <w:highlight w:val="yellow"/>
              </w:rPr>
            </w:pPr>
          </w:p>
        </w:tc>
        <w:tc>
          <w:tcPr>
            <w:tcW w:w="243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0D088F" w:rsidRDefault="008D0B6D" w14:paraId="445CEC6F" w14:textId="083460F9">
            <w:pPr>
              <w:rPr>
                <w:ins w:author="Wassim" w:date="2021-06-15T16:59:00Z" w:id="5882"/>
                <w:highlight w:val="yellow"/>
              </w:rPr>
            </w:pPr>
            <w:ins w:author="Wassim" w:date="2021-06-15T17:03:00Z" w:id="5883">
              <w:r>
                <w:rPr>
                  <w:rFonts w:cs="Arial"/>
                </w:rPr>
                <w:t>November</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0D088F" w:rsidRDefault="008D0B6D" w14:paraId="3BE7377D" w14:textId="250696E9">
            <w:pPr>
              <w:rPr>
                <w:ins w:author="Wassim" w:date="2021-06-15T16:59:00Z" w:id="5884"/>
                <w:highlight w:val="yellow"/>
              </w:rPr>
            </w:pPr>
            <w:ins w:author="Wassim" w:date="2021-06-15T17:03:00Z" w:id="5885">
              <w:r>
                <w:rPr>
                  <w:rFonts w:cs="Arial"/>
                </w:rPr>
                <w:t>0x0B</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0D088F" w:rsidRDefault="008D0B6D" w14:paraId="30489618" w14:textId="6A8FAB52">
            <w:pPr>
              <w:rPr>
                <w:ins w:author="Wassim" w:date="2021-06-15T16:59:00Z" w:id="5886"/>
                <w:highlight w:val="yellow"/>
              </w:rPr>
            </w:pPr>
            <w:ins w:author="Wassim" w:date="2021-06-15T17:03:00Z" w:id="5887">
              <w:r>
                <w:rPr>
                  <w:rFonts w:cs="Arial"/>
                </w:rPr>
                <w:t> </w:t>
              </w:r>
            </w:ins>
          </w:p>
        </w:tc>
      </w:tr>
      <w:tr w:rsidRPr="00565659" w:rsidR="008D0B6D" w:rsidTr="007D091B" w14:paraId="4EC76DD4" w14:textId="77777777">
        <w:trPr>
          <w:jc w:val="center"/>
          <w:ins w:author="Wassim" w:date="2021-06-15T16:59:00Z" w:id="5888"/>
        </w:trPr>
        <w:tc>
          <w:tcPr>
            <w:tcW w:w="80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8D0B6D" w:rsidP="000D088F" w:rsidRDefault="008D0B6D" w14:paraId="3B5E3ADE" w14:textId="77777777">
            <w:pPr>
              <w:jc w:val="center"/>
              <w:rPr>
                <w:ins w:author="Wassim" w:date="2021-06-15T16:59:00Z" w:id="5889"/>
                <w:highlight w:val="yellow"/>
              </w:rPr>
            </w:pPr>
          </w:p>
        </w:tc>
        <w:tc>
          <w:tcPr>
            <w:tcW w:w="135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8D0B6D" w:rsidP="000D088F" w:rsidRDefault="008D0B6D" w14:paraId="29052A1F" w14:textId="77777777">
            <w:pPr>
              <w:rPr>
                <w:ins w:author="Wassim" w:date="2021-06-15T16:59:00Z" w:id="5890"/>
                <w:highlight w:val="yellow"/>
              </w:rPr>
            </w:pPr>
          </w:p>
        </w:tc>
        <w:tc>
          <w:tcPr>
            <w:tcW w:w="99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8D0B6D" w:rsidP="000D088F" w:rsidRDefault="008D0B6D" w14:paraId="462DA813" w14:textId="77777777">
            <w:pPr>
              <w:rPr>
                <w:ins w:author="Wassim" w:date="2021-06-15T16:59:00Z" w:id="5891"/>
                <w:highlight w:val="yellow"/>
              </w:rPr>
            </w:pPr>
          </w:p>
        </w:tc>
        <w:tc>
          <w:tcPr>
            <w:tcW w:w="243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0D088F" w:rsidRDefault="008D0B6D" w14:paraId="6095BF4F" w14:textId="0419B766">
            <w:pPr>
              <w:rPr>
                <w:ins w:author="Wassim" w:date="2021-06-15T16:59:00Z" w:id="5892"/>
                <w:highlight w:val="yellow"/>
              </w:rPr>
            </w:pPr>
            <w:ins w:author="Wassim" w:date="2021-06-15T17:03:00Z" w:id="5893">
              <w:r>
                <w:rPr>
                  <w:rFonts w:cs="Arial"/>
                </w:rPr>
                <w:t>December</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0D088F" w:rsidRDefault="008D0B6D" w14:paraId="6BD934CE" w14:textId="59EB2379">
            <w:pPr>
              <w:rPr>
                <w:ins w:author="Wassim" w:date="2021-06-15T16:59:00Z" w:id="5894"/>
                <w:highlight w:val="yellow"/>
              </w:rPr>
            </w:pPr>
            <w:ins w:author="Wassim" w:date="2021-06-15T17:03:00Z" w:id="5895">
              <w:r>
                <w:rPr>
                  <w:rFonts w:cs="Arial"/>
                </w:rPr>
                <w:t>0x0C</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0D088F" w:rsidRDefault="008D0B6D" w14:paraId="06CBAD63" w14:textId="5F2C81E2">
            <w:pPr>
              <w:rPr>
                <w:ins w:author="Wassim" w:date="2021-06-15T16:59:00Z" w:id="5896"/>
                <w:highlight w:val="yellow"/>
              </w:rPr>
            </w:pPr>
            <w:ins w:author="Wassim" w:date="2021-06-15T17:03:00Z" w:id="5897">
              <w:r>
                <w:rPr>
                  <w:rFonts w:cs="Arial"/>
                </w:rPr>
                <w:t> </w:t>
              </w:r>
            </w:ins>
          </w:p>
        </w:tc>
      </w:tr>
      <w:tr w:rsidRPr="00565659" w:rsidR="008D0B6D" w:rsidTr="007D091B" w14:paraId="43553BDA" w14:textId="77777777">
        <w:trPr>
          <w:jc w:val="center"/>
          <w:ins w:author="Wassim" w:date="2021-06-15T16:59:00Z" w:id="5898"/>
        </w:trPr>
        <w:tc>
          <w:tcPr>
            <w:tcW w:w="80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8D0B6D" w:rsidP="000D088F" w:rsidRDefault="008D0B6D" w14:paraId="6AC75205" w14:textId="77777777">
            <w:pPr>
              <w:jc w:val="center"/>
              <w:rPr>
                <w:ins w:author="Wassim" w:date="2021-06-15T16:59:00Z" w:id="5899"/>
                <w:highlight w:val="yellow"/>
              </w:rPr>
            </w:pPr>
          </w:p>
        </w:tc>
        <w:tc>
          <w:tcPr>
            <w:tcW w:w="135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8D0B6D" w:rsidP="000D088F" w:rsidRDefault="008D0B6D" w14:paraId="7BA2702A" w14:textId="77777777">
            <w:pPr>
              <w:rPr>
                <w:ins w:author="Wassim" w:date="2021-06-15T16:59:00Z" w:id="5900"/>
                <w:highlight w:val="yellow"/>
              </w:rPr>
            </w:pPr>
          </w:p>
        </w:tc>
        <w:tc>
          <w:tcPr>
            <w:tcW w:w="99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8D0B6D" w:rsidP="000D088F" w:rsidRDefault="008D0B6D" w14:paraId="21B60042" w14:textId="77777777">
            <w:pPr>
              <w:rPr>
                <w:ins w:author="Wassim" w:date="2021-06-15T16:59:00Z" w:id="5901"/>
                <w:highlight w:val="yellow"/>
              </w:rPr>
            </w:pPr>
          </w:p>
        </w:tc>
        <w:tc>
          <w:tcPr>
            <w:tcW w:w="243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0D088F" w:rsidRDefault="008D0B6D" w14:paraId="5E34A756" w14:textId="3F1CEC3D">
            <w:pPr>
              <w:rPr>
                <w:ins w:author="Wassim" w:date="2021-06-15T16:59:00Z" w:id="5902"/>
                <w:highlight w:val="yellow"/>
              </w:rPr>
            </w:pPr>
            <w:ins w:author="Wassim" w:date="2021-06-15T17:03:00Z" w:id="5903">
              <w:r>
                <w:rPr>
                  <w:rFonts w:cs="Arial"/>
                </w:rPr>
                <w:t>Reserved</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0D088F" w:rsidRDefault="008D0B6D" w14:paraId="25047366" w14:textId="32C35742">
            <w:pPr>
              <w:rPr>
                <w:ins w:author="Wassim" w:date="2021-06-15T16:59:00Z" w:id="5904"/>
                <w:highlight w:val="yellow"/>
              </w:rPr>
            </w:pPr>
            <w:ins w:author="Wassim" w:date="2021-06-15T17:03:00Z" w:id="5905">
              <w:r>
                <w:rPr>
                  <w:rFonts w:cs="Arial"/>
                </w:rPr>
                <w:t>0x0D-0xFF</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0D088F" w:rsidRDefault="008D0B6D" w14:paraId="36CBCBC6" w14:textId="4C39F111">
            <w:pPr>
              <w:rPr>
                <w:ins w:author="Wassim" w:date="2021-06-15T16:59:00Z" w:id="5906"/>
                <w:highlight w:val="yellow"/>
              </w:rPr>
            </w:pPr>
            <w:ins w:author="Wassim" w:date="2021-06-15T17:03:00Z" w:id="5907">
              <w:r>
                <w:rPr>
                  <w:rFonts w:cs="Arial"/>
                </w:rPr>
                <w:t> </w:t>
              </w:r>
            </w:ins>
          </w:p>
        </w:tc>
      </w:tr>
      <w:tr w:rsidRPr="00565659" w:rsidR="008D0B6D" w:rsidTr="007D091B" w14:paraId="04149BC0" w14:textId="77777777">
        <w:trPr>
          <w:jc w:val="center"/>
          <w:ins w:author="Wassim" w:date="2021-06-15T16:59:00Z" w:id="5908"/>
        </w:trPr>
        <w:tc>
          <w:tcPr>
            <w:tcW w:w="80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FC72FC" w:rsidR="008D0B6D" w:rsidP="008D0B6D" w:rsidRDefault="000D149D" w14:paraId="6A8D4D19" w14:textId="4C72D5C2">
            <w:pPr>
              <w:jc w:val="center"/>
              <w:rPr>
                <w:ins w:author="Wassim" w:date="2021-06-15T16:59:00Z" w:id="5909"/>
              </w:rPr>
            </w:pPr>
            <w:ins w:author="Wassim" w:date="2021-06-15T17:17:00Z" w:id="5910">
              <w:r w:rsidRPr="00FC72FC">
                <w:t>R</w:t>
              </w:r>
            </w:ins>
          </w:p>
        </w:tc>
        <w:tc>
          <w:tcPr>
            <w:tcW w:w="135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8D0B6D" w:rsidRDefault="008D0B6D" w14:paraId="49D3A33B" w14:textId="2F89FD5E">
            <w:pPr>
              <w:rPr>
                <w:ins w:author="Wassim" w:date="2021-06-15T16:59:00Z" w:id="5911"/>
                <w:highlight w:val="yellow"/>
              </w:rPr>
            </w:pPr>
            <w:ins w:author="Wassim" w:date="2021-06-15T17:04:00Z" w:id="5912">
              <w:r>
                <w:rPr>
                  <w:rFonts w:cs="Arial"/>
                </w:rPr>
                <w:t>Expiry/</w:t>
              </w:r>
              <w:proofErr w:type="spellStart"/>
              <w:r>
                <w:rPr>
                  <w:rFonts w:cs="Arial"/>
                </w:rPr>
                <w:t>RenewalDay</w:t>
              </w:r>
            </w:ins>
            <w:proofErr w:type="spellEnd"/>
          </w:p>
        </w:tc>
        <w:tc>
          <w:tcPr>
            <w:tcW w:w="99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129C3" w:rsidR="008D0B6D" w:rsidP="008D0B6D" w:rsidRDefault="008D0B6D" w14:paraId="5729DE88" w14:textId="494C9D43">
            <w:pPr>
              <w:rPr>
                <w:ins w:author="Wassim" w:date="2021-06-15T16:59:00Z" w:id="5913"/>
              </w:rPr>
            </w:pPr>
            <w:ins w:author="Wassim" w:date="2021-06-15T17:04:00Z" w:id="5914">
              <w:r w:rsidRPr="005129C3">
                <w:t>Enum</w:t>
              </w:r>
            </w:ins>
          </w:p>
        </w:tc>
        <w:tc>
          <w:tcPr>
            <w:tcW w:w="243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8D0B6D" w:rsidRDefault="008D0B6D" w14:paraId="7C4AE7E9" w14:textId="4C2C64FD">
            <w:pPr>
              <w:rPr>
                <w:ins w:author="Wassim" w:date="2021-06-15T16:59:00Z" w:id="5915"/>
                <w:highlight w:val="yellow"/>
              </w:rPr>
            </w:pPr>
            <w:ins w:author="Wassim" w:date="2021-06-15T17:04:00Z" w:id="5916">
              <w:r>
                <w:rPr>
                  <w:rFonts w:cs="Arial"/>
                </w:rPr>
                <w:t>-</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8D0B6D" w:rsidRDefault="008D0B6D" w14:paraId="60AFD40C" w14:textId="5E2B2888">
            <w:pPr>
              <w:rPr>
                <w:ins w:author="Wassim" w:date="2021-06-15T16:59:00Z" w:id="5917"/>
                <w:highlight w:val="yellow"/>
              </w:rPr>
            </w:pPr>
            <w:ins w:author="Wassim" w:date="2021-06-15T17:04:00Z" w:id="5918">
              <w:r>
                <w:rPr>
                  <w:rFonts w:cs="Arial"/>
                </w:rPr>
                <w:t>-</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8D0B6D" w:rsidRDefault="008D0B6D" w14:paraId="5466BAAF" w14:textId="38BED574">
            <w:pPr>
              <w:rPr>
                <w:ins w:author="Wassim" w:date="2021-06-15T16:59:00Z" w:id="5919"/>
                <w:highlight w:val="yellow"/>
              </w:rPr>
            </w:pPr>
            <w:ins w:author="Wassim" w:date="2021-06-15T17:04:00Z" w:id="5920">
              <w:r>
                <w:rPr>
                  <w:rFonts w:cs="Arial"/>
                </w:rPr>
                <w:t>Day of the next Expiry/Renewal Date</w:t>
              </w:r>
            </w:ins>
          </w:p>
        </w:tc>
      </w:tr>
      <w:tr w:rsidRPr="00565659" w:rsidR="008D0B6D" w:rsidTr="00430CA9" w14:paraId="628F0399" w14:textId="77777777">
        <w:trPr>
          <w:jc w:val="center"/>
          <w:ins w:author="Wassim" w:date="2021-06-15T17:05:00Z" w:id="5921"/>
        </w:trPr>
        <w:tc>
          <w:tcPr>
            <w:tcW w:w="80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FC72FC" w:rsidR="008D0B6D" w:rsidP="008D0B6D" w:rsidRDefault="008D0B6D" w14:paraId="22A55FEA" w14:textId="77777777">
            <w:pPr>
              <w:jc w:val="center"/>
              <w:rPr>
                <w:ins w:author="Wassim" w:date="2021-06-15T17:05:00Z" w:id="5922"/>
              </w:rPr>
            </w:pPr>
          </w:p>
        </w:tc>
        <w:tc>
          <w:tcPr>
            <w:tcW w:w="135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8D0B6D" w:rsidRDefault="008D0B6D" w14:paraId="3D5D5A11" w14:textId="77777777">
            <w:pPr>
              <w:rPr>
                <w:ins w:author="Wassim" w:date="2021-06-15T17:05:00Z" w:id="5923"/>
                <w:rFonts w:cs="Arial"/>
              </w:rPr>
            </w:pPr>
          </w:p>
        </w:tc>
        <w:tc>
          <w:tcPr>
            <w:tcW w:w="99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129C3" w:rsidR="008D0B6D" w:rsidP="008D0B6D" w:rsidRDefault="008D0B6D" w14:paraId="415511A5" w14:textId="77777777">
            <w:pPr>
              <w:rPr>
                <w:ins w:author="Wassim" w:date="2021-06-15T17:05:00Z" w:id="5924"/>
              </w:rPr>
            </w:pPr>
          </w:p>
        </w:tc>
        <w:tc>
          <w:tcPr>
            <w:tcW w:w="243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8D0B6D" w:rsidRDefault="008D0B6D" w14:paraId="7792CE1D" w14:textId="2F6318D4">
            <w:pPr>
              <w:rPr>
                <w:ins w:author="Wassim" w:date="2021-06-15T17:05:00Z" w:id="5925"/>
                <w:rFonts w:cs="Arial"/>
              </w:rPr>
            </w:pPr>
            <w:ins w:author="Wassim" w:date="2021-06-15T17:06:00Z" w:id="5926">
              <w:r>
                <w:rPr>
                  <w:rFonts w:cs="Arial"/>
                </w:rPr>
                <w:t>Invalid</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8D0B6D" w:rsidRDefault="008D0B6D" w14:paraId="55FA334F" w14:textId="07BC52AA">
            <w:pPr>
              <w:rPr>
                <w:ins w:author="Wassim" w:date="2021-06-15T17:05:00Z" w:id="5927"/>
                <w:rFonts w:cs="Arial"/>
              </w:rPr>
            </w:pPr>
            <w:ins w:author="Wassim" w:date="2021-06-15T17:06:00Z" w:id="5928">
              <w:r>
                <w:rPr>
                  <w:rFonts w:cs="Arial"/>
                </w:rPr>
                <w:t>0x00</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8D0B6D" w:rsidRDefault="008D0B6D" w14:paraId="7A8F3271" w14:textId="5EBBE879">
            <w:pPr>
              <w:rPr>
                <w:ins w:author="Wassim" w:date="2021-06-15T17:05:00Z" w:id="5929"/>
                <w:rFonts w:cs="Arial"/>
              </w:rPr>
            </w:pPr>
            <w:ins w:author="Wassim" w:date="2021-06-15T17:06:00Z" w:id="5930">
              <w:r>
                <w:rPr>
                  <w:rFonts w:cs="Arial"/>
                </w:rPr>
                <w:t> </w:t>
              </w:r>
            </w:ins>
          </w:p>
        </w:tc>
      </w:tr>
      <w:tr w:rsidRPr="00565659" w:rsidR="008D0B6D" w:rsidTr="00430CA9" w14:paraId="31B311A1" w14:textId="77777777">
        <w:trPr>
          <w:jc w:val="center"/>
          <w:ins w:author="Wassim" w:date="2021-06-15T17:05:00Z" w:id="5931"/>
        </w:trPr>
        <w:tc>
          <w:tcPr>
            <w:tcW w:w="80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FC72FC" w:rsidR="008D0B6D" w:rsidP="008D0B6D" w:rsidRDefault="008D0B6D" w14:paraId="150A7674" w14:textId="77777777">
            <w:pPr>
              <w:jc w:val="center"/>
              <w:rPr>
                <w:ins w:author="Wassim" w:date="2021-06-15T17:05:00Z" w:id="5932"/>
              </w:rPr>
            </w:pPr>
          </w:p>
        </w:tc>
        <w:tc>
          <w:tcPr>
            <w:tcW w:w="135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8D0B6D" w:rsidRDefault="008D0B6D" w14:paraId="4D6EFDCE" w14:textId="77777777">
            <w:pPr>
              <w:rPr>
                <w:ins w:author="Wassim" w:date="2021-06-15T17:05:00Z" w:id="5933"/>
                <w:rFonts w:cs="Arial"/>
              </w:rPr>
            </w:pPr>
          </w:p>
        </w:tc>
        <w:tc>
          <w:tcPr>
            <w:tcW w:w="99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129C3" w:rsidR="008D0B6D" w:rsidP="008D0B6D" w:rsidRDefault="008D0B6D" w14:paraId="360BB47C" w14:textId="77777777">
            <w:pPr>
              <w:rPr>
                <w:ins w:author="Wassim" w:date="2021-06-15T17:05:00Z" w:id="5934"/>
              </w:rPr>
            </w:pPr>
          </w:p>
        </w:tc>
        <w:tc>
          <w:tcPr>
            <w:tcW w:w="243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8D0B6D" w:rsidRDefault="008D0B6D" w14:paraId="7A17BB0E" w14:textId="69D243F2">
            <w:pPr>
              <w:rPr>
                <w:ins w:author="Wassim" w:date="2021-06-15T17:05:00Z" w:id="5935"/>
                <w:rFonts w:cs="Arial"/>
              </w:rPr>
            </w:pPr>
            <w:ins w:author="Wassim" w:date="2021-06-15T17:06:00Z" w:id="5936">
              <w:r>
                <w:rPr>
                  <w:rFonts w:cs="Arial"/>
                </w:rPr>
                <w:t>Day</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8D0B6D" w:rsidRDefault="008D0B6D" w14:paraId="7B700942" w14:textId="42857A86">
            <w:pPr>
              <w:rPr>
                <w:ins w:author="Wassim" w:date="2021-06-15T17:05:00Z" w:id="5937"/>
                <w:rFonts w:cs="Arial"/>
              </w:rPr>
            </w:pPr>
            <w:ins w:author="Wassim" w:date="2021-06-15T17:06:00Z" w:id="5938">
              <w:r>
                <w:rPr>
                  <w:rFonts w:cs="Arial"/>
                </w:rPr>
                <w:t>0x01-0x1F</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8D0B6D" w:rsidRDefault="008D0B6D" w14:paraId="14202EE0" w14:textId="15BA37D4">
            <w:pPr>
              <w:rPr>
                <w:ins w:author="Wassim" w:date="2021-06-15T17:05:00Z" w:id="5939"/>
                <w:rFonts w:cs="Arial"/>
              </w:rPr>
            </w:pPr>
            <w:ins w:author="Wassim" w:date="2021-06-15T17:06:00Z" w:id="5940">
              <w:r>
                <w:rPr>
                  <w:rFonts w:cs="Arial"/>
                </w:rPr>
                <w:t> </w:t>
              </w:r>
            </w:ins>
          </w:p>
        </w:tc>
      </w:tr>
      <w:tr w:rsidRPr="00565659" w:rsidR="008D0B6D" w:rsidTr="00430CA9" w14:paraId="02F0FAA6" w14:textId="77777777">
        <w:trPr>
          <w:jc w:val="center"/>
          <w:ins w:author="Wassim" w:date="2021-06-15T17:05:00Z" w:id="5941"/>
        </w:trPr>
        <w:tc>
          <w:tcPr>
            <w:tcW w:w="80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FC72FC" w:rsidR="008D0B6D" w:rsidP="008D0B6D" w:rsidRDefault="008D0B6D" w14:paraId="44ED32D5" w14:textId="77777777">
            <w:pPr>
              <w:jc w:val="center"/>
              <w:rPr>
                <w:ins w:author="Wassim" w:date="2021-06-15T17:05:00Z" w:id="5942"/>
              </w:rPr>
            </w:pPr>
          </w:p>
        </w:tc>
        <w:tc>
          <w:tcPr>
            <w:tcW w:w="135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8D0B6D" w:rsidRDefault="008D0B6D" w14:paraId="5AC3E82C" w14:textId="77777777">
            <w:pPr>
              <w:rPr>
                <w:ins w:author="Wassim" w:date="2021-06-15T17:05:00Z" w:id="5943"/>
                <w:rFonts w:cs="Arial"/>
              </w:rPr>
            </w:pPr>
          </w:p>
        </w:tc>
        <w:tc>
          <w:tcPr>
            <w:tcW w:w="99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129C3" w:rsidR="008D0B6D" w:rsidP="008D0B6D" w:rsidRDefault="008D0B6D" w14:paraId="28AED52D" w14:textId="77777777">
            <w:pPr>
              <w:rPr>
                <w:ins w:author="Wassim" w:date="2021-06-15T17:05:00Z" w:id="5944"/>
              </w:rPr>
            </w:pPr>
          </w:p>
        </w:tc>
        <w:tc>
          <w:tcPr>
            <w:tcW w:w="243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8D0B6D" w:rsidRDefault="008D0B6D" w14:paraId="5634D61F" w14:textId="23FC8EFE">
            <w:pPr>
              <w:rPr>
                <w:ins w:author="Wassim" w:date="2021-06-15T17:05:00Z" w:id="5945"/>
                <w:rFonts w:cs="Arial"/>
              </w:rPr>
            </w:pPr>
            <w:ins w:author="Wassim" w:date="2021-06-15T17:06:00Z" w:id="5946">
              <w:r>
                <w:rPr>
                  <w:rFonts w:cs="Arial"/>
                </w:rPr>
                <w:t>Reserved</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8D0B6D" w:rsidRDefault="008D0B6D" w14:paraId="440734A2" w14:textId="2B066AFC">
            <w:pPr>
              <w:rPr>
                <w:ins w:author="Wassim" w:date="2021-06-15T17:05:00Z" w:id="5947"/>
                <w:rFonts w:cs="Arial"/>
              </w:rPr>
            </w:pPr>
            <w:ins w:author="Wassim" w:date="2021-06-15T17:06:00Z" w:id="5948">
              <w:r>
                <w:rPr>
                  <w:rFonts w:cs="Arial"/>
                </w:rPr>
                <w:t>0x20-0xFF</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8D0B6D" w:rsidRDefault="008D0B6D" w14:paraId="637B0EBB" w14:textId="30430EAE">
            <w:pPr>
              <w:rPr>
                <w:ins w:author="Wassim" w:date="2021-06-15T17:05:00Z" w:id="5949"/>
                <w:rFonts w:cs="Arial"/>
              </w:rPr>
            </w:pPr>
            <w:ins w:author="Wassim" w:date="2021-06-15T17:06:00Z" w:id="5950">
              <w:r>
                <w:rPr>
                  <w:rFonts w:cs="Arial"/>
                </w:rPr>
                <w:t> </w:t>
              </w:r>
            </w:ins>
          </w:p>
        </w:tc>
      </w:tr>
      <w:tr w:rsidRPr="00565659" w:rsidR="008D0B6D" w:rsidTr="00430CA9" w14:paraId="75D842DC" w14:textId="77777777">
        <w:trPr>
          <w:jc w:val="center"/>
          <w:ins w:author="Wassim" w:date="2021-06-15T17:05:00Z" w:id="5951"/>
        </w:trPr>
        <w:tc>
          <w:tcPr>
            <w:tcW w:w="80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FC72FC" w:rsidR="008D0B6D" w:rsidP="008D0B6D" w:rsidRDefault="000D149D" w14:paraId="2A3A4EFE" w14:textId="6C7F5E2C">
            <w:pPr>
              <w:jc w:val="center"/>
              <w:rPr>
                <w:ins w:author="Wassim" w:date="2021-06-15T17:05:00Z" w:id="5952"/>
              </w:rPr>
            </w:pPr>
            <w:ins w:author="Wassim" w:date="2021-06-15T17:17:00Z" w:id="5953">
              <w:r w:rsidRPr="00FC72FC">
                <w:t>R</w:t>
              </w:r>
            </w:ins>
          </w:p>
        </w:tc>
        <w:tc>
          <w:tcPr>
            <w:tcW w:w="135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8D0B6D" w:rsidRDefault="008D0B6D" w14:paraId="19F51E79" w14:textId="4B915200">
            <w:pPr>
              <w:rPr>
                <w:ins w:author="Wassim" w:date="2021-06-15T17:05:00Z" w:id="5954"/>
                <w:rFonts w:cs="Arial"/>
              </w:rPr>
            </w:pPr>
            <w:ins w:author="Wassim" w:date="2021-06-15T17:06:00Z" w:id="5955">
              <w:r>
                <w:rPr>
                  <w:rFonts w:cs="Arial"/>
                </w:rPr>
                <w:t>Expiry/</w:t>
              </w:r>
              <w:proofErr w:type="spellStart"/>
              <w:r>
                <w:rPr>
                  <w:rFonts w:cs="Arial"/>
                </w:rPr>
                <w:t>RenewalYear</w:t>
              </w:r>
            </w:ins>
            <w:proofErr w:type="spellEnd"/>
          </w:p>
        </w:tc>
        <w:tc>
          <w:tcPr>
            <w:tcW w:w="99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129C3" w:rsidR="008D0B6D" w:rsidP="008D0B6D" w:rsidRDefault="008D0B6D" w14:paraId="6B9EC446" w14:textId="21039B13">
            <w:pPr>
              <w:rPr>
                <w:ins w:author="Wassim" w:date="2021-06-15T17:05:00Z" w:id="5956"/>
              </w:rPr>
            </w:pPr>
            <w:ins w:author="Wassim" w:date="2021-06-15T17:06:00Z" w:id="5957">
              <w:r w:rsidRPr="005129C3">
                <w:t>Enum</w:t>
              </w:r>
            </w:ins>
          </w:p>
        </w:tc>
        <w:tc>
          <w:tcPr>
            <w:tcW w:w="243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8D0B6D" w:rsidRDefault="008D0B6D" w14:paraId="44DC93BC" w14:textId="2260EFE9">
            <w:pPr>
              <w:rPr>
                <w:ins w:author="Wassim" w:date="2021-06-15T17:05:00Z" w:id="5958"/>
                <w:rFonts w:cs="Arial"/>
              </w:rPr>
            </w:pPr>
            <w:ins w:author="Wassim" w:date="2021-06-15T17:06:00Z" w:id="5959">
              <w:r>
                <w:rPr>
                  <w:rFonts w:cs="Arial"/>
                </w:rPr>
                <w:t>-</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8D0B6D" w:rsidRDefault="008D0B6D" w14:paraId="5D1C791F" w14:textId="7BE08679">
            <w:pPr>
              <w:rPr>
                <w:ins w:author="Wassim" w:date="2021-06-15T17:05:00Z" w:id="5960"/>
                <w:rFonts w:cs="Arial"/>
              </w:rPr>
            </w:pPr>
            <w:ins w:author="Wassim" w:date="2021-06-15T17:06:00Z" w:id="5961">
              <w:r>
                <w:rPr>
                  <w:rFonts w:cs="Arial"/>
                </w:rPr>
                <w:t>-</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8D0B6D" w:rsidRDefault="008D0B6D" w14:paraId="285F94B2" w14:textId="6F93BF13">
            <w:pPr>
              <w:rPr>
                <w:ins w:author="Wassim" w:date="2021-06-15T17:05:00Z" w:id="5962"/>
                <w:rFonts w:cs="Arial"/>
              </w:rPr>
            </w:pPr>
            <w:ins w:author="Wassim" w:date="2021-06-15T17:06:00Z" w:id="5963">
              <w:r>
                <w:rPr>
                  <w:rFonts w:cs="Arial"/>
                </w:rPr>
                <w:t>Year of the next Expiry/Renewal Date. Offset of 2000</w:t>
              </w:r>
            </w:ins>
          </w:p>
        </w:tc>
      </w:tr>
      <w:tr w:rsidRPr="00565659" w:rsidR="008D0B6D" w:rsidTr="00430CA9" w14:paraId="4B23ED7E" w14:textId="77777777">
        <w:trPr>
          <w:jc w:val="center"/>
          <w:ins w:author="Wassim" w:date="2021-06-15T17:04:00Z" w:id="5964"/>
        </w:trPr>
        <w:tc>
          <w:tcPr>
            <w:tcW w:w="80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FC72FC" w:rsidR="008D0B6D" w:rsidP="008D0B6D" w:rsidRDefault="008D0B6D" w14:paraId="777EC5DE" w14:textId="77777777">
            <w:pPr>
              <w:jc w:val="center"/>
              <w:rPr>
                <w:ins w:author="Wassim" w:date="2021-06-15T17:04:00Z" w:id="5965"/>
              </w:rPr>
            </w:pPr>
          </w:p>
        </w:tc>
        <w:tc>
          <w:tcPr>
            <w:tcW w:w="135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8D0B6D" w:rsidRDefault="008D0B6D" w14:paraId="5579DA1F" w14:textId="12162421">
            <w:pPr>
              <w:rPr>
                <w:ins w:author="Wassim" w:date="2021-06-15T17:04:00Z" w:id="5966"/>
                <w:rFonts w:cs="Arial"/>
              </w:rPr>
            </w:pPr>
          </w:p>
        </w:tc>
        <w:tc>
          <w:tcPr>
            <w:tcW w:w="99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129C3" w:rsidR="008D0B6D" w:rsidP="008D0B6D" w:rsidRDefault="008D0B6D" w14:paraId="3EB1B67F" w14:textId="7674D2F0">
            <w:pPr>
              <w:rPr>
                <w:ins w:author="Wassim" w:date="2021-06-15T17:04:00Z" w:id="5967"/>
              </w:rPr>
            </w:pPr>
          </w:p>
        </w:tc>
        <w:tc>
          <w:tcPr>
            <w:tcW w:w="243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8D0B6D" w:rsidRDefault="008D0B6D" w14:paraId="42B2FACE" w14:textId="2CB4A949">
            <w:pPr>
              <w:rPr>
                <w:ins w:author="Wassim" w:date="2021-06-15T17:04:00Z" w:id="5968"/>
                <w:rFonts w:cs="Arial"/>
              </w:rPr>
            </w:pPr>
            <w:ins w:author="Wassim" w:date="2021-06-15T17:06:00Z" w:id="5969">
              <w:r>
                <w:rPr>
                  <w:rFonts w:cs="Arial"/>
                </w:rPr>
                <w:t>Year</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8D0B6D" w:rsidRDefault="008D0B6D" w14:paraId="674C946A" w14:textId="08CC56F7">
            <w:pPr>
              <w:rPr>
                <w:ins w:author="Wassim" w:date="2021-06-15T17:04:00Z" w:id="5970"/>
                <w:rFonts w:cs="Arial"/>
              </w:rPr>
            </w:pPr>
            <w:ins w:author="Wassim" w:date="2021-06-15T17:06:00Z" w:id="5971">
              <w:r>
                <w:rPr>
                  <w:rFonts w:cs="Arial"/>
                </w:rPr>
                <w:t>0x00-0xFE</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8D0B6D" w:rsidRDefault="008D0B6D" w14:paraId="7FE68FB4" w14:textId="673FC6BD">
            <w:pPr>
              <w:rPr>
                <w:ins w:author="Wassim" w:date="2021-06-15T17:04:00Z" w:id="5972"/>
                <w:rFonts w:cs="Arial"/>
              </w:rPr>
            </w:pPr>
            <w:ins w:author="Wassim" w:date="2021-06-15T17:06:00Z" w:id="5973">
              <w:r>
                <w:rPr>
                  <w:rFonts w:cs="Arial"/>
                </w:rPr>
                <w:t> </w:t>
              </w:r>
            </w:ins>
          </w:p>
        </w:tc>
      </w:tr>
      <w:tr w:rsidRPr="00565659" w:rsidR="008D0B6D" w:rsidTr="00430CA9" w14:paraId="08F739E7" w14:textId="77777777">
        <w:trPr>
          <w:jc w:val="center"/>
          <w:ins w:author="Wassim" w:date="2021-06-15T17:04:00Z" w:id="5974"/>
        </w:trPr>
        <w:tc>
          <w:tcPr>
            <w:tcW w:w="80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FC72FC" w:rsidR="008D0B6D" w:rsidP="008D0B6D" w:rsidRDefault="008D0B6D" w14:paraId="04B1B58F" w14:textId="77777777">
            <w:pPr>
              <w:jc w:val="center"/>
              <w:rPr>
                <w:ins w:author="Wassim" w:date="2021-06-15T17:04:00Z" w:id="5975"/>
              </w:rPr>
            </w:pPr>
          </w:p>
        </w:tc>
        <w:tc>
          <w:tcPr>
            <w:tcW w:w="135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8D0B6D" w:rsidRDefault="008D0B6D" w14:paraId="308EE80C" w14:textId="77777777">
            <w:pPr>
              <w:rPr>
                <w:ins w:author="Wassim" w:date="2021-06-15T17:04:00Z" w:id="5976"/>
                <w:rFonts w:cs="Arial"/>
              </w:rPr>
            </w:pPr>
          </w:p>
        </w:tc>
        <w:tc>
          <w:tcPr>
            <w:tcW w:w="99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129C3" w:rsidR="008D0B6D" w:rsidP="008D0B6D" w:rsidRDefault="008D0B6D" w14:paraId="7568D791" w14:textId="77777777">
            <w:pPr>
              <w:rPr>
                <w:ins w:author="Wassim" w:date="2021-06-15T17:04:00Z" w:id="5977"/>
              </w:rPr>
            </w:pPr>
          </w:p>
        </w:tc>
        <w:tc>
          <w:tcPr>
            <w:tcW w:w="243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8D0B6D" w:rsidRDefault="008D0B6D" w14:paraId="5222D341" w14:textId="7A330040">
            <w:pPr>
              <w:rPr>
                <w:ins w:author="Wassim" w:date="2021-06-15T17:04:00Z" w:id="5978"/>
                <w:rFonts w:cs="Arial"/>
              </w:rPr>
            </w:pPr>
            <w:ins w:author="Wassim" w:date="2021-06-15T17:06:00Z" w:id="5979">
              <w:r>
                <w:rPr>
                  <w:rFonts w:cs="Arial"/>
                </w:rPr>
                <w:t>Invalid</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8D0B6D" w:rsidRDefault="008D0B6D" w14:paraId="1D0F4EF0" w14:textId="630AAE71">
            <w:pPr>
              <w:rPr>
                <w:ins w:author="Wassim" w:date="2021-06-15T17:04:00Z" w:id="5980"/>
                <w:rFonts w:cs="Arial"/>
              </w:rPr>
            </w:pPr>
            <w:ins w:author="Wassim" w:date="2021-06-15T17:06:00Z" w:id="5981">
              <w:r>
                <w:rPr>
                  <w:rFonts w:cs="Arial"/>
                </w:rPr>
                <w:t>0xFF</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8D0B6D" w:rsidRDefault="008D0B6D" w14:paraId="6F541D5C" w14:textId="5AB9C948">
            <w:pPr>
              <w:rPr>
                <w:ins w:author="Wassim" w:date="2021-06-15T17:04:00Z" w:id="5982"/>
                <w:rFonts w:cs="Arial"/>
              </w:rPr>
            </w:pPr>
            <w:ins w:author="Wassim" w:date="2021-06-15T17:06:00Z" w:id="5983">
              <w:r>
                <w:rPr>
                  <w:rFonts w:cs="Arial"/>
                </w:rPr>
                <w:t> </w:t>
              </w:r>
            </w:ins>
          </w:p>
        </w:tc>
      </w:tr>
      <w:tr w:rsidRPr="00565659" w:rsidR="008D0B6D" w:rsidTr="00430CA9" w14:paraId="4FE40BFD" w14:textId="77777777">
        <w:trPr>
          <w:jc w:val="center"/>
          <w:ins w:author="Wassim" w:date="2021-06-15T17:04:00Z" w:id="5984"/>
        </w:trPr>
        <w:tc>
          <w:tcPr>
            <w:tcW w:w="80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FC72FC" w:rsidR="008D0B6D" w:rsidP="008D0B6D" w:rsidRDefault="000D149D" w14:paraId="01A527B5" w14:textId="6D4CB0FF">
            <w:pPr>
              <w:jc w:val="center"/>
              <w:rPr>
                <w:ins w:author="Wassim" w:date="2021-06-15T17:04:00Z" w:id="5985"/>
              </w:rPr>
            </w:pPr>
            <w:ins w:author="Wassim" w:date="2021-06-15T17:17:00Z" w:id="5986">
              <w:r w:rsidRPr="00FC72FC">
                <w:t>R</w:t>
              </w:r>
            </w:ins>
          </w:p>
        </w:tc>
        <w:tc>
          <w:tcPr>
            <w:tcW w:w="135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8D0B6D" w:rsidRDefault="008D0B6D" w14:paraId="37F0FC5B" w14:textId="1DC0C464">
            <w:pPr>
              <w:rPr>
                <w:ins w:author="Wassim" w:date="2021-06-15T17:04:00Z" w:id="5987"/>
                <w:rFonts w:cs="Arial"/>
              </w:rPr>
            </w:pPr>
            <w:ins w:author="Wassim" w:date="2021-06-15T17:07:00Z" w:id="5988">
              <w:r>
                <w:rPr>
                  <w:rFonts w:cs="Arial"/>
                  <w:color w:val="000000"/>
                </w:rPr>
                <w:t>Expiry/</w:t>
              </w:r>
              <w:proofErr w:type="spellStart"/>
              <w:r>
                <w:rPr>
                  <w:rFonts w:cs="Arial"/>
                  <w:color w:val="000000"/>
                </w:rPr>
                <w:t>RenewalHour</w:t>
              </w:r>
            </w:ins>
            <w:proofErr w:type="spellEnd"/>
          </w:p>
        </w:tc>
        <w:tc>
          <w:tcPr>
            <w:tcW w:w="99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129C3" w:rsidR="008D0B6D" w:rsidP="008D0B6D" w:rsidRDefault="008D0B6D" w14:paraId="330E1257" w14:textId="662C3B5D">
            <w:pPr>
              <w:rPr>
                <w:ins w:author="Wassim" w:date="2021-06-15T17:04:00Z" w:id="5989"/>
              </w:rPr>
            </w:pPr>
            <w:ins w:author="Wassim" w:date="2021-06-15T17:07:00Z" w:id="5990">
              <w:r w:rsidRPr="005129C3">
                <w:t>Enum</w:t>
              </w:r>
            </w:ins>
          </w:p>
        </w:tc>
        <w:tc>
          <w:tcPr>
            <w:tcW w:w="243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8D0B6D" w:rsidRDefault="008D0B6D" w14:paraId="3DE26C65" w14:textId="572D69EF">
            <w:pPr>
              <w:rPr>
                <w:ins w:author="Wassim" w:date="2021-06-15T17:04:00Z" w:id="5991"/>
                <w:rFonts w:cs="Arial"/>
              </w:rPr>
            </w:pPr>
            <w:ins w:author="Wassim" w:date="2021-06-15T17:07:00Z" w:id="5992">
              <w:r>
                <w:rPr>
                  <w:rFonts w:cs="Arial"/>
                  <w:color w:val="000000"/>
                </w:rPr>
                <w:t>-</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8D0B6D" w:rsidRDefault="008D0B6D" w14:paraId="326541E6" w14:textId="0445D549">
            <w:pPr>
              <w:rPr>
                <w:ins w:author="Wassim" w:date="2021-06-15T17:04:00Z" w:id="5993"/>
                <w:rFonts w:cs="Arial"/>
              </w:rPr>
            </w:pPr>
            <w:ins w:author="Wassim" w:date="2021-06-15T17:07:00Z" w:id="5994">
              <w:r>
                <w:rPr>
                  <w:rFonts w:cs="Arial"/>
                  <w:color w:val="000000"/>
                </w:rPr>
                <w:t>-</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8D0B6D" w:rsidRDefault="008D0B6D" w14:paraId="719DDAE9" w14:textId="061414BC">
            <w:pPr>
              <w:rPr>
                <w:ins w:author="Wassim" w:date="2021-06-15T17:04:00Z" w:id="5995"/>
                <w:rFonts w:cs="Arial"/>
              </w:rPr>
            </w:pPr>
            <w:ins w:author="Wassim" w:date="2021-06-15T17:07:00Z" w:id="5996">
              <w:r>
                <w:rPr>
                  <w:rFonts w:cs="Arial"/>
                  <w:color w:val="000000"/>
                </w:rPr>
                <w:t>Hour of the Expiry/Renewal Date</w:t>
              </w:r>
            </w:ins>
          </w:p>
        </w:tc>
      </w:tr>
      <w:tr w:rsidRPr="00565659" w:rsidR="008D0B6D" w:rsidTr="00430CA9" w14:paraId="6DB018C3" w14:textId="77777777">
        <w:trPr>
          <w:jc w:val="center"/>
          <w:ins w:author="Wassim" w:date="2021-06-15T17:04:00Z" w:id="5997"/>
        </w:trPr>
        <w:tc>
          <w:tcPr>
            <w:tcW w:w="80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FC72FC" w:rsidR="008D0B6D" w:rsidP="008D0B6D" w:rsidRDefault="008D0B6D" w14:paraId="7E35F644" w14:textId="77777777">
            <w:pPr>
              <w:jc w:val="center"/>
              <w:rPr>
                <w:ins w:author="Wassim" w:date="2021-06-15T17:04:00Z" w:id="5998"/>
              </w:rPr>
            </w:pPr>
          </w:p>
        </w:tc>
        <w:tc>
          <w:tcPr>
            <w:tcW w:w="135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8D0B6D" w:rsidRDefault="008D0B6D" w14:paraId="77357940" w14:textId="77777777">
            <w:pPr>
              <w:rPr>
                <w:ins w:author="Wassim" w:date="2021-06-15T17:04:00Z" w:id="5999"/>
                <w:rFonts w:cs="Arial"/>
              </w:rPr>
            </w:pPr>
          </w:p>
        </w:tc>
        <w:tc>
          <w:tcPr>
            <w:tcW w:w="99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8D0B6D" w:rsidP="008D0B6D" w:rsidRDefault="008D0B6D" w14:paraId="5979717A" w14:textId="77777777">
            <w:pPr>
              <w:rPr>
                <w:ins w:author="Wassim" w:date="2021-06-15T17:04:00Z" w:id="6000"/>
                <w:highlight w:val="yellow"/>
              </w:rPr>
            </w:pPr>
          </w:p>
        </w:tc>
        <w:tc>
          <w:tcPr>
            <w:tcW w:w="243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8D0B6D" w:rsidRDefault="008D0B6D" w14:paraId="23033E72" w14:textId="4B6C2126">
            <w:pPr>
              <w:rPr>
                <w:ins w:author="Wassim" w:date="2021-06-15T17:04:00Z" w:id="6001"/>
                <w:rFonts w:cs="Arial"/>
              </w:rPr>
            </w:pPr>
            <w:ins w:author="Wassim" w:date="2021-06-15T17:07:00Z" w:id="6002">
              <w:r>
                <w:rPr>
                  <w:rFonts w:cs="Arial"/>
                  <w:color w:val="000000"/>
                </w:rPr>
                <w:t>Hour</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8D0B6D" w:rsidRDefault="008D0B6D" w14:paraId="4E7F6F2F" w14:textId="0E409922">
            <w:pPr>
              <w:rPr>
                <w:ins w:author="Wassim" w:date="2021-06-15T17:04:00Z" w:id="6003"/>
                <w:rFonts w:cs="Arial"/>
              </w:rPr>
            </w:pPr>
            <w:ins w:author="Wassim" w:date="2021-06-15T17:07:00Z" w:id="6004">
              <w:r>
                <w:rPr>
                  <w:rFonts w:cs="Arial"/>
                  <w:color w:val="000000"/>
                </w:rPr>
                <w:t>0x00-0x17</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8D0B6D" w:rsidRDefault="008D0B6D" w14:paraId="09D93AC4" w14:textId="5F3F5729">
            <w:pPr>
              <w:rPr>
                <w:ins w:author="Wassim" w:date="2021-06-15T17:04:00Z" w:id="6005"/>
                <w:rFonts w:cs="Arial"/>
              </w:rPr>
            </w:pPr>
            <w:ins w:author="Wassim" w:date="2021-06-15T17:07:00Z" w:id="6006">
              <w:r>
                <w:rPr>
                  <w:rFonts w:cs="Arial"/>
                  <w:color w:val="000000"/>
                </w:rPr>
                <w:t> </w:t>
              </w:r>
            </w:ins>
          </w:p>
        </w:tc>
      </w:tr>
      <w:tr w:rsidRPr="00565659" w:rsidR="008D0B6D" w:rsidTr="00430CA9" w14:paraId="400C7DA9" w14:textId="77777777">
        <w:trPr>
          <w:jc w:val="center"/>
          <w:ins w:author="Wassim" w:date="2021-06-15T17:04:00Z" w:id="6007"/>
        </w:trPr>
        <w:tc>
          <w:tcPr>
            <w:tcW w:w="80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FC72FC" w:rsidR="008D0B6D" w:rsidP="008D0B6D" w:rsidRDefault="008D0B6D" w14:paraId="5167F73E" w14:textId="77777777">
            <w:pPr>
              <w:jc w:val="center"/>
              <w:rPr>
                <w:ins w:author="Wassim" w:date="2021-06-15T17:04:00Z" w:id="6008"/>
              </w:rPr>
            </w:pPr>
          </w:p>
        </w:tc>
        <w:tc>
          <w:tcPr>
            <w:tcW w:w="135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8D0B6D" w:rsidRDefault="008D0B6D" w14:paraId="1C84F625" w14:textId="77777777">
            <w:pPr>
              <w:rPr>
                <w:ins w:author="Wassim" w:date="2021-06-15T17:04:00Z" w:id="6009"/>
                <w:rFonts w:cs="Arial"/>
              </w:rPr>
            </w:pPr>
          </w:p>
        </w:tc>
        <w:tc>
          <w:tcPr>
            <w:tcW w:w="99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8D0B6D" w:rsidP="008D0B6D" w:rsidRDefault="008D0B6D" w14:paraId="33E39D25" w14:textId="77777777">
            <w:pPr>
              <w:rPr>
                <w:ins w:author="Wassim" w:date="2021-06-15T17:04:00Z" w:id="6010"/>
                <w:highlight w:val="yellow"/>
              </w:rPr>
            </w:pPr>
          </w:p>
        </w:tc>
        <w:tc>
          <w:tcPr>
            <w:tcW w:w="243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8D0B6D" w:rsidRDefault="008D0B6D" w14:paraId="3E1054A8" w14:textId="1BFFA75F">
            <w:pPr>
              <w:rPr>
                <w:ins w:author="Wassim" w:date="2021-06-15T17:04:00Z" w:id="6011"/>
                <w:rFonts w:cs="Arial"/>
              </w:rPr>
            </w:pPr>
            <w:ins w:author="Wassim" w:date="2021-06-15T17:07:00Z" w:id="6012">
              <w:r>
                <w:rPr>
                  <w:rFonts w:cs="Arial"/>
                  <w:color w:val="000000"/>
                </w:rPr>
                <w:t>Reserved</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8D0B6D" w:rsidRDefault="008D0B6D" w14:paraId="138C7E10" w14:textId="39C4BB6F">
            <w:pPr>
              <w:rPr>
                <w:ins w:author="Wassim" w:date="2021-06-15T17:04:00Z" w:id="6013"/>
                <w:rFonts w:cs="Arial"/>
              </w:rPr>
            </w:pPr>
            <w:ins w:author="Wassim" w:date="2021-06-15T17:07:00Z" w:id="6014">
              <w:r>
                <w:rPr>
                  <w:rFonts w:cs="Arial"/>
                  <w:color w:val="000000"/>
                </w:rPr>
                <w:t>0x18-0xFE</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8D0B6D" w:rsidRDefault="008D0B6D" w14:paraId="0FCCD4CD" w14:textId="4B575595">
            <w:pPr>
              <w:rPr>
                <w:ins w:author="Wassim" w:date="2021-06-15T17:04:00Z" w:id="6015"/>
                <w:rFonts w:cs="Arial"/>
              </w:rPr>
            </w:pPr>
            <w:ins w:author="Wassim" w:date="2021-06-15T17:07:00Z" w:id="6016">
              <w:r>
                <w:rPr>
                  <w:rFonts w:cs="Arial"/>
                  <w:color w:val="000000"/>
                </w:rPr>
                <w:t> </w:t>
              </w:r>
            </w:ins>
          </w:p>
        </w:tc>
      </w:tr>
      <w:tr w:rsidRPr="00565659" w:rsidR="008D0B6D" w:rsidTr="00430CA9" w14:paraId="0189FC90" w14:textId="77777777">
        <w:trPr>
          <w:jc w:val="center"/>
          <w:ins w:author="Wassim" w:date="2021-06-15T17:04:00Z" w:id="6017"/>
        </w:trPr>
        <w:tc>
          <w:tcPr>
            <w:tcW w:w="80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FC72FC" w:rsidR="008D0B6D" w:rsidP="008D0B6D" w:rsidRDefault="008D0B6D" w14:paraId="741949D2" w14:textId="77777777">
            <w:pPr>
              <w:jc w:val="center"/>
              <w:rPr>
                <w:ins w:author="Wassim" w:date="2021-06-15T17:04:00Z" w:id="6018"/>
              </w:rPr>
            </w:pPr>
          </w:p>
        </w:tc>
        <w:tc>
          <w:tcPr>
            <w:tcW w:w="135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8D0B6D" w:rsidRDefault="008D0B6D" w14:paraId="0931F374" w14:textId="77777777">
            <w:pPr>
              <w:rPr>
                <w:ins w:author="Wassim" w:date="2021-06-15T17:04:00Z" w:id="6019"/>
                <w:rFonts w:cs="Arial"/>
              </w:rPr>
            </w:pPr>
          </w:p>
        </w:tc>
        <w:tc>
          <w:tcPr>
            <w:tcW w:w="99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8D0B6D" w:rsidP="008D0B6D" w:rsidRDefault="008D0B6D" w14:paraId="5C556DD9" w14:textId="77777777">
            <w:pPr>
              <w:rPr>
                <w:ins w:author="Wassim" w:date="2021-06-15T17:04:00Z" w:id="6020"/>
                <w:highlight w:val="yellow"/>
              </w:rPr>
            </w:pPr>
          </w:p>
        </w:tc>
        <w:tc>
          <w:tcPr>
            <w:tcW w:w="243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8D0B6D" w:rsidRDefault="008D0B6D" w14:paraId="54640D53" w14:textId="707B212C">
            <w:pPr>
              <w:rPr>
                <w:ins w:author="Wassim" w:date="2021-06-15T17:04:00Z" w:id="6021"/>
                <w:rFonts w:cs="Arial"/>
              </w:rPr>
            </w:pPr>
            <w:ins w:author="Wassim" w:date="2021-06-15T17:07:00Z" w:id="6022">
              <w:r>
                <w:rPr>
                  <w:rFonts w:cs="Arial"/>
                  <w:color w:val="000000"/>
                </w:rPr>
                <w:t>Invalid</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8D0B6D" w:rsidRDefault="008D0B6D" w14:paraId="1D600DC9" w14:textId="3EB49257">
            <w:pPr>
              <w:rPr>
                <w:ins w:author="Wassim" w:date="2021-06-15T17:04:00Z" w:id="6023"/>
                <w:rFonts w:cs="Arial"/>
              </w:rPr>
            </w:pPr>
            <w:ins w:author="Wassim" w:date="2021-06-15T17:07:00Z" w:id="6024">
              <w:r>
                <w:rPr>
                  <w:rFonts w:cs="Arial"/>
                  <w:color w:val="000000"/>
                </w:rPr>
                <w:t>0xFF</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8D0B6D" w:rsidRDefault="008D0B6D" w14:paraId="08FD8953" w14:textId="305EE91A">
            <w:pPr>
              <w:rPr>
                <w:ins w:author="Wassim" w:date="2021-06-15T17:04:00Z" w:id="6025"/>
                <w:rFonts w:cs="Arial"/>
              </w:rPr>
            </w:pPr>
            <w:ins w:author="Wassim" w:date="2021-06-15T17:07:00Z" w:id="6026">
              <w:r>
                <w:rPr>
                  <w:rFonts w:cs="Arial"/>
                  <w:color w:val="000000"/>
                </w:rPr>
                <w:t> </w:t>
              </w:r>
            </w:ins>
          </w:p>
        </w:tc>
      </w:tr>
      <w:tr w:rsidRPr="00565659" w:rsidR="008D0B6D" w:rsidTr="00430CA9" w14:paraId="439D59DB" w14:textId="77777777">
        <w:trPr>
          <w:jc w:val="center"/>
          <w:ins w:author="Wassim" w:date="2021-06-15T17:04:00Z" w:id="6027"/>
        </w:trPr>
        <w:tc>
          <w:tcPr>
            <w:tcW w:w="80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FC72FC" w:rsidR="008D0B6D" w:rsidP="008D0B6D" w:rsidRDefault="000D149D" w14:paraId="22E3BEE7" w14:textId="322F1FF2">
            <w:pPr>
              <w:jc w:val="center"/>
              <w:rPr>
                <w:ins w:author="Wassim" w:date="2021-06-15T17:04:00Z" w:id="6028"/>
              </w:rPr>
            </w:pPr>
            <w:ins w:author="Wassim" w:date="2021-06-15T17:17:00Z" w:id="6029">
              <w:r w:rsidRPr="00FC72FC">
                <w:t>R</w:t>
              </w:r>
            </w:ins>
          </w:p>
        </w:tc>
        <w:tc>
          <w:tcPr>
            <w:tcW w:w="135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8D0B6D" w:rsidRDefault="008D0B6D" w14:paraId="161F730C" w14:textId="7135BE78">
            <w:pPr>
              <w:rPr>
                <w:ins w:author="Wassim" w:date="2021-06-15T17:04:00Z" w:id="6030"/>
                <w:rFonts w:cs="Arial"/>
              </w:rPr>
            </w:pPr>
            <w:ins w:author="Wassim" w:date="2021-06-15T17:08:00Z" w:id="6031">
              <w:r>
                <w:rPr>
                  <w:rFonts w:cs="Arial"/>
                  <w:color w:val="000000"/>
                </w:rPr>
                <w:t>Expiry/</w:t>
              </w:r>
              <w:proofErr w:type="spellStart"/>
              <w:r>
                <w:rPr>
                  <w:rFonts w:cs="Arial"/>
                  <w:color w:val="000000"/>
                </w:rPr>
                <w:t>RenewalMinute</w:t>
              </w:r>
            </w:ins>
            <w:proofErr w:type="spellEnd"/>
          </w:p>
        </w:tc>
        <w:tc>
          <w:tcPr>
            <w:tcW w:w="99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8D0B6D" w:rsidP="008D0B6D" w:rsidRDefault="008D0B6D" w14:paraId="4F8D3FA4" w14:textId="7E1DB076">
            <w:pPr>
              <w:rPr>
                <w:ins w:author="Wassim" w:date="2021-06-15T17:04:00Z" w:id="6032"/>
                <w:highlight w:val="yellow"/>
              </w:rPr>
            </w:pPr>
            <w:ins w:author="Wassim" w:date="2021-06-15T17:08:00Z" w:id="6033">
              <w:r w:rsidRPr="005129C3">
                <w:t>Enum</w:t>
              </w:r>
            </w:ins>
          </w:p>
        </w:tc>
        <w:tc>
          <w:tcPr>
            <w:tcW w:w="243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8D0B6D" w:rsidRDefault="008D0B6D" w14:paraId="78CF5DD3" w14:textId="1503D6D5">
            <w:pPr>
              <w:rPr>
                <w:ins w:author="Wassim" w:date="2021-06-15T17:04:00Z" w:id="6034"/>
                <w:rFonts w:cs="Arial"/>
              </w:rPr>
            </w:pPr>
            <w:ins w:author="Wassim" w:date="2021-06-15T17:07:00Z" w:id="6035">
              <w:r>
                <w:rPr>
                  <w:rFonts w:cs="Arial"/>
                  <w:color w:val="000000"/>
                </w:rPr>
                <w:t>-</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8D0B6D" w:rsidRDefault="008D0B6D" w14:paraId="464F7365" w14:textId="4F5554B0">
            <w:pPr>
              <w:rPr>
                <w:ins w:author="Wassim" w:date="2021-06-15T17:04:00Z" w:id="6036"/>
                <w:rFonts w:cs="Arial"/>
              </w:rPr>
            </w:pPr>
            <w:ins w:author="Wassim" w:date="2021-06-15T17:07:00Z" w:id="6037">
              <w:r>
                <w:rPr>
                  <w:rFonts w:cs="Arial"/>
                  <w:color w:val="000000"/>
                </w:rPr>
                <w:t>-</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8D0B6D" w:rsidRDefault="008D0B6D" w14:paraId="710ABA63" w14:textId="179EBD54">
            <w:pPr>
              <w:rPr>
                <w:ins w:author="Wassim" w:date="2021-06-15T17:04:00Z" w:id="6038"/>
                <w:rFonts w:cs="Arial"/>
              </w:rPr>
            </w:pPr>
            <w:ins w:author="Wassim" w:date="2021-06-15T17:07:00Z" w:id="6039">
              <w:r>
                <w:rPr>
                  <w:rFonts w:cs="Arial"/>
                  <w:color w:val="000000"/>
                </w:rPr>
                <w:t>Minute of the Expiry/Renewal Date</w:t>
              </w:r>
            </w:ins>
          </w:p>
        </w:tc>
      </w:tr>
      <w:tr w:rsidRPr="00565659" w:rsidR="008D0B6D" w:rsidTr="00430CA9" w14:paraId="594C51CB" w14:textId="77777777">
        <w:trPr>
          <w:jc w:val="center"/>
          <w:ins w:author="Wassim" w:date="2021-06-15T17:04:00Z" w:id="6040"/>
        </w:trPr>
        <w:tc>
          <w:tcPr>
            <w:tcW w:w="80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FC72FC" w:rsidR="008D0B6D" w:rsidP="008D0B6D" w:rsidRDefault="008D0B6D" w14:paraId="79A18291" w14:textId="77777777">
            <w:pPr>
              <w:jc w:val="center"/>
              <w:rPr>
                <w:ins w:author="Wassim" w:date="2021-06-15T17:04:00Z" w:id="6041"/>
              </w:rPr>
            </w:pPr>
          </w:p>
        </w:tc>
        <w:tc>
          <w:tcPr>
            <w:tcW w:w="135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8D0B6D" w:rsidRDefault="008D0B6D" w14:paraId="441ADBDA" w14:textId="77777777">
            <w:pPr>
              <w:rPr>
                <w:ins w:author="Wassim" w:date="2021-06-15T17:04:00Z" w:id="6042"/>
                <w:rFonts w:cs="Arial"/>
              </w:rPr>
            </w:pPr>
          </w:p>
        </w:tc>
        <w:tc>
          <w:tcPr>
            <w:tcW w:w="99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8D0B6D" w:rsidP="008D0B6D" w:rsidRDefault="008D0B6D" w14:paraId="557118AE" w14:textId="77777777">
            <w:pPr>
              <w:rPr>
                <w:ins w:author="Wassim" w:date="2021-06-15T17:04:00Z" w:id="6043"/>
                <w:highlight w:val="yellow"/>
              </w:rPr>
            </w:pPr>
          </w:p>
        </w:tc>
        <w:tc>
          <w:tcPr>
            <w:tcW w:w="243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8D0B6D" w:rsidRDefault="008D0B6D" w14:paraId="6ECCA6EC" w14:textId="3FD20DBE">
            <w:pPr>
              <w:rPr>
                <w:ins w:author="Wassim" w:date="2021-06-15T17:04:00Z" w:id="6044"/>
                <w:rFonts w:cs="Arial"/>
              </w:rPr>
            </w:pPr>
            <w:ins w:author="Wassim" w:date="2021-06-15T17:07:00Z" w:id="6045">
              <w:r>
                <w:rPr>
                  <w:rFonts w:cs="Arial"/>
                  <w:color w:val="000000"/>
                </w:rPr>
                <w:t>Minute</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8D0B6D" w:rsidRDefault="008D0B6D" w14:paraId="3C2C9229" w14:textId="7865FDC6">
            <w:pPr>
              <w:rPr>
                <w:ins w:author="Wassim" w:date="2021-06-15T17:04:00Z" w:id="6046"/>
                <w:rFonts w:cs="Arial"/>
              </w:rPr>
            </w:pPr>
            <w:ins w:author="Wassim" w:date="2021-06-15T17:07:00Z" w:id="6047">
              <w:r>
                <w:rPr>
                  <w:rFonts w:cs="Arial"/>
                  <w:color w:val="000000"/>
                </w:rPr>
                <w:t>0x00-0x3B</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8D0B6D" w:rsidRDefault="008D0B6D" w14:paraId="14F0146D" w14:textId="7BC58744">
            <w:pPr>
              <w:rPr>
                <w:ins w:author="Wassim" w:date="2021-06-15T17:04:00Z" w:id="6048"/>
                <w:rFonts w:cs="Arial"/>
              </w:rPr>
            </w:pPr>
            <w:ins w:author="Wassim" w:date="2021-06-15T17:07:00Z" w:id="6049">
              <w:r>
                <w:rPr>
                  <w:rFonts w:cs="Arial"/>
                  <w:color w:val="000000"/>
                </w:rPr>
                <w:t> </w:t>
              </w:r>
            </w:ins>
          </w:p>
        </w:tc>
      </w:tr>
      <w:tr w:rsidRPr="00565659" w:rsidR="008D0B6D" w:rsidTr="00430CA9" w14:paraId="762495D0" w14:textId="77777777">
        <w:trPr>
          <w:jc w:val="center"/>
          <w:ins w:author="Wassim" w:date="2021-06-15T17:04:00Z" w:id="6050"/>
        </w:trPr>
        <w:tc>
          <w:tcPr>
            <w:tcW w:w="80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FC72FC" w:rsidR="008D0B6D" w:rsidP="008D0B6D" w:rsidRDefault="008D0B6D" w14:paraId="241DFFBA" w14:textId="77777777">
            <w:pPr>
              <w:jc w:val="center"/>
              <w:rPr>
                <w:ins w:author="Wassim" w:date="2021-06-15T17:04:00Z" w:id="6051"/>
              </w:rPr>
            </w:pPr>
          </w:p>
        </w:tc>
        <w:tc>
          <w:tcPr>
            <w:tcW w:w="135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8D0B6D" w:rsidRDefault="008D0B6D" w14:paraId="2DE8573E" w14:textId="77777777">
            <w:pPr>
              <w:rPr>
                <w:ins w:author="Wassim" w:date="2021-06-15T17:04:00Z" w:id="6052"/>
                <w:rFonts w:cs="Arial"/>
              </w:rPr>
            </w:pPr>
          </w:p>
        </w:tc>
        <w:tc>
          <w:tcPr>
            <w:tcW w:w="99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8D0B6D" w:rsidP="008D0B6D" w:rsidRDefault="008D0B6D" w14:paraId="4567A2BD" w14:textId="77777777">
            <w:pPr>
              <w:rPr>
                <w:ins w:author="Wassim" w:date="2021-06-15T17:04:00Z" w:id="6053"/>
                <w:highlight w:val="yellow"/>
              </w:rPr>
            </w:pPr>
          </w:p>
        </w:tc>
        <w:tc>
          <w:tcPr>
            <w:tcW w:w="243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8D0B6D" w:rsidRDefault="008D0B6D" w14:paraId="33DB15DC" w14:textId="63E34319">
            <w:pPr>
              <w:rPr>
                <w:ins w:author="Wassim" w:date="2021-06-15T17:04:00Z" w:id="6054"/>
                <w:rFonts w:cs="Arial"/>
              </w:rPr>
            </w:pPr>
            <w:ins w:author="Wassim" w:date="2021-06-15T17:07:00Z" w:id="6055">
              <w:r>
                <w:rPr>
                  <w:rFonts w:cs="Arial"/>
                  <w:color w:val="000000"/>
                </w:rPr>
                <w:t>Reserved</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8D0B6D" w:rsidRDefault="008D0B6D" w14:paraId="76E273A8" w14:textId="2091F89D">
            <w:pPr>
              <w:rPr>
                <w:ins w:author="Wassim" w:date="2021-06-15T17:04:00Z" w:id="6056"/>
                <w:rFonts w:cs="Arial"/>
              </w:rPr>
            </w:pPr>
            <w:ins w:author="Wassim" w:date="2021-06-15T17:07:00Z" w:id="6057">
              <w:r>
                <w:rPr>
                  <w:rFonts w:cs="Arial"/>
                  <w:color w:val="000000"/>
                </w:rPr>
                <w:t>0x3C-0xFE</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8D0B6D" w:rsidRDefault="008D0B6D" w14:paraId="687BF2F5" w14:textId="1AFB7368">
            <w:pPr>
              <w:rPr>
                <w:ins w:author="Wassim" w:date="2021-06-15T17:04:00Z" w:id="6058"/>
                <w:rFonts w:cs="Arial"/>
              </w:rPr>
            </w:pPr>
            <w:ins w:author="Wassim" w:date="2021-06-15T17:07:00Z" w:id="6059">
              <w:r>
                <w:rPr>
                  <w:rFonts w:cs="Arial"/>
                  <w:color w:val="000000"/>
                </w:rPr>
                <w:t> </w:t>
              </w:r>
            </w:ins>
          </w:p>
        </w:tc>
      </w:tr>
      <w:tr w:rsidRPr="00565659" w:rsidR="008D0B6D" w:rsidTr="00430CA9" w14:paraId="327307F1" w14:textId="77777777">
        <w:trPr>
          <w:jc w:val="center"/>
          <w:ins w:author="Wassim" w:date="2021-06-15T17:04:00Z" w:id="6060"/>
        </w:trPr>
        <w:tc>
          <w:tcPr>
            <w:tcW w:w="80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FC72FC" w:rsidR="008D0B6D" w:rsidP="008D0B6D" w:rsidRDefault="008D0B6D" w14:paraId="57DB4A2A" w14:textId="77777777">
            <w:pPr>
              <w:jc w:val="center"/>
              <w:rPr>
                <w:ins w:author="Wassim" w:date="2021-06-15T17:04:00Z" w:id="6061"/>
              </w:rPr>
            </w:pPr>
          </w:p>
        </w:tc>
        <w:tc>
          <w:tcPr>
            <w:tcW w:w="135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8D0B6D" w:rsidRDefault="008D0B6D" w14:paraId="12B92419" w14:textId="77777777">
            <w:pPr>
              <w:rPr>
                <w:ins w:author="Wassim" w:date="2021-06-15T17:04:00Z" w:id="6062"/>
                <w:rFonts w:cs="Arial"/>
              </w:rPr>
            </w:pPr>
          </w:p>
        </w:tc>
        <w:tc>
          <w:tcPr>
            <w:tcW w:w="99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8D0B6D" w:rsidP="008D0B6D" w:rsidRDefault="008D0B6D" w14:paraId="63AA89B4" w14:textId="77777777">
            <w:pPr>
              <w:rPr>
                <w:ins w:author="Wassim" w:date="2021-06-15T17:04:00Z" w:id="6063"/>
                <w:highlight w:val="yellow"/>
              </w:rPr>
            </w:pPr>
          </w:p>
        </w:tc>
        <w:tc>
          <w:tcPr>
            <w:tcW w:w="243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8D0B6D" w:rsidRDefault="008D0B6D" w14:paraId="2071A831" w14:textId="3B87247D">
            <w:pPr>
              <w:rPr>
                <w:ins w:author="Wassim" w:date="2021-06-15T17:04:00Z" w:id="6064"/>
                <w:rFonts w:cs="Arial"/>
              </w:rPr>
            </w:pPr>
            <w:ins w:author="Wassim" w:date="2021-06-15T17:07:00Z" w:id="6065">
              <w:r>
                <w:rPr>
                  <w:rFonts w:cs="Arial"/>
                  <w:color w:val="000000"/>
                </w:rPr>
                <w:t>Invalid</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8D0B6D" w:rsidRDefault="008D0B6D" w14:paraId="434E258F" w14:textId="4A8FA2BB">
            <w:pPr>
              <w:rPr>
                <w:ins w:author="Wassim" w:date="2021-06-15T17:04:00Z" w:id="6066"/>
                <w:rFonts w:cs="Arial"/>
              </w:rPr>
            </w:pPr>
            <w:ins w:author="Wassim" w:date="2021-06-15T17:07:00Z" w:id="6067">
              <w:r>
                <w:rPr>
                  <w:rFonts w:cs="Arial"/>
                  <w:color w:val="000000"/>
                </w:rPr>
                <w:t>0xFF</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8D0B6D" w:rsidRDefault="008D0B6D" w14:paraId="2803BCE9" w14:textId="0362B92D">
            <w:pPr>
              <w:rPr>
                <w:ins w:author="Wassim" w:date="2021-06-15T17:04:00Z" w:id="6068"/>
                <w:rFonts w:cs="Arial"/>
              </w:rPr>
            </w:pPr>
            <w:ins w:author="Wassim" w:date="2021-06-15T17:07:00Z" w:id="6069">
              <w:r>
                <w:rPr>
                  <w:rFonts w:cs="Arial"/>
                  <w:color w:val="000000"/>
                </w:rPr>
                <w:t> </w:t>
              </w:r>
            </w:ins>
          </w:p>
        </w:tc>
      </w:tr>
      <w:tr w:rsidRPr="00565659" w:rsidR="008D0B6D" w:rsidTr="007D091B" w14:paraId="0C176DA5" w14:textId="77777777">
        <w:trPr>
          <w:jc w:val="center"/>
          <w:ins w:author="Wassim" w:date="2021-06-15T17:04:00Z" w:id="6070"/>
        </w:trPr>
        <w:tc>
          <w:tcPr>
            <w:tcW w:w="80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FC72FC" w:rsidR="008D0B6D" w:rsidP="008D0B6D" w:rsidRDefault="000D149D" w14:paraId="3DB6591B" w14:textId="54E963C0">
            <w:pPr>
              <w:jc w:val="center"/>
              <w:rPr>
                <w:ins w:author="Wassim" w:date="2021-06-15T17:04:00Z" w:id="6071"/>
              </w:rPr>
            </w:pPr>
            <w:ins w:author="Wassim" w:date="2021-06-15T17:17:00Z" w:id="6072">
              <w:r w:rsidRPr="00FC72FC">
                <w:t>R</w:t>
              </w:r>
            </w:ins>
          </w:p>
        </w:tc>
        <w:tc>
          <w:tcPr>
            <w:tcW w:w="135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8D0B6D" w:rsidP="008D0B6D" w:rsidRDefault="008D0B6D" w14:paraId="17854285" w14:textId="44BE9814">
            <w:pPr>
              <w:rPr>
                <w:ins w:author="Wassim" w:date="2021-06-15T17:04:00Z" w:id="6073"/>
                <w:rFonts w:cs="Arial"/>
              </w:rPr>
            </w:pPr>
            <w:ins w:author="Wassim" w:date="2021-06-15T17:08:00Z" w:id="6074">
              <w:r>
                <w:rPr>
                  <w:rFonts w:cs="Arial"/>
                  <w:color w:val="000000"/>
                </w:rPr>
                <w:t>Expiry/</w:t>
              </w:r>
              <w:proofErr w:type="spellStart"/>
              <w:r>
                <w:rPr>
                  <w:rFonts w:cs="Arial"/>
                  <w:color w:val="000000"/>
                </w:rPr>
                <w:t>RenewalSecond</w:t>
              </w:r>
            </w:ins>
            <w:proofErr w:type="spellEnd"/>
          </w:p>
        </w:tc>
        <w:tc>
          <w:tcPr>
            <w:tcW w:w="99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129C3" w:rsidR="008D0B6D" w:rsidP="008D0B6D" w:rsidRDefault="008D0B6D" w14:paraId="6E559665" w14:textId="51D3AFC1">
            <w:pPr>
              <w:rPr>
                <w:ins w:author="Wassim" w:date="2021-06-15T17:04:00Z" w:id="6075"/>
              </w:rPr>
            </w:pPr>
            <w:ins w:author="Wassim" w:date="2021-06-15T17:08:00Z" w:id="6076">
              <w:r w:rsidRPr="005129C3">
                <w:t>Enum</w:t>
              </w:r>
            </w:ins>
          </w:p>
        </w:tc>
        <w:tc>
          <w:tcPr>
            <w:tcW w:w="243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8D0B6D" w:rsidRDefault="008D0B6D" w14:paraId="647795BA" w14:textId="421039A3">
            <w:pPr>
              <w:rPr>
                <w:ins w:author="Wassim" w:date="2021-06-15T17:04:00Z" w:id="6077"/>
                <w:rFonts w:cs="Arial"/>
              </w:rPr>
            </w:pPr>
            <w:ins w:author="Wassim" w:date="2021-06-15T17:08:00Z" w:id="6078">
              <w:r>
                <w:rPr>
                  <w:rFonts w:cs="Arial"/>
                  <w:color w:val="000000"/>
                </w:rPr>
                <w:t>-</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8D0B6D" w:rsidRDefault="008D0B6D" w14:paraId="5AB7F648" w14:textId="037FEE0C">
            <w:pPr>
              <w:rPr>
                <w:ins w:author="Wassim" w:date="2021-06-15T17:04:00Z" w:id="6079"/>
                <w:rFonts w:cs="Arial"/>
              </w:rPr>
            </w:pPr>
            <w:ins w:author="Wassim" w:date="2021-06-15T17:08:00Z" w:id="6080">
              <w:r>
                <w:rPr>
                  <w:rFonts w:cs="Arial"/>
                  <w:color w:val="000000"/>
                </w:rPr>
                <w:t>-</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8D0B6D" w:rsidRDefault="008D0B6D" w14:paraId="5E700FB5" w14:textId="5DDBEEF1">
            <w:pPr>
              <w:rPr>
                <w:ins w:author="Wassim" w:date="2021-06-15T17:04:00Z" w:id="6081"/>
                <w:rFonts w:cs="Arial"/>
              </w:rPr>
            </w:pPr>
            <w:ins w:author="Wassim" w:date="2021-06-15T17:08:00Z" w:id="6082">
              <w:r>
                <w:rPr>
                  <w:rFonts w:cs="Arial"/>
                  <w:color w:val="000000"/>
                </w:rPr>
                <w:t>Second of the Expiry/Renewal Date</w:t>
              </w:r>
            </w:ins>
          </w:p>
        </w:tc>
      </w:tr>
      <w:tr w:rsidRPr="00565659" w:rsidR="008D0B6D" w:rsidTr="007D091B" w14:paraId="16F931DB" w14:textId="77777777">
        <w:trPr>
          <w:jc w:val="center"/>
          <w:ins w:author="Wassim" w:date="2021-06-15T17:03:00Z" w:id="6083"/>
        </w:trPr>
        <w:tc>
          <w:tcPr>
            <w:tcW w:w="80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8D0B6D" w:rsidP="008D0B6D" w:rsidRDefault="008D0B6D" w14:paraId="5F59CA0E" w14:textId="77777777">
            <w:pPr>
              <w:jc w:val="center"/>
              <w:rPr>
                <w:ins w:author="Wassim" w:date="2021-06-15T17:03:00Z" w:id="6084"/>
                <w:highlight w:val="yellow"/>
              </w:rPr>
            </w:pPr>
          </w:p>
        </w:tc>
        <w:tc>
          <w:tcPr>
            <w:tcW w:w="135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8D0B6D" w:rsidP="008D0B6D" w:rsidRDefault="008D0B6D" w14:paraId="12A95561" w14:textId="77777777">
            <w:pPr>
              <w:rPr>
                <w:ins w:author="Wassim" w:date="2021-06-15T17:03:00Z" w:id="6085"/>
                <w:highlight w:val="yellow"/>
              </w:rPr>
            </w:pPr>
          </w:p>
        </w:tc>
        <w:tc>
          <w:tcPr>
            <w:tcW w:w="99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8D0B6D" w:rsidP="008D0B6D" w:rsidRDefault="008D0B6D" w14:paraId="053D18FF" w14:textId="77777777">
            <w:pPr>
              <w:rPr>
                <w:ins w:author="Wassim" w:date="2021-06-15T17:03:00Z" w:id="6086"/>
                <w:highlight w:val="yellow"/>
              </w:rPr>
            </w:pPr>
          </w:p>
        </w:tc>
        <w:tc>
          <w:tcPr>
            <w:tcW w:w="243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8D0B6D" w:rsidRDefault="008D0B6D" w14:paraId="13F4AF4E" w14:textId="596A7050">
            <w:pPr>
              <w:rPr>
                <w:ins w:author="Wassim" w:date="2021-06-15T17:03:00Z" w:id="6087"/>
                <w:highlight w:val="yellow"/>
              </w:rPr>
            </w:pPr>
            <w:ins w:author="Wassim" w:date="2021-06-15T17:08:00Z" w:id="6088">
              <w:r>
                <w:rPr>
                  <w:rFonts w:cs="Arial"/>
                  <w:color w:val="000000"/>
                </w:rPr>
                <w:t>Second</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8D0B6D" w:rsidRDefault="008D0B6D" w14:paraId="2CF5ED72" w14:textId="636381F4">
            <w:pPr>
              <w:rPr>
                <w:ins w:author="Wassim" w:date="2021-06-15T17:03:00Z" w:id="6089"/>
                <w:highlight w:val="yellow"/>
              </w:rPr>
            </w:pPr>
            <w:ins w:author="Wassim" w:date="2021-06-15T17:08:00Z" w:id="6090">
              <w:r>
                <w:rPr>
                  <w:rFonts w:cs="Arial"/>
                  <w:color w:val="000000"/>
                </w:rPr>
                <w:t>0x00-0x3B</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8D0B6D" w:rsidRDefault="008D0B6D" w14:paraId="71A30B66" w14:textId="7B7D661F">
            <w:pPr>
              <w:rPr>
                <w:ins w:author="Wassim" w:date="2021-06-15T17:03:00Z" w:id="6091"/>
                <w:highlight w:val="yellow"/>
              </w:rPr>
            </w:pPr>
            <w:ins w:author="Wassim" w:date="2021-06-15T17:08:00Z" w:id="6092">
              <w:r>
                <w:rPr>
                  <w:rFonts w:cs="Arial"/>
                  <w:color w:val="000000"/>
                </w:rPr>
                <w:t> </w:t>
              </w:r>
            </w:ins>
          </w:p>
        </w:tc>
      </w:tr>
      <w:tr w:rsidRPr="00565659" w:rsidR="008D0B6D" w:rsidTr="007D091B" w14:paraId="2B234E76" w14:textId="77777777">
        <w:trPr>
          <w:jc w:val="center"/>
          <w:ins w:author="Wassim" w:date="2021-06-15T17:03:00Z" w:id="6093"/>
        </w:trPr>
        <w:tc>
          <w:tcPr>
            <w:tcW w:w="80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8D0B6D" w:rsidP="008D0B6D" w:rsidRDefault="008D0B6D" w14:paraId="42382937" w14:textId="77777777">
            <w:pPr>
              <w:jc w:val="center"/>
              <w:rPr>
                <w:ins w:author="Wassim" w:date="2021-06-15T17:03:00Z" w:id="6094"/>
                <w:highlight w:val="yellow"/>
              </w:rPr>
            </w:pPr>
          </w:p>
        </w:tc>
        <w:tc>
          <w:tcPr>
            <w:tcW w:w="135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8D0B6D" w:rsidP="008D0B6D" w:rsidRDefault="008D0B6D" w14:paraId="7F91E883" w14:textId="77777777">
            <w:pPr>
              <w:rPr>
                <w:ins w:author="Wassim" w:date="2021-06-15T17:03:00Z" w:id="6095"/>
                <w:highlight w:val="yellow"/>
              </w:rPr>
            </w:pPr>
          </w:p>
        </w:tc>
        <w:tc>
          <w:tcPr>
            <w:tcW w:w="99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8D0B6D" w:rsidP="008D0B6D" w:rsidRDefault="008D0B6D" w14:paraId="1B91F004" w14:textId="77777777">
            <w:pPr>
              <w:rPr>
                <w:ins w:author="Wassim" w:date="2021-06-15T17:03:00Z" w:id="6096"/>
                <w:highlight w:val="yellow"/>
              </w:rPr>
            </w:pPr>
          </w:p>
        </w:tc>
        <w:tc>
          <w:tcPr>
            <w:tcW w:w="243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8D0B6D" w:rsidRDefault="008D0B6D" w14:paraId="48B177D5" w14:textId="14C3B677">
            <w:pPr>
              <w:rPr>
                <w:ins w:author="Wassim" w:date="2021-06-15T17:03:00Z" w:id="6097"/>
                <w:highlight w:val="yellow"/>
              </w:rPr>
            </w:pPr>
            <w:ins w:author="Wassim" w:date="2021-06-15T17:08:00Z" w:id="6098">
              <w:r>
                <w:rPr>
                  <w:rFonts w:cs="Arial"/>
                  <w:color w:val="000000"/>
                </w:rPr>
                <w:t>Reserved</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8D0B6D" w:rsidRDefault="008D0B6D" w14:paraId="5B4F10ED" w14:textId="333BA8CE">
            <w:pPr>
              <w:rPr>
                <w:ins w:author="Wassim" w:date="2021-06-15T17:03:00Z" w:id="6099"/>
                <w:highlight w:val="yellow"/>
              </w:rPr>
            </w:pPr>
            <w:ins w:author="Wassim" w:date="2021-06-15T17:08:00Z" w:id="6100">
              <w:r>
                <w:rPr>
                  <w:rFonts w:cs="Arial"/>
                  <w:color w:val="000000"/>
                </w:rPr>
                <w:t>0x3C-0xFE</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8D0B6D" w:rsidRDefault="008D0B6D" w14:paraId="0349392E" w14:textId="12C7BBCF">
            <w:pPr>
              <w:rPr>
                <w:ins w:author="Wassim" w:date="2021-06-15T17:03:00Z" w:id="6101"/>
                <w:highlight w:val="yellow"/>
              </w:rPr>
            </w:pPr>
            <w:ins w:author="Wassim" w:date="2021-06-15T17:08:00Z" w:id="6102">
              <w:r>
                <w:rPr>
                  <w:rFonts w:cs="Arial"/>
                  <w:color w:val="000000"/>
                </w:rPr>
                <w:t> </w:t>
              </w:r>
            </w:ins>
          </w:p>
        </w:tc>
      </w:tr>
      <w:tr w:rsidRPr="00565659" w:rsidR="008D0B6D" w:rsidTr="005129C3" w14:paraId="15B4881E" w14:textId="77777777">
        <w:trPr>
          <w:trHeight w:val="532"/>
          <w:jc w:val="center"/>
          <w:ins w:author="Wassim" w:date="2021-06-15T17:03:00Z" w:id="6103"/>
        </w:trPr>
        <w:tc>
          <w:tcPr>
            <w:tcW w:w="80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8D0B6D" w:rsidP="008D0B6D" w:rsidRDefault="008D0B6D" w14:paraId="3F41B128" w14:textId="77777777">
            <w:pPr>
              <w:jc w:val="center"/>
              <w:rPr>
                <w:ins w:author="Wassim" w:date="2021-06-15T17:03:00Z" w:id="6104"/>
                <w:highlight w:val="yellow"/>
              </w:rPr>
            </w:pPr>
          </w:p>
        </w:tc>
        <w:tc>
          <w:tcPr>
            <w:tcW w:w="135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8D0B6D" w:rsidP="008D0B6D" w:rsidRDefault="008D0B6D" w14:paraId="56361389" w14:textId="77777777">
            <w:pPr>
              <w:rPr>
                <w:ins w:author="Wassim" w:date="2021-06-15T17:03:00Z" w:id="6105"/>
                <w:highlight w:val="yellow"/>
              </w:rPr>
            </w:pPr>
          </w:p>
        </w:tc>
        <w:tc>
          <w:tcPr>
            <w:tcW w:w="99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8D0B6D" w:rsidP="008D0B6D" w:rsidRDefault="008D0B6D" w14:paraId="73985DF6" w14:textId="77777777">
            <w:pPr>
              <w:rPr>
                <w:ins w:author="Wassim" w:date="2021-06-15T17:03:00Z" w:id="6106"/>
                <w:highlight w:val="yellow"/>
              </w:rPr>
            </w:pPr>
          </w:p>
        </w:tc>
        <w:tc>
          <w:tcPr>
            <w:tcW w:w="243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8D0B6D" w:rsidRDefault="008D0B6D" w14:paraId="3759957D" w14:textId="137CA6EE">
            <w:pPr>
              <w:rPr>
                <w:ins w:author="Wassim" w:date="2021-06-15T17:03:00Z" w:id="6107"/>
                <w:highlight w:val="yellow"/>
              </w:rPr>
            </w:pPr>
            <w:ins w:author="Wassim" w:date="2021-06-15T17:08:00Z" w:id="6108">
              <w:r>
                <w:rPr>
                  <w:rFonts w:cs="Arial"/>
                  <w:color w:val="000000"/>
                </w:rPr>
                <w:t>Invalid</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8D0B6D" w:rsidRDefault="008D0B6D" w14:paraId="02C89E47" w14:textId="301CAAD0">
            <w:pPr>
              <w:rPr>
                <w:ins w:author="Wassim" w:date="2021-06-15T17:03:00Z" w:id="6109"/>
                <w:highlight w:val="yellow"/>
              </w:rPr>
            </w:pPr>
            <w:ins w:author="Wassim" w:date="2021-06-15T17:08:00Z" w:id="6110">
              <w:r>
                <w:rPr>
                  <w:rFonts w:cs="Arial"/>
                  <w:color w:val="000000"/>
                </w:rPr>
                <w:t>0xFF</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8D0B6D" w:rsidRDefault="008D0B6D" w14:paraId="656CB04E" w14:textId="56D1C9CC">
            <w:pPr>
              <w:rPr>
                <w:ins w:author="Wassim" w:date="2021-06-15T17:03:00Z" w:id="6111"/>
                <w:highlight w:val="yellow"/>
              </w:rPr>
            </w:pPr>
            <w:ins w:author="Wassim" w:date="2021-06-15T17:08:00Z" w:id="6112">
              <w:r>
                <w:rPr>
                  <w:rFonts w:cs="Arial"/>
                  <w:color w:val="000000"/>
                </w:rPr>
                <w:t> </w:t>
              </w:r>
            </w:ins>
          </w:p>
        </w:tc>
      </w:tr>
      <w:tr w:rsidRPr="00565659" w:rsidR="008D0B6D" w:rsidTr="00430CA9" w14:paraId="4C11BE52" w14:textId="77777777">
        <w:trPr>
          <w:jc w:val="center"/>
          <w:ins w:author="Wassim" w:date="2021-06-15T17:03:00Z" w:id="6113"/>
        </w:trPr>
        <w:tc>
          <w:tcPr>
            <w:tcW w:w="80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129C3" w:rsidR="008D0B6D" w:rsidP="008D0B6D" w:rsidRDefault="008D0B6D" w14:paraId="5223E6FD" w14:textId="2BBE54D7">
            <w:pPr>
              <w:jc w:val="center"/>
              <w:rPr>
                <w:ins w:author="Wassim" w:date="2021-06-15T17:03:00Z" w:id="6114"/>
              </w:rPr>
            </w:pPr>
            <w:ins w:author="Wassim" w:date="2021-06-15T17:06:00Z" w:id="6115">
              <w:r w:rsidRPr="005129C3">
                <w:t>R</w:t>
              </w:r>
            </w:ins>
          </w:p>
        </w:tc>
        <w:tc>
          <w:tcPr>
            <w:tcW w:w="135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129C3" w:rsidR="008D0B6D" w:rsidP="008D0B6D" w:rsidRDefault="008D0B6D" w14:paraId="466146E2" w14:textId="3FC98AA1">
            <w:pPr>
              <w:rPr>
                <w:ins w:author="Wassim" w:date="2021-06-15T17:03:00Z" w:id="6116"/>
              </w:rPr>
            </w:pPr>
            <w:proofErr w:type="spellStart"/>
            <w:ins w:author="Wassim" w:date="2021-06-15T17:06:00Z" w:id="6117">
              <w:r w:rsidRPr="005129C3">
                <w:t>PlanType</w:t>
              </w:r>
            </w:ins>
            <w:proofErr w:type="spellEnd"/>
          </w:p>
        </w:tc>
        <w:tc>
          <w:tcPr>
            <w:tcW w:w="99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129C3" w:rsidR="008D0B6D" w:rsidP="008D0B6D" w:rsidRDefault="008D0B6D" w14:paraId="1CE9372D" w14:textId="31D82A1E">
            <w:pPr>
              <w:rPr>
                <w:ins w:author="Wassim" w:date="2021-06-15T17:03:00Z" w:id="6118"/>
              </w:rPr>
            </w:pPr>
            <w:ins w:author="Wassim" w:date="2021-06-15T17:06:00Z" w:id="6119">
              <w:r w:rsidRPr="005129C3">
                <w:t>Enum</w:t>
              </w:r>
            </w:ins>
          </w:p>
        </w:tc>
        <w:tc>
          <w:tcPr>
            <w:tcW w:w="243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129C3" w:rsidR="008D0B6D" w:rsidP="008D0B6D" w:rsidRDefault="008D0B6D" w14:paraId="39F6827A" w14:textId="4CD47C64">
            <w:pPr>
              <w:rPr>
                <w:ins w:author="Wassim" w:date="2021-06-15T17:03:00Z" w:id="6120"/>
              </w:rPr>
            </w:pPr>
            <w:ins w:author="Wassim" w:date="2021-06-15T17:06:00Z" w:id="6121">
              <w:r w:rsidRPr="005129C3">
                <w:t>-</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129C3" w:rsidR="008D0B6D" w:rsidP="008D0B6D" w:rsidRDefault="008D0B6D" w14:paraId="40F866F3" w14:textId="0EB4EAB6">
            <w:pPr>
              <w:rPr>
                <w:ins w:author="Wassim" w:date="2021-06-15T17:03:00Z" w:id="6122"/>
              </w:rPr>
            </w:pPr>
            <w:ins w:author="Wassim" w:date="2021-06-15T17:06:00Z" w:id="6123">
              <w:r w:rsidRPr="005129C3">
                <w:t>-</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129C3" w:rsidR="008D0B6D" w:rsidP="008D0B6D" w:rsidRDefault="008D0B6D" w14:paraId="14924FF2" w14:textId="4D9D0E8D">
            <w:pPr>
              <w:rPr>
                <w:ins w:author="Wassim" w:date="2021-06-15T17:03:00Z" w:id="6124"/>
              </w:rPr>
            </w:pPr>
            <w:ins w:author="Wassim" w:date="2021-06-15T17:06:00Z" w:id="6125">
              <w:r w:rsidRPr="005129C3">
                <w:t>Plan type being used</w:t>
              </w:r>
            </w:ins>
          </w:p>
        </w:tc>
      </w:tr>
      <w:tr w:rsidRPr="00565659" w:rsidR="008D0B6D" w:rsidTr="007D091B" w14:paraId="5954FBFF" w14:textId="77777777">
        <w:trPr>
          <w:jc w:val="center"/>
          <w:ins w:author="Wassim" w:date="2021-06-15T16:59:00Z" w:id="6126"/>
        </w:trPr>
        <w:tc>
          <w:tcPr>
            <w:tcW w:w="80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8D0B6D" w:rsidP="008D0B6D" w:rsidRDefault="008D0B6D" w14:paraId="35940574" w14:textId="1D44072C">
            <w:pPr>
              <w:jc w:val="center"/>
              <w:rPr>
                <w:ins w:author="Wassim" w:date="2021-06-15T16:59:00Z" w:id="6127"/>
                <w:highlight w:val="yellow"/>
              </w:rPr>
            </w:pPr>
          </w:p>
        </w:tc>
        <w:tc>
          <w:tcPr>
            <w:tcW w:w="135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8D0B6D" w:rsidP="008D0B6D" w:rsidRDefault="008D0B6D" w14:paraId="0AA20AE3" w14:textId="55D3F58E">
            <w:pPr>
              <w:rPr>
                <w:ins w:author="Wassim" w:date="2021-06-15T16:59:00Z" w:id="6128"/>
                <w:highlight w:val="yellow"/>
              </w:rPr>
            </w:pPr>
          </w:p>
        </w:tc>
        <w:tc>
          <w:tcPr>
            <w:tcW w:w="99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8D0B6D" w:rsidP="008D0B6D" w:rsidRDefault="008D0B6D" w14:paraId="05884E7B" w14:textId="3F8028DF">
            <w:pPr>
              <w:rPr>
                <w:ins w:author="Wassim" w:date="2021-06-15T16:59:00Z" w:id="6129"/>
                <w:highlight w:val="yellow"/>
              </w:rPr>
            </w:pPr>
          </w:p>
        </w:tc>
        <w:tc>
          <w:tcPr>
            <w:tcW w:w="243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129C3" w:rsidR="008D0B6D" w:rsidP="008D0B6D" w:rsidRDefault="008D0B6D" w14:paraId="59377802" w14:textId="26D4A00E">
            <w:pPr>
              <w:rPr>
                <w:ins w:author="Wassim" w:date="2021-06-15T16:59:00Z" w:id="6130"/>
              </w:rPr>
            </w:pPr>
            <w:ins w:author="Wassim" w:date="2021-06-15T17:06:00Z" w:id="6131">
              <w:r w:rsidRPr="005129C3">
                <w:t>Invalid</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129C3" w:rsidR="008D0B6D" w:rsidP="008D0B6D" w:rsidRDefault="008D0B6D" w14:paraId="4003CED3" w14:textId="7BF29E6B">
            <w:pPr>
              <w:rPr>
                <w:ins w:author="Wassim" w:date="2021-06-15T16:59:00Z" w:id="6132"/>
              </w:rPr>
            </w:pPr>
            <w:ins w:author="Wassim" w:date="2021-06-15T17:06:00Z" w:id="6133">
              <w:r w:rsidRPr="005129C3">
                <w:t>0</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129C3" w:rsidR="008D0B6D" w:rsidP="008D0B6D" w:rsidRDefault="008D0B6D" w14:paraId="6D225648" w14:textId="54C69596">
            <w:pPr>
              <w:rPr>
                <w:ins w:author="Wassim" w:date="2021-06-15T16:59:00Z" w:id="6134"/>
              </w:rPr>
            </w:pPr>
            <w:ins w:author="Wassim" w:date="2021-06-15T17:06:00Z" w:id="6135">
              <w:r w:rsidRPr="005129C3">
                <w:t>-</w:t>
              </w:r>
            </w:ins>
          </w:p>
        </w:tc>
      </w:tr>
      <w:tr w:rsidRPr="00565659" w:rsidR="008D0B6D" w:rsidTr="007D091B" w14:paraId="5EF67E4F" w14:textId="77777777">
        <w:trPr>
          <w:jc w:val="center"/>
          <w:ins w:author="Wassim" w:date="2021-06-15T16:59:00Z" w:id="6136"/>
        </w:trPr>
        <w:tc>
          <w:tcPr>
            <w:tcW w:w="80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8D0B6D" w:rsidP="008D0B6D" w:rsidRDefault="008D0B6D" w14:paraId="0907D85D" w14:textId="77777777">
            <w:pPr>
              <w:jc w:val="center"/>
              <w:rPr>
                <w:ins w:author="Wassim" w:date="2021-06-15T16:59:00Z" w:id="6137"/>
                <w:highlight w:val="yellow"/>
              </w:rPr>
            </w:pPr>
          </w:p>
        </w:tc>
        <w:tc>
          <w:tcPr>
            <w:tcW w:w="135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8D0B6D" w:rsidP="008D0B6D" w:rsidRDefault="008D0B6D" w14:paraId="0D041FC3" w14:textId="77777777">
            <w:pPr>
              <w:rPr>
                <w:ins w:author="Wassim" w:date="2021-06-15T16:59:00Z" w:id="6138"/>
                <w:highlight w:val="yellow"/>
              </w:rPr>
            </w:pPr>
          </w:p>
        </w:tc>
        <w:tc>
          <w:tcPr>
            <w:tcW w:w="99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8D0B6D" w:rsidP="008D0B6D" w:rsidRDefault="008D0B6D" w14:paraId="72432340" w14:textId="77777777">
            <w:pPr>
              <w:rPr>
                <w:ins w:author="Wassim" w:date="2021-06-15T16:59:00Z" w:id="6139"/>
                <w:highlight w:val="yellow"/>
              </w:rPr>
            </w:pPr>
          </w:p>
        </w:tc>
        <w:tc>
          <w:tcPr>
            <w:tcW w:w="243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129C3" w:rsidR="008D0B6D" w:rsidP="008D0B6D" w:rsidRDefault="008D0B6D" w14:paraId="14AC3CEC" w14:textId="0FD9A6F2">
            <w:pPr>
              <w:rPr>
                <w:ins w:author="Wassim" w:date="2021-06-15T16:59:00Z" w:id="6140"/>
              </w:rPr>
            </w:pPr>
            <w:ins w:author="Wassim" w:date="2021-06-15T17:06:00Z" w:id="6141">
              <w:r w:rsidRPr="005129C3">
                <w:t>Shared</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129C3" w:rsidR="008D0B6D" w:rsidP="008D0B6D" w:rsidRDefault="008D0B6D" w14:paraId="2EA9E827" w14:textId="3D7C4DEE">
            <w:pPr>
              <w:rPr>
                <w:ins w:author="Wassim" w:date="2021-06-15T16:59:00Z" w:id="6142"/>
              </w:rPr>
            </w:pPr>
            <w:ins w:author="Wassim" w:date="2021-06-15T17:06:00Z" w:id="6143">
              <w:r w:rsidRPr="005129C3">
                <w:t>1</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129C3" w:rsidR="008D0B6D" w:rsidP="008D0B6D" w:rsidRDefault="008D0B6D" w14:paraId="473BDF68" w14:textId="2CA81152">
            <w:pPr>
              <w:rPr>
                <w:ins w:author="Wassim" w:date="2021-06-15T16:59:00Z" w:id="6144"/>
              </w:rPr>
            </w:pPr>
            <w:ins w:author="Wassim" w:date="2021-06-15T17:06:00Z" w:id="6145">
              <w:r w:rsidRPr="005129C3">
                <w:t>-</w:t>
              </w:r>
            </w:ins>
          </w:p>
        </w:tc>
      </w:tr>
      <w:tr w:rsidRPr="00565659" w:rsidR="008D0B6D" w:rsidTr="007D091B" w14:paraId="569B4C09" w14:textId="77777777">
        <w:trPr>
          <w:jc w:val="center"/>
          <w:ins w:author="Wassim" w:date="2021-06-15T16:59:00Z" w:id="6146"/>
        </w:trPr>
        <w:tc>
          <w:tcPr>
            <w:tcW w:w="80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8D0B6D" w:rsidP="008D0B6D" w:rsidRDefault="008D0B6D" w14:paraId="23CEFDCE" w14:textId="77777777">
            <w:pPr>
              <w:jc w:val="center"/>
              <w:rPr>
                <w:ins w:author="Wassim" w:date="2021-06-15T16:59:00Z" w:id="6147"/>
                <w:highlight w:val="yellow"/>
              </w:rPr>
            </w:pPr>
          </w:p>
        </w:tc>
        <w:tc>
          <w:tcPr>
            <w:tcW w:w="135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8D0B6D" w:rsidP="008D0B6D" w:rsidRDefault="008D0B6D" w14:paraId="56EB87C0" w14:textId="77777777">
            <w:pPr>
              <w:rPr>
                <w:ins w:author="Wassim" w:date="2021-06-15T16:59:00Z" w:id="6148"/>
                <w:highlight w:val="yellow"/>
              </w:rPr>
            </w:pPr>
          </w:p>
        </w:tc>
        <w:tc>
          <w:tcPr>
            <w:tcW w:w="99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8D0B6D" w:rsidP="008D0B6D" w:rsidRDefault="008D0B6D" w14:paraId="24C3A845" w14:textId="77777777">
            <w:pPr>
              <w:rPr>
                <w:ins w:author="Wassim" w:date="2021-06-15T16:59:00Z" w:id="6149"/>
                <w:highlight w:val="yellow"/>
              </w:rPr>
            </w:pPr>
          </w:p>
        </w:tc>
        <w:tc>
          <w:tcPr>
            <w:tcW w:w="243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129C3" w:rsidR="008D0B6D" w:rsidP="008D0B6D" w:rsidRDefault="008D0B6D" w14:paraId="011B188A" w14:textId="7F32223B">
            <w:pPr>
              <w:rPr>
                <w:ins w:author="Wassim" w:date="2021-06-15T16:59:00Z" w:id="6150"/>
              </w:rPr>
            </w:pPr>
            <w:ins w:author="Wassim" w:date="2021-06-15T17:06:00Z" w:id="6151">
              <w:r w:rsidRPr="005129C3">
                <w:t>Session</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129C3" w:rsidR="008D0B6D" w:rsidP="008D0B6D" w:rsidRDefault="008D0B6D" w14:paraId="078925D3" w14:textId="6D52E488">
            <w:pPr>
              <w:rPr>
                <w:ins w:author="Wassim" w:date="2021-06-15T16:59:00Z" w:id="6152"/>
              </w:rPr>
            </w:pPr>
            <w:ins w:author="Wassim" w:date="2021-06-15T17:06:00Z" w:id="6153">
              <w:r w:rsidRPr="005129C3">
                <w:t>2</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129C3" w:rsidR="008D0B6D" w:rsidP="008D0B6D" w:rsidRDefault="008D0B6D" w14:paraId="337CD244" w14:textId="0CA96F27">
            <w:pPr>
              <w:rPr>
                <w:ins w:author="Wassim" w:date="2021-06-15T16:59:00Z" w:id="6154"/>
              </w:rPr>
            </w:pPr>
            <w:ins w:author="Wassim" w:date="2021-06-15T17:06:00Z" w:id="6155">
              <w:r w:rsidRPr="005129C3">
                <w:t>-</w:t>
              </w:r>
            </w:ins>
          </w:p>
        </w:tc>
      </w:tr>
      <w:tr w:rsidRPr="00565659" w:rsidR="008D0B6D" w:rsidTr="007D091B" w14:paraId="35312923" w14:textId="77777777">
        <w:trPr>
          <w:jc w:val="center"/>
          <w:ins w:author="Wassim" w:date="2021-06-15T16:59:00Z" w:id="6156"/>
        </w:trPr>
        <w:tc>
          <w:tcPr>
            <w:tcW w:w="80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129C3" w:rsidR="008D0B6D" w:rsidP="008D0B6D" w:rsidRDefault="008D0B6D" w14:paraId="62E5A913" w14:textId="5B19E1DD">
            <w:pPr>
              <w:jc w:val="center"/>
              <w:rPr>
                <w:ins w:author="Wassim" w:date="2021-06-15T16:59:00Z" w:id="6157"/>
              </w:rPr>
            </w:pPr>
            <w:ins w:author="Wassim" w:date="2021-06-15T17:06:00Z" w:id="6158">
              <w:r w:rsidRPr="005129C3">
                <w:t>R</w:t>
              </w:r>
            </w:ins>
          </w:p>
        </w:tc>
        <w:tc>
          <w:tcPr>
            <w:tcW w:w="135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129C3" w:rsidR="008D0B6D" w:rsidP="008D0B6D" w:rsidRDefault="008D0B6D" w14:paraId="1F941DF6" w14:textId="0AFACC0E">
            <w:pPr>
              <w:rPr>
                <w:ins w:author="Wassim" w:date="2021-06-15T16:59:00Z" w:id="6159"/>
              </w:rPr>
            </w:pPr>
            <w:proofErr w:type="spellStart"/>
            <w:ins w:author="Wassim" w:date="2021-06-15T17:06:00Z" w:id="6160">
              <w:r w:rsidRPr="005129C3">
                <w:t>OverageFlag</w:t>
              </w:r>
            </w:ins>
            <w:proofErr w:type="spellEnd"/>
          </w:p>
        </w:tc>
        <w:tc>
          <w:tcPr>
            <w:tcW w:w="99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129C3" w:rsidR="008D0B6D" w:rsidP="008D0B6D" w:rsidRDefault="008D0B6D" w14:paraId="104E3AF7" w14:textId="5272F6B9">
            <w:pPr>
              <w:rPr>
                <w:ins w:author="Wassim" w:date="2021-06-15T16:59:00Z" w:id="6161"/>
              </w:rPr>
            </w:pPr>
            <w:ins w:author="Wassim" w:date="2021-06-15T17:06:00Z" w:id="6162">
              <w:r w:rsidRPr="005129C3">
                <w:t>Enum</w:t>
              </w:r>
            </w:ins>
          </w:p>
        </w:tc>
        <w:tc>
          <w:tcPr>
            <w:tcW w:w="243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129C3" w:rsidR="008D0B6D" w:rsidP="008D0B6D" w:rsidRDefault="008D0B6D" w14:paraId="2438CBFB" w14:textId="252BA346">
            <w:pPr>
              <w:rPr>
                <w:ins w:author="Wassim" w:date="2021-06-15T16:59:00Z" w:id="6163"/>
              </w:rPr>
            </w:pPr>
            <w:ins w:author="Wassim" w:date="2021-06-15T17:06:00Z" w:id="6164">
              <w:r w:rsidRPr="005129C3">
                <w:t>-</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8D0B6D" w:rsidP="008D0B6D" w:rsidRDefault="008D0B6D" w14:paraId="31F62324" w14:textId="16237CBD">
            <w:pPr>
              <w:rPr>
                <w:ins w:author="Wassim" w:date="2021-06-15T16:59:00Z" w:id="6165"/>
                <w:highlight w:val="yellow"/>
              </w:rPr>
            </w:pPr>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bottom"/>
          </w:tcPr>
          <w:p w:rsidR="008D0B6D" w:rsidP="008D0B6D" w:rsidRDefault="008D0B6D" w14:paraId="4AAEF671" w14:textId="29E667A3">
            <w:pPr>
              <w:rPr>
                <w:ins w:author="Wassim" w:date="2021-06-15T16:59:00Z" w:id="6166"/>
                <w:highlight w:val="yellow"/>
              </w:rPr>
            </w:pPr>
            <w:ins w:author="Wassim" w:date="2021-06-15T17:06:00Z" w:id="6167">
              <w:r>
                <w:rPr>
                  <w:rFonts w:cs="Arial"/>
                </w:rPr>
                <w:t>Overage Flag status</w:t>
              </w:r>
            </w:ins>
          </w:p>
        </w:tc>
      </w:tr>
      <w:tr w:rsidRPr="00565659" w:rsidR="008D0B6D" w:rsidTr="007D091B" w14:paraId="1A50E7B3" w14:textId="77777777">
        <w:trPr>
          <w:jc w:val="center"/>
          <w:ins w:author="Wassim" w:date="2021-06-15T16:59:00Z" w:id="6168"/>
        </w:trPr>
        <w:tc>
          <w:tcPr>
            <w:tcW w:w="80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8D0B6D" w:rsidP="008D0B6D" w:rsidRDefault="008D0B6D" w14:paraId="4C8C5A0E" w14:textId="07229B81">
            <w:pPr>
              <w:jc w:val="center"/>
              <w:rPr>
                <w:ins w:author="Wassim" w:date="2021-06-15T16:59:00Z" w:id="6169"/>
                <w:highlight w:val="yellow"/>
              </w:rPr>
            </w:pPr>
          </w:p>
        </w:tc>
        <w:tc>
          <w:tcPr>
            <w:tcW w:w="135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8D0B6D" w:rsidP="008D0B6D" w:rsidRDefault="008D0B6D" w14:paraId="3F67A4B3" w14:textId="55B45BAF">
            <w:pPr>
              <w:rPr>
                <w:ins w:author="Wassim" w:date="2021-06-15T16:59:00Z" w:id="6170"/>
                <w:highlight w:val="yellow"/>
              </w:rPr>
            </w:pPr>
          </w:p>
        </w:tc>
        <w:tc>
          <w:tcPr>
            <w:tcW w:w="99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8D0B6D" w:rsidP="008D0B6D" w:rsidRDefault="008D0B6D" w14:paraId="06264A29" w14:textId="032E2EC8">
            <w:pPr>
              <w:rPr>
                <w:ins w:author="Wassim" w:date="2021-06-15T16:59:00Z" w:id="6171"/>
                <w:highlight w:val="yellow"/>
              </w:rPr>
            </w:pPr>
          </w:p>
        </w:tc>
        <w:tc>
          <w:tcPr>
            <w:tcW w:w="243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129C3" w:rsidR="008D0B6D" w:rsidP="008D0B6D" w:rsidRDefault="008D0B6D" w14:paraId="05F7C64A" w14:textId="36EE1410">
            <w:pPr>
              <w:rPr>
                <w:ins w:author="Wassim" w:date="2021-06-15T16:59:00Z" w:id="6172"/>
              </w:rPr>
            </w:pPr>
            <w:ins w:author="Wassim" w:date="2021-06-15T17:06:00Z" w:id="6173">
              <w:r w:rsidRPr="005129C3">
                <w:t>Invalid</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129C3" w:rsidR="008D0B6D" w:rsidP="008D0B6D" w:rsidRDefault="008D0B6D" w14:paraId="0D7EABA0" w14:textId="66848021">
            <w:pPr>
              <w:rPr>
                <w:ins w:author="Wassim" w:date="2021-06-15T16:59:00Z" w:id="6174"/>
              </w:rPr>
            </w:pPr>
            <w:ins w:author="Wassim" w:date="2021-06-15T17:06:00Z" w:id="6175">
              <w:r w:rsidRPr="005129C3">
                <w:t>0</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129C3" w:rsidR="008D0B6D" w:rsidP="008D0B6D" w:rsidRDefault="008D0B6D" w14:paraId="4F8AC914" w14:textId="66BDC522">
            <w:pPr>
              <w:rPr>
                <w:ins w:author="Wassim" w:date="2021-06-15T16:59:00Z" w:id="6176"/>
              </w:rPr>
            </w:pPr>
            <w:ins w:author="Wassim" w:date="2021-06-15T17:06:00Z" w:id="6177">
              <w:r w:rsidRPr="005129C3">
                <w:t>-</w:t>
              </w:r>
            </w:ins>
          </w:p>
        </w:tc>
      </w:tr>
      <w:tr w:rsidRPr="00565659" w:rsidR="008D0B6D" w:rsidTr="007D091B" w14:paraId="01321D52" w14:textId="77777777">
        <w:trPr>
          <w:jc w:val="center"/>
          <w:ins w:author="Wassim" w:date="2021-06-15T16:59:00Z" w:id="6178"/>
        </w:trPr>
        <w:tc>
          <w:tcPr>
            <w:tcW w:w="80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8D0B6D" w:rsidP="008D0B6D" w:rsidRDefault="008D0B6D" w14:paraId="2788BBD8" w14:textId="77777777">
            <w:pPr>
              <w:jc w:val="center"/>
              <w:rPr>
                <w:ins w:author="Wassim" w:date="2021-06-15T16:59:00Z" w:id="6179"/>
                <w:highlight w:val="yellow"/>
              </w:rPr>
            </w:pPr>
          </w:p>
        </w:tc>
        <w:tc>
          <w:tcPr>
            <w:tcW w:w="135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8D0B6D" w:rsidP="008D0B6D" w:rsidRDefault="008D0B6D" w14:paraId="439B225D" w14:textId="77777777">
            <w:pPr>
              <w:rPr>
                <w:ins w:author="Wassim" w:date="2021-06-15T16:59:00Z" w:id="6180"/>
                <w:highlight w:val="yellow"/>
              </w:rPr>
            </w:pPr>
          </w:p>
        </w:tc>
        <w:tc>
          <w:tcPr>
            <w:tcW w:w="99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8D0B6D" w:rsidP="008D0B6D" w:rsidRDefault="008D0B6D" w14:paraId="31821BE8" w14:textId="77777777">
            <w:pPr>
              <w:rPr>
                <w:ins w:author="Wassim" w:date="2021-06-15T16:59:00Z" w:id="6181"/>
                <w:highlight w:val="yellow"/>
              </w:rPr>
            </w:pPr>
          </w:p>
        </w:tc>
        <w:tc>
          <w:tcPr>
            <w:tcW w:w="243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129C3" w:rsidR="008D0B6D" w:rsidP="008D0B6D" w:rsidRDefault="008D0B6D" w14:paraId="6775701E" w14:textId="5C5470B2">
            <w:pPr>
              <w:rPr>
                <w:ins w:author="Wassim" w:date="2021-06-15T16:59:00Z" w:id="6182"/>
              </w:rPr>
            </w:pPr>
            <w:ins w:author="Wassim" w:date="2021-06-15T17:06:00Z" w:id="6183">
              <w:r w:rsidRPr="005129C3">
                <w:t>No</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129C3" w:rsidR="008D0B6D" w:rsidP="008D0B6D" w:rsidRDefault="008D0B6D" w14:paraId="1F5B0AC3" w14:textId="3AAF4C4C">
            <w:pPr>
              <w:rPr>
                <w:ins w:author="Wassim" w:date="2021-06-15T16:59:00Z" w:id="6184"/>
              </w:rPr>
            </w:pPr>
            <w:ins w:author="Wassim" w:date="2021-06-15T17:06:00Z" w:id="6185">
              <w:r w:rsidRPr="005129C3">
                <w:t>1</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129C3" w:rsidR="008D0B6D" w:rsidP="008D0B6D" w:rsidRDefault="008D0B6D" w14:paraId="02B8A8D8" w14:textId="3B7747F4">
            <w:pPr>
              <w:rPr>
                <w:ins w:author="Wassim" w:date="2021-06-15T16:59:00Z" w:id="6186"/>
              </w:rPr>
            </w:pPr>
            <w:ins w:author="Wassim" w:date="2021-06-15T17:06:00Z" w:id="6187">
              <w:r w:rsidRPr="005129C3">
                <w:t>-</w:t>
              </w:r>
            </w:ins>
          </w:p>
        </w:tc>
      </w:tr>
      <w:tr w:rsidRPr="00565659" w:rsidR="008D0B6D" w:rsidTr="00430CA9" w14:paraId="16F9F636" w14:textId="77777777">
        <w:trPr>
          <w:jc w:val="center"/>
          <w:ins w:author="Wassim" w:date="2021-06-15T16:59:00Z" w:id="6188"/>
        </w:trPr>
        <w:tc>
          <w:tcPr>
            <w:tcW w:w="80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8D0B6D" w:rsidP="008D0B6D" w:rsidRDefault="008D0B6D" w14:paraId="2057C3D0" w14:textId="77777777">
            <w:pPr>
              <w:jc w:val="center"/>
              <w:rPr>
                <w:ins w:author="Wassim" w:date="2021-06-15T16:59:00Z" w:id="6189"/>
                <w:highlight w:val="yellow"/>
              </w:rPr>
            </w:pPr>
          </w:p>
        </w:tc>
        <w:tc>
          <w:tcPr>
            <w:tcW w:w="135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8D0B6D" w:rsidP="008D0B6D" w:rsidRDefault="008D0B6D" w14:paraId="61FFD14F" w14:textId="77777777">
            <w:pPr>
              <w:rPr>
                <w:ins w:author="Wassim" w:date="2021-06-15T16:59:00Z" w:id="6190"/>
                <w:highlight w:val="yellow"/>
              </w:rPr>
            </w:pPr>
          </w:p>
        </w:tc>
        <w:tc>
          <w:tcPr>
            <w:tcW w:w="99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8D0B6D" w:rsidP="008D0B6D" w:rsidRDefault="008D0B6D" w14:paraId="2E0DC03B" w14:textId="6A103ADF">
            <w:pPr>
              <w:rPr>
                <w:ins w:author="Wassim" w:date="2021-06-15T16:59:00Z" w:id="6191"/>
                <w:highlight w:val="yellow"/>
              </w:rPr>
            </w:pPr>
            <w:ins w:author="Wassim" w:date="2021-06-15T17:06:00Z" w:id="6192">
              <w:r w:rsidRPr="005129C3" w:rsidDel="00746506">
                <w:t>Enum</w:t>
              </w:r>
            </w:ins>
          </w:p>
        </w:tc>
        <w:tc>
          <w:tcPr>
            <w:tcW w:w="243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129C3" w:rsidR="008D0B6D" w:rsidP="008D0B6D" w:rsidRDefault="008D0B6D" w14:paraId="60946CED" w14:textId="659D2193">
            <w:pPr>
              <w:rPr>
                <w:ins w:author="Wassim" w:date="2021-06-15T16:59:00Z" w:id="6193"/>
              </w:rPr>
            </w:pPr>
            <w:ins w:author="Wassim" w:date="2021-06-15T17:06:00Z" w:id="6194">
              <w:r w:rsidRPr="005129C3">
                <w:t>Yes</w:t>
              </w:r>
              <w:r w:rsidRPr="005129C3" w:rsidDel="00746506">
                <w:t>-</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129C3" w:rsidR="008D0B6D" w:rsidP="008D0B6D" w:rsidRDefault="008D0B6D" w14:paraId="3923A39A" w14:textId="0F3107B0">
            <w:pPr>
              <w:rPr>
                <w:ins w:author="Wassim" w:date="2021-06-15T16:59:00Z" w:id="6195"/>
              </w:rPr>
            </w:pPr>
            <w:ins w:author="Wassim" w:date="2021-06-15T17:06:00Z" w:id="6196">
              <w:r w:rsidRPr="005129C3">
                <w:t>2</w:t>
              </w:r>
              <w:r w:rsidRPr="005129C3" w:rsidDel="00746506">
                <w:t>-</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129C3" w:rsidR="008D0B6D" w:rsidP="008D0B6D" w:rsidRDefault="008D0B6D" w14:paraId="27482D2E" w14:textId="1D993C61">
            <w:pPr>
              <w:rPr>
                <w:ins w:author="Wassim" w:date="2021-06-15T16:59:00Z" w:id="6197"/>
              </w:rPr>
            </w:pPr>
            <w:ins w:author="Wassim" w:date="2021-06-15T17:06:00Z" w:id="6198">
              <w:r w:rsidRPr="005129C3">
                <w:t>-</w:t>
              </w:r>
            </w:ins>
          </w:p>
        </w:tc>
      </w:tr>
      <w:tr w:rsidRPr="00565659" w:rsidR="008D0B6D" w:rsidTr="007D091B" w14:paraId="53D9DAB7" w14:textId="77777777">
        <w:trPr>
          <w:jc w:val="center"/>
          <w:ins w:author="Wassim" w:date="2021-06-15T16:03:00Z" w:id="6199"/>
        </w:trPr>
        <w:tc>
          <w:tcPr>
            <w:tcW w:w="80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129C3" w:rsidR="008D0B6D" w:rsidP="008D0B6D" w:rsidRDefault="008D0B6D" w14:paraId="5AC14EE3" w14:textId="1AAE27F6">
            <w:pPr>
              <w:jc w:val="center"/>
              <w:rPr>
                <w:ins w:author="Wassim" w:date="2021-06-15T16:03:00Z" w:id="6200"/>
              </w:rPr>
            </w:pPr>
            <w:ins w:author="Wassim" w:date="2021-06-15T17:06:00Z" w:id="6201">
              <w:r w:rsidRPr="005129C3">
                <w:t>R</w:t>
              </w:r>
            </w:ins>
          </w:p>
        </w:tc>
        <w:tc>
          <w:tcPr>
            <w:tcW w:w="135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129C3" w:rsidR="008D0B6D" w:rsidP="008D0B6D" w:rsidRDefault="008D0B6D" w14:paraId="44FC373A" w14:textId="263FD03A">
            <w:pPr>
              <w:rPr>
                <w:ins w:author="Wassim" w:date="2021-06-15T16:03:00Z" w:id="6202"/>
                <w:rFonts w:cs="Arial"/>
              </w:rPr>
            </w:pPr>
            <w:proofErr w:type="spellStart"/>
            <w:ins w:author="Wassim" w:date="2021-06-15T17:06:00Z" w:id="6203">
              <w:r w:rsidRPr="005129C3">
                <w:t>DataPlanStatus</w:t>
              </w:r>
            </w:ins>
            <w:proofErr w:type="spellEnd"/>
          </w:p>
        </w:tc>
        <w:tc>
          <w:tcPr>
            <w:tcW w:w="99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129C3" w:rsidR="008D0B6D" w:rsidDel="00746506" w:rsidP="008D0B6D" w:rsidRDefault="008D0B6D" w14:paraId="1ADF80F7" w14:textId="748603BA">
            <w:pPr>
              <w:rPr>
                <w:ins w:author="Wassim" w:date="2021-06-15T16:03:00Z" w:id="6204"/>
              </w:rPr>
            </w:pPr>
            <w:ins w:author="Wassim" w:date="2021-06-15T17:06:00Z" w:id="6205">
              <w:r w:rsidRPr="005129C3">
                <w:t>Enum</w:t>
              </w:r>
            </w:ins>
          </w:p>
        </w:tc>
        <w:tc>
          <w:tcPr>
            <w:tcW w:w="243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129C3" w:rsidR="008D0B6D" w:rsidDel="00746506" w:rsidP="008D0B6D" w:rsidRDefault="008D0B6D" w14:paraId="0B6355DB" w14:textId="740FDC49">
            <w:pPr>
              <w:rPr>
                <w:ins w:author="Wassim" w:date="2021-06-15T16:03:00Z" w:id="6206"/>
              </w:rPr>
            </w:pPr>
            <w:ins w:author="Wassim" w:date="2021-06-15T17:06:00Z" w:id="6207">
              <w:r w:rsidRPr="005129C3">
                <w:t>-</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129C3" w:rsidR="008D0B6D" w:rsidDel="00746506" w:rsidP="008D0B6D" w:rsidRDefault="008D0B6D" w14:paraId="7CE16907" w14:textId="6A744A6C">
            <w:pPr>
              <w:rPr>
                <w:ins w:author="Wassim" w:date="2021-06-15T16:03:00Z" w:id="6208"/>
              </w:rPr>
            </w:pPr>
            <w:ins w:author="Wassim" w:date="2021-06-15T17:06:00Z" w:id="6209">
              <w:r w:rsidRPr="005129C3">
                <w:t>-</w:t>
              </w:r>
              <w:r w:rsidRPr="005129C3" w:rsidDel="00EE47C5">
                <w:t>0</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bottom"/>
          </w:tcPr>
          <w:p w:rsidR="008D0B6D" w:rsidP="008D0B6D" w:rsidRDefault="008D0B6D" w14:paraId="6E8733C4" w14:textId="6C5A6D1F">
            <w:pPr>
              <w:rPr>
                <w:ins w:author="Wassim" w:date="2021-06-15T16:03:00Z" w:id="6210"/>
                <w:highlight w:val="yellow"/>
              </w:rPr>
            </w:pPr>
            <w:ins w:author="Wassim" w:date="2021-06-15T17:06:00Z" w:id="6211">
              <w:r>
                <w:rPr>
                  <w:rFonts w:cs="Arial"/>
                </w:rPr>
                <w:t>Status of the Carrier's Data Plan</w:t>
              </w:r>
            </w:ins>
          </w:p>
        </w:tc>
      </w:tr>
      <w:tr w:rsidRPr="00565659" w:rsidR="008D0B6D" w:rsidTr="007D091B" w14:paraId="67672A96" w14:textId="77777777">
        <w:trPr>
          <w:jc w:val="center"/>
          <w:ins w:author="Wassim" w:date="2021-06-15T16:03:00Z" w:id="6212"/>
        </w:trPr>
        <w:tc>
          <w:tcPr>
            <w:tcW w:w="80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8D0B6D" w:rsidP="008D0B6D" w:rsidRDefault="008D0B6D" w14:paraId="3F3578D8" w14:textId="641925BC">
            <w:pPr>
              <w:jc w:val="center"/>
              <w:rPr>
                <w:ins w:author="Wassim" w:date="2021-06-15T16:03:00Z" w:id="6213"/>
                <w:highlight w:val="yellow"/>
              </w:rPr>
            </w:pPr>
          </w:p>
        </w:tc>
        <w:tc>
          <w:tcPr>
            <w:tcW w:w="135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8D0B6D" w:rsidP="008D0B6D" w:rsidRDefault="008D0B6D" w14:paraId="0169BE8E" w14:textId="33C997A8">
            <w:pPr>
              <w:rPr>
                <w:ins w:author="Wassim" w:date="2021-06-15T16:03:00Z" w:id="6214"/>
                <w:rFonts w:cs="Arial"/>
              </w:rPr>
            </w:pPr>
          </w:p>
        </w:tc>
        <w:tc>
          <w:tcPr>
            <w:tcW w:w="99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8D0B6D" w:rsidDel="00746506" w:rsidP="008D0B6D" w:rsidRDefault="008D0B6D" w14:paraId="50BFF705" w14:textId="57CBD342">
            <w:pPr>
              <w:rPr>
                <w:ins w:author="Wassim" w:date="2021-06-15T16:03:00Z" w:id="6215"/>
                <w:highlight w:val="yellow"/>
              </w:rPr>
            </w:pPr>
          </w:p>
        </w:tc>
        <w:tc>
          <w:tcPr>
            <w:tcW w:w="243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129C3" w:rsidR="008D0B6D" w:rsidDel="00746506" w:rsidP="008D0B6D" w:rsidRDefault="008D0B6D" w14:paraId="6F7465D0" w14:textId="2B68DF49">
            <w:pPr>
              <w:rPr>
                <w:ins w:author="Wassim" w:date="2021-06-15T16:03:00Z" w:id="6216"/>
              </w:rPr>
            </w:pPr>
            <w:ins w:author="Wassim" w:date="2021-06-15T17:06:00Z" w:id="6217">
              <w:r w:rsidRPr="005129C3">
                <w:t>Invalid</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129C3" w:rsidR="008D0B6D" w:rsidDel="00746506" w:rsidP="008D0B6D" w:rsidRDefault="008D0B6D" w14:paraId="5F72D08D" w14:textId="5DA8DDB2">
            <w:pPr>
              <w:rPr>
                <w:ins w:author="Wassim" w:date="2021-06-15T16:03:00Z" w:id="6218"/>
              </w:rPr>
            </w:pPr>
            <w:ins w:author="Wassim" w:date="2021-06-15T17:06:00Z" w:id="6219">
              <w:r w:rsidRPr="005129C3">
                <w:t>0</w:t>
              </w:r>
              <w:r w:rsidRPr="005129C3" w:rsidDel="00EE47C5">
                <w:t>1</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129C3" w:rsidR="008D0B6D" w:rsidP="008D0B6D" w:rsidRDefault="008D0B6D" w14:paraId="52B791F4" w14:textId="71ECCDB1">
            <w:pPr>
              <w:rPr>
                <w:ins w:author="Wassim" w:date="2021-06-15T16:03:00Z" w:id="6220"/>
              </w:rPr>
            </w:pPr>
            <w:ins w:author="Wassim" w:date="2021-06-15T17:06:00Z" w:id="6221">
              <w:r w:rsidRPr="005129C3">
                <w:t>-</w:t>
              </w:r>
            </w:ins>
          </w:p>
        </w:tc>
      </w:tr>
      <w:tr w:rsidRPr="00565659" w:rsidR="008D0B6D" w:rsidTr="007D091B" w14:paraId="58C3E710" w14:textId="77777777">
        <w:trPr>
          <w:jc w:val="center"/>
          <w:ins w:author="Wassim" w:date="2021-06-15T16:03:00Z" w:id="6222"/>
        </w:trPr>
        <w:tc>
          <w:tcPr>
            <w:tcW w:w="80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8D0B6D" w:rsidP="008D0B6D" w:rsidRDefault="008D0B6D" w14:paraId="6874627D" w14:textId="77777777">
            <w:pPr>
              <w:jc w:val="center"/>
              <w:rPr>
                <w:ins w:author="Wassim" w:date="2021-06-15T16:03:00Z" w:id="6223"/>
                <w:highlight w:val="yellow"/>
              </w:rPr>
            </w:pPr>
          </w:p>
        </w:tc>
        <w:tc>
          <w:tcPr>
            <w:tcW w:w="135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8D0B6D" w:rsidP="008D0B6D" w:rsidRDefault="008D0B6D" w14:paraId="53F34115" w14:textId="77777777">
            <w:pPr>
              <w:rPr>
                <w:ins w:author="Wassim" w:date="2021-06-15T16:03:00Z" w:id="6224"/>
                <w:rFonts w:cs="Arial"/>
              </w:rPr>
            </w:pPr>
          </w:p>
        </w:tc>
        <w:tc>
          <w:tcPr>
            <w:tcW w:w="99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129C3" w:rsidR="008D0B6D" w:rsidDel="00746506" w:rsidP="008D0B6D" w:rsidRDefault="008D0B6D" w14:paraId="36149D25" w14:textId="249BEF19">
            <w:pPr>
              <w:rPr>
                <w:ins w:author="Wassim" w:date="2021-06-15T16:03:00Z" w:id="6225"/>
              </w:rPr>
            </w:pPr>
            <w:ins w:author="Wassim" w:date="2021-06-15T17:06:00Z" w:id="6226">
              <w:r w:rsidRPr="005129C3" w:rsidDel="00746506">
                <w:t>Enum</w:t>
              </w:r>
            </w:ins>
          </w:p>
        </w:tc>
        <w:tc>
          <w:tcPr>
            <w:tcW w:w="243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129C3" w:rsidR="008D0B6D" w:rsidDel="00746506" w:rsidP="008D0B6D" w:rsidRDefault="008D0B6D" w14:paraId="4FDD581A" w14:textId="0FF4D01B">
            <w:pPr>
              <w:rPr>
                <w:ins w:author="Wassim" w:date="2021-06-15T16:03:00Z" w:id="6227"/>
              </w:rPr>
            </w:pPr>
            <w:proofErr w:type="spellStart"/>
            <w:ins w:author="Wassim" w:date="2021-06-15T17:06:00Z" w:id="6228">
              <w:r w:rsidRPr="005129C3">
                <w:t>FreeTrialPeriodWaiting</w:t>
              </w:r>
              <w:proofErr w:type="spellEnd"/>
              <w:r w:rsidRPr="005129C3" w:rsidDel="00746506">
                <w:t>-</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129C3" w:rsidR="008D0B6D" w:rsidDel="00746506" w:rsidP="008D0B6D" w:rsidRDefault="008D0B6D" w14:paraId="7989B81B" w14:textId="4C9CFEEB">
            <w:pPr>
              <w:rPr>
                <w:ins w:author="Wassim" w:date="2021-06-15T16:03:00Z" w:id="6229"/>
              </w:rPr>
            </w:pPr>
            <w:ins w:author="Wassim" w:date="2021-06-15T17:06:00Z" w:id="6230">
              <w:r w:rsidRPr="005129C3">
                <w:t>1</w:t>
              </w:r>
              <w:r w:rsidRPr="005129C3" w:rsidDel="00746506">
                <w:t>-</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129C3" w:rsidR="008D0B6D" w:rsidP="008D0B6D" w:rsidRDefault="008D0B6D" w14:paraId="3368DBC5" w14:textId="31AC03D4">
            <w:pPr>
              <w:rPr>
                <w:ins w:author="Wassim" w:date="2021-06-15T16:03:00Z" w:id="6231"/>
              </w:rPr>
            </w:pPr>
            <w:ins w:author="Wassim" w:date="2021-06-15T17:06:00Z" w:id="6232">
              <w:r w:rsidRPr="005129C3">
                <w:t>-</w:t>
              </w:r>
            </w:ins>
          </w:p>
        </w:tc>
      </w:tr>
      <w:tr w:rsidRPr="00565659" w:rsidR="008D0B6D" w:rsidTr="007D091B" w14:paraId="6A2D023B" w14:textId="77777777">
        <w:trPr>
          <w:trHeight w:val="316"/>
          <w:jc w:val="center"/>
          <w:ins w:author="Wassim" w:date="2021-06-15T16:03:00Z" w:id="6233"/>
        </w:trPr>
        <w:tc>
          <w:tcPr>
            <w:tcW w:w="80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8D0B6D" w:rsidP="008D0B6D" w:rsidRDefault="008D0B6D" w14:paraId="0C7AAEF4" w14:textId="284A4470">
            <w:pPr>
              <w:jc w:val="center"/>
              <w:rPr>
                <w:ins w:author="Wassim" w:date="2021-06-15T16:03:00Z" w:id="6234"/>
                <w:highlight w:val="yellow"/>
              </w:rPr>
            </w:pPr>
          </w:p>
        </w:tc>
        <w:tc>
          <w:tcPr>
            <w:tcW w:w="135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8D0B6D" w:rsidP="008D0B6D" w:rsidRDefault="008D0B6D" w14:paraId="599674F2" w14:textId="29214F66">
            <w:pPr>
              <w:rPr>
                <w:ins w:author="Wassim" w:date="2021-06-15T16:03:00Z" w:id="6235"/>
                <w:rFonts w:cs="Arial"/>
              </w:rPr>
            </w:pPr>
          </w:p>
        </w:tc>
        <w:tc>
          <w:tcPr>
            <w:tcW w:w="99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8D0B6D" w:rsidDel="00746506" w:rsidP="008D0B6D" w:rsidRDefault="008D0B6D" w14:paraId="7C114B7E" w14:textId="2F1BB6D4">
            <w:pPr>
              <w:rPr>
                <w:ins w:author="Wassim" w:date="2021-06-15T16:03:00Z" w:id="6236"/>
                <w:highlight w:val="yellow"/>
              </w:rPr>
            </w:pPr>
          </w:p>
        </w:tc>
        <w:tc>
          <w:tcPr>
            <w:tcW w:w="243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8D0B6D" w:rsidDel="00746506" w:rsidP="008D0B6D" w:rsidRDefault="008D0B6D" w14:paraId="3E8A09F9" w14:textId="369B8A89">
            <w:pPr>
              <w:rPr>
                <w:ins w:author="Wassim" w:date="2021-06-15T16:03:00Z" w:id="6237"/>
                <w:highlight w:val="yellow"/>
              </w:rPr>
            </w:pPr>
            <w:proofErr w:type="spellStart"/>
            <w:ins w:author="Wassim" w:date="2021-06-15T17:06:00Z" w:id="6238">
              <w:r>
                <w:t>FreeTrialPeriodActive</w:t>
              </w:r>
            </w:ins>
            <w:proofErr w:type="spellEnd"/>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129C3" w:rsidR="008D0B6D" w:rsidDel="00746506" w:rsidP="008D0B6D" w:rsidRDefault="008D0B6D" w14:paraId="50AD7032" w14:textId="6AC39686">
            <w:pPr>
              <w:rPr>
                <w:ins w:author="Wassim" w:date="2021-06-15T16:03:00Z" w:id="6239"/>
              </w:rPr>
            </w:pPr>
            <w:ins w:author="Wassim" w:date="2021-06-15T17:06:00Z" w:id="6240">
              <w:r w:rsidRPr="005129C3">
                <w:t>2</w:t>
              </w:r>
              <w:r w:rsidRPr="005129C3" w:rsidDel="00EE47C5">
                <w:t>0</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129C3" w:rsidR="008D0B6D" w:rsidP="008D0B6D" w:rsidRDefault="008D0B6D" w14:paraId="28B606BB" w14:textId="014347BF">
            <w:pPr>
              <w:rPr>
                <w:ins w:author="Wassim" w:date="2021-06-15T16:03:00Z" w:id="6241"/>
              </w:rPr>
            </w:pPr>
            <w:ins w:author="Wassim" w:date="2021-06-15T17:06:00Z" w:id="6242">
              <w:r w:rsidRPr="005129C3">
                <w:t>-</w:t>
              </w:r>
            </w:ins>
          </w:p>
        </w:tc>
      </w:tr>
      <w:tr w:rsidRPr="00565659" w:rsidR="008D0B6D" w:rsidTr="007D091B" w14:paraId="4CE46ABD" w14:textId="77777777">
        <w:trPr>
          <w:jc w:val="center"/>
          <w:ins w:author="Wassim" w:date="2021-06-15T16:03:00Z" w:id="6243"/>
        </w:trPr>
        <w:tc>
          <w:tcPr>
            <w:tcW w:w="80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8D0B6D" w:rsidP="008D0B6D" w:rsidRDefault="008D0B6D" w14:paraId="19FC8EC5" w14:textId="331F8688">
            <w:pPr>
              <w:jc w:val="center"/>
              <w:rPr>
                <w:ins w:author="Wassim" w:date="2021-06-15T16:03:00Z" w:id="6244"/>
                <w:highlight w:val="yellow"/>
              </w:rPr>
            </w:pPr>
          </w:p>
        </w:tc>
        <w:tc>
          <w:tcPr>
            <w:tcW w:w="135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8D0B6D" w:rsidP="008D0B6D" w:rsidRDefault="008D0B6D" w14:paraId="08FDC9CD" w14:textId="5B78EBB7">
            <w:pPr>
              <w:rPr>
                <w:ins w:author="Wassim" w:date="2021-06-15T16:03:00Z" w:id="6245"/>
                <w:rFonts w:cs="Arial"/>
              </w:rPr>
            </w:pPr>
          </w:p>
        </w:tc>
        <w:tc>
          <w:tcPr>
            <w:tcW w:w="99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8D0B6D" w:rsidDel="00746506" w:rsidP="008D0B6D" w:rsidRDefault="008D0B6D" w14:paraId="0B3373B9" w14:textId="2778E7ED">
            <w:pPr>
              <w:rPr>
                <w:ins w:author="Wassim" w:date="2021-06-15T16:03:00Z" w:id="6246"/>
                <w:highlight w:val="yellow"/>
              </w:rPr>
            </w:pPr>
          </w:p>
        </w:tc>
        <w:tc>
          <w:tcPr>
            <w:tcW w:w="243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8D0B6D" w:rsidDel="00746506" w:rsidP="008D0B6D" w:rsidRDefault="008D0B6D" w14:paraId="4FEB472A" w14:textId="3B4493DC">
            <w:pPr>
              <w:rPr>
                <w:ins w:author="Wassim" w:date="2021-06-15T16:03:00Z" w:id="6247"/>
                <w:highlight w:val="yellow"/>
              </w:rPr>
            </w:pPr>
            <w:proofErr w:type="spellStart"/>
            <w:ins w:author="Wassim" w:date="2021-06-15T17:06:00Z" w:id="6248">
              <w:r>
                <w:t>NoActiveSubscription</w:t>
              </w:r>
            </w:ins>
            <w:proofErr w:type="spellEnd"/>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129C3" w:rsidR="008D0B6D" w:rsidDel="00746506" w:rsidP="008D0B6D" w:rsidRDefault="008D0B6D" w14:paraId="1015F0A0" w14:textId="017F8C87">
            <w:pPr>
              <w:rPr>
                <w:ins w:author="Wassim" w:date="2021-06-15T16:03:00Z" w:id="6249"/>
              </w:rPr>
            </w:pPr>
            <w:ins w:author="Wassim" w:date="2021-06-15T17:06:00Z" w:id="6250">
              <w:r w:rsidRPr="005129C3">
                <w:t>3</w:t>
              </w:r>
              <w:r w:rsidRPr="005129C3" w:rsidDel="00EE47C5">
                <w:t>1</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129C3" w:rsidR="008D0B6D" w:rsidP="008D0B6D" w:rsidRDefault="008D0B6D" w14:paraId="34BCDFD9" w14:textId="26A9ADF2">
            <w:pPr>
              <w:rPr>
                <w:ins w:author="Wassim" w:date="2021-06-15T16:03:00Z" w:id="6251"/>
              </w:rPr>
            </w:pPr>
            <w:ins w:author="Wassim" w:date="2021-06-15T17:06:00Z" w:id="6252">
              <w:r w:rsidRPr="005129C3">
                <w:t>-</w:t>
              </w:r>
            </w:ins>
          </w:p>
        </w:tc>
      </w:tr>
      <w:tr w:rsidRPr="00565659" w:rsidR="008D0B6D" w:rsidTr="007D091B" w14:paraId="50DD4132" w14:textId="77777777">
        <w:trPr>
          <w:jc w:val="center"/>
          <w:ins w:author="Wassim" w:date="2021-06-15T16:03:00Z" w:id="6253"/>
        </w:trPr>
        <w:tc>
          <w:tcPr>
            <w:tcW w:w="80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8D0B6D" w:rsidP="008D0B6D" w:rsidRDefault="008D0B6D" w14:paraId="356FAD49" w14:textId="3324C7B9">
            <w:pPr>
              <w:jc w:val="center"/>
              <w:rPr>
                <w:ins w:author="Wassim" w:date="2021-06-15T16:03:00Z" w:id="6254"/>
                <w:highlight w:val="yellow"/>
              </w:rPr>
            </w:pPr>
          </w:p>
        </w:tc>
        <w:tc>
          <w:tcPr>
            <w:tcW w:w="135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8D0B6D" w:rsidP="008D0B6D" w:rsidRDefault="008D0B6D" w14:paraId="1857925A" w14:textId="250ED462">
            <w:pPr>
              <w:rPr>
                <w:ins w:author="Wassim" w:date="2021-06-15T16:03:00Z" w:id="6255"/>
                <w:rFonts w:cs="Arial"/>
              </w:rPr>
            </w:pPr>
          </w:p>
        </w:tc>
        <w:tc>
          <w:tcPr>
            <w:tcW w:w="99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8D0B6D" w:rsidDel="00746506" w:rsidP="008D0B6D" w:rsidRDefault="008D0B6D" w14:paraId="72964F73" w14:textId="44F674B7">
            <w:pPr>
              <w:rPr>
                <w:ins w:author="Wassim" w:date="2021-06-15T16:03:00Z" w:id="6256"/>
                <w:highlight w:val="yellow"/>
              </w:rPr>
            </w:pPr>
          </w:p>
        </w:tc>
        <w:tc>
          <w:tcPr>
            <w:tcW w:w="243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8D0B6D" w:rsidP="008D0B6D" w:rsidRDefault="008D0B6D" w14:paraId="772BE3C6" w14:textId="77777777">
            <w:pPr>
              <w:rPr>
                <w:ins w:author="Wassim" w:date="2021-06-15T17:06:00Z" w:id="6257"/>
              </w:rPr>
            </w:pPr>
            <w:proofErr w:type="spellStart"/>
            <w:ins w:author="Wassim" w:date="2021-06-15T17:06:00Z" w:id="6258">
              <w:r>
                <w:t>ActiveSubscription</w:t>
              </w:r>
              <w:proofErr w:type="spellEnd"/>
            </w:ins>
          </w:p>
          <w:p w:rsidRPr="00565659" w:rsidR="008D0B6D" w:rsidDel="00746506" w:rsidP="008D0B6D" w:rsidRDefault="008D0B6D" w14:paraId="0B72D6EE" w14:textId="5682E8DA">
            <w:pPr>
              <w:rPr>
                <w:ins w:author="Wassim" w:date="2021-06-15T16:03:00Z" w:id="6259"/>
                <w:highlight w:val="yellow"/>
              </w:rPr>
            </w:pPr>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129C3" w:rsidR="008D0B6D" w:rsidDel="00746506" w:rsidP="008D0B6D" w:rsidRDefault="008D0B6D" w14:paraId="4FAC2E85" w14:textId="2CBE8F43">
            <w:pPr>
              <w:rPr>
                <w:ins w:author="Wassim" w:date="2021-06-15T16:03:00Z" w:id="6260"/>
              </w:rPr>
            </w:pPr>
            <w:ins w:author="Wassim" w:date="2021-06-15T17:06:00Z" w:id="6261">
              <w:r w:rsidRPr="005129C3">
                <w:t>4</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129C3" w:rsidR="008D0B6D" w:rsidP="008D0B6D" w:rsidRDefault="008D0B6D" w14:paraId="1B8177CA" w14:textId="59262020">
            <w:pPr>
              <w:rPr>
                <w:ins w:author="Wassim" w:date="2021-06-15T16:03:00Z" w:id="6262"/>
              </w:rPr>
            </w:pPr>
            <w:ins w:author="Wassim" w:date="2021-06-15T17:06:00Z" w:id="6263">
              <w:r w:rsidRPr="005129C3">
                <w:t>-</w:t>
              </w:r>
            </w:ins>
          </w:p>
        </w:tc>
      </w:tr>
      <w:tr w:rsidRPr="00565659" w:rsidR="008D0B6D" w:rsidTr="007D091B" w14:paraId="120784B0" w14:textId="77777777">
        <w:trPr>
          <w:jc w:val="center"/>
          <w:ins w:author="Wassim" w:date="2021-06-15T16:03:00Z" w:id="6264"/>
        </w:trPr>
        <w:tc>
          <w:tcPr>
            <w:tcW w:w="80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129C3" w:rsidR="008D0B6D" w:rsidP="008D0B6D" w:rsidRDefault="008D0B6D" w14:paraId="591CE3D6" w14:textId="26AB4E75">
            <w:pPr>
              <w:jc w:val="center"/>
              <w:rPr>
                <w:ins w:author="Wassim" w:date="2021-06-15T16:03:00Z" w:id="6265"/>
              </w:rPr>
            </w:pPr>
            <w:ins w:author="Wassim" w:date="2021-06-15T17:06:00Z" w:id="6266">
              <w:r w:rsidRPr="005129C3">
                <w:t>R</w:t>
              </w:r>
            </w:ins>
          </w:p>
        </w:tc>
        <w:tc>
          <w:tcPr>
            <w:tcW w:w="135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129C3" w:rsidR="008D0B6D" w:rsidP="008D0B6D" w:rsidRDefault="008D0B6D" w14:paraId="445D6A00" w14:textId="14EDA863">
            <w:pPr>
              <w:rPr>
                <w:ins w:author="Wassim" w:date="2021-06-15T16:03:00Z" w:id="6267"/>
                <w:rFonts w:cs="Arial"/>
              </w:rPr>
            </w:pPr>
            <w:proofErr w:type="spellStart"/>
            <w:ins w:author="Wassim" w:date="2021-06-15T17:06:00Z" w:id="6268">
              <w:r w:rsidRPr="005129C3">
                <w:t>DataUsed</w:t>
              </w:r>
            </w:ins>
            <w:proofErr w:type="spellEnd"/>
          </w:p>
        </w:tc>
        <w:tc>
          <w:tcPr>
            <w:tcW w:w="99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129C3" w:rsidR="008D0B6D" w:rsidDel="00746506" w:rsidP="008D0B6D" w:rsidRDefault="008D0B6D" w14:paraId="4EB852FF" w14:textId="7C61952F">
            <w:pPr>
              <w:rPr>
                <w:ins w:author="Wassim" w:date="2021-06-15T16:03:00Z" w:id="6269"/>
              </w:rPr>
            </w:pPr>
            <w:proofErr w:type="spellStart"/>
            <w:ins w:author="Wassim" w:date="2021-06-15T17:06:00Z" w:id="6270">
              <w:r w:rsidRPr="005129C3">
                <w:t>Enum</w:t>
              </w:r>
              <w:r w:rsidRPr="005129C3" w:rsidDel="00746506">
                <w:t>Enum</w:t>
              </w:r>
            </w:ins>
            <w:proofErr w:type="spellEnd"/>
          </w:p>
        </w:tc>
        <w:tc>
          <w:tcPr>
            <w:tcW w:w="243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129C3" w:rsidR="008D0B6D" w:rsidDel="00746506" w:rsidP="008D0B6D" w:rsidRDefault="008D0B6D" w14:paraId="1054E80A" w14:textId="48DFDA21">
            <w:pPr>
              <w:rPr>
                <w:ins w:author="Wassim" w:date="2021-06-15T16:03:00Z" w:id="6271"/>
              </w:rPr>
            </w:pPr>
            <w:ins w:author="Wassim" w:date="2021-06-15T17:06:00Z" w:id="6272">
              <w:r w:rsidRPr="005129C3">
                <w:t>-</w:t>
              </w:r>
              <w:r w:rsidRPr="005129C3" w:rsidDel="00746506">
                <w:t>-</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129C3" w:rsidR="008D0B6D" w:rsidDel="00746506" w:rsidP="008D0B6D" w:rsidRDefault="008D0B6D" w14:paraId="24569496" w14:textId="378A9367">
            <w:pPr>
              <w:rPr>
                <w:ins w:author="Wassim" w:date="2021-06-15T16:03:00Z" w:id="6273"/>
              </w:rPr>
            </w:pPr>
            <w:ins w:author="Wassim" w:date="2021-06-15T17:06:00Z" w:id="6274">
              <w:r w:rsidRPr="005129C3">
                <w:t>-</w:t>
              </w:r>
              <w:r w:rsidRPr="005129C3" w:rsidDel="00746506">
                <w:t>-</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8D0B6D" w:rsidP="008D0B6D" w:rsidRDefault="008D0B6D" w14:paraId="288F06E0" w14:textId="3D489401">
            <w:pPr>
              <w:rPr>
                <w:ins w:author="Wassim" w:date="2021-06-15T16:03:00Z" w:id="6275"/>
                <w:highlight w:val="yellow"/>
              </w:rPr>
            </w:pPr>
            <w:ins w:author="Wassim" w:date="2021-06-15T17:06:00Z" w:id="6276">
              <w:r>
                <w:rPr>
                  <w:rFonts w:cs="Arial"/>
                </w:rPr>
                <w:t xml:space="preserve">Data used since start of last Renewal Date. Use HEX encoding here. Data values are in steps of 0.01 decimal units (ex. 0x08707 = 34567 = 345.67 Mb (or </w:t>
              </w:r>
              <w:proofErr w:type="spellStart"/>
              <w:r>
                <w:rPr>
                  <w:rFonts w:cs="Arial"/>
                </w:rPr>
                <w:t>Kb</w:t>
              </w:r>
              <w:proofErr w:type="spellEnd"/>
              <w:r>
                <w:rPr>
                  <w:rFonts w:cs="Arial"/>
                </w:rPr>
                <w:t xml:space="preserve"> or Gb)</w:t>
              </w:r>
            </w:ins>
          </w:p>
        </w:tc>
      </w:tr>
      <w:tr w:rsidRPr="00565659" w:rsidR="008D0B6D" w:rsidTr="007D091B" w14:paraId="0CD7C328" w14:textId="77777777">
        <w:trPr>
          <w:jc w:val="center"/>
          <w:ins w:author="Nahle, Wassim (W.)" w:date="2021-06-10T16:11:00Z" w:id="6277"/>
        </w:trPr>
        <w:tc>
          <w:tcPr>
            <w:tcW w:w="80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8D0B6D" w:rsidP="008D0B6D" w:rsidRDefault="008D0B6D" w14:paraId="060B1ABF" w14:textId="2462C0D5">
            <w:pPr>
              <w:jc w:val="center"/>
              <w:rPr>
                <w:ins w:author="Nahle, Wassim (W.)" w:date="2021-06-10T16:11:00Z" w:id="6278"/>
                <w:highlight w:val="yellow"/>
              </w:rPr>
            </w:pPr>
          </w:p>
        </w:tc>
        <w:tc>
          <w:tcPr>
            <w:tcW w:w="135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8D0B6D" w:rsidP="008D0B6D" w:rsidRDefault="008D0B6D" w14:paraId="730DB9EC" w14:textId="7B8C7661">
            <w:pPr>
              <w:rPr>
                <w:ins w:author="Nahle, Wassim (W.)" w:date="2021-06-10T16:11:00Z" w:id="6279"/>
                <w:highlight w:val="yellow"/>
              </w:rPr>
            </w:pPr>
          </w:p>
        </w:tc>
        <w:tc>
          <w:tcPr>
            <w:tcW w:w="99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8D0B6D" w:rsidP="008D0B6D" w:rsidRDefault="008D0B6D" w14:paraId="70A276D6" w14:textId="56A6609F">
            <w:pPr>
              <w:rPr>
                <w:ins w:author="Nahle, Wassim (W.)" w:date="2021-06-10T16:11:00Z" w:id="6280"/>
                <w:highlight w:val="yellow"/>
              </w:rPr>
            </w:pPr>
            <w:ins w:author="Nahle, Wassim (W.)" w:date="2021-06-10T16:11:00Z" w:id="6281">
              <w:del w:author="Wassim" w:date="2021-06-15T10:05:00Z" w:id="6282">
                <w:r w:rsidRPr="00565659" w:rsidDel="00746506">
                  <w:rPr>
                    <w:highlight w:val="yellow"/>
                  </w:rPr>
                  <w:delText>Enum</w:delText>
                </w:r>
              </w:del>
            </w:ins>
          </w:p>
        </w:tc>
        <w:tc>
          <w:tcPr>
            <w:tcW w:w="243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Pr="00565659" w:rsidR="008D0B6D" w:rsidP="008D0B6D" w:rsidRDefault="008D0B6D" w14:paraId="23B5E35C" w14:textId="68218D8B">
            <w:pPr>
              <w:rPr>
                <w:ins w:author="Nahle, Wassim (W.)" w:date="2021-06-10T16:11:00Z" w:id="6283"/>
                <w:highlight w:val="yellow"/>
              </w:rPr>
            </w:pPr>
            <w:ins w:author="Wassim" w:date="2021-06-15T17:06:00Z" w:id="6284">
              <w:r>
                <w:rPr>
                  <w:rFonts w:cs="Arial"/>
                </w:rPr>
                <w:t>Data</w:t>
              </w:r>
            </w:ins>
            <w:ins w:author="Nahle, Wassim (W.)" w:date="2021-06-10T16:11:00Z" w:id="6285">
              <w:del w:author="Wassim" w:date="2021-06-15T10:05:00Z" w:id="6286">
                <w:r w:rsidRPr="00565659" w:rsidDel="00746506">
                  <w:rPr>
                    <w:highlight w:val="yellow"/>
                  </w:rPr>
                  <w:delText>-</w:delText>
                </w:r>
              </w:del>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Pr="00565659" w:rsidR="008D0B6D" w:rsidP="008D0B6D" w:rsidRDefault="008D0B6D" w14:paraId="13DFFE64" w14:textId="3540AA60">
            <w:pPr>
              <w:rPr>
                <w:ins w:author="Nahle, Wassim (W.)" w:date="2021-06-10T16:11:00Z" w:id="6287"/>
                <w:highlight w:val="yellow"/>
              </w:rPr>
            </w:pPr>
            <w:ins w:author="Wassim" w:date="2021-06-15T17:06:00Z" w:id="6288">
              <w:r>
                <w:rPr>
                  <w:rFonts w:cs="Arial"/>
                </w:rPr>
                <w:t>0x000000-0x01869F</w:t>
              </w:r>
              <w:r w:rsidRPr="00565659" w:rsidDel="00EE47C5">
                <w:rPr>
                  <w:highlight w:val="yellow"/>
                </w:rPr>
                <w:t>0</w:t>
              </w:r>
            </w:ins>
            <w:ins w:author="Nahle, Wassim (W.)" w:date="2021-06-10T16:11:00Z" w:id="6289">
              <w:del w:author="Wassim" w:date="2021-06-15T10:05:00Z" w:id="6290">
                <w:r w:rsidRPr="00565659" w:rsidDel="00746506">
                  <w:rPr>
                    <w:highlight w:val="yellow"/>
                  </w:rPr>
                  <w:delText>-</w:delText>
                </w:r>
              </w:del>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8D0B6D" w:rsidP="008D0B6D" w:rsidRDefault="008D0B6D" w14:paraId="132EFE20" w14:textId="503C7AE3">
            <w:pPr>
              <w:rPr>
                <w:ins w:author="Nahle, Wassim (W.)" w:date="2021-06-10T16:11:00Z" w:id="6291"/>
                <w:highlight w:val="yellow"/>
              </w:rPr>
            </w:pPr>
            <w:ins w:author="Wassim" w:date="2021-06-15T17:06:00Z" w:id="6292">
              <w:r>
                <w:rPr>
                  <w:rFonts w:cs="Arial"/>
                </w:rPr>
                <w:t>-</w:t>
              </w:r>
            </w:ins>
          </w:p>
        </w:tc>
      </w:tr>
      <w:tr w:rsidRPr="00565659" w:rsidR="008D0B6D" w:rsidTr="007D091B" w14:paraId="0325386F" w14:textId="77777777">
        <w:trPr>
          <w:jc w:val="center"/>
          <w:ins w:author="Nahle, Wassim (W.)" w:date="2021-06-10T16:11:00Z" w:id="6293"/>
        </w:trPr>
        <w:tc>
          <w:tcPr>
            <w:tcW w:w="80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8D0B6D" w:rsidP="008D0B6D" w:rsidRDefault="008D0B6D" w14:paraId="4C668B7B" w14:textId="41DBD028">
            <w:pPr>
              <w:jc w:val="center"/>
              <w:rPr>
                <w:ins w:author="Nahle, Wassim (W.)" w:date="2021-06-10T16:11:00Z" w:id="6294"/>
                <w:highlight w:val="yellow"/>
              </w:rPr>
            </w:pPr>
          </w:p>
        </w:tc>
        <w:tc>
          <w:tcPr>
            <w:tcW w:w="135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8D0B6D" w:rsidP="008D0B6D" w:rsidRDefault="008D0B6D" w14:paraId="1501BF22" w14:textId="28CD630D">
            <w:pPr>
              <w:rPr>
                <w:ins w:author="Nahle, Wassim (W.)" w:date="2021-06-10T16:11:00Z" w:id="6295"/>
                <w:highlight w:val="yellow"/>
              </w:rPr>
            </w:pPr>
          </w:p>
        </w:tc>
        <w:tc>
          <w:tcPr>
            <w:tcW w:w="99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8D0B6D" w:rsidP="008D0B6D" w:rsidRDefault="008D0B6D" w14:paraId="7F0E3FD5" w14:textId="6A5DBF5D">
            <w:pPr>
              <w:rPr>
                <w:ins w:author="Nahle, Wassim (W.)" w:date="2021-06-10T16:11:00Z" w:id="6296"/>
                <w:highlight w:val="yellow"/>
              </w:rPr>
            </w:pPr>
          </w:p>
        </w:tc>
        <w:tc>
          <w:tcPr>
            <w:tcW w:w="243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Pr="00565659" w:rsidR="008D0B6D" w:rsidP="008D0B6D" w:rsidRDefault="008D0B6D" w14:paraId="60B3CF54" w14:textId="1DEB57A1">
            <w:pPr>
              <w:rPr>
                <w:ins w:author="Nahle, Wassim (W.)" w:date="2021-06-10T16:11:00Z" w:id="6297"/>
                <w:highlight w:val="yellow"/>
              </w:rPr>
            </w:pPr>
            <w:ins w:author="Wassim" w:date="2021-06-15T17:06:00Z" w:id="6298">
              <w:r>
                <w:rPr>
                  <w:rFonts w:cs="Arial"/>
                </w:rPr>
                <w:t>Reserved</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Pr="00565659" w:rsidR="008D0B6D" w:rsidP="008D0B6D" w:rsidRDefault="008D0B6D" w14:paraId="6D25BA94" w14:textId="1554067E">
            <w:pPr>
              <w:rPr>
                <w:ins w:author="Nahle, Wassim (W.)" w:date="2021-06-10T16:11:00Z" w:id="6299"/>
                <w:highlight w:val="yellow"/>
              </w:rPr>
            </w:pPr>
            <w:ins w:author="Wassim" w:date="2021-06-15T17:06:00Z" w:id="6300">
              <w:r>
                <w:rPr>
                  <w:rFonts w:cs="Arial"/>
                </w:rPr>
                <w:t>0x0186A0-0xFFFFFE</w:t>
              </w:r>
              <w:r w:rsidRPr="00565659" w:rsidDel="00EE47C5">
                <w:rPr>
                  <w:highlight w:val="yellow"/>
                </w:rPr>
                <w:t>1</w:t>
              </w:r>
            </w:ins>
            <w:ins w:author="Nahle, Wassim (W.)" w:date="2021-06-10T16:11:00Z" w:id="6301">
              <w:del w:author="Wassim" w:date="2021-06-15T16:08:00Z" w:id="6302">
                <w:r w:rsidRPr="00565659" w:rsidDel="00EE47C5">
                  <w:rPr>
                    <w:highlight w:val="yellow"/>
                  </w:rPr>
                  <w:delText>0</w:delText>
                </w:r>
              </w:del>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8D0B6D" w:rsidP="008D0B6D" w:rsidRDefault="008D0B6D" w14:paraId="5B73C3A3" w14:textId="668A4621">
            <w:pPr>
              <w:rPr>
                <w:ins w:author="Nahle, Wassim (W.)" w:date="2021-06-10T16:11:00Z" w:id="6303"/>
                <w:highlight w:val="yellow"/>
              </w:rPr>
            </w:pPr>
            <w:ins w:author="Wassim" w:date="2021-06-15T17:06:00Z" w:id="6304">
              <w:r>
                <w:rPr>
                  <w:rFonts w:cs="Arial"/>
                </w:rPr>
                <w:t>-</w:t>
              </w:r>
            </w:ins>
          </w:p>
        </w:tc>
      </w:tr>
      <w:tr w:rsidRPr="00565659" w:rsidR="008D0B6D" w:rsidTr="007D091B" w14:paraId="7DB201C4" w14:textId="77777777">
        <w:trPr>
          <w:jc w:val="center"/>
          <w:ins w:author="Nahle, Wassim (W.)" w:date="2021-06-10T16:11:00Z" w:id="6305"/>
        </w:trPr>
        <w:tc>
          <w:tcPr>
            <w:tcW w:w="80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8D0B6D" w:rsidP="008D0B6D" w:rsidRDefault="008D0B6D" w14:paraId="45F2A33C" w14:textId="77777777">
            <w:pPr>
              <w:jc w:val="center"/>
              <w:rPr>
                <w:ins w:author="Nahle, Wassim (W.)" w:date="2021-06-10T16:11:00Z" w:id="6306"/>
                <w:highlight w:val="yellow"/>
              </w:rPr>
            </w:pPr>
          </w:p>
        </w:tc>
        <w:tc>
          <w:tcPr>
            <w:tcW w:w="135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8D0B6D" w:rsidP="008D0B6D" w:rsidRDefault="008D0B6D" w14:paraId="086D1563" w14:textId="77777777">
            <w:pPr>
              <w:rPr>
                <w:ins w:author="Nahle, Wassim (W.)" w:date="2021-06-10T16:11:00Z" w:id="6307"/>
                <w:highlight w:val="yellow"/>
              </w:rPr>
            </w:pPr>
          </w:p>
        </w:tc>
        <w:tc>
          <w:tcPr>
            <w:tcW w:w="99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8D0B6D" w:rsidP="008D0B6D" w:rsidRDefault="008D0B6D" w14:paraId="5BDA2040" w14:textId="77777777">
            <w:pPr>
              <w:rPr>
                <w:ins w:author="Nahle, Wassim (W.)" w:date="2021-06-10T16:11:00Z" w:id="6308"/>
                <w:highlight w:val="yellow"/>
              </w:rPr>
            </w:pPr>
          </w:p>
        </w:tc>
        <w:tc>
          <w:tcPr>
            <w:tcW w:w="243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Pr="00565659" w:rsidR="008D0B6D" w:rsidP="008D0B6D" w:rsidRDefault="008D0B6D" w14:paraId="5A14144F" w14:textId="67D9021E">
            <w:pPr>
              <w:rPr>
                <w:ins w:author="Nahle, Wassim (W.)" w:date="2021-06-10T16:11:00Z" w:id="6309"/>
                <w:highlight w:val="yellow"/>
              </w:rPr>
            </w:pPr>
            <w:ins w:author="Wassim" w:date="2021-06-15T17:06:00Z" w:id="6310">
              <w:r>
                <w:rPr>
                  <w:rFonts w:cs="Arial"/>
                </w:rPr>
                <w:t>Invalid</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Pr="00565659" w:rsidR="008D0B6D" w:rsidP="008D0B6D" w:rsidRDefault="008D0B6D" w14:paraId="4F5C0B77" w14:textId="419C2BBF">
            <w:pPr>
              <w:rPr>
                <w:ins w:author="Nahle, Wassim (W.)" w:date="2021-06-10T16:11:00Z" w:id="6311"/>
                <w:highlight w:val="yellow"/>
              </w:rPr>
            </w:pPr>
            <w:ins w:author="Wassim" w:date="2021-06-15T17:06:00Z" w:id="6312">
              <w:r>
                <w:rPr>
                  <w:rFonts w:cs="Arial"/>
                </w:rPr>
                <w:t>0xFFFFFF</w:t>
              </w:r>
            </w:ins>
            <w:ins w:author="Nahle, Wassim (W.)" w:date="2021-06-10T16:11:00Z" w:id="6313">
              <w:del w:author="Wassim" w:date="2021-06-15T16:08:00Z" w:id="6314">
                <w:r w:rsidRPr="00565659" w:rsidDel="00EE47C5">
                  <w:rPr>
                    <w:highlight w:val="yellow"/>
                  </w:rPr>
                  <w:delText>1</w:delText>
                </w:r>
              </w:del>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8D0B6D" w:rsidP="008D0B6D" w:rsidRDefault="008D0B6D" w14:paraId="1930BC3C" w14:textId="048D855A">
            <w:pPr>
              <w:rPr>
                <w:ins w:author="Nahle, Wassim (W.)" w:date="2021-06-10T16:11:00Z" w:id="6315"/>
                <w:highlight w:val="yellow"/>
              </w:rPr>
            </w:pPr>
            <w:ins w:author="Wassim" w:date="2021-06-15T17:06:00Z" w:id="6316">
              <w:r>
                <w:rPr>
                  <w:rFonts w:cs="Arial"/>
                </w:rPr>
                <w:t>-</w:t>
              </w:r>
            </w:ins>
          </w:p>
        </w:tc>
      </w:tr>
      <w:tr w:rsidRPr="00565659" w:rsidR="008D0B6D" w:rsidTr="007D091B" w14:paraId="182B9B5A" w14:textId="77777777">
        <w:trPr>
          <w:jc w:val="center"/>
          <w:ins w:author="Nahle, Wassim (W.)" w:date="2021-06-10T16:11:00Z" w:id="6317"/>
        </w:trPr>
        <w:tc>
          <w:tcPr>
            <w:tcW w:w="80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129C3" w:rsidR="008D0B6D" w:rsidP="008D0B6D" w:rsidRDefault="008D0B6D" w14:paraId="30FAB058" w14:textId="44417961">
            <w:pPr>
              <w:jc w:val="center"/>
              <w:rPr>
                <w:ins w:author="Nahle, Wassim (W.)" w:date="2021-06-10T16:11:00Z" w:id="6318"/>
              </w:rPr>
            </w:pPr>
            <w:ins w:author="Wassim" w:date="2021-06-15T17:06:00Z" w:id="6319">
              <w:r w:rsidRPr="005129C3">
                <w:t>R</w:t>
              </w:r>
            </w:ins>
          </w:p>
        </w:tc>
        <w:tc>
          <w:tcPr>
            <w:tcW w:w="135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bottom"/>
          </w:tcPr>
          <w:p w:rsidRPr="00565659" w:rsidR="008D0B6D" w:rsidP="008D0B6D" w:rsidRDefault="008D0B6D" w14:paraId="1C4BE86D" w14:textId="1EDA541C">
            <w:pPr>
              <w:rPr>
                <w:ins w:author="Nahle, Wassim (W.)" w:date="2021-06-10T16:11:00Z" w:id="6320"/>
                <w:highlight w:val="yellow"/>
              </w:rPr>
            </w:pPr>
            <w:proofErr w:type="spellStart"/>
            <w:ins w:author="Wassim" w:date="2021-06-15T17:06:00Z" w:id="6321">
              <w:r>
                <w:rPr>
                  <w:rFonts w:cs="Arial"/>
                  <w:color w:val="000000"/>
                </w:rPr>
                <w:t>DataUsedUnits</w:t>
              </w:r>
            </w:ins>
            <w:proofErr w:type="spellEnd"/>
          </w:p>
        </w:tc>
        <w:tc>
          <w:tcPr>
            <w:tcW w:w="99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8D0B6D" w:rsidP="008D0B6D" w:rsidRDefault="008D0B6D" w14:paraId="272069E0" w14:textId="38D96FCB">
            <w:pPr>
              <w:rPr>
                <w:ins w:author="Nahle, Wassim (W.)" w:date="2021-06-10T16:11:00Z" w:id="6322"/>
                <w:highlight w:val="yellow"/>
              </w:rPr>
            </w:pPr>
            <w:ins w:author="Wassim" w:date="2021-06-15T17:06:00Z" w:id="6323">
              <w:r w:rsidRPr="005129C3">
                <w:t>Enum</w:t>
              </w:r>
            </w:ins>
          </w:p>
        </w:tc>
        <w:tc>
          <w:tcPr>
            <w:tcW w:w="243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8D0B6D" w:rsidP="008D0B6D" w:rsidRDefault="008D0B6D" w14:paraId="218A8CC5" w14:textId="5EEFF93E">
            <w:pPr>
              <w:rPr>
                <w:ins w:author="Nahle, Wassim (W.)" w:date="2021-06-10T16:11:00Z" w:id="6324"/>
                <w:highlight w:val="yellow"/>
              </w:rPr>
            </w:pPr>
            <w:ins w:author="Wassim" w:date="2021-06-15T17:06:00Z" w:id="6325">
              <w:r>
                <w:t>-</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129C3" w:rsidR="008D0B6D" w:rsidP="008D0B6D" w:rsidRDefault="008D0B6D" w14:paraId="5B47259A" w14:textId="3A9A557B">
            <w:pPr>
              <w:rPr>
                <w:ins w:author="Nahle, Wassim (W.)" w:date="2021-06-10T16:11:00Z" w:id="6326"/>
              </w:rPr>
            </w:pPr>
            <w:ins w:author="Wassim" w:date="2021-06-15T17:06:00Z" w:id="6327">
              <w:r w:rsidRPr="005129C3">
                <w:t>-</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bottom"/>
          </w:tcPr>
          <w:p w:rsidRPr="00565659" w:rsidR="008D0B6D" w:rsidP="008D0B6D" w:rsidRDefault="008D0B6D" w14:paraId="537A5C16" w14:textId="76C8C61E">
            <w:pPr>
              <w:rPr>
                <w:ins w:author="Nahle, Wassim (W.)" w:date="2021-06-10T16:11:00Z" w:id="6328"/>
                <w:highlight w:val="yellow"/>
              </w:rPr>
            </w:pPr>
            <w:ins w:author="Wassim" w:date="2021-06-15T17:06:00Z" w:id="6329">
              <w:r>
                <w:rPr>
                  <w:rFonts w:cs="Arial"/>
                </w:rPr>
                <w:t>Units of measure used to report the data used</w:t>
              </w:r>
            </w:ins>
          </w:p>
        </w:tc>
      </w:tr>
      <w:tr w:rsidRPr="00565659" w:rsidR="008D0B6D" w:rsidTr="007D091B" w14:paraId="0BCAA81E" w14:textId="77777777">
        <w:trPr>
          <w:jc w:val="center"/>
          <w:ins w:author="Nahle, Wassim (W.)" w:date="2021-06-10T16:11:00Z" w:id="6330"/>
        </w:trPr>
        <w:tc>
          <w:tcPr>
            <w:tcW w:w="80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8D0B6D" w:rsidP="008D0B6D" w:rsidRDefault="008D0B6D" w14:paraId="5BF379A0" w14:textId="0F6575B9">
            <w:pPr>
              <w:jc w:val="center"/>
              <w:rPr>
                <w:ins w:author="Nahle, Wassim (W.)" w:date="2021-06-10T16:11:00Z" w:id="6331"/>
                <w:highlight w:val="yellow"/>
              </w:rPr>
            </w:pPr>
          </w:p>
        </w:tc>
        <w:tc>
          <w:tcPr>
            <w:tcW w:w="135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bottom"/>
          </w:tcPr>
          <w:p w:rsidRPr="00565659" w:rsidR="008D0B6D" w:rsidP="008D0B6D" w:rsidRDefault="008D0B6D" w14:paraId="268DD63A" w14:textId="4261E165">
            <w:pPr>
              <w:rPr>
                <w:ins w:author="Nahle, Wassim (W.)" w:date="2021-06-10T16:11:00Z" w:id="6332"/>
                <w:highlight w:val="yellow"/>
              </w:rPr>
            </w:pPr>
          </w:p>
        </w:tc>
        <w:tc>
          <w:tcPr>
            <w:tcW w:w="99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8D0B6D" w:rsidP="008D0B6D" w:rsidRDefault="008D0B6D" w14:paraId="2A604683" w14:textId="4010B975">
            <w:pPr>
              <w:rPr>
                <w:ins w:author="Nahle, Wassim (W.)" w:date="2021-06-10T16:11:00Z" w:id="6333"/>
                <w:highlight w:val="yellow"/>
              </w:rPr>
            </w:pPr>
          </w:p>
        </w:tc>
        <w:tc>
          <w:tcPr>
            <w:tcW w:w="243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Pr="00565659" w:rsidR="008D0B6D" w:rsidP="008D0B6D" w:rsidRDefault="008D0B6D" w14:paraId="4A7DE874" w14:textId="222136C4">
            <w:pPr>
              <w:rPr>
                <w:ins w:author="Nahle, Wassim (W.)" w:date="2021-06-10T16:11:00Z" w:id="6334"/>
                <w:highlight w:val="yellow"/>
              </w:rPr>
            </w:pPr>
            <w:ins w:author="Wassim" w:date="2021-06-15T17:06:00Z" w:id="6335">
              <w:r>
                <w:rPr>
                  <w:rFonts w:cs="Arial"/>
                </w:rPr>
                <w:t>Invalid</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Pr="00565659" w:rsidR="008D0B6D" w:rsidP="008D0B6D" w:rsidRDefault="008D0B6D" w14:paraId="5B4B9450" w14:textId="5700A75C">
            <w:pPr>
              <w:rPr>
                <w:ins w:author="Nahle, Wassim (W.)" w:date="2021-06-10T16:11:00Z" w:id="6336"/>
                <w:highlight w:val="yellow"/>
              </w:rPr>
            </w:pPr>
            <w:ins w:author="Wassim" w:date="2021-06-15T17:06:00Z" w:id="6337">
              <w:r>
                <w:rPr>
                  <w:rFonts w:cs="Arial"/>
                </w:rPr>
                <w:t>0x0</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bottom"/>
          </w:tcPr>
          <w:p w:rsidRPr="00565659" w:rsidR="008D0B6D" w:rsidP="008D0B6D" w:rsidRDefault="008D0B6D" w14:paraId="7D85A9A9" w14:textId="620D846B">
            <w:pPr>
              <w:rPr>
                <w:ins w:author="Nahle, Wassim (W.)" w:date="2021-06-10T16:11:00Z" w:id="6338"/>
                <w:highlight w:val="yellow"/>
              </w:rPr>
            </w:pPr>
            <w:ins w:author="Wassim" w:date="2021-06-15T17:06:00Z" w:id="6339">
              <w:r>
                <w:rPr>
                  <w:rFonts w:cs="Arial"/>
                </w:rPr>
                <w:t>-</w:t>
              </w:r>
            </w:ins>
          </w:p>
        </w:tc>
      </w:tr>
      <w:tr w:rsidRPr="00565659" w:rsidR="008D0B6D" w:rsidTr="007D091B" w14:paraId="2F492BDA" w14:textId="77777777">
        <w:trPr>
          <w:jc w:val="center"/>
          <w:ins w:author="Wassim" w:date="2021-06-15T10:10:00Z" w:id="6340"/>
        </w:trPr>
        <w:tc>
          <w:tcPr>
            <w:tcW w:w="80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8D0B6D" w:rsidP="008D0B6D" w:rsidRDefault="008D0B6D" w14:paraId="518E902B" w14:textId="77777777">
            <w:pPr>
              <w:jc w:val="center"/>
              <w:rPr>
                <w:ins w:author="Wassim" w:date="2021-06-15T10:10:00Z" w:id="6341"/>
                <w:highlight w:val="yellow"/>
              </w:rPr>
            </w:pPr>
          </w:p>
        </w:tc>
        <w:tc>
          <w:tcPr>
            <w:tcW w:w="135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bottom"/>
          </w:tcPr>
          <w:p w:rsidR="008D0B6D" w:rsidP="008D0B6D" w:rsidRDefault="008D0B6D" w14:paraId="653DA63F" w14:textId="77777777">
            <w:pPr>
              <w:rPr>
                <w:ins w:author="Wassim" w:date="2021-06-15T10:10:00Z" w:id="6342"/>
                <w:highlight w:val="yellow"/>
              </w:rPr>
            </w:pPr>
          </w:p>
        </w:tc>
        <w:tc>
          <w:tcPr>
            <w:tcW w:w="99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8D0B6D" w:rsidP="008D0B6D" w:rsidRDefault="008D0B6D" w14:paraId="091FBCEB" w14:textId="77777777">
            <w:pPr>
              <w:rPr>
                <w:ins w:author="Wassim" w:date="2021-06-15T10:10:00Z" w:id="6343"/>
                <w:highlight w:val="yellow"/>
              </w:rPr>
            </w:pPr>
          </w:p>
        </w:tc>
        <w:tc>
          <w:tcPr>
            <w:tcW w:w="243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8D0B6D" w:rsidRDefault="008D0B6D" w14:paraId="219F4AC8" w14:textId="34AF8E58">
            <w:pPr>
              <w:rPr>
                <w:ins w:author="Wassim" w:date="2021-06-15T10:10:00Z" w:id="6344"/>
                <w:highlight w:val="yellow"/>
              </w:rPr>
            </w:pPr>
            <w:ins w:author="Wassim" w:date="2021-06-15T17:06:00Z" w:id="6345">
              <w:r>
                <w:rPr>
                  <w:rFonts w:cs="Arial"/>
                </w:rPr>
                <w:t>KB</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8D0B6D" w:rsidRDefault="008D0B6D" w14:paraId="7704921A" w14:textId="3DEE2B00">
            <w:pPr>
              <w:rPr>
                <w:ins w:author="Wassim" w:date="2021-06-15T10:10:00Z" w:id="6346"/>
                <w:highlight w:val="yellow"/>
              </w:rPr>
            </w:pPr>
            <w:ins w:author="Wassim" w:date="2021-06-15T17:06:00Z" w:id="6347">
              <w:r>
                <w:rPr>
                  <w:rFonts w:cs="Arial"/>
                </w:rPr>
                <w:t>0x1</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bottom"/>
          </w:tcPr>
          <w:p w:rsidRPr="00565659" w:rsidR="008D0B6D" w:rsidP="008D0B6D" w:rsidRDefault="008D0B6D" w14:paraId="0565D92C" w14:textId="5FB319F6">
            <w:pPr>
              <w:rPr>
                <w:ins w:author="Wassim" w:date="2021-06-15T10:10:00Z" w:id="6348"/>
                <w:highlight w:val="yellow"/>
              </w:rPr>
            </w:pPr>
            <w:ins w:author="Wassim" w:date="2021-06-15T17:06:00Z" w:id="6349">
              <w:r>
                <w:rPr>
                  <w:rFonts w:cs="Arial"/>
                </w:rPr>
                <w:t>-</w:t>
              </w:r>
            </w:ins>
          </w:p>
        </w:tc>
      </w:tr>
      <w:tr w:rsidRPr="00565659" w:rsidR="008D0B6D" w:rsidTr="007D091B" w14:paraId="7AE5155F" w14:textId="77777777">
        <w:trPr>
          <w:jc w:val="center"/>
          <w:ins w:author="Wassim" w:date="2021-06-15T10:10:00Z" w:id="6350"/>
        </w:trPr>
        <w:tc>
          <w:tcPr>
            <w:tcW w:w="80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8D0B6D" w:rsidP="008D0B6D" w:rsidRDefault="008D0B6D" w14:paraId="7F930799" w14:textId="77777777">
            <w:pPr>
              <w:jc w:val="center"/>
              <w:rPr>
                <w:ins w:author="Wassim" w:date="2021-06-15T10:10:00Z" w:id="6351"/>
                <w:highlight w:val="yellow"/>
              </w:rPr>
            </w:pPr>
          </w:p>
        </w:tc>
        <w:tc>
          <w:tcPr>
            <w:tcW w:w="135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bottom"/>
          </w:tcPr>
          <w:p w:rsidR="008D0B6D" w:rsidP="008D0B6D" w:rsidRDefault="008D0B6D" w14:paraId="469766BA" w14:textId="77777777">
            <w:pPr>
              <w:rPr>
                <w:ins w:author="Wassim" w:date="2021-06-15T10:10:00Z" w:id="6352"/>
                <w:highlight w:val="yellow"/>
              </w:rPr>
            </w:pPr>
          </w:p>
        </w:tc>
        <w:tc>
          <w:tcPr>
            <w:tcW w:w="99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8D0B6D" w:rsidP="008D0B6D" w:rsidRDefault="008D0B6D" w14:paraId="394CC802" w14:textId="77777777">
            <w:pPr>
              <w:rPr>
                <w:ins w:author="Wassim" w:date="2021-06-15T10:10:00Z" w:id="6353"/>
                <w:highlight w:val="yellow"/>
              </w:rPr>
            </w:pPr>
          </w:p>
        </w:tc>
        <w:tc>
          <w:tcPr>
            <w:tcW w:w="243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8D0B6D" w:rsidRDefault="008D0B6D" w14:paraId="51A1D7C8" w14:textId="61D4D9C0">
            <w:pPr>
              <w:rPr>
                <w:ins w:author="Wassim" w:date="2021-06-15T10:10:00Z" w:id="6354"/>
                <w:highlight w:val="yellow"/>
              </w:rPr>
            </w:pPr>
            <w:ins w:author="Wassim" w:date="2021-06-15T17:06:00Z" w:id="6355">
              <w:r>
                <w:rPr>
                  <w:rFonts w:cs="Arial"/>
                </w:rPr>
                <w:t>MB</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8D0B6D" w:rsidRDefault="008D0B6D" w14:paraId="48DFF271" w14:textId="062EE87E">
            <w:pPr>
              <w:rPr>
                <w:ins w:author="Wassim" w:date="2021-06-15T10:10:00Z" w:id="6356"/>
                <w:highlight w:val="yellow"/>
              </w:rPr>
            </w:pPr>
            <w:ins w:author="Wassim" w:date="2021-06-15T17:06:00Z" w:id="6357">
              <w:r>
                <w:rPr>
                  <w:rFonts w:cs="Arial"/>
                </w:rPr>
                <w:t>0x2</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bottom"/>
          </w:tcPr>
          <w:p w:rsidRPr="00565659" w:rsidR="008D0B6D" w:rsidP="008D0B6D" w:rsidRDefault="008D0B6D" w14:paraId="5264AA46" w14:textId="385402BC">
            <w:pPr>
              <w:rPr>
                <w:ins w:author="Wassim" w:date="2021-06-15T10:10:00Z" w:id="6358"/>
                <w:highlight w:val="yellow"/>
              </w:rPr>
            </w:pPr>
            <w:ins w:author="Wassim" w:date="2021-06-15T17:06:00Z" w:id="6359">
              <w:r>
                <w:rPr>
                  <w:rFonts w:cs="Arial"/>
                </w:rPr>
                <w:t>-</w:t>
              </w:r>
            </w:ins>
          </w:p>
        </w:tc>
      </w:tr>
      <w:tr w:rsidRPr="00565659" w:rsidR="008D0B6D" w:rsidTr="007D091B" w14:paraId="55C0976B" w14:textId="77777777">
        <w:trPr>
          <w:jc w:val="center"/>
          <w:ins w:author="Wassim" w:date="2021-06-15T10:10:00Z" w:id="6360"/>
        </w:trPr>
        <w:tc>
          <w:tcPr>
            <w:tcW w:w="80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8D0B6D" w:rsidP="008D0B6D" w:rsidRDefault="008D0B6D" w14:paraId="0585638F" w14:textId="20EF52FB">
            <w:pPr>
              <w:jc w:val="center"/>
              <w:rPr>
                <w:ins w:author="Wassim" w:date="2021-06-15T10:10:00Z" w:id="6361"/>
                <w:highlight w:val="yellow"/>
              </w:rPr>
            </w:pPr>
          </w:p>
        </w:tc>
        <w:tc>
          <w:tcPr>
            <w:tcW w:w="135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8D0B6D" w:rsidP="008D0B6D" w:rsidRDefault="008D0B6D" w14:paraId="694927EF" w14:textId="184F2394">
            <w:pPr>
              <w:rPr>
                <w:ins w:author="Wassim" w:date="2021-06-15T10:10:00Z" w:id="6362"/>
                <w:highlight w:val="yellow"/>
              </w:rPr>
            </w:pPr>
          </w:p>
        </w:tc>
        <w:tc>
          <w:tcPr>
            <w:tcW w:w="99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8D0B6D" w:rsidP="008D0B6D" w:rsidRDefault="008D0B6D" w14:paraId="368DE480" w14:textId="2F14A7AE">
            <w:pPr>
              <w:rPr>
                <w:ins w:author="Wassim" w:date="2021-06-15T10:10:00Z" w:id="6363"/>
                <w:highlight w:val="yellow"/>
              </w:rPr>
            </w:pPr>
          </w:p>
        </w:tc>
        <w:tc>
          <w:tcPr>
            <w:tcW w:w="243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8D0B6D" w:rsidRDefault="008D0B6D" w14:paraId="7C83D2D2" w14:textId="4D07D37D">
            <w:pPr>
              <w:rPr>
                <w:ins w:author="Wassim" w:date="2021-06-15T10:10:00Z" w:id="6364"/>
                <w:highlight w:val="yellow"/>
              </w:rPr>
            </w:pPr>
            <w:ins w:author="Wassim" w:date="2021-06-15T17:06:00Z" w:id="6365">
              <w:r>
                <w:rPr>
                  <w:rFonts w:cs="Arial"/>
                </w:rPr>
                <w:t>GB</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8D0B6D" w:rsidRDefault="008D0B6D" w14:paraId="683BB7B3" w14:textId="57DACF6B">
            <w:pPr>
              <w:rPr>
                <w:ins w:author="Wassim" w:date="2021-06-15T10:10:00Z" w:id="6366"/>
                <w:highlight w:val="yellow"/>
              </w:rPr>
            </w:pPr>
            <w:ins w:author="Wassim" w:date="2021-06-15T17:06:00Z" w:id="6367">
              <w:r>
                <w:rPr>
                  <w:rFonts w:cs="Arial"/>
                </w:rPr>
                <w:t>0x3</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8D0B6D" w:rsidP="008D0B6D" w:rsidRDefault="008D0B6D" w14:paraId="56034024" w14:textId="33E043A7">
            <w:pPr>
              <w:rPr>
                <w:ins w:author="Wassim" w:date="2021-06-15T10:10:00Z" w:id="6368"/>
                <w:highlight w:val="yellow"/>
              </w:rPr>
            </w:pPr>
            <w:ins w:author="Wassim" w:date="2021-06-15T17:06:00Z" w:id="6369">
              <w:r>
                <w:rPr>
                  <w:rFonts w:cs="Arial"/>
                </w:rPr>
                <w:t>-</w:t>
              </w:r>
            </w:ins>
          </w:p>
        </w:tc>
      </w:tr>
      <w:tr w:rsidRPr="00565659" w:rsidR="008D0B6D" w:rsidTr="007D091B" w14:paraId="11D60CC5" w14:textId="77777777">
        <w:trPr>
          <w:jc w:val="center"/>
          <w:ins w:author="Wassim" w:date="2021-06-15T10:12:00Z" w:id="6370"/>
        </w:trPr>
        <w:tc>
          <w:tcPr>
            <w:tcW w:w="80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8D0B6D" w:rsidP="008D0B6D" w:rsidRDefault="008D0B6D" w14:paraId="65B91D82" w14:textId="3D9037F5">
            <w:pPr>
              <w:jc w:val="center"/>
              <w:rPr>
                <w:ins w:author="Wassim" w:date="2021-06-15T10:12:00Z" w:id="6371"/>
                <w:highlight w:val="yellow"/>
              </w:rPr>
            </w:pPr>
            <w:ins w:author="Wassim" w:date="2021-06-15T17:06:00Z" w:id="6372">
              <w:r w:rsidRPr="005129C3">
                <w:t>R</w:t>
              </w:r>
            </w:ins>
          </w:p>
        </w:tc>
        <w:tc>
          <w:tcPr>
            <w:tcW w:w="135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bottom"/>
          </w:tcPr>
          <w:p w:rsidR="008D0B6D" w:rsidP="008D0B6D" w:rsidRDefault="008D0B6D" w14:paraId="09ADF931" w14:textId="60BF9582">
            <w:pPr>
              <w:rPr>
                <w:ins w:author="Wassim" w:date="2021-06-15T10:12:00Z" w:id="6373"/>
                <w:highlight w:val="yellow"/>
              </w:rPr>
            </w:pPr>
            <w:proofErr w:type="spellStart"/>
            <w:ins w:author="Wassim" w:date="2021-06-15T17:06:00Z" w:id="6374">
              <w:r>
                <w:rPr>
                  <w:rFonts w:cs="Arial"/>
                  <w:color w:val="000000"/>
                </w:rPr>
                <w:t>TotalData</w:t>
              </w:r>
            </w:ins>
            <w:proofErr w:type="spellEnd"/>
          </w:p>
        </w:tc>
        <w:tc>
          <w:tcPr>
            <w:tcW w:w="99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8D0B6D" w:rsidP="008D0B6D" w:rsidRDefault="008D0B6D" w14:paraId="723D9507" w14:textId="30D77E75">
            <w:pPr>
              <w:rPr>
                <w:ins w:author="Wassim" w:date="2021-06-15T10:12:00Z" w:id="6375"/>
                <w:highlight w:val="yellow"/>
              </w:rPr>
            </w:pPr>
            <w:ins w:author="Wassim" w:date="2021-06-15T17:06:00Z" w:id="6376">
              <w:r w:rsidRPr="005129C3">
                <w:t>Enum</w:t>
              </w:r>
            </w:ins>
          </w:p>
        </w:tc>
        <w:tc>
          <w:tcPr>
            <w:tcW w:w="243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8D0B6D" w:rsidP="008D0B6D" w:rsidRDefault="008D0B6D" w14:paraId="3F8B31A4" w14:textId="6BA820F9">
            <w:pPr>
              <w:rPr>
                <w:ins w:author="Wassim" w:date="2021-06-15T10:12:00Z" w:id="6377"/>
                <w:highlight w:val="yellow"/>
              </w:rPr>
            </w:pPr>
            <w:ins w:author="Wassim" w:date="2021-06-15T17:06:00Z" w:id="6378">
              <w:r>
                <w:t>-</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8D0B6D" w:rsidP="008D0B6D" w:rsidRDefault="008D0B6D" w14:paraId="59FC4368" w14:textId="79BAC2E7">
            <w:pPr>
              <w:rPr>
                <w:ins w:author="Wassim" w:date="2021-06-15T10:12:00Z" w:id="6379"/>
                <w:highlight w:val="yellow"/>
              </w:rPr>
            </w:pPr>
            <w:ins w:author="Wassim" w:date="2021-06-15T17:06:00Z" w:id="6380">
              <w:r w:rsidRPr="005129C3">
                <w:t>-</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8D0B6D" w:rsidP="008D0B6D" w:rsidRDefault="008D0B6D" w14:paraId="3DB2DD06" w14:textId="3CB4715B">
            <w:pPr>
              <w:rPr>
                <w:ins w:author="Wassim" w:date="2021-06-15T10:12:00Z" w:id="6381"/>
                <w:highlight w:val="yellow"/>
              </w:rPr>
            </w:pPr>
            <w:ins w:author="Wassim" w:date="2021-06-15T17:06:00Z" w:id="6382">
              <w:r>
                <w:rPr>
                  <w:rFonts w:cs="Arial"/>
                </w:rPr>
                <w:t xml:space="preserve">Total data available in current Renewal Date. Use HEX encoding here. Data values are in steps of 0.01 decimal units (ex. 0x08707 = 34567 = 345.67 Mb (or </w:t>
              </w:r>
              <w:proofErr w:type="spellStart"/>
              <w:r>
                <w:rPr>
                  <w:rFonts w:cs="Arial"/>
                </w:rPr>
                <w:t>Kb</w:t>
              </w:r>
              <w:proofErr w:type="spellEnd"/>
              <w:r>
                <w:rPr>
                  <w:rFonts w:cs="Arial"/>
                </w:rPr>
                <w:t xml:space="preserve"> or Gb)</w:t>
              </w:r>
            </w:ins>
          </w:p>
        </w:tc>
      </w:tr>
      <w:tr w:rsidRPr="00565659" w:rsidR="008D0B6D" w:rsidTr="007D091B" w14:paraId="63C3B7BE" w14:textId="77777777">
        <w:trPr>
          <w:jc w:val="center"/>
          <w:ins w:author="Wassim" w:date="2021-06-15T10:13:00Z" w:id="6383"/>
        </w:trPr>
        <w:tc>
          <w:tcPr>
            <w:tcW w:w="80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8D0B6D" w:rsidP="008D0B6D" w:rsidRDefault="008D0B6D" w14:paraId="7B879030" w14:textId="716D82ED">
            <w:pPr>
              <w:jc w:val="center"/>
              <w:rPr>
                <w:ins w:author="Wassim" w:date="2021-06-15T10:13:00Z" w:id="6384"/>
                <w:highlight w:val="yellow"/>
              </w:rPr>
            </w:pPr>
          </w:p>
        </w:tc>
        <w:tc>
          <w:tcPr>
            <w:tcW w:w="135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bottom"/>
          </w:tcPr>
          <w:p w:rsidR="008D0B6D" w:rsidP="008D0B6D" w:rsidRDefault="008D0B6D" w14:paraId="1AB385D7" w14:textId="1144BA42">
            <w:pPr>
              <w:rPr>
                <w:ins w:author="Wassim" w:date="2021-06-15T10:13:00Z" w:id="6385"/>
                <w:highlight w:val="yellow"/>
              </w:rPr>
            </w:pPr>
          </w:p>
        </w:tc>
        <w:tc>
          <w:tcPr>
            <w:tcW w:w="99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8D0B6D" w:rsidP="008D0B6D" w:rsidRDefault="008D0B6D" w14:paraId="74223B14" w14:textId="14AA28B5">
            <w:pPr>
              <w:rPr>
                <w:ins w:author="Wassim" w:date="2021-06-15T10:13:00Z" w:id="6386"/>
                <w:highlight w:val="yellow"/>
              </w:rPr>
            </w:pPr>
          </w:p>
        </w:tc>
        <w:tc>
          <w:tcPr>
            <w:tcW w:w="243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8D0B6D" w:rsidRDefault="008D0B6D" w14:paraId="60417463" w14:textId="12D59A0C">
            <w:pPr>
              <w:rPr>
                <w:ins w:author="Wassim" w:date="2021-06-15T10:13:00Z" w:id="6387"/>
                <w:highlight w:val="yellow"/>
              </w:rPr>
            </w:pPr>
            <w:ins w:author="Wassim" w:date="2021-06-15T17:06:00Z" w:id="6388">
              <w:r>
                <w:rPr>
                  <w:rFonts w:cs="Arial"/>
                </w:rPr>
                <w:t>Data</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8D0B6D" w:rsidRDefault="008D0B6D" w14:paraId="4A1AD933" w14:textId="7C2568B5">
            <w:pPr>
              <w:rPr>
                <w:ins w:author="Wassim" w:date="2021-06-15T10:13:00Z" w:id="6389"/>
                <w:highlight w:val="yellow"/>
              </w:rPr>
            </w:pPr>
            <w:ins w:author="Wassim" w:date="2021-06-15T17:06:00Z" w:id="6390">
              <w:r>
                <w:rPr>
                  <w:rFonts w:cs="Arial"/>
                </w:rPr>
                <w:t>0x000000-0x01869F</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bottom"/>
          </w:tcPr>
          <w:p w:rsidR="008D0B6D" w:rsidP="008D0B6D" w:rsidRDefault="008D0B6D" w14:paraId="030B4E33" w14:textId="1C93D308">
            <w:pPr>
              <w:rPr>
                <w:ins w:author="Wassim" w:date="2021-06-15T10:13:00Z" w:id="6391"/>
                <w:highlight w:val="yellow"/>
              </w:rPr>
            </w:pPr>
            <w:ins w:author="Wassim" w:date="2021-06-15T17:06:00Z" w:id="6392">
              <w:r>
                <w:rPr>
                  <w:rFonts w:cs="Arial"/>
                </w:rPr>
                <w:t> </w:t>
              </w:r>
            </w:ins>
          </w:p>
        </w:tc>
      </w:tr>
      <w:tr w:rsidRPr="00565659" w:rsidR="008D0B6D" w:rsidTr="007D091B" w14:paraId="11D1DC81" w14:textId="77777777">
        <w:trPr>
          <w:jc w:val="center"/>
          <w:ins w:author="Wassim" w:date="2021-06-15T10:13:00Z" w:id="6393"/>
        </w:trPr>
        <w:tc>
          <w:tcPr>
            <w:tcW w:w="80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8D0B6D" w:rsidP="008D0B6D" w:rsidRDefault="008D0B6D" w14:paraId="3CC87C8F" w14:textId="77777777">
            <w:pPr>
              <w:jc w:val="center"/>
              <w:rPr>
                <w:ins w:author="Wassim" w:date="2021-06-15T10:13:00Z" w:id="6394"/>
                <w:highlight w:val="yellow"/>
              </w:rPr>
            </w:pPr>
          </w:p>
        </w:tc>
        <w:tc>
          <w:tcPr>
            <w:tcW w:w="135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bottom"/>
          </w:tcPr>
          <w:p w:rsidR="008D0B6D" w:rsidP="008D0B6D" w:rsidRDefault="008D0B6D" w14:paraId="725F562F" w14:textId="77777777">
            <w:pPr>
              <w:rPr>
                <w:ins w:author="Wassim" w:date="2021-06-15T10:13:00Z" w:id="6395"/>
                <w:highlight w:val="yellow"/>
              </w:rPr>
            </w:pPr>
          </w:p>
        </w:tc>
        <w:tc>
          <w:tcPr>
            <w:tcW w:w="99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8D0B6D" w:rsidP="008D0B6D" w:rsidRDefault="008D0B6D" w14:paraId="4E7A39EA" w14:textId="77777777">
            <w:pPr>
              <w:rPr>
                <w:ins w:author="Wassim" w:date="2021-06-15T10:13:00Z" w:id="6396"/>
                <w:highlight w:val="yellow"/>
              </w:rPr>
            </w:pPr>
          </w:p>
        </w:tc>
        <w:tc>
          <w:tcPr>
            <w:tcW w:w="243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8D0B6D" w:rsidRDefault="008D0B6D" w14:paraId="420CB520" w14:textId="01BBBC67">
            <w:pPr>
              <w:rPr>
                <w:ins w:author="Wassim" w:date="2021-06-15T10:13:00Z" w:id="6397"/>
                <w:highlight w:val="yellow"/>
              </w:rPr>
            </w:pPr>
            <w:ins w:author="Wassim" w:date="2021-06-15T17:06:00Z" w:id="6398">
              <w:r>
                <w:rPr>
                  <w:rFonts w:cs="Arial"/>
                </w:rPr>
                <w:t>Unlimited</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8D0B6D" w:rsidRDefault="008D0B6D" w14:paraId="7C8D74C6" w14:textId="52D600D6">
            <w:pPr>
              <w:rPr>
                <w:ins w:author="Wassim" w:date="2021-06-15T10:13:00Z" w:id="6399"/>
                <w:highlight w:val="yellow"/>
              </w:rPr>
            </w:pPr>
            <w:ins w:author="Wassim" w:date="2021-06-15T17:06:00Z" w:id="6400">
              <w:r>
                <w:rPr>
                  <w:rFonts w:cs="Arial"/>
                </w:rPr>
                <w:t>0x0186A0</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bottom"/>
          </w:tcPr>
          <w:p w:rsidR="008D0B6D" w:rsidP="008D0B6D" w:rsidRDefault="008D0B6D" w14:paraId="59C5BC33" w14:textId="2F50AE4D">
            <w:pPr>
              <w:rPr>
                <w:ins w:author="Wassim" w:date="2021-06-15T10:13:00Z" w:id="6401"/>
                <w:highlight w:val="yellow"/>
              </w:rPr>
            </w:pPr>
            <w:ins w:author="Wassim" w:date="2021-06-15T17:06:00Z" w:id="6402">
              <w:r>
                <w:rPr>
                  <w:rFonts w:cs="Arial"/>
                </w:rPr>
                <w:t> </w:t>
              </w:r>
            </w:ins>
          </w:p>
        </w:tc>
      </w:tr>
      <w:tr w:rsidRPr="00565659" w:rsidR="008D0B6D" w:rsidTr="007D091B" w14:paraId="250FC99C" w14:textId="77777777">
        <w:trPr>
          <w:jc w:val="center"/>
          <w:ins w:author="Wassim" w:date="2021-06-15T10:13:00Z" w:id="6403"/>
        </w:trPr>
        <w:tc>
          <w:tcPr>
            <w:tcW w:w="80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8D0B6D" w:rsidP="008D0B6D" w:rsidRDefault="008D0B6D" w14:paraId="3720A8E1" w14:textId="012FB500">
            <w:pPr>
              <w:jc w:val="center"/>
              <w:rPr>
                <w:ins w:author="Wassim" w:date="2021-06-15T10:13:00Z" w:id="6404"/>
                <w:highlight w:val="yellow"/>
              </w:rPr>
            </w:pPr>
          </w:p>
        </w:tc>
        <w:tc>
          <w:tcPr>
            <w:tcW w:w="135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bottom"/>
          </w:tcPr>
          <w:p w:rsidR="008D0B6D" w:rsidP="008D0B6D" w:rsidRDefault="008D0B6D" w14:paraId="7AFB8BB6" w14:textId="1E3F680A">
            <w:pPr>
              <w:rPr>
                <w:ins w:author="Wassim" w:date="2021-06-15T10:13:00Z" w:id="6405"/>
                <w:highlight w:val="yellow"/>
              </w:rPr>
            </w:pPr>
          </w:p>
        </w:tc>
        <w:tc>
          <w:tcPr>
            <w:tcW w:w="99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8D0B6D" w:rsidP="008D0B6D" w:rsidRDefault="008D0B6D" w14:paraId="1F2BCC5D" w14:textId="01871377">
            <w:pPr>
              <w:rPr>
                <w:ins w:author="Wassim" w:date="2021-06-15T10:13:00Z" w:id="6406"/>
                <w:highlight w:val="yellow"/>
              </w:rPr>
            </w:pPr>
          </w:p>
        </w:tc>
        <w:tc>
          <w:tcPr>
            <w:tcW w:w="243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8D0B6D" w:rsidRDefault="008D0B6D" w14:paraId="6E4BE060" w14:textId="167DC0CB">
            <w:pPr>
              <w:rPr>
                <w:ins w:author="Wassim" w:date="2021-06-15T10:13:00Z" w:id="6407"/>
                <w:highlight w:val="yellow"/>
              </w:rPr>
            </w:pPr>
            <w:ins w:author="Wassim" w:date="2021-06-15T17:06:00Z" w:id="6408">
              <w:r>
                <w:rPr>
                  <w:rFonts w:cs="Arial"/>
                </w:rPr>
                <w:t>Reserved</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8D0B6D" w:rsidRDefault="008D0B6D" w14:paraId="6FEBC5D9" w14:textId="23A0F3AB">
            <w:pPr>
              <w:rPr>
                <w:ins w:author="Wassim" w:date="2021-06-15T10:13:00Z" w:id="6409"/>
                <w:highlight w:val="yellow"/>
              </w:rPr>
            </w:pPr>
            <w:ins w:author="Wassim" w:date="2021-06-15T17:06:00Z" w:id="6410">
              <w:r>
                <w:rPr>
                  <w:rFonts w:cs="Arial"/>
                </w:rPr>
                <w:t>0x0186A1-0xFFFFFE</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bottom"/>
          </w:tcPr>
          <w:p w:rsidR="008D0B6D" w:rsidP="008D0B6D" w:rsidRDefault="008D0B6D" w14:paraId="43120327" w14:textId="46100440">
            <w:pPr>
              <w:rPr>
                <w:ins w:author="Wassim" w:date="2021-06-15T10:13:00Z" w:id="6411"/>
                <w:highlight w:val="yellow"/>
              </w:rPr>
            </w:pPr>
            <w:ins w:author="Wassim" w:date="2021-06-15T17:06:00Z" w:id="6412">
              <w:r>
                <w:rPr>
                  <w:rFonts w:cs="Arial"/>
                </w:rPr>
                <w:t> </w:t>
              </w:r>
            </w:ins>
          </w:p>
        </w:tc>
      </w:tr>
      <w:tr w:rsidRPr="00565659" w:rsidR="008D0B6D" w:rsidTr="007D091B" w14:paraId="00339342" w14:textId="77777777">
        <w:trPr>
          <w:jc w:val="center"/>
          <w:ins w:author="Wassim" w:date="2021-06-15T10:14:00Z" w:id="6413"/>
        </w:trPr>
        <w:tc>
          <w:tcPr>
            <w:tcW w:w="80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8D0B6D" w:rsidP="008D0B6D" w:rsidRDefault="008D0B6D" w14:paraId="62DB1DFA" w14:textId="4DF5BBC6">
            <w:pPr>
              <w:jc w:val="center"/>
              <w:rPr>
                <w:ins w:author="Wassim" w:date="2021-06-15T10:14:00Z" w:id="6414"/>
                <w:highlight w:val="yellow"/>
              </w:rPr>
            </w:pPr>
          </w:p>
        </w:tc>
        <w:tc>
          <w:tcPr>
            <w:tcW w:w="135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bottom"/>
          </w:tcPr>
          <w:p w:rsidR="008D0B6D" w:rsidP="008D0B6D" w:rsidRDefault="008D0B6D" w14:paraId="0B19E427" w14:textId="673171FF">
            <w:pPr>
              <w:rPr>
                <w:ins w:author="Wassim" w:date="2021-06-15T10:14:00Z" w:id="6415"/>
                <w:highlight w:val="yellow"/>
              </w:rPr>
            </w:pPr>
          </w:p>
        </w:tc>
        <w:tc>
          <w:tcPr>
            <w:tcW w:w="99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8D0B6D" w:rsidP="008D0B6D" w:rsidRDefault="008D0B6D" w14:paraId="7B5267F5" w14:textId="6EEF2005">
            <w:pPr>
              <w:rPr>
                <w:ins w:author="Wassim" w:date="2021-06-15T10:14:00Z" w:id="6416"/>
                <w:highlight w:val="yellow"/>
              </w:rPr>
            </w:pPr>
          </w:p>
        </w:tc>
        <w:tc>
          <w:tcPr>
            <w:tcW w:w="243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8D0B6D" w:rsidRDefault="008D0B6D" w14:paraId="236B2043" w14:textId="0587ACF4">
            <w:pPr>
              <w:rPr>
                <w:ins w:author="Wassim" w:date="2021-06-15T10:14:00Z" w:id="6417"/>
                <w:highlight w:val="yellow"/>
              </w:rPr>
            </w:pPr>
            <w:ins w:author="Wassim" w:date="2021-06-15T17:06:00Z" w:id="6418">
              <w:r>
                <w:rPr>
                  <w:rFonts w:cs="Arial"/>
                </w:rPr>
                <w:t>Invalid</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8D0B6D" w:rsidRDefault="008D0B6D" w14:paraId="5FC1605D" w14:textId="222F2976">
            <w:pPr>
              <w:rPr>
                <w:ins w:author="Wassim" w:date="2021-06-15T10:14:00Z" w:id="6419"/>
                <w:highlight w:val="yellow"/>
              </w:rPr>
            </w:pPr>
            <w:ins w:author="Wassim" w:date="2021-06-15T17:06:00Z" w:id="6420">
              <w:r>
                <w:rPr>
                  <w:rFonts w:cs="Arial"/>
                </w:rPr>
                <w:t>0xFFFFFF</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bottom"/>
          </w:tcPr>
          <w:p w:rsidR="008D0B6D" w:rsidP="008D0B6D" w:rsidRDefault="008D0B6D" w14:paraId="189AA834" w14:textId="3771A757">
            <w:pPr>
              <w:rPr>
                <w:ins w:author="Wassim" w:date="2021-06-15T10:14:00Z" w:id="6421"/>
                <w:highlight w:val="yellow"/>
              </w:rPr>
            </w:pPr>
            <w:ins w:author="Wassim" w:date="2021-06-15T17:06:00Z" w:id="6422">
              <w:r>
                <w:rPr>
                  <w:rFonts w:cs="Arial"/>
                </w:rPr>
                <w:t> </w:t>
              </w:r>
            </w:ins>
          </w:p>
        </w:tc>
      </w:tr>
      <w:tr w:rsidRPr="00565659" w:rsidR="008D0B6D" w:rsidTr="007D091B" w14:paraId="74E0D9E8" w14:textId="77777777">
        <w:trPr>
          <w:jc w:val="center"/>
          <w:ins w:author="Wassim" w:date="2021-06-15T10:14:00Z" w:id="6423"/>
        </w:trPr>
        <w:tc>
          <w:tcPr>
            <w:tcW w:w="80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8D0B6D" w:rsidP="008D0B6D" w:rsidRDefault="008D0B6D" w14:paraId="250124B9" w14:textId="1E2D7E7D">
            <w:pPr>
              <w:jc w:val="center"/>
              <w:rPr>
                <w:ins w:author="Wassim" w:date="2021-06-15T10:14:00Z" w:id="6424"/>
                <w:highlight w:val="yellow"/>
              </w:rPr>
            </w:pPr>
            <w:ins w:author="Wassim" w:date="2021-06-15T17:06:00Z" w:id="6425">
              <w:r w:rsidRPr="005129C3">
                <w:t>R</w:t>
              </w:r>
            </w:ins>
          </w:p>
        </w:tc>
        <w:tc>
          <w:tcPr>
            <w:tcW w:w="135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bottom"/>
          </w:tcPr>
          <w:p w:rsidR="008D0B6D" w:rsidP="008D0B6D" w:rsidRDefault="008D0B6D" w14:paraId="37EAA001" w14:textId="525A38A2">
            <w:pPr>
              <w:rPr>
                <w:ins w:author="Wassim" w:date="2021-06-15T10:14:00Z" w:id="6426"/>
                <w:highlight w:val="yellow"/>
              </w:rPr>
            </w:pPr>
            <w:proofErr w:type="spellStart"/>
            <w:ins w:author="Wassim" w:date="2021-06-15T17:06:00Z" w:id="6427">
              <w:r>
                <w:rPr>
                  <w:rFonts w:cs="Arial"/>
                  <w:color w:val="000000"/>
                </w:rPr>
                <w:t>TotalDataUnits</w:t>
              </w:r>
            </w:ins>
            <w:proofErr w:type="spellEnd"/>
          </w:p>
        </w:tc>
        <w:tc>
          <w:tcPr>
            <w:tcW w:w="99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8D0B6D" w:rsidP="008D0B6D" w:rsidRDefault="008D0B6D" w14:paraId="3F091530" w14:textId="6A3B73AB">
            <w:pPr>
              <w:rPr>
                <w:ins w:author="Wassim" w:date="2021-06-15T10:14:00Z" w:id="6428"/>
                <w:highlight w:val="yellow"/>
              </w:rPr>
            </w:pPr>
            <w:ins w:author="Wassim" w:date="2021-06-15T17:06:00Z" w:id="6429">
              <w:r w:rsidRPr="005129C3">
                <w:t>Enum</w:t>
              </w:r>
            </w:ins>
          </w:p>
        </w:tc>
        <w:tc>
          <w:tcPr>
            <w:tcW w:w="243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8D0B6D" w:rsidRDefault="008D0B6D" w14:paraId="5A7EAF92" w14:textId="4B42462C">
            <w:pPr>
              <w:rPr>
                <w:ins w:author="Wassim" w:date="2021-06-15T10:14:00Z" w:id="6430"/>
                <w:highlight w:val="yellow"/>
              </w:rPr>
            </w:pPr>
            <w:ins w:author="Wassim" w:date="2021-06-15T17:06:00Z" w:id="6431">
              <w:r>
                <w:rPr>
                  <w:rFonts w:cs="Arial"/>
                </w:rPr>
                <w:t>-</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8D0B6D" w:rsidRDefault="008D0B6D" w14:paraId="49226BC6" w14:textId="12F8B07B">
            <w:pPr>
              <w:rPr>
                <w:ins w:author="Wassim" w:date="2021-06-15T10:14:00Z" w:id="6432"/>
                <w:highlight w:val="yellow"/>
              </w:rPr>
            </w:pPr>
            <w:ins w:author="Wassim" w:date="2021-06-15T17:06:00Z" w:id="6433">
              <w:r>
                <w:rPr>
                  <w:rFonts w:cs="Arial"/>
                </w:rPr>
                <w:t>-</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bottom"/>
          </w:tcPr>
          <w:p w:rsidR="008D0B6D" w:rsidP="008D0B6D" w:rsidRDefault="008D0B6D" w14:paraId="488D6ECF" w14:textId="6738572E">
            <w:pPr>
              <w:rPr>
                <w:ins w:author="Wassim" w:date="2021-06-15T10:14:00Z" w:id="6434"/>
                <w:highlight w:val="yellow"/>
              </w:rPr>
            </w:pPr>
            <w:ins w:author="Wassim" w:date="2021-06-15T17:06:00Z" w:id="6435">
              <w:r>
                <w:rPr>
                  <w:rFonts w:cs="Arial"/>
                </w:rPr>
                <w:t>Units of measure used to report the total data</w:t>
              </w:r>
            </w:ins>
          </w:p>
        </w:tc>
      </w:tr>
      <w:tr w:rsidRPr="00565659" w:rsidR="008D0B6D" w:rsidTr="007D091B" w14:paraId="0F6A717E" w14:textId="77777777">
        <w:trPr>
          <w:jc w:val="center"/>
          <w:ins w:author="Wassim" w:date="2021-06-15T10:14:00Z" w:id="6436"/>
        </w:trPr>
        <w:tc>
          <w:tcPr>
            <w:tcW w:w="80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8D0B6D" w:rsidP="008D0B6D" w:rsidRDefault="008D0B6D" w14:paraId="70F5CA2E" w14:textId="77757113">
            <w:pPr>
              <w:jc w:val="center"/>
              <w:rPr>
                <w:ins w:author="Wassim" w:date="2021-06-15T10:14:00Z" w:id="6437"/>
                <w:highlight w:val="yellow"/>
              </w:rPr>
            </w:pPr>
          </w:p>
        </w:tc>
        <w:tc>
          <w:tcPr>
            <w:tcW w:w="135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bottom"/>
          </w:tcPr>
          <w:p w:rsidR="008D0B6D" w:rsidP="008D0B6D" w:rsidRDefault="008D0B6D" w14:paraId="205A3169" w14:textId="6F7FDF49">
            <w:pPr>
              <w:rPr>
                <w:ins w:author="Wassim" w:date="2021-06-15T10:14:00Z" w:id="6438"/>
                <w:highlight w:val="yellow"/>
              </w:rPr>
            </w:pPr>
          </w:p>
        </w:tc>
        <w:tc>
          <w:tcPr>
            <w:tcW w:w="99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8D0B6D" w:rsidP="008D0B6D" w:rsidRDefault="008D0B6D" w14:paraId="3F2655CC" w14:textId="17A5D740">
            <w:pPr>
              <w:rPr>
                <w:ins w:author="Wassim" w:date="2021-06-15T10:14:00Z" w:id="6439"/>
                <w:highlight w:val="yellow"/>
              </w:rPr>
            </w:pPr>
          </w:p>
        </w:tc>
        <w:tc>
          <w:tcPr>
            <w:tcW w:w="243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8D0B6D" w:rsidRDefault="008D0B6D" w14:paraId="3CB645FB" w14:textId="2F952F8C">
            <w:pPr>
              <w:rPr>
                <w:ins w:author="Wassim" w:date="2021-06-15T10:14:00Z" w:id="6440"/>
                <w:highlight w:val="yellow"/>
              </w:rPr>
            </w:pPr>
            <w:ins w:author="Wassim" w:date="2021-06-15T17:06:00Z" w:id="6441">
              <w:r>
                <w:rPr>
                  <w:rFonts w:cs="Arial"/>
                </w:rPr>
                <w:t>Invalid</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8D0B6D" w:rsidRDefault="008D0B6D" w14:paraId="37A783FA" w14:textId="0C0C57B9">
            <w:pPr>
              <w:rPr>
                <w:ins w:author="Wassim" w:date="2021-06-15T10:14:00Z" w:id="6442"/>
                <w:highlight w:val="yellow"/>
              </w:rPr>
            </w:pPr>
            <w:ins w:author="Wassim" w:date="2021-06-15T17:06:00Z" w:id="6443">
              <w:r>
                <w:rPr>
                  <w:rFonts w:cs="Arial"/>
                </w:rPr>
                <w:t>0x0</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bottom"/>
          </w:tcPr>
          <w:p w:rsidR="008D0B6D" w:rsidP="008D0B6D" w:rsidRDefault="008D0B6D" w14:paraId="307EE6D6" w14:textId="71C42D86">
            <w:pPr>
              <w:rPr>
                <w:ins w:author="Wassim" w:date="2021-06-15T10:14:00Z" w:id="6444"/>
                <w:highlight w:val="yellow"/>
              </w:rPr>
            </w:pPr>
            <w:ins w:author="Wassim" w:date="2021-06-15T17:06:00Z" w:id="6445">
              <w:r>
                <w:rPr>
                  <w:rFonts w:cs="Arial"/>
                </w:rPr>
                <w:t> </w:t>
              </w:r>
            </w:ins>
          </w:p>
        </w:tc>
      </w:tr>
      <w:tr w:rsidRPr="00565659" w:rsidR="008D0B6D" w:rsidTr="007D091B" w14:paraId="33D858A4" w14:textId="77777777">
        <w:trPr>
          <w:jc w:val="center"/>
          <w:ins w:author="Wassim" w:date="2021-06-15T10:15:00Z" w:id="6446"/>
        </w:trPr>
        <w:tc>
          <w:tcPr>
            <w:tcW w:w="80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8D0B6D" w:rsidP="008D0B6D" w:rsidRDefault="008D0B6D" w14:paraId="49E45ABA" w14:textId="77777777">
            <w:pPr>
              <w:jc w:val="center"/>
              <w:rPr>
                <w:ins w:author="Wassim" w:date="2021-06-15T10:15:00Z" w:id="6447"/>
                <w:highlight w:val="yellow"/>
              </w:rPr>
            </w:pPr>
          </w:p>
        </w:tc>
        <w:tc>
          <w:tcPr>
            <w:tcW w:w="135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bottom"/>
          </w:tcPr>
          <w:p w:rsidR="008D0B6D" w:rsidP="008D0B6D" w:rsidRDefault="008D0B6D" w14:paraId="58796710" w14:textId="77777777">
            <w:pPr>
              <w:rPr>
                <w:ins w:author="Wassim" w:date="2021-06-15T10:15:00Z" w:id="6448"/>
                <w:highlight w:val="yellow"/>
              </w:rPr>
            </w:pPr>
          </w:p>
        </w:tc>
        <w:tc>
          <w:tcPr>
            <w:tcW w:w="99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8D0B6D" w:rsidP="008D0B6D" w:rsidRDefault="008D0B6D" w14:paraId="4473B451" w14:textId="77777777">
            <w:pPr>
              <w:rPr>
                <w:ins w:author="Wassim" w:date="2021-06-15T10:15:00Z" w:id="6449"/>
                <w:highlight w:val="yellow"/>
              </w:rPr>
            </w:pPr>
          </w:p>
        </w:tc>
        <w:tc>
          <w:tcPr>
            <w:tcW w:w="243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Pr="007D091B" w:rsidR="008D0B6D" w:rsidP="008D0B6D" w:rsidRDefault="008D0B6D" w14:paraId="25D969A9" w14:textId="1688B599">
            <w:pPr>
              <w:rPr>
                <w:ins w:author="Wassim" w:date="2021-06-15T10:15:00Z" w:id="6450"/>
              </w:rPr>
            </w:pPr>
            <w:ins w:author="Wassim" w:date="2021-06-15T17:06:00Z" w:id="6451">
              <w:r>
                <w:rPr>
                  <w:rFonts w:cs="Arial"/>
                </w:rPr>
                <w:t>KB</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8D0B6D" w:rsidRDefault="008D0B6D" w14:paraId="20B730E5" w14:textId="6CCEF4BF">
            <w:pPr>
              <w:rPr>
                <w:ins w:author="Wassim" w:date="2021-06-15T10:15:00Z" w:id="6452"/>
                <w:highlight w:val="yellow"/>
              </w:rPr>
            </w:pPr>
            <w:ins w:author="Wassim" w:date="2021-06-15T17:06:00Z" w:id="6453">
              <w:r>
                <w:rPr>
                  <w:rFonts w:cs="Arial"/>
                </w:rPr>
                <w:t>0x1</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bottom"/>
          </w:tcPr>
          <w:p w:rsidR="008D0B6D" w:rsidP="008D0B6D" w:rsidRDefault="008D0B6D" w14:paraId="2EDB7305" w14:textId="6811111F">
            <w:pPr>
              <w:rPr>
                <w:ins w:author="Wassim" w:date="2021-06-15T10:15:00Z" w:id="6454"/>
                <w:highlight w:val="yellow"/>
              </w:rPr>
            </w:pPr>
            <w:ins w:author="Wassim" w:date="2021-06-15T17:06:00Z" w:id="6455">
              <w:r>
                <w:rPr>
                  <w:rFonts w:cs="Arial"/>
                </w:rPr>
                <w:t> </w:t>
              </w:r>
            </w:ins>
          </w:p>
        </w:tc>
      </w:tr>
      <w:tr w:rsidRPr="00565659" w:rsidR="008D0B6D" w:rsidTr="007D091B" w14:paraId="45ACEE18" w14:textId="77777777">
        <w:trPr>
          <w:jc w:val="center"/>
          <w:ins w:author="Wassim" w:date="2021-06-15T10:15:00Z" w:id="6456"/>
        </w:trPr>
        <w:tc>
          <w:tcPr>
            <w:tcW w:w="80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8D0B6D" w:rsidP="008D0B6D" w:rsidRDefault="008D0B6D" w14:paraId="39D3FDB9" w14:textId="0286F83D">
            <w:pPr>
              <w:jc w:val="center"/>
              <w:rPr>
                <w:ins w:author="Wassim" w:date="2021-06-15T10:15:00Z" w:id="6457"/>
                <w:highlight w:val="yellow"/>
              </w:rPr>
            </w:pPr>
          </w:p>
        </w:tc>
        <w:tc>
          <w:tcPr>
            <w:tcW w:w="135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bottom"/>
          </w:tcPr>
          <w:p w:rsidR="008D0B6D" w:rsidP="008D0B6D" w:rsidRDefault="008D0B6D" w14:paraId="14B9698B" w14:textId="0EEDEFDD">
            <w:pPr>
              <w:rPr>
                <w:ins w:author="Wassim" w:date="2021-06-15T10:15:00Z" w:id="6458"/>
                <w:highlight w:val="yellow"/>
              </w:rPr>
            </w:pPr>
          </w:p>
        </w:tc>
        <w:tc>
          <w:tcPr>
            <w:tcW w:w="99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8D0B6D" w:rsidP="008D0B6D" w:rsidRDefault="008D0B6D" w14:paraId="2812A9FA" w14:textId="5917B180">
            <w:pPr>
              <w:rPr>
                <w:ins w:author="Wassim" w:date="2021-06-15T10:15:00Z" w:id="6459"/>
                <w:highlight w:val="yellow"/>
              </w:rPr>
            </w:pPr>
          </w:p>
        </w:tc>
        <w:tc>
          <w:tcPr>
            <w:tcW w:w="243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8D0B6D" w:rsidRDefault="008D0B6D" w14:paraId="6F0FA34D" w14:textId="07E2CB7E">
            <w:pPr>
              <w:rPr>
                <w:ins w:author="Wassim" w:date="2021-06-15T10:15:00Z" w:id="6460"/>
              </w:rPr>
            </w:pPr>
            <w:ins w:author="Wassim" w:date="2021-06-15T17:06:00Z" w:id="6461">
              <w:r>
                <w:rPr>
                  <w:rFonts w:cs="Arial"/>
                </w:rPr>
                <w:t>MB</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8D0B6D" w:rsidRDefault="008D0B6D" w14:paraId="45F8A5C0" w14:textId="399E43F1">
            <w:pPr>
              <w:rPr>
                <w:ins w:author="Wassim" w:date="2021-06-15T10:15:00Z" w:id="6462"/>
                <w:highlight w:val="yellow"/>
              </w:rPr>
            </w:pPr>
            <w:ins w:author="Wassim" w:date="2021-06-15T17:06:00Z" w:id="6463">
              <w:r>
                <w:rPr>
                  <w:rFonts w:cs="Arial"/>
                </w:rPr>
                <w:t>0x2</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bottom"/>
          </w:tcPr>
          <w:p w:rsidR="008D0B6D" w:rsidP="008D0B6D" w:rsidRDefault="008D0B6D" w14:paraId="6EFB9C6D" w14:textId="52EA1CC2">
            <w:pPr>
              <w:rPr>
                <w:ins w:author="Wassim" w:date="2021-06-15T10:15:00Z" w:id="6464"/>
                <w:highlight w:val="yellow"/>
              </w:rPr>
            </w:pPr>
            <w:ins w:author="Wassim" w:date="2021-06-15T17:06:00Z" w:id="6465">
              <w:r>
                <w:rPr>
                  <w:rFonts w:cs="Arial"/>
                </w:rPr>
                <w:t> </w:t>
              </w:r>
            </w:ins>
          </w:p>
        </w:tc>
      </w:tr>
      <w:tr w:rsidRPr="00565659" w:rsidR="008D0B6D" w:rsidTr="007D091B" w14:paraId="70D8D9F9" w14:textId="77777777">
        <w:trPr>
          <w:jc w:val="center"/>
          <w:ins w:author="Wassim" w:date="2021-06-15T10:16:00Z" w:id="6466"/>
        </w:trPr>
        <w:tc>
          <w:tcPr>
            <w:tcW w:w="80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8D0B6D" w:rsidP="008D0B6D" w:rsidRDefault="008D0B6D" w14:paraId="50B69230" w14:textId="77777777">
            <w:pPr>
              <w:jc w:val="center"/>
              <w:rPr>
                <w:ins w:author="Wassim" w:date="2021-06-15T10:16:00Z" w:id="6467"/>
                <w:highlight w:val="yellow"/>
              </w:rPr>
            </w:pPr>
          </w:p>
        </w:tc>
        <w:tc>
          <w:tcPr>
            <w:tcW w:w="135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bottom"/>
          </w:tcPr>
          <w:p w:rsidR="008D0B6D" w:rsidP="008D0B6D" w:rsidRDefault="008D0B6D" w14:paraId="07131DE6" w14:textId="77777777">
            <w:pPr>
              <w:rPr>
                <w:ins w:author="Wassim" w:date="2021-06-15T10:16:00Z" w:id="6468"/>
                <w:highlight w:val="yellow"/>
              </w:rPr>
            </w:pPr>
          </w:p>
        </w:tc>
        <w:tc>
          <w:tcPr>
            <w:tcW w:w="99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8D0B6D" w:rsidP="008D0B6D" w:rsidRDefault="008D0B6D" w14:paraId="036EA799" w14:textId="77777777">
            <w:pPr>
              <w:rPr>
                <w:ins w:author="Wassim" w:date="2021-06-15T10:16:00Z" w:id="6469"/>
                <w:highlight w:val="yellow"/>
              </w:rPr>
            </w:pPr>
          </w:p>
        </w:tc>
        <w:tc>
          <w:tcPr>
            <w:tcW w:w="243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8D0B6D" w:rsidRDefault="008D0B6D" w14:paraId="47203E0C" w14:textId="06AF6EE9">
            <w:pPr>
              <w:rPr>
                <w:ins w:author="Wassim" w:date="2021-06-15T10:16:00Z" w:id="6470"/>
              </w:rPr>
            </w:pPr>
            <w:ins w:author="Wassim" w:date="2021-06-15T17:06:00Z" w:id="6471">
              <w:r>
                <w:rPr>
                  <w:rFonts w:cs="Arial"/>
                </w:rPr>
                <w:t>GB</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8D0B6D" w:rsidRDefault="008D0B6D" w14:paraId="3AF9254E" w14:textId="65999A57">
            <w:pPr>
              <w:rPr>
                <w:ins w:author="Wassim" w:date="2021-06-15T10:16:00Z" w:id="6472"/>
                <w:highlight w:val="yellow"/>
              </w:rPr>
            </w:pPr>
            <w:ins w:author="Wassim" w:date="2021-06-15T17:06:00Z" w:id="6473">
              <w:r>
                <w:rPr>
                  <w:rFonts w:cs="Arial"/>
                </w:rPr>
                <w:t>0x3</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bottom"/>
          </w:tcPr>
          <w:p w:rsidR="008D0B6D" w:rsidP="008D0B6D" w:rsidRDefault="008D0B6D" w14:paraId="0318FE1A" w14:textId="62CA4B4D">
            <w:pPr>
              <w:rPr>
                <w:ins w:author="Wassim" w:date="2021-06-15T10:16:00Z" w:id="6474"/>
                <w:highlight w:val="yellow"/>
              </w:rPr>
            </w:pPr>
            <w:ins w:author="Wassim" w:date="2021-06-15T17:06:00Z" w:id="6475">
              <w:r>
                <w:rPr>
                  <w:rFonts w:cs="Arial"/>
                </w:rPr>
                <w:t> </w:t>
              </w:r>
            </w:ins>
          </w:p>
        </w:tc>
      </w:tr>
      <w:tr w:rsidRPr="00565659" w:rsidR="008D0B6D" w:rsidTr="007D091B" w14:paraId="4BD28C4F" w14:textId="77777777">
        <w:trPr>
          <w:jc w:val="center"/>
          <w:ins w:author="Wassim" w:date="2021-06-15T15:36:00Z" w:id="6476"/>
        </w:trPr>
        <w:tc>
          <w:tcPr>
            <w:tcW w:w="80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8D0B6D" w:rsidP="008D0B6D" w:rsidRDefault="008D0B6D" w14:paraId="6194BED4" w14:textId="05B7B5FF">
            <w:pPr>
              <w:jc w:val="center"/>
              <w:rPr>
                <w:ins w:author="Wassim" w:date="2021-06-15T15:36:00Z" w:id="6477"/>
                <w:highlight w:val="yellow"/>
              </w:rPr>
            </w:pPr>
            <w:ins w:author="Wassim" w:date="2021-06-15T17:06:00Z" w:id="6478">
              <w:r w:rsidRPr="005129C3">
                <w:t>R</w:t>
              </w:r>
            </w:ins>
          </w:p>
        </w:tc>
        <w:tc>
          <w:tcPr>
            <w:tcW w:w="135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bottom"/>
          </w:tcPr>
          <w:p w:rsidR="008D0B6D" w:rsidP="008D0B6D" w:rsidRDefault="008D0B6D" w14:paraId="2269C873" w14:textId="73CDB620">
            <w:pPr>
              <w:rPr>
                <w:ins w:author="Wassim" w:date="2021-06-15T15:36:00Z" w:id="6479"/>
                <w:highlight w:val="yellow"/>
              </w:rPr>
            </w:pPr>
            <w:proofErr w:type="spellStart"/>
            <w:ins w:author="Wassim" w:date="2021-06-15T17:06:00Z" w:id="6480">
              <w:r>
                <w:rPr>
                  <w:rFonts w:cs="Arial"/>
                  <w:color w:val="000000"/>
                </w:rPr>
                <w:t>DataUsedPercent</w:t>
              </w:r>
            </w:ins>
            <w:proofErr w:type="spellEnd"/>
          </w:p>
        </w:tc>
        <w:tc>
          <w:tcPr>
            <w:tcW w:w="99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8D0B6D" w:rsidP="008D0B6D" w:rsidRDefault="008D0B6D" w14:paraId="4F3B99CD" w14:textId="35D0D632">
            <w:pPr>
              <w:rPr>
                <w:ins w:author="Wassim" w:date="2021-06-15T15:36:00Z" w:id="6481"/>
                <w:highlight w:val="yellow"/>
              </w:rPr>
            </w:pPr>
            <w:ins w:author="Wassim" w:date="2021-06-15T17:06:00Z" w:id="6482">
              <w:r w:rsidRPr="005129C3">
                <w:t>Enum</w:t>
              </w:r>
            </w:ins>
          </w:p>
        </w:tc>
        <w:tc>
          <w:tcPr>
            <w:tcW w:w="243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8D0B6D" w:rsidRDefault="008D0B6D" w14:paraId="3C8825E3" w14:textId="109C28D9">
            <w:pPr>
              <w:rPr>
                <w:ins w:author="Wassim" w:date="2021-06-15T15:36:00Z" w:id="6483"/>
              </w:rPr>
            </w:pPr>
            <w:ins w:author="Wassim" w:date="2021-06-15T17:06:00Z" w:id="6484">
              <w:r>
                <w:rPr>
                  <w:rFonts w:cs="Arial"/>
                </w:rPr>
                <w:t>-</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8D0B6D" w:rsidRDefault="008D0B6D" w14:paraId="4E225C31" w14:textId="5D27664D">
            <w:pPr>
              <w:rPr>
                <w:ins w:author="Wassim" w:date="2021-06-15T15:36:00Z" w:id="6485"/>
                <w:highlight w:val="yellow"/>
              </w:rPr>
            </w:pPr>
            <w:ins w:author="Wassim" w:date="2021-06-15T17:06:00Z" w:id="6486">
              <w:r>
                <w:rPr>
                  <w:rFonts w:cs="Arial"/>
                </w:rPr>
                <w:t>-</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bottom"/>
          </w:tcPr>
          <w:p w:rsidR="008D0B6D" w:rsidP="008D0B6D" w:rsidRDefault="008D0B6D" w14:paraId="17379EC4" w14:textId="6783B863">
            <w:pPr>
              <w:rPr>
                <w:ins w:author="Wassim" w:date="2021-06-15T15:36:00Z" w:id="6487"/>
                <w:highlight w:val="yellow"/>
              </w:rPr>
            </w:pPr>
            <w:ins w:author="Wassim" w:date="2021-06-15T17:06:00Z" w:id="6488">
              <w:r>
                <w:rPr>
                  <w:rFonts w:cs="Arial"/>
                </w:rPr>
                <w:t>Data used (in percent) in current Renewal Date. Use HEX encoding here</w:t>
              </w:r>
            </w:ins>
          </w:p>
        </w:tc>
      </w:tr>
      <w:tr w:rsidRPr="00565659" w:rsidR="008D0B6D" w:rsidTr="007D091B" w14:paraId="25A0F06B" w14:textId="77777777">
        <w:trPr>
          <w:jc w:val="center"/>
          <w:ins w:author="Wassim" w:date="2021-06-15T15:39:00Z" w:id="6489"/>
        </w:trPr>
        <w:tc>
          <w:tcPr>
            <w:tcW w:w="80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8D0B6D" w:rsidP="008D0B6D" w:rsidRDefault="008D0B6D" w14:paraId="791C264E" w14:textId="43458E19">
            <w:pPr>
              <w:jc w:val="center"/>
              <w:rPr>
                <w:ins w:author="Wassim" w:date="2021-06-15T15:39:00Z" w:id="6490"/>
                <w:highlight w:val="yellow"/>
              </w:rPr>
            </w:pPr>
          </w:p>
        </w:tc>
        <w:tc>
          <w:tcPr>
            <w:tcW w:w="135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bottom"/>
          </w:tcPr>
          <w:p w:rsidR="008D0B6D" w:rsidP="008D0B6D" w:rsidRDefault="008D0B6D" w14:paraId="47F66FDA" w14:textId="5E6930A5">
            <w:pPr>
              <w:rPr>
                <w:ins w:author="Wassim" w:date="2021-06-15T15:39:00Z" w:id="6491"/>
                <w:highlight w:val="yellow"/>
              </w:rPr>
            </w:pPr>
          </w:p>
        </w:tc>
        <w:tc>
          <w:tcPr>
            <w:tcW w:w="99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8D0B6D" w:rsidP="008D0B6D" w:rsidRDefault="008D0B6D" w14:paraId="542DDF3A" w14:textId="047C0270">
            <w:pPr>
              <w:rPr>
                <w:ins w:author="Wassim" w:date="2021-06-15T15:39:00Z" w:id="6492"/>
                <w:highlight w:val="yellow"/>
              </w:rPr>
            </w:pPr>
          </w:p>
        </w:tc>
        <w:tc>
          <w:tcPr>
            <w:tcW w:w="243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8D0B6D" w:rsidRDefault="008D0B6D" w14:paraId="7ED99686" w14:textId="6342BADF">
            <w:pPr>
              <w:rPr>
                <w:ins w:author="Wassim" w:date="2021-06-15T15:39:00Z" w:id="6493"/>
              </w:rPr>
            </w:pPr>
            <w:ins w:author="Wassim" w:date="2021-06-15T17:06:00Z" w:id="6494">
              <w:r>
                <w:rPr>
                  <w:rFonts w:cs="Arial"/>
                </w:rPr>
                <w:t>Data</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8D0B6D" w:rsidRDefault="008D0B6D" w14:paraId="7C708671" w14:textId="54C9B856">
            <w:pPr>
              <w:rPr>
                <w:ins w:author="Wassim" w:date="2021-06-15T15:39:00Z" w:id="6495"/>
                <w:highlight w:val="yellow"/>
              </w:rPr>
            </w:pPr>
            <w:ins w:author="Wassim" w:date="2021-06-15T17:06:00Z" w:id="6496">
              <w:r>
                <w:rPr>
                  <w:rFonts w:cs="Arial"/>
                </w:rPr>
                <w:t>0x00-0x64</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bottom"/>
          </w:tcPr>
          <w:p w:rsidR="008D0B6D" w:rsidP="008D0B6D" w:rsidRDefault="008D0B6D" w14:paraId="03E28F52" w14:textId="3539BCD8">
            <w:pPr>
              <w:rPr>
                <w:ins w:author="Wassim" w:date="2021-06-15T15:39:00Z" w:id="6497"/>
                <w:rFonts w:cs="Arial"/>
              </w:rPr>
            </w:pPr>
            <w:ins w:author="Wassim" w:date="2021-06-15T17:06:00Z" w:id="6498">
              <w:r>
                <w:rPr>
                  <w:rFonts w:cs="Arial"/>
                </w:rPr>
                <w:t> </w:t>
              </w:r>
            </w:ins>
          </w:p>
        </w:tc>
      </w:tr>
      <w:tr w:rsidRPr="00565659" w:rsidR="008D0B6D" w:rsidTr="007D091B" w14:paraId="16FED5CB" w14:textId="77777777">
        <w:trPr>
          <w:jc w:val="center"/>
          <w:ins w:author="Wassim" w:date="2021-06-15T15:39:00Z" w:id="6499"/>
        </w:trPr>
        <w:tc>
          <w:tcPr>
            <w:tcW w:w="80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8D0B6D" w:rsidP="008D0B6D" w:rsidRDefault="008D0B6D" w14:paraId="53C38CDE" w14:textId="77777777">
            <w:pPr>
              <w:jc w:val="center"/>
              <w:rPr>
                <w:ins w:author="Wassim" w:date="2021-06-15T15:39:00Z" w:id="6500"/>
                <w:highlight w:val="yellow"/>
              </w:rPr>
            </w:pPr>
          </w:p>
        </w:tc>
        <w:tc>
          <w:tcPr>
            <w:tcW w:w="135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bottom"/>
          </w:tcPr>
          <w:p w:rsidR="008D0B6D" w:rsidP="008D0B6D" w:rsidRDefault="008D0B6D" w14:paraId="10000CC6" w14:textId="77777777">
            <w:pPr>
              <w:rPr>
                <w:ins w:author="Wassim" w:date="2021-06-15T15:39:00Z" w:id="6501"/>
                <w:highlight w:val="yellow"/>
              </w:rPr>
            </w:pPr>
          </w:p>
        </w:tc>
        <w:tc>
          <w:tcPr>
            <w:tcW w:w="99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8D0B6D" w:rsidP="008D0B6D" w:rsidRDefault="008D0B6D" w14:paraId="6CF6BF86" w14:textId="77777777">
            <w:pPr>
              <w:rPr>
                <w:ins w:author="Wassim" w:date="2021-06-15T15:39:00Z" w:id="6502"/>
                <w:highlight w:val="yellow"/>
              </w:rPr>
            </w:pPr>
          </w:p>
        </w:tc>
        <w:tc>
          <w:tcPr>
            <w:tcW w:w="243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8D0B6D" w:rsidRDefault="008D0B6D" w14:paraId="511E6F57" w14:textId="603B6DC1">
            <w:pPr>
              <w:rPr>
                <w:ins w:author="Wassim" w:date="2021-06-15T15:39:00Z" w:id="6503"/>
              </w:rPr>
            </w:pPr>
            <w:ins w:author="Wassim" w:date="2021-06-15T17:06:00Z" w:id="6504">
              <w:r>
                <w:rPr>
                  <w:rFonts w:cs="Arial"/>
                </w:rPr>
                <w:t>Reserved</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8D0B6D" w:rsidRDefault="008D0B6D" w14:paraId="17A23998" w14:textId="72A0070E">
            <w:pPr>
              <w:rPr>
                <w:ins w:author="Wassim" w:date="2021-06-15T15:39:00Z" w:id="6505"/>
                <w:highlight w:val="yellow"/>
              </w:rPr>
            </w:pPr>
            <w:ins w:author="Wassim" w:date="2021-06-15T17:06:00Z" w:id="6506">
              <w:r>
                <w:rPr>
                  <w:rFonts w:cs="Arial"/>
                </w:rPr>
                <w:t>0x65-0xFE</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bottom"/>
          </w:tcPr>
          <w:p w:rsidR="008D0B6D" w:rsidP="008D0B6D" w:rsidRDefault="008D0B6D" w14:paraId="45883FA7" w14:textId="0B3CFB15">
            <w:pPr>
              <w:rPr>
                <w:ins w:author="Wassim" w:date="2021-06-15T15:39:00Z" w:id="6507"/>
                <w:rFonts w:cs="Arial"/>
              </w:rPr>
            </w:pPr>
            <w:ins w:author="Wassim" w:date="2021-06-15T17:06:00Z" w:id="6508">
              <w:r>
                <w:rPr>
                  <w:rFonts w:cs="Arial"/>
                </w:rPr>
                <w:t> </w:t>
              </w:r>
            </w:ins>
          </w:p>
        </w:tc>
      </w:tr>
      <w:tr w:rsidRPr="00565659" w:rsidR="008D0B6D" w:rsidTr="007D091B" w14:paraId="0B606522" w14:textId="77777777">
        <w:trPr>
          <w:jc w:val="center"/>
          <w:ins w:author="Wassim" w:date="2021-06-15T15:39:00Z" w:id="6509"/>
        </w:trPr>
        <w:tc>
          <w:tcPr>
            <w:tcW w:w="80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8D0B6D" w:rsidP="008D0B6D" w:rsidRDefault="008D0B6D" w14:paraId="7EF16976" w14:textId="135B5584">
            <w:pPr>
              <w:jc w:val="center"/>
              <w:rPr>
                <w:ins w:author="Wassim" w:date="2021-06-15T15:39:00Z" w:id="6510"/>
                <w:highlight w:val="yellow"/>
              </w:rPr>
            </w:pPr>
          </w:p>
        </w:tc>
        <w:tc>
          <w:tcPr>
            <w:tcW w:w="135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bottom"/>
          </w:tcPr>
          <w:p w:rsidR="008D0B6D" w:rsidP="008D0B6D" w:rsidRDefault="008D0B6D" w14:paraId="0E67C72F" w14:textId="31EC60A0">
            <w:pPr>
              <w:rPr>
                <w:ins w:author="Wassim" w:date="2021-06-15T15:39:00Z" w:id="6511"/>
                <w:highlight w:val="yellow"/>
              </w:rPr>
            </w:pPr>
          </w:p>
        </w:tc>
        <w:tc>
          <w:tcPr>
            <w:tcW w:w="99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8D0B6D" w:rsidP="008D0B6D" w:rsidRDefault="008D0B6D" w14:paraId="3E511E88" w14:textId="5443B264">
            <w:pPr>
              <w:rPr>
                <w:ins w:author="Wassim" w:date="2021-06-15T15:39:00Z" w:id="6512"/>
                <w:highlight w:val="yellow"/>
              </w:rPr>
            </w:pPr>
          </w:p>
        </w:tc>
        <w:tc>
          <w:tcPr>
            <w:tcW w:w="243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8D0B6D" w:rsidRDefault="008D0B6D" w14:paraId="490D13AF" w14:textId="66897BBF">
            <w:pPr>
              <w:rPr>
                <w:ins w:author="Wassim" w:date="2021-06-15T15:39:00Z" w:id="6513"/>
              </w:rPr>
            </w:pPr>
            <w:ins w:author="Wassim" w:date="2021-06-15T17:06:00Z" w:id="6514">
              <w:r>
                <w:rPr>
                  <w:rFonts w:cs="Arial"/>
                </w:rPr>
                <w:t>Invalid</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8D0B6D" w:rsidRDefault="008D0B6D" w14:paraId="15B8F6F8" w14:textId="67F6E993">
            <w:pPr>
              <w:rPr>
                <w:ins w:author="Wassim" w:date="2021-06-15T15:39:00Z" w:id="6515"/>
                <w:highlight w:val="yellow"/>
              </w:rPr>
            </w:pPr>
            <w:ins w:author="Wassim" w:date="2021-06-15T17:06:00Z" w:id="6516">
              <w:r>
                <w:rPr>
                  <w:rFonts w:cs="Arial"/>
                </w:rPr>
                <w:t>0xFF</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bottom"/>
          </w:tcPr>
          <w:p w:rsidR="008D0B6D" w:rsidP="008D0B6D" w:rsidRDefault="008D0B6D" w14:paraId="73E74C20" w14:textId="6BE9268E">
            <w:pPr>
              <w:rPr>
                <w:ins w:author="Wassim" w:date="2021-06-15T15:39:00Z" w:id="6517"/>
                <w:rFonts w:cs="Arial"/>
              </w:rPr>
            </w:pPr>
            <w:ins w:author="Wassim" w:date="2021-06-15T17:06:00Z" w:id="6518">
              <w:r>
                <w:rPr>
                  <w:rFonts w:cs="Arial"/>
                </w:rPr>
                <w:t> </w:t>
              </w:r>
            </w:ins>
          </w:p>
        </w:tc>
      </w:tr>
      <w:tr w:rsidRPr="00565659" w:rsidR="008D0B6D" w:rsidTr="007D091B" w14:paraId="0BB434B6" w14:textId="77777777">
        <w:trPr>
          <w:jc w:val="center"/>
          <w:ins w:author="Wassim" w:date="2021-06-15T15:39:00Z" w:id="6519"/>
        </w:trPr>
        <w:tc>
          <w:tcPr>
            <w:tcW w:w="80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8D0B6D" w:rsidP="008D0B6D" w:rsidRDefault="008D0B6D" w14:paraId="700841AD" w14:textId="6A790E5E">
            <w:pPr>
              <w:jc w:val="center"/>
              <w:rPr>
                <w:ins w:author="Wassim" w:date="2021-06-15T15:39:00Z" w:id="6520"/>
                <w:highlight w:val="yellow"/>
              </w:rPr>
            </w:pPr>
            <w:ins w:author="Wassim" w:date="2021-06-15T17:06:00Z" w:id="6521">
              <w:r w:rsidRPr="005129C3">
                <w:t>R</w:t>
              </w:r>
            </w:ins>
          </w:p>
        </w:tc>
        <w:tc>
          <w:tcPr>
            <w:tcW w:w="135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bottom"/>
          </w:tcPr>
          <w:p w:rsidR="008D0B6D" w:rsidP="008D0B6D" w:rsidRDefault="008D0B6D" w14:paraId="07CC8E53" w14:textId="412924DC">
            <w:pPr>
              <w:rPr>
                <w:ins w:author="Wassim" w:date="2021-06-15T15:39:00Z" w:id="6522"/>
                <w:highlight w:val="yellow"/>
              </w:rPr>
            </w:pPr>
            <w:proofErr w:type="spellStart"/>
            <w:ins w:author="Wassim" w:date="2021-06-15T17:06:00Z" w:id="6523">
              <w:r>
                <w:rPr>
                  <w:rFonts w:cs="Arial"/>
                  <w:color w:val="000000"/>
                </w:rPr>
                <w:t>UserID</w:t>
              </w:r>
            </w:ins>
            <w:proofErr w:type="spellEnd"/>
          </w:p>
        </w:tc>
        <w:tc>
          <w:tcPr>
            <w:tcW w:w="99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129C3" w:rsidR="008D0B6D" w:rsidP="008D0B6D" w:rsidRDefault="008D0B6D" w14:paraId="4D7CBF06" w14:textId="6277D74C">
            <w:pPr>
              <w:rPr>
                <w:ins w:author="Wassim" w:date="2021-06-15T15:39:00Z" w:id="6524"/>
              </w:rPr>
            </w:pPr>
            <w:ins w:author="Wassim" w:date="2021-06-15T17:06:00Z" w:id="6525">
              <w:r w:rsidRPr="005129C3">
                <w:t>String</w:t>
              </w:r>
            </w:ins>
          </w:p>
        </w:tc>
        <w:tc>
          <w:tcPr>
            <w:tcW w:w="243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8D0B6D" w:rsidRDefault="008D0B6D" w14:paraId="45B91DD9" w14:textId="43001515">
            <w:pPr>
              <w:rPr>
                <w:ins w:author="Wassim" w:date="2021-06-15T15:39:00Z" w:id="6526"/>
              </w:rPr>
            </w:pPr>
            <w:ins w:author="Wassim" w:date="2021-06-15T17:06:00Z" w:id="6527">
              <w:r>
                <w:rPr>
                  <w:rFonts w:cs="Arial"/>
                </w:rPr>
                <w:t>-</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8D0B6D" w:rsidP="008D0B6D" w:rsidRDefault="008D0B6D" w14:paraId="69BAF169" w14:textId="2445F9AF">
            <w:pPr>
              <w:rPr>
                <w:ins w:author="Wassim" w:date="2021-06-15T15:39:00Z" w:id="6528"/>
                <w:highlight w:val="yellow"/>
              </w:rPr>
            </w:pPr>
            <w:ins w:author="Wassim" w:date="2021-06-15T17:06:00Z" w:id="6529">
              <w:r>
                <w:rPr>
                  <w:rFonts w:cs="Arial"/>
                </w:rPr>
                <w:t>-</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bottom"/>
          </w:tcPr>
          <w:p w:rsidRPr="00614CC8" w:rsidR="008D0B6D" w:rsidP="007D091B" w:rsidRDefault="008D0B6D" w14:paraId="43CC3258" w14:textId="2BE6CA39">
            <w:pPr>
              <w:jc w:val="center"/>
              <w:rPr>
                <w:ins w:author="Wassim" w:date="2021-06-15T15:39:00Z" w:id="6530"/>
                <w:rFonts w:cs="Arial"/>
              </w:rPr>
            </w:pPr>
            <w:ins w:author="Wassim" w:date="2021-06-15T17:06:00Z" w:id="6531">
              <w:r w:rsidRPr="00F90789">
                <w:rPr>
                  <w:rFonts w:cs="Arial"/>
                </w:rPr>
                <w:t>Data array that consists of textual information up to 50 characters in length, plus end of string</w:t>
              </w:r>
            </w:ins>
          </w:p>
        </w:tc>
      </w:tr>
    </w:tbl>
    <w:p w:rsidR="00993716" w:rsidP="00993716" w:rsidRDefault="00993716" w14:paraId="304504EC" w14:textId="77777777"/>
    <w:p w:rsidR="002A3965" w:rsidP="002A3965" w:rsidRDefault="002A3965" w14:paraId="211AE667" w14:textId="4B91B7CD">
      <w:pPr>
        <w:pStyle w:val="Heading4"/>
        <w:rPr>
          <w:ins w:author="Nahle, Wassim (W.)" w:date="2021-05-18T12:00:00Z" w:id="6532"/>
        </w:rPr>
      </w:pPr>
      <w:commentRangeStart w:id="6533"/>
      <w:commentRangeStart w:id="6534"/>
      <w:commentRangeStart w:id="6535"/>
      <w:ins w:author="Nahle, Wassim (W.)" w:date="2021-05-18T12:00:00Z" w:id="6536">
        <w:r w:rsidRPr="00B9479B">
          <w:t>MD-REQ-179310/C-</w:t>
        </w:r>
        <w:proofErr w:type="spellStart"/>
        <w:r w:rsidRPr="00B9479B">
          <w:t>DeviceList_Rsp</w:t>
        </w:r>
      </w:ins>
      <w:commentRangeEnd w:id="6533"/>
      <w:proofErr w:type="spellEnd"/>
      <w:r w:rsidR="00C44228">
        <w:rPr>
          <w:rStyle w:val="CommentReference"/>
          <w:b w:val="0"/>
          <w:bCs w:val="0"/>
          <w:i w:val="0"/>
        </w:rPr>
        <w:commentReference w:id="6533"/>
      </w:r>
      <w:commentRangeEnd w:id="6534"/>
      <w:r w:rsidR="00170CBE">
        <w:rPr>
          <w:rStyle w:val="CommentReference"/>
          <w:b w:val="0"/>
          <w:bCs w:val="0"/>
          <w:i w:val="0"/>
        </w:rPr>
        <w:commentReference w:id="6534"/>
      </w:r>
      <w:commentRangeEnd w:id="6535"/>
      <w:r w:rsidR="00B4414A">
        <w:rPr>
          <w:rStyle w:val="CommentReference"/>
          <w:b w:val="0"/>
          <w:bCs w:val="0"/>
          <w:i w:val="0"/>
        </w:rPr>
        <w:commentReference w:id="6535"/>
      </w:r>
    </w:p>
    <w:p w:rsidRPr="007F0445" w:rsidR="002A3965" w:rsidP="002A3965" w:rsidRDefault="002C2303" w14:paraId="27410B22" w14:textId="39552DED">
      <w:pPr>
        <w:pStyle w:val="Heading5"/>
        <w:rPr>
          <w:ins w:author="Nahle, Wassim (W.)" w:date="2021-05-18T12:00:00Z" w:id="6537"/>
        </w:rPr>
      </w:pPr>
      <w:ins w:author="Vega martinez, Oscar (O.)" w:date="2021-07-09T11:30:00Z" w:id="6538">
        <w:r>
          <w:t xml:space="preserve">MD-REQ-XXXXXX- </w:t>
        </w:r>
      </w:ins>
      <w:ins w:author="Nahle, Wassim (W.)" w:date="2021-05-18T12:00:00Z" w:id="6539">
        <w:r w:rsidR="002A3965">
          <w:t>CAN</w:t>
        </w:r>
      </w:ins>
      <w:ins w:author="Vega martinez, Oscar (O.)" w:date="2021-07-09T13:44:00Z" w:id="6540">
        <w:r w:rsidR="0019142E">
          <w:t xml:space="preserve"> MESSAGE</w:t>
        </w:r>
      </w:ins>
    </w:p>
    <w:p w:rsidRPr="00E40509" w:rsidR="002C2303" w:rsidP="002C2303" w:rsidRDefault="002C2303" w14:paraId="004924BE" w14:textId="77777777">
      <w:r w:rsidRPr="00E40509">
        <w:t xml:space="preserve">Message Type: </w:t>
      </w:r>
      <w:r>
        <w:t>Response</w:t>
      </w:r>
    </w:p>
    <w:p w:rsidRPr="00E40509" w:rsidR="002C2303" w:rsidP="002C2303" w:rsidRDefault="002C2303" w14:paraId="111345E6" w14:textId="77777777"/>
    <w:p w:rsidR="002C2303" w:rsidP="002C2303" w:rsidRDefault="002C2303" w14:paraId="2B6D36DD" w14:textId="77777777">
      <w:r w:rsidRPr="007F0445">
        <w:t xml:space="preserve">This signal is used to respond to the </w:t>
      </w:r>
      <w:proofErr w:type="spellStart"/>
      <w:r w:rsidRPr="007F0445">
        <w:t>WifiHotSpot</w:t>
      </w:r>
      <w:r>
        <w:t>OnBoard</w:t>
      </w:r>
      <w:r w:rsidRPr="007F0445">
        <w:t>Client</w:t>
      </w:r>
      <w:proofErr w:type="spellEnd"/>
      <w:r w:rsidRPr="007F0445">
        <w:t xml:space="preserve"> with the current list of connected or blocked devices.</w:t>
      </w:r>
    </w:p>
    <w:p w:rsidRPr="00E40509" w:rsidR="002A3965" w:rsidP="002A3965" w:rsidRDefault="002A3965" w14:paraId="0554F158" w14:textId="77777777">
      <w:pPr>
        <w:rPr>
          <w:ins w:author="Nahle, Wassim (W.)" w:date="2021-05-18T12:00:00Z" w:id="6541"/>
        </w:rPr>
      </w:pPr>
    </w:p>
    <w:tbl>
      <w:tblPr>
        <w:tblW w:w="1072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000" w:firstRow="0" w:lastRow="0" w:firstColumn="0" w:lastColumn="0" w:noHBand="0" w:noVBand="0"/>
      </w:tblPr>
      <w:tblGrid>
        <w:gridCol w:w="1930"/>
        <w:gridCol w:w="2368"/>
        <w:gridCol w:w="1403"/>
        <w:gridCol w:w="5024"/>
      </w:tblGrid>
      <w:tr w:rsidR="002A3965" w:rsidTr="00E01873" w14:paraId="1F39CCCC" w14:textId="77777777">
        <w:trPr>
          <w:jc w:val="center"/>
          <w:ins w:author="Nahle, Wassim (W.)" w:date="2021-05-18T12:00:00Z" w:id="6542"/>
        </w:trPr>
        <w:tc>
          <w:tcPr>
            <w:tcW w:w="1930" w:type="dxa"/>
          </w:tcPr>
          <w:p w:rsidRPr="00E40509" w:rsidR="002A3965" w:rsidP="00E01873" w:rsidRDefault="002A3965" w14:paraId="26BB7637" w14:textId="77777777">
            <w:pPr>
              <w:rPr>
                <w:ins w:author="Nahle, Wassim (W.)" w:date="2021-05-18T12:00:00Z" w:id="6543"/>
                <w:b/>
              </w:rPr>
            </w:pPr>
            <w:ins w:author="Nahle, Wassim (W.)" w:date="2021-05-18T12:00:00Z" w:id="6544">
              <w:r w:rsidRPr="00E40509">
                <w:rPr>
                  <w:b/>
                </w:rPr>
                <w:t>Name</w:t>
              </w:r>
            </w:ins>
          </w:p>
        </w:tc>
        <w:tc>
          <w:tcPr>
            <w:tcW w:w="2368" w:type="dxa"/>
          </w:tcPr>
          <w:p w:rsidRPr="00E40509" w:rsidR="002A3965" w:rsidP="00E01873" w:rsidRDefault="002A3965" w14:paraId="00B2ED22" w14:textId="77777777">
            <w:pPr>
              <w:rPr>
                <w:ins w:author="Nahle, Wassim (W.)" w:date="2021-05-18T12:00:00Z" w:id="6545"/>
                <w:b/>
              </w:rPr>
            </w:pPr>
            <w:ins w:author="Nahle, Wassim (W.)" w:date="2021-05-18T12:00:00Z" w:id="6546">
              <w:r w:rsidRPr="00E40509">
                <w:rPr>
                  <w:b/>
                </w:rPr>
                <w:t>Literals</w:t>
              </w:r>
            </w:ins>
          </w:p>
        </w:tc>
        <w:tc>
          <w:tcPr>
            <w:tcW w:w="1403" w:type="dxa"/>
          </w:tcPr>
          <w:p w:rsidRPr="00E40509" w:rsidR="002A3965" w:rsidP="00E01873" w:rsidRDefault="002A3965" w14:paraId="6B3FD9F6" w14:textId="77777777">
            <w:pPr>
              <w:rPr>
                <w:ins w:author="Nahle, Wassim (W.)" w:date="2021-05-18T12:00:00Z" w:id="6547"/>
                <w:b/>
              </w:rPr>
            </w:pPr>
            <w:ins w:author="Nahle, Wassim (W.)" w:date="2021-05-18T12:00:00Z" w:id="6548">
              <w:r w:rsidRPr="00E40509">
                <w:rPr>
                  <w:b/>
                </w:rPr>
                <w:t>Value</w:t>
              </w:r>
            </w:ins>
          </w:p>
        </w:tc>
        <w:tc>
          <w:tcPr>
            <w:tcW w:w="5024" w:type="dxa"/>
          </w:tcPr>
          <w:p w:rsidRPr="00E40509" w:rsidR="002A3965" w:rsidP="00E01873" w:rsidRDefault="002A3965" w14:paraId="0B999D72" w14:textId="77777777">
            <w:pPr>
              <w:rPr>
                <w:ins w:author="Nahle, Wassim (W.)" w:date="2021-05-18T12:00:00Z" w:id="6549"/>
                <w:b/>
              </w:rPr>
            </w:pPr>
            <w:ins w:author="Nahle, Wassim (W.)" w:date="2021-05-18T12:00:00Z" w:id="6550">
              <w:r w:rsidRPr="00E40509">
                <w:rPr>
                  <w:b/>
                </w:rPr>
                <w:t>Description</w:t>
              </w:r>
            </w:ins>
          </w:p>
        </w:tc>
      </w:tr>
      <w:tr w:rsidRPr="003958F3" w:rsidR="002A3965" w:rsidTr="00E01873" w14:paraId="0DD4EF86" w14:textId="77777777">
        <w:trPr>
          <w:jc w:val="center"/>
          <w:ins w:author="Nahle, Wassim (W.)" w:date="2021-05-18T12:00:00Z" w:id="6551"/>
        </w:trPr>
        <w:tc>
          <w:tcPr>
            <w:tcW w:w="1930" w:type="dxa"/>
            <w:tcBorders>
              <w:top w:val="single" w:color="auto" w:sz="4" w:space="0"/>
              <w:left w:val="single" w:color="auto" w:sz="4" w:space="0"/>
              <w:bottom w:val="single" w:color="auto" w:sz="4" w:space="0"/>
              <w:right w:val="single" w:color="auto" w:sz="4" w:space="0"/>
            </w:tcBorders>
            <w:shd w:val="clear" w:color="auto" w:fill="auto"/>
          </w:tcPr>
          <w:p w:rsidRPr="003958F3" w:rsidR="002A3965" w:rsidP="00E01873" w:rsidRDefault="002A3965" w14:paraId="0772724C" w14:textId="77777777">
            <w:pPr>
              <w:rPr>
                <w:ins w:author="Nahle, Wassim (W.)" w:date="2021-05-18T12:00:00Z" w:id="6552"/>
              </w:rPr>
            </w:pPr>
            <w:proofErr w:type="spellStart"/>
            <w:ins w:author="Nahle, Wassim (W.)" w:date="2021-05-18T12:00:00Z" w:id="6553">
              <w:r w:rsidRPr="003958F3">
                <w:t>ListType</w:t>
              </w:r>
              <w:proofErr w:type="spellEnd"/>
            </w:ins>
          </w:p>
        </w:tc>
        <w:tc>
          <w:tcPr>
            <w:tcW w:w="2368" w:type="dxa"/>
            <w:tcBorders>
              <w:top w:val="single" w:color="auto" w:sz="4" w:space="0"/>
              <w:left w:val="single" w:color="auto" w:sz="4" w:space="0"/>
              <w:bottom w:val="single" w:color="auto" w:sz="4" w:space="0"/>
              <w:right w:val="single" w:color="auto" w:sz="4" w:space="0"/>
            </w:tcBorders>
            <w:shd w:val="clear" w:color="auto" w:fill="auto"/>
          </w:tcPr>
          <w:p w:rsidRPr="003958F3" w:rsidR="002A3965" w:rsidP="00E01873" w:rsidRDefault="002A3965" w14:paraId="4C978C53" w14:textId="77777777">
            <w:pPr>
              <w:rPr>
                <w:ins w:author="Nahle, Wassim (W.)" w:date="2021-05-18T12:00:00Z" w:id="6554"/>
              </w:rPr>
            </w:pPr>
            <w:ins w:author="Nahle, Wassim (W.)" w:date="2021-05-18T12:00:00Z" w:id="6555">
              <w:r w:rsidRPr="003958F3">
                <w:t>-</w:t>
              </w:r>
            </w:ins>
          </w:p>
        </w:tc>
        <w:tc>
          <w:tcPr>
            <w:tcW w:w="1403" w:type="dxa"/>
            <w:tcBorders>
              <w:top w:val="single" w:color="auto" w:sz="4" w:space="0"/>
              <w:left w:val="single" w:color="auto" w:sz="4" w:space="0"/>
              <w:bottom w:val="single" w:color="auto" w:sz="4" w:space="0"/>
              <w:right w:val="single" w:color="auto" w:sz="4" w:space="0"/>
            </w:tcBorders>
            <w:shd w:val="clear" w:color="auto" w:fill="auto"/>
          </w:tcPr>
          <w:p w:rsidRPr="003958F3" w:rsidR="002A3965" w:rsidP="00E01873" w:rsidRDefault="002A3965" w14:paraId="6CEF2743" w14:textId="77777777">
            <w:pPr>
              <w:rPr>
                <w:ins w:author="Nahle, Wassim (W.)" w:date="2021-05-18T12:00:00Z" w:id="6556"/>
              </w:rPr>
            </w:pPr>
            <w:ins w:author="Nahle, Wassim (W.)" w:date="2021-05-18T12:00:00Z" w:id="6557">
              <w:r w:rsidRPr="003958F3">
                <w:t>-</w:t>
              </w:r>
            </w:ins>
          </w:p>
        </w:tc>
        <w:tc>
          <w:tcPr>
            <w:tcW w:w="5024" w:type="dxa"/>
            <w:tcBorders>
              <w:top w:val="single" w:color="auto" w:sz="4" w:space="0"/>
              <w:left w:val="single" w:color="auto" w:sz="4" w:space="0"/>
              <w:bottom w:val="single" w:color="auto" w:sz="4" w:space="0"/>
              <w:right w:val="single" w:color="auto" w:sz="4" w:space="0"/>
            </w:tcBorders>
            <w:shd w:val="clear" w:color="auto" w:fill="auto"/>
          </w:tcPr>
          <w:p w:rsidRPr="003958F3" w:rsidR="002A3965" w:rsidP="00E01873" w:rsidRDefault="002A3965" w14:paraId="2DC230C0" w14:textId="77777777">
            <w:pPr>
              <w:rPr>
                <w:ins w:author="Nahle, Wassim (W.)" w:date="2021-05-18T12:00:00Z" w:id="6558"/>
              </w:rPr>
            </w:pPr>
            <w:ins w:author="Nahle, Wassim (W.)" w:date="2021-05-18T12:00:00Z" w:id="6559">
              <w:r w:rsidRPr="003958F3">
                <w:t>List type being sent</w:t>
              </w:r>
            </w:ins>
          </w:p>
        </w:tc>
      </w:tr>
      <w:tr w:rsidRPr="003958F3" w:rsidR="002A3965" w:rsidTr="00E01873" w14:paraId="07B86BEB" w14:textId="77777777">
        <w:trPr>
          <w:jc w:val="center"/>
          <w:ins w:author="Nahle, Wassim (W.)" w:date="2021-05-18T12:00:00Z" w:id="6560"/>
        </w:trPr>
        <w:tc>
          <w:tcPr>
            <w:tcW w:w="1930" w:type="dxa"/>
            <w:tcBorders>
              <w:top w:val="single" w:color="auto" w:sz="4" w:space="0"/>
              <w:left w:val="single" w:color="auto" w:sz="4" w:space="0"/>
              <w:bottom w:val="single" w:color="auto" w:sz="4" w:space="0"/>
              <w:right w:val="single" w:color="auto" w:sz="4" w:space="0"/>
            </w:tcBorders>
            <w:shd w:val="clear" w:color="auto" w:fill="auto"/>
          </w:tcPr>
          <w:p w:rsidRPr="003958F3" w:rsidR="002A3965" w:rsidP="00E01873" w:rsidRDefault="002A3965" w14:paraId="3CF59CE1" w14:textId="77777777">
            <w:pPr>
              <w:rPr>
                <w:ins w:author="Nahle, Wassim (W.)" w:date="2021-05-18T12:00:00Z" w:id="6561"/>
              </w:rPr>
            </w:pPr>
            <w:ins w:author="Nahle, Wassim (W.)" w:date="2021-05-18T12:00:00Z" w:id="6562">
              <w:r w:rsidRPr="003958F3">
                <w:t> </w:t>
              </w:r>
            </w:ins>
          </w:p>
        </w:tc>
        <w:tc>
          <w:tcPr>
            <w:tcW w:w="2368" w:type="dxa"/>
            <w:tcBorders>
              <w:top w:val="single" w:color="auto" w:sz="4" w:space="0"/>
              <w:left w:val="single" w:color="auto" w:sz="4" w:space="0"/>
              <w:bottom w:val="single" w:color="auto" w:sz="4" w:space="0"/>
              <w:right w:val="single" w:color="auto" w:sz="4" w:space="0"/>
            </w:tcBorders>
            <w:shd w:val="clear" w:color="auto" w:fill="auto"/>
          </w:tcPr>
          <w:p w:rsidRPr="003958F3" w:rsidR="002A3965" w:rsidP="00E01873" w:rsidRDefault="002A3965" w14:paraId="35903C3B" w14:textId="77777777">
            <w:pPr>
              <w:rPr>
                <w:ins w:author="Nahle, Wassim (W.)" w:date="2021-05-18T12:00:00Z" w:id="6563"/>
              </w:rPr>
            </w:pPr>
            <w:ins w:author="Nahle, Wassim (W.)" w:date="2021-05-18T12:00:00Z" w:id="6564">
              <w:r w:rsidRPr="003958F3">
                <w:t>Reserved</w:t>
              </w:r>
            </w:ins>
          </w:p>
        </w:tc>
        <w:tc>
          <w:tcPr>
            <w:tcW w:w="1403" w:type="dxa"/>
            <w:tcBorders>
              <w:top w:val="single" w:color="auto" w:sz="4" w:space="0"/>
              <w:left w:val="single" w:color="auto" w:sz="4" w:space="0"/>
              <w:bottom w:val="single" w:color="auto" w:sz="4" w:space="0"/>
              <w:right w:val="single" w:color="auto" w:sz="4" w:space="0"/>
            </w:tcBorders>
            <w:shd w:val="clear" w:color="auto" w:fill="auto"/>
          </w:tcPr>
          <w:p w:rsidRPr="003958F3" w:rsidR="002A3965" w:rsidP="00E01873" w:rsidRDefault="002A3965" w14:paraId="79636AC3" w14:textId="77777777">
            <w:pPr>
              <w:rPr>
                <w:ins w:author="Nahle, Wassim (W.)" w:date="2021-05-18T12:00:00Z" w:id="6565"/>
              </w:rPr>
            </w:pPr>
            <w:ins w:author="Nahle, Wassim (W.)" w:date="2021-05-18T12:00:00Z" w:id="6566">
              <w:r w:rsidRPr="003958F3">
                <w:t>0x00</w:t>
              </w:r>
            </w:ins>
          </w:p>
        </w:tc>
        <w:tc>
          <w:tcPr>
            <w:tcW w:w="5024" w:type="dxa"/>
            <w:tcBorders>
              <w:top w:val="single" w:color="auto" w:sz="4" w:space="0"/>
              <w:left w:val="single" w:color="auto" w:sz="4" w:space="0"/>
              <w:bottom w:val="single" w:color="auto" w:sz="4" w:space="0"/>
              <w:right w:val="single" w:color="auto" w:sz="4" w:space="0"/>
            </w:tcBorders>
            <w:shd w:val="clear" w:color="auto" w:fill="auto"/>
          </w:tcPr>
          <w:p w:rsidRPr="003958F3" w:rsidR="002A3965" w:rsidP="00E01873" w:rsidRDefault="002A3965" w14:paraId="7603B80B" w14:textId="77777777">
            <w:pPr>
              <w:rPr>
                <w:ins w:author="Nahle, Wassim (W.)" w:date="2021-05-18T12:00:00Z" w:id="6567"/>
              </w:rPr>
            </w:pPr>
            <w:ins w:author="Nahle, Wassim (W.)" w:date="2021-05-18T12:00:00Z" w:id="6568">
              <w:r w:rsidRPr="003958F3">
                <w:t> </w:t>
              </w:r>
            </w:ins>
          </w:p>
        </w:tc>
      </w:tr>
      <w:tr w:rsidRPr="003958F3" w:rsidR="002A3965" w:rsidTr="00E01873" w14:paraId="3EA9506B" w14:textId="77777777">
        <w:trPr>
          <w:jc w:val="center"/>
          <w:ins w:author="Nahle, Wassim (W.)" w:date="2021-05-18T12:00:00Z" w:id="6569"/>
        </w:trPr>
        <w:tc>
          <w:tcPr>
            <w:tcW w:w="1930" w:type="dxa"/>
            <w:tcBorders>
              <w:top w:val="single" w:color="auto" w:sz="4" w:space="0"/>
              <w:left w:val="single" w:color="auto" w:sz="4" w:space="0"/>
              <w:bottom w:val="single" w:color="auto" w:sz="4" w:space="0"/>
              <w:right w:val="single" w:color="auto" w:sz="4" w:space="0"/>
            </w:tcBorders>
            <w:shd w:val="clear" w:color="auto" w:fill="auto"/>
          </w:tcPr>
          <w:p w:rsidRPr="003958F3" w:rsidR="002A3965" w:rsidP="00E01873" w:rsidRDefault="002A3965" w14:paraId="4910DBD4" w14:textId="77777777">
            <w:pPr>
              <w:rPr>
                <w:ins w:author="Nahle, Wassim (W.)" w:date="2021-05-18T12:00:00Z" w:id="6570"/>
              </w:rPr>
            </w:pPr>
            <w:ins w:author="Nahle, Wassim (W.)" w:date="2021-05-18T12:00:00Z" w:id="6571">
              <w:r w:rsidRPr="003958F3">
                <w:t> </w:t>
              </w:r>
            </w:ins>
          </w:p>
        </w:tc>
        <w:tc>
          <w:tcPr>
            <w:tcW w:w="2368" w:type="dxa"/>
            <w:tcBorders>
              <w:top w:val="single" w:color="auto" w:sz="4" w:space="0"/>
              <w:left w:val="single" w:color="auto" w:sz="4" w:space="0"/>
              <w:bottom w:val="single" w:color="auto" w:sz="4" w:space="0"/>
              <w:right w:val="single" w:color="auto" w:sz="4" w:space="0"/>
            </w:tcBorders>
            <w:shd w:val="clear" w:color="auto" w:fill="auto"/>
          </w:tcPr>
          <w:p w:rsidRPr="003958F3" w:rsidR="002A3965" w:rsidP="00E01873" w:rsidRDefault="002A3965" w14:paraId="26CE3C78" w14:textId="77777777">
            <w:pPr>
              <w:rPr>
                <w:ins w:author="Nahle, Wassim (W.)" w:date="2021-05-18T12:00:00Z" w:id="6572"/>
              </w:rPr>
            </w:pPr>
            <w:proofErr w:type="spellStart"/>
            <w:ins w:author="Nahle, Wassim (W.)" w:date="2021-05-18T12:00:00Z" w:id="6573">
              <w:r w:rsidRPr="003958F3">
                <w:t>ConnectedList</w:t>
              </w:r>
              <w:proofErr w:type="spellEnd"/>
            </w:ins>
          </w:p>
        </w:tc>
        <w:tc>
          <w:tcPr>
            <w:tcW w:w="1403" w:type="dxa"/>
            <w:tcBorders>
              <w:top w:val="single" w:color="auto" w:sz="4" w:space="0"/>
              <w:left w:val="single" w:color="auto" w:sz="4" w:space="0"/>
              <w:bottom w:val="single" w:color="auto" w:sz="4" w:space="0"/>
              <w:right w:val="single" w:color="auto" w:sz="4" w:space="0"/>
            </w:tcBorders>
            <w:shd w:val="clear" w:color="auto" w:fill="auto"/>
          </w:tcPr>
          <w:p w:rsidRPr="003958F3" w:rsidR="002A3965" w:rsidP="00E01873" w:rsidRDefault="002A3965" w14:paraId="50F28303" w14:textId="77777777">
            <w:pPr>
              <w:rPr>
                <w:ins w:author="Nahle, Wassim (W.)" w:date="2021-05-18T12:00:00Z" w:id="6574"/>
              </w:rPr>
            </w:pPr>
            <w:ins w:author="Nahle, Wassim (W.)" w:date="2021-05-18T12:00:00Z" w:id="6575">
              <w:r w:rsidRPr="003958F3">
                <w:t>0x01</w:t>
              </w:r>
            </w:ins>
          </w:p>
        </w:tc>
        <w:tc>
          <w:tcPr>
            <w:tcW w:w="5024" w:type="dxa"/>
            <w:tcBorders>
              <w:top w:val="single" w:color="auto" w:sz="4" w:space="0"/>
              <w:left w:val="single" w:color="auto" w:sz="4" w:space="0"/>
              <w:bottom w:val="single" w:color="auto" w:sz="4" w:space="0"/>
              <w:right w:val="single" w:color="auto" w:sz="4" w:space="0"/>
            </w:tcBorders>
            <w:shd w:val="clear" w:color="auto" w:fill="auto"/>
          </w:tcPr>
          <w:p w:rsidRPr="003958F3" w:rsidR="002A3965" w:rsidP="00E01873" w:rsidRDefault="002A3965" w14:paraId="0298E582" w14:textId="77777777">
            <w:pPr>
              <w:rPr>
                <w:ins w:author="Nahle, Wassim (W.)" w:date="2021-05-18T12:00:00Z" w:id="6576"/>
              </w:rPr>
            </w:pPr>
            <w:ins w:author="Nahle, Wassim (W.)" w:date="2021-05-18T12:00:00Z" w:id="6577">
              <w:r w:rsidRPr="003958F3">
                <w:t>Devices currently connected</w:t>
              </w:r>
            </w:ins>
          </w:p>
        </w:tc>
      </w:tr>
      <w:tr w:rsidRPr="003958F3" w:rsidR="002A3965" w:rsidTr="00E01873" w14:paraId="4789D821" w14:textId="77777777">
        <w:trPr>
          <w:jc w:val="center"/>
          <w:ins w:author="Nahle, Wassim (W.)" w:date="2021-05-18T12:00:00Z" w:id="6578"/>
        </w:trPr>
        <w:tc>
          <w:tcPr>
            <w:tcW w:w="1930" w:type="dxa"/>
            <w:tcBorders>
              <w:top w:val="single" w:color="auto" w:sz="4" w:space="0"/>
              <w:left w:val="single" w:color="auto" w:sz="4" w:space="0"/>
              <w:bottom w:val="single" w:color="auto" w:sz="4" w:space="0"/>
              <w:right w:val="single" w:color="auto" w:sz="4" w:space="0"/>
            </w:tcBorders>
            <w:shd w:val="clear" w:color="auto" w:fill="auto"/>
          </w:tcPr>
          <w:p w:rsidRPr="003958F3" w:rsidR="002A3965" w:rsidP="00E01873" w:rsidRDefault="002A3965" w14:paraId="007EE874" w14:textId="77777777">
            <w:pPr>
              <w:rPr>
                <w:ins w:author="Nahle, Wassim (W.)" w:date="2021-05-18T12:00:00Z" w:id="6579"/>
              </w:rPr>
            </w:pPr>
            <w:ins w:author="Nahle, Wassim (W.)" w:date="2021-05-18T12:00:00Z" w:id="6580">
              <w:r w:rsidRPr="003958F3">
                <w:t> </w:t>
              </w:r>
            </w:ins>
          </w:p>
        </w:tc>
        <w:tc>
          <w:tcPr>
            <w:tcW w:w="2368" w:type="dxa"/>
            <w:tcBorders>
              <w:top w:val="single" w:color="auto" w:sz="4" w:space="0"/>
              <w:left w:val="single" w:color="auto" w:sz="4" w:space="0"/>
              <w:bottom w:val="single" w:color="auto" w:sz="4" w:space="0"/>
              <w:right w:val="single" w:color="auto" w:sz="4" w:space="0"/>
            </w:tcBorders>
            <w:shd w:val="clear" w:color="auto" w:fill="auto"/>
          </w:tcPr>
          <w:p w:rsidRPr="003958F3" w:rsidR="002A3965" w:rsidP="00E01873" w:rsidRDefault="002A3965" w14:paraId="1FA84A83" w14:textId="77777777">
            <w:pPr>
              <w:rPr>
                <w:ins w:author="Nahle, Wassim (W.)" w:date="2021-05-18T12:00:00Z" w:id="6581"/>
              </w:rPr>
            </w:pPr>
            <w:proofErr w:type="spellStart"/>
            <w:ins w:author="Nahle, Wassim (W.)" w:date="2021-05-18T12:00:00Z" w:id="6582">
              <w:r w:rsidRPr="003958F3">
                <w:t>BlockedList</w:t>
              </w:r>
              <w:proofErr w:type="spellEnd"/>
            </w:ins>
          </w:p>
        </w:tc>
        <w:tc>
          <w:tcPr>
            <w:tcW w:w="1403" w:type="dxa"/>
            <w:tcBorders>
              <w:top w:val="single" w:color="auto" w:sz="4" w:space="0"/>
              <w:left w:val="single" w:color="auto" w:sz="4" w:space="0"/>
              <w:bottom w:val="single" w:color="auto" w:sz="4" w:space="0"/>
              <w:right w:val="single" w:color="auto" w:sz="4" w:space="0"/>
            </w:tcBorders>
            <w:shd w:val="clear" w:color="auto" w:fill="auto"/>
          </w:tcPr>
          <w:p w:rsidRPr="003958F3" w:rsidR="002A3965" w:rsidP="00E01873" w:rsidRDefault="002A3965" w14:paraId="163F490D" w14:textId="77777777">
            <w:pPr>
              <w:rPr>
                <w:ins w:author="Nahle, Wassim (W.)" w:date="2021-05-18T12:00:00Z" w:id="6583"/>
              </w:rPr>
            </w:pPr>
            <w:ins w:author="Nahle, Wassim (W.)" w:date="2021-05-18T12:00:00Z" w:id="6584">
              <w:r w:rsidRPr="003958F3">
                <w:t>0x02</w:t>
              </w:r>
            </w:ins>
          </w:p>
        </w:tc>
        <w:tc>
          <w:tcPr>
            <w:tcW w:w="5024" w:type="dxa"/>
            <w:tcBorders>
              <w:top w:val="single" w:color="auto" w:sz="4" w:space="0"/>
              <w:left w:val="single" w:color="auto" w:sz="4" w:space="0"/>
              <w:bottom w:val="single" w:color="auto" w:sz="4" w:space="0"/>
              <w:right w:val="single" w:color="auto" w:sz="4" w:space="0"/>
            </w:tcBorders>
            <w:shd w:val="clear" w:color="auto" w:fill="auto"/>
          </w:tcPr>
          <w:p w:rsidRPr="003958F3" w:rsidR="002A3965" w:rsidP="00E01873" w:rsidRDefault="002A3965" w14:paraId="14E24550" w14:textId="77777777">
            <w:pPr>
              <w:rPr>
                <w:ins w:author="Nahle, Wassim (W.)" w:date="2021-05-18T12:00:00Z" w:id="6585"/>
              </w:rPr>
            </w:pPr>
            <w:ins w:author="Nahle, Wassim (W.)" w:date="2021-05-18T12:00:00Z" w:id="6586">
              <w:r w:rsidRPr="003958F3">
                <w:t>Devices actively blocked by driver</w:t>
              </w:r>
            </w:ins>
          </w:p>
        </w:tc>
      </w:tr>
      <w:tr w:rsidRPr="003958F3" w:rsidR="002A3965" w:rsidTr="00E01873" w14:paraId="5A9B1DF4" w14:textId="77777777">
        <w:trPr>
          <w:jc w:val="center"/>
          <w:ins w:author="Nahle, Wassim (W.)" w:date="2021-05-18T12:00:00Z" w:id="6587"/>
        </w:trPr>
        <w:tc>
          <w:tcPr>
            <w:tcW w:w="1930" w:type="dxa"/>
            <w:tcBorders>
              <w:top w:val="single" w:color="auto" w:sz="4" w:space="0"/>
              <w:left w:val="single" w:color="auto" w:sz="4" w:space="0"/>
              <w:bottom w:val="single" w:color="auto" w:sz="4" w:space="0"/>
              <w:right w:val="single" w:color="auto" w:sz="4" w:space="0"/>
            </w:tcBorders>
            <w:shd w:val="clear" w:color="auto" w:fill="auto"/>
          </w:tcPr>
          <w:p w:rsidRPr="003958F3" w:rsidR="002A3965" w:rsidP="00E01873" w:rsidRDefault="002A3965" w14:paraId="0E3545D1" w14:textId="77777777">
            <w:pPr>
              <w:rPr>
                <w:ins w:author="Nahle, Wassim (W.)" w:date="2021-05-18T12:00:00Z" w:id="6588"/>
              </w:rPr>
            </w:pPr>
            <w:ins w:author="Nahle, Wassim (W.)" w:date="2021-05-18T12:00:00Z" w:id="6589">
              <w:r w:rsidRPr="003958F3">
                <w:t> </w:t>
              </w:r>
            </w:ins>
          </w:p>
        </w:tc>
        <w:tc>
          <w:tcPr>
            <w:tcW w:w="2368" w:type="dxa"/>
            <w:tcBorders>
              <w:top w:val="single" w:color="auto" w:sz="4" w:space="0"/>
              <w:left w:val="single" w:color="auto" w:sz="4" w:space="0"/>
              <w:bottom w:val="single" w:color="auto" w:sz="4" w:space="0"/>
              <w:right w:val="single" w:color="auto" w:sz="4" w:space="0"/>
            </w:tcBorders>
            <w:shd w:val="clear" w:color="auto" w:fill="auto"/>
          </w:tcPr>
          <w:p w:rsidRPr="003958F3" w:rsidR="002A3965" w:rsidP="00E01873" w:rsidRDefault="002A3965" w14:paraId="2CC41A39" w14:textId="77777777">
            <w:pPr>
              <w:rPr>
                <w:ins w:author="Nahle, Wassim (W.)" w:date="2021-05-18T12:00:00Z" w:id="6590"/>
              </w:rPr>
            </w:pPr>
            <w:ins w:author="Nahle, Wassim (W.)" w:date="2021-05-18T12:00:00Z" w:id="6591">
              <w:r w:rsidRPr="003958F3">
                <w:t>Reserved</w:t>
              </w:r>
            </w:ins>
          </w:p>
        </w:tc>
        <w:tc>
          <w:tcPr>
            <w:tcW w:w="1403" w:type="dxa"/>
            <w:tcBorders>
              <w:top w:val="single" w:color="auto" w:sz="4" w:space="0"/>
              <w:left w:val="single" w:color="auto" w:sz="4" w:space="0"/>
              <w:bottom w:val="single" w:color="auto" w:sz="4" w:space="0"/>
              <w:right w:val="single" w:color="auto" w:sz="4" w:space="0"/>
            </w:tcBorders>
            <w:shd w:val="clear" w:color="auto" w:fill="auto"/>
          </w:tcPr>
          <w:p w:rsidRPr="003958F3" w:rsidR="002A3965" w:rsidP="00E01873" w:rsidRDefault="002A3965" w14:paraId="7A2ED87E" w14:textId="77777777">
            <w:pPr>
              <w:rPr>
                <w:ins w:author="Nahle, Wassim (W.)" w:date="2021-05-18T12:00:00Z" w:id="6592"/>
              </w:rPr>
            </w:pPr>
            <w:ins w:author="Nahle, Wassim (W.)" w:date="2021-05-18T12:00:00Z" w:id="6593">
              <w:r>
                <w:t>0x03</w:t>
              </w:r>
              <w:r w:rsidRPr="003958F3">
                <w:t>-0x</w:t>
              </w:r>
              <w:r>
                <w:t>06</w:t>
              </w:r>
            </w:ins>
          </w:p>
        </w:tc>
        <w:tc>
          <w:tcPr>
            <w:tcW w:w="5024" w:type="dxa"/>
            <w:tcBorders>
              <w:top w:val="single" w:color="auto" w:sz="4" w:space="0"/>
              <w:left w:val="single" w:color="auto" w:sz="4" w:space="0"/>
              <w:bottom w:val="single" w:color="auto" w:sz="4" w:space="0"/>
              <w:right w:val="single" w:color="auto" w:sz="4" w:space="0"/>
            </w:tcBorders>
            <w:shd w:val="clear" w:color="auto" w:fill="auto"/>
          </w:tcPr>
          <w:p w:rsidRPr="003958F3" w:rsidR="002A3965" w:rsidP="00E01873" w:rsidRDefault="002A3965" w14:paraId="7234472A" w14:textId="77777777">
            <w:pPr>
              <w:rPr>
                <w:ins w:author="Nahle, Wassim (W.)" w:date="2021-05-18T12:00:00Z" w:id="6594"/>
              </w:rPr>
            </w:pPr>
            <w:ins w:author="Nahle, Wassim (W.)" w:date="2021-05-18T12:00:00Z" w:id="6595">
              <w:r w:rsidRPr="003958F3">
                <w:t> </w:t>
              </w:r>
            </w:ins>
          </w:p>
        </w:tc>
      </w:tr>
      <w:tr w:rsidRPr="003958F3" w:rsidR="002A3965" w:rsidTr="00E01873" w14:paraId="2C356243" w14:textId="77777777">
        <w:trPr>
          <w:jc w:val="center"/>
          <w:ins w:author="Nahle, Wassim (W.)" w:date="2021-05-18T12:00:00Z" w:id="6596"/>
        </w:trPr>
        <w:tc>
          <w:tcPr>
            <w:tcW w:w="1930" w:type="dxa"/>
            <w:tcBorders>
              <w:top w:val="single" w:color="auto" w:sz="4" w:space="0"/>
              <w:left w:val="single" w:color="auto" w:sz="4" w:space="0"/>
              <w:bottom w:val="single" w:color="auto" w:sz="4" w:space="0"/>
              <w:right w:val="single" w:color="auto" w:sz="4" w:space="0"/>
            </w:tcBorders>
            <w:shd w:val="clear" w:color="auto" w:fill="auto"/>
          </w:tcPr>
          <w:p w:rsidRPr="003958F3" w:rsidR="002A3965" w:rsidP="00E01873" w:rsidRDefault="002A3965" w14:paraId="0BD8F1AF" w14:textId="77777777">
            <w:pPr>
              <w:rPr>
                <w:ins w:author="Nahle, Wassim (W.)" w:date="2021-05-18T12:00:00Z" w:id="6597"/>
              </w:rPr>
            </w:pPr>
            <w:ins w:author="Nahle, Wassim (W.)" w:date="2021-05-18T12:00:00Z" w:id="6598">
              <w:r w:rsidRPr="003958F3">
                <w:t> </w:t>
              </w:r>
            </w:ins>
          </w:p>
        </w:tc>
        <w:tc>
          <w:tcPr>
            <w:tcW w:w="2368" w:type="dxa"/>
            <w:tcBorders>
              <w:top w:val="single" w:color="auto" w:sz="4" w:space="0"/>
              <w:left w:val="single" w:color="auto" w:sz="4" w:space="0"/>
              <w:bottom w:val="single" w:color="auto" w:sz="4" w:space="0"/>
              <w:right w:val="single" w:color="auto" w:sz="4" w:space="0"/>
            </w:tcBorders>
            <w:shd w:val="clear" w:color="auto" w:fill="auto"/>
          </w:tcPr>
          <w:p w:rsidRPr="003958F3" w:rsidR="002A3965" w:rsidP="00E01873" w:rsidRDefault="002A3965" w14:paraId="1CBC8A76" w14:textId="77777777">
            <w:pPr>
              <w:rPr>
                <w:ins w:author="Nahle, Wassim (W.)" w:date="2021-05-18T12:00:00Z" w:id="6599"/>
              </w:rPr>
            </w:pPr>
            <w:proofErr w:type="spellStart"/>
            <w:ins w:author="Nahle, Wassim (W.)" w:date="2021-05-18T12:00:00Z" w:id="6600">
              <w:r w:rsidRPr="003958F3">
                <w:t>NoEntry</w:t>
              </w:r>
              <w:proofErr w:type="spellEnd"/>
            </w:ins>
          </w:p>
        </w:tc>
        <w:tc>
          <w:tcPr>
            <w:tcW w:w="1403" w:type="dxa"/>
            <w:tcBorders>
              <w:top w:val="single" w:color="auto" w:sz="4" w:space="0"/>
              <w:left w:val="single" w:color="auto" w:sz="4" w:space="0"/>
              <w:bottom w:val="single" w:color="auto" w:sz="4" w:space="0"/>
              <w:right w:val="single" w:color="auto" w:sz="4" w:space="0"/>
            </w:tcBorders>
            <w:shd w:val="clear" w:color="auto" w:fill="auto"/>
          </w:tcPr>
          <w:p w:rsidRPr="003958F3" w:rsidR="002A3965" w:rsidP="00E01873" w:rsidRDefault="002A3965" w14:paraId="08189A13" w14:textId="77777777">
            <w:pPr>
              <w:rPr>
                <w:ins w:author="Nahle, Wassim (W.)" w:date="2021-05-18T12:00:00Z" w:id="6601"/>
              </w:rPr>
            </w:pPr>
            <w:ins w:author="Nahle, Wassim (W.)" w:date="2021-05-18T12:00:00Z" w:id="6602">
              <w:r>
                <w:t>0x07</w:t>
              </w:r>
            </w:ins>
          </w:p>
        </w:tc>
        <w:tc>
          <w:tcPr>
            <w:tcW w:w="5024" w:type="dxa"/>
            <w:tcBorders>
              <w:top w:val="single" w:color="auto" w:sz="4" w:space="0"/>
              <w:left w:val="single" w:color="auto" w:sz="4" w:space="0"/>
              <w:bottom w:val="single" w:color="auto" w:sz="4" w:space="0"/>
              <w:right w:val="single" w:color="auto" w:sz="4" w:space="0"/>
            </w:tcBorders>
            <w:shd w:val="clear" w:color="auto" w:fill="auto"/>
          </w:tcPr>
          <w:p w:rsidRPr="003958F3" w:rsidR="002A3965" w:rsidP="00E01873" w:rsidRDefault="002A3965" w14:paraId="32DB9023" w14:textId="77777777">
            <w:pPr>
              <w:rPr>
                <w:ins w:author="Nahle, Wassim (W.)" w:date="2021-05-18T12:00:00Z" w:id="6603"/>
              </w:rPr>
            </w:pPr>
            <w:ins w:author="Nahle, Wassim (W.)" w:date="2021-05-18T12:00:00Z" w:id="6604">
              <w:r w:rsidRPr="003958F3">
                <w:t> </w:t>
              </w:r>
            </w:ins>
          </w:p>
        </w:tc>
      </w:tr>
      <w:tr w:rsidRPr="003958F3" w:rsidR="002A3965" w:rsidTr="00E01873" w14:paraId="608C1453" w14:textId="77777777">
        <w:trPr>
          <w:jc w:val="center"/>
          <w:ins w:author="Nahle, Wassim (W.)" w:date="2021-05-18T12:00:00Z" w:id="6605"/>
        </w:trPr>
        <w:tc>
          <w:tcPr>
            <w:tcW w:w="1930" w:type="dxa"/>
            <w:tcBorders>
              <w:top w:val="single" w:color="auto" w:sz="4" w:space="0"/>
              <w:left w:val="single" w:color="auto" w:sz="4" w:space="0"/>
              <w:bottom w:val="single" w:color="auto" w:sz="4" w:space="0"/>
              <w:right w:val="single" w:color="auto" w:sz="4" w:space="0"/>
            </w:tcBorders>
            <w:shd w:val="clear" w:color="auto" w:fill="auto"/>
          </w:tcPr>
          <w:p w:rsidRPr="003958F3" w:rsidR="002A3965" w:rsidP="00E01873" w:rsidRDefault="002A3965" w14:paraId="17076C20" w14:textId="77777777">
            <w:pPr>
              <w:rPr>
                <w:ins w:author="Nahle, Wassim (W.)" w:date="2021-05-18T12:00:00Z" w:id="6606"/>
              </w:rPr>
            </w:pPr>
            <w:proofErr w:type="spellStart"/>
            <w:ins w:author="Nahle, Wassim (W.)" w:date="2021-05-18T12:00:00Z" w:id="6607">
              <w:r w:rsidRPr="003958F3">
                <w:t>ListSize</w:t>
              </w:r>
              <w:proofErr w:type="spellEnd"/>
            </w:ins>
          </w:p>
        </w:tc>
        <w:tc>
          <w:tcPr>
            <w:tcW w:w="2368" w:type="dxa"/>
            <w:tcBorders>
              <w:top w:val="single" w:color="auto" w:sz="4" w:space="0"/>
              <w:left w:val="single" w:color="auto" w:sz="4" w:space="0"/>
              <w:bottom w:val="single" w:color="auto" w:sz="4" w:space="0"/>
              <w:right w:val="single" w:color="auto" w:sz="4" w:space="0"/>
            </w:tcBorders>
            <w:shd w:val="clear" w:color="auto" w:fill="auto"/>
          </w:tcPr>
          <w:p w:rsidRPr="003958F3" w:rsidR="002A3965" w:rsidP="00E01873" w:rsidRDefault="002A3965" w14:paraId="12CBBB8E" w14:textId="77777777">
            <w:pPr>
              <w:rPr>
                <w:ins w:author="Nahle, Wassim (W.)" w:date="2021-05-18T12:00:00Z" w:id="6608"/>
              </w:rPr>
            </w:pPr>
            <w:ins w:author="Nahle, Wassim (W.)" w:date="2021-05-18T12:00:00Z" w:id="6609">
              <w:r w:rsidRPr="003958F3">
                <w:t>-</w:t>
              </w:r>
            </w:ins>
          </w:p>
        </w:tc>
        <w:tc>
          <w:tcPr>
            <w:tcW w:w="1403" w:type="dxa"/>
            <w:tcBorders>
              <w:top w:val="single" w:color="auto" w:sz="4" w:space="0"/>
              <w:left w:val="single" w:color="auto" w:sz="4" w:space="0"/>
              <w:bottom w:val="single" w:color="auto" w:sz="4" w:space="0"/>
              <w:right w:val="single" w:color="auto" w:sz="4" w:space="0"/>
            </w:tcBorders>
            <w:shd w:val="clear" w:color="auto" w:fill="auto"/>
          </w:tcPr>
          <w:p w:rsidRPr="003958F3" w:rsidR="002A3965" w:rsidP="00E01873" w:rsidRDefault="002A3965" w14:paraId="2CE6E558" w14:textId="77777777">
            <w:pPr>
              <w:rPr>
                <w:ins w:author="Nahle, Wassim (W.)" w:date="2021-05-18T12:00:00Z" w:id="6610"/>
              </w:rPr>
            </w:pPr>
            <w:ins w:author="Nahle, Wassim (W.)" w:date="2021-05-18T12:00:00Z" w:id="6611">
              <w:r w:rsidRPr="003958F3">
                <w:t>-</w:t>
              </w:r>
            </w:ins>
          </w:p>
        </w:tc>
        <w:tc>
          <w:tcPr>
            <w:tcW w:w="5024" w:type="dxa"/>
            <w:tcBorders>
              <w:top w:val="single" w:color="auto" w:sz="4" w:space="0"/>
              <w:left w:val="single" w:color="auto" w:sz="4" w:space="0"/>
              <w:bottom w:val="single" w:color="auto" w:sz="4" w:space="0"/>
              <w:right w:val="single" w:color="auto" w:sz="4" w:space="0"/>
            </w:tcBorders>
            <w:shd w:val="clear" w:color="auto" w:fill="auto"/>
          </w:tcPr>
          <w:p w:rsidRPr="003958F3" w:rsidR="002A3965" w:rsidP="00E01873" w:rsidRDefault="002A3965" w14:paraId="30F921A2" w14:textId="77777777">
            <w:pPr>
              <w:rPr>
                <w:ins w:author="Nahle, Wassim (W.)" w:date="2021-05-18T12:00:00Z" w:id="6612"/>
              </w:rPr>
            </w:pPr>
            <w:ins w:author="Nahle, Wassim (W.)" w:date="2021-05-18T12:00:00Z" w:id="6613">
              <w:r w:rsidRPr="003958F3">
                <w:t>Number of items in List</w:t>
              </w:r>
            </w:ins>
          </w:p>
        </w:tc>
      </w:tr>
      <w:tr w:rsidRPr="003958F3" w:rsidR="002A3965" w:rsidTr="00E01873" w14:paraId="6A40C290" w14:textId="77777777">
        <w:trPr>
          <w:jc w:val="center"/>
          <w:ins w:author="Nahle, Wassim (W.)" w:date="2021-05-18T12:00:00Z" w:id="6614"/>
        </w:trPr>
        <w:tc>
          <w:tcPr>
            <w:tcW w:w="1930" w:type="dxa"/>
            <w:tcBorders>
              <w:top w:val="single" w:color="auto" w:sz="4" w:space="0"/>
              <w:left w:val="single" w:color="auto" w:sz="4" w:space="0"/>
              <w:bottom w:val="single" w:color="auto" w:sz="4" w:space="0"/>
              <w:right w:val="single" w:color="auto" w:sz="4" w:space="0"/>
            </w:tcBorders>
            <w:shd w:val="clear" w:color="auto" w:fill="auto"/>
          </w:tcPr>
          <w:p w:rsidRPr="003958F3" w:rsidR="002A3965" w:rsidP="00E01873" w:rsidRDefault="002A3965" w14:paraId="78F49123" w14:textId="77777777">
            <w:pPr>
              <w:rPr>
                <w:ins w:author="Nahle, Wassim (W.)" w:date="2021-05-18T12:00:00Z" w:id="6615"/>
              </w:rPr>
            </w:pPr>
            <w:ins w:author="Nahle, Wassim (W.)" w:date="2021-05-18T12:00:00Z" w:id="6616">
              <w:r w:rsidRPr="003958F3">
                <w:t> </w:t>
              </w:r>
            </w:ins>
          </w:p>
        </w:tc>
        <w:tc>
          <w:tcPr>
            <w:tcW w:w="2368" w:type="dxa"/>
            <w:tcBorders>
              <w:top w:val="single" w:color="auto" w:sz="4" w:space="0"/>
              <w:left w:val="single" w:color="auto" w:sz="4" w:space="0"/>
              <w:bottom w:val="single" w:color="auto" w:sz="4" w:space="0"/>
              <w:right w:val="single" w:color="auto" w:sz="4" w:space="0"/>
            </w:tcBorders>
            <w:shd w:val="clear" w:color="auto" w:fill="auto"/>
          </w:tcPr>
          <w:p w:rsidRPr="003958F3" w:rsidR="002A3965" w:rsidP="00E01873" w:rsidRDefault="002A3965" w14:paraId="5970D583" w14:textId="77777777">
            <w:pPr>
              <w:rPr>
                <w:ins w:author="Nahle, Wassim (W.)" w:date="2021-05-18T12:00:00Z" w:id="6617"/>
              </w:rPr>
            </w:pPr>
            <w:ins w:author="Nahle, Wassim (W.)" w:date="2021-05-18T12:00:00Z" w:id="6618">
              <w:r w:rsidRPr="003958F3">
                <w:t>Inactive</w:t>
              </w:r>
            </w:ins>
          </w:p>
        </w:tc>
        <w:tc>
          <w:tcPr>
            <w:tcW w:w="1403" w:type="dxa"/>
            <w:tcBorders>
              <w:top w:val="single" w:color="auto" w:sz="4" w:space="0"/>
              <w:left w:val="single" w:color="auto" w:sz="4" w:space="0"/>
              <w:bottom w:val="single" w:color="auto" w:sz="4" w:space="0"/>
              <w:right w:val="single" w:color="auto" w:sz="4" w:space="0"/>
            </w:tcBorders>
            <w:shd w:val="clear" w:color="auto" w:fill="auto"/>
          </w:tcPr>
          <w:p w:rsidRPr="003958F3" w:rsidR="002A3965" w:rsidP="00E01873" w:rsidRDefault="002A3965" w14:paraId="58BBEEB6" w14:textId="77777777">
            <w:pPr>
              <w:rPr>
                <w:ins w:author="Nahle, Wassim (W.)" w:date="2021-05-18T12:00:00Z" w:id="6619"/>
              </w:rPr>
            </w:pPr>
            <w:ins w:author="Nahle, Wassim (W.)" w:date="2021-05-18T12:00:00Z" w:id="6620">
              <w:r w:rsidRPr="003958F3">
                <w:t>0x00</w:t>
              </w:r>
            </w:ins>
          </w:p>
        </w:tc>
        <w:tc>
          <w:tcPr>
            <w:tcW w:w="5024" w:type="dxa"/>
            <w:tcBorders>
              <w:top w:val="single" w:color="auto" w:sz="4" w:space="0"/>
              <w:left w:val="single" w:color="auto" w:sz="4" w:space="0"/>
              <w:bottom w:val="single" w:color="auto" w:sz="4" w:space="0"/>
              <w:right w:val="single" w:color="auto" w:sz="4" w:space="0"/>
            </w:tcBorders>
            <w:shd w:val="clear" w:color="auto" w:fill="auto"/>
          </w:tcPr>
          <w:p w:rsidRPr="003958F3" w:rsidR="002A3965" w:rsidP="00E01873" w:rsidRDefault="002A3965" w14:paraId="3CC19A14" w14:textId="77777777">
            <w:pPr>
              <w:rPr>
                <w:ins w:author="Nahle, Wassim (W.)" w:date="2021-05-18T12:00:00Z" w:id="6621"/>
              </w:rPr>
            </w:pPr>
            <w:ins w:author="Nahle, Wassim (W.)" w:date="2021-05-18T12:00:00Z" w:id="6622">
              <w:r w:rsidRPr="003958F3">
                <w:t> </w:t>
              </w:r>
            </w:ins>
          </w:p>
        </w:tc>
      </w:tr>
      <w:tr w:rsidRPr="003958F3" w:rsidR="002A3965" w:rsidTr="00E01873" w14:paraId="7A5005AA" w14:textId="77777777">
        <w:trPr>
          <w:jc w:val="center"/>
          <w:ins w:author="Nahle, Wassim (W.)" w:date="2021-05-18T12:00:00Z" w:id="6623"/>
        </w:trPr>
        <w:tc>
          <w:tcPr>
            <w:tcW w:w="1930" w:type="dxa"/>
            <w:tcBorders>
              <w:top w:val="single" w:color="auto" w:sz="4" w:space="0"/>
              <w:left w:val="single" w:color="auto" w:sz="4" w:space="0"/>
              <w:bottom w:val="single" w:color="auto" w:sz="4" w:space="0"/>
              <w:right w:val="single" w:color="auto" w:sz="4" w:space="0"/>
            </w:tcBorders>
            <w:shd w:val="clear" w:color="auto" w:fill="auto"/>
          </w:tcPr>
          <w:p w:rsidRPr="003958F3" w:rsidR="002A3965" w:rsidP="00E01873" w:rsidRDefault="002A3965" w14:paraId="5174EB39" w14:textId="77777777">
            <w:pPr>
              <w:rPr>
                <w:ins w:author="Nahle, Wassim (W.)" w:date="2021-05-18T12:00:00Z" w:id="6624"/>
              </w:rPr>
            </w:pPr>
            <w:ins w:author="Nahle, Wassim (W.)" w:date="2021-05-18T12:00:00Z" w:id="6625">
              <w:r w:rsidRPr="003958F3">
                <w:t> </w:t>
              </w:r>
            </w:ins>
          </w:p>
        </w:tc>
        <w:tc>
          <w:tcPr>
            <w:tcW w:w="2368" w:type="dxa"/>
            <w:tcBorders>
              <w:top w:val="single" w:color="auto" w:sz="4" w:space="0"/>
              <w:left w:val="single" w:color="auto" w:sz="4" w:space="0"/>
              <w:bottom w:val="single" w:color="auto" w:sz="4" w:space="0"/>
              <w:right w:val="single" w:color="auto" w:sz="4" w:space="0"/>
            </w:tcBorders>
            <w:shd w:val="clear" w:color="auto" w:fill="auto"/>
          </w:tcPr>
          <w:p w:rsidRPr="003958F3" w:rsidR="002A3965" w:rsidP="00E01873" w:rsidRDefault="002A3965" w14:paraId="0D70CC8A" w14:textId="77777777">
            <w:pPr>
              <w:rPr>
                <w:ins w:author="Nahle, Wassim (W.)" w:date="2021-05-18T12:00:00Z" w:id="6626"/>
              </w:rPr>
            </w:pPr>
            <w:ins w:author="Nahle, Wassim (W.)" w:date="2021-05-18T12:00:00Z" w:id="6627">
              <w:r w:rsidRPr="003958F3">
                <w:t>List Size 1</w:t>
              </w:r>
            </w:ins>
          </w:p>
        </w:tc>
        <w:tc>
          <w:tcPr>
            <w:tcW w:w="1403" w:type="dxa"/>
            <w:tcBorders>
              <w:top w:val="single" w:color="auto" w:sz="4" w:space="0"/>
              <w:left w:val="single" w:color="auto" w:sz="4" w:space="0"/>
              <w:bottom w:val="single" w:color="auto" w:sz="4" w:space="0"/>
              <w:right w:val="single" w:color="auto" w:sz="4" w:space="0"/>
            </w:tcBorders>
            <w:shd w:val="clear" w:color="auto" w:fill="auto"/>
          </w:tcPr>
          <w:p w:rsidRPr="003958F3" w:rsidR="002A3965" w:rsidP="00E01873" w:rsidRDefault="002A3965" w14:paraId="3B639403" w14:textId="77777777">
            <w:pPr>
              <w:rPr>
                <w:ins w:author="Nahle, Wassim (W.)" w:date="2021-05-18T12:00:00Z" w:id="6628"/>
              </w:rPr>
            </w:pPr>
            <w:ins w:author="Nahle, Wassim (W.)" w:date="2021-05-18T12:00:00Z" w:id="6629">
              <w:r w:rsidRPr="003958F3">
                <w:t>0x01</w:t>
              </w:r>
            </w:ins>
          </w:p>
        </w:tc>
        <w:tc>
          <w:tcPr>
            <w:tcW w:w="5024" w:type="dxa"/>
            <w:tcBorders>
              <w:top w:val="single" w:color="auto" w:sz="4" w:space="0"/>
              <w:left w:val="single" w:color="auto" w:sz="4" w:space="0"/>
              <w:bottom w:val="single" w:color="auto" w:sz="4" w:space="0"/>
              <w:right w:val="single" w:color="auto" w:sz="4" w:space="0"/>
            </w:tcBorders>
            <w:shd w:val="clear" w:color="auto" w:fill="auto"/>
          </w:tcPr>
          <w:p w:rsidRPr="003958F3" w:rsidR="002A3965" w:rsidP="00E01873" w:rsidRDefault="002A3965" w14:paraId="763214AC" w14:textId="77777777">
            <w:pPr>
              <w:rPr>
                <w:ins w:author="Nahle, Wassim (W.)" w:date="2021-05-18T12:00:00Z" w:id="6630"/>
              </w:rPr>
            </w:pPr>
            <w:ins w:author="Nahle, Wassim (W.)" w:date="2021-05-18T12:00:00Z" w:id="6631">
              <w:r w:rsidRPr="003958F3">
                <w:t> </w:t>
              </w:r>
            </w:ins>
          </w:p>
        </w:tc>
      </w:tr>
      <w:tr w:rsidRPr="003958F3" w:rsidR="002A3965" w:rsidTr="00E01873" w14:paraId="53BE5174" w14:textId="77777777">
        <w:trPr>
          <w:jc w:val="center"/>
          <w:ins w:author="Nahle, Wassim (W.)" w:date="2021-05-18T12:00:00Z" w:id="6632"/>
        </w:trPr>
        <w:tc>
          <w:tcPr>
            <w:tcW w:w="1930" w:type="dxa"/>
            <w:tcBorders>
              <w:top w:val="single" w:color="auto" w:sz="4" w:space="0"/>
              <w:left w:val="single" w:color="auto" w:sz="4" w:space="0"/>
              <w:bottom w:val="single" w:color="auto" w:sz="4" w:space="0"/>
              <w:right w:val="single" w:color="auto" w:sz="4" w:space="0"/>
            </w:tcBorders>
            <w:shd w:val="clear" w:color="auto" w:fill="auto"/>
          </w:tcPr>
          <w:p w:rsidRPr="003958F3" w:rsidR="002A3965" w:rsidP="00E01873" w:rsidRDefault="002A3965" w14:paraId="6AF63C46" w14:textId="77777777">
            <w:pPr>
              <w:rPr>
                <w:ins w:author="Nahle, Wassim (W.)" w:date="2021-05-18T12:00:00Z" w:id="6633"/>
              </w:rPr>
            </w:pPr>
            <w:ins w:author="Nahle, Wassim (W.)" w:date="2021-05-18T12:00:00Z" w:id="6634">
              <w:r w:rsidRPr="003958F3">
                <w:t> </w:t>
              </w:r>
            </w:ins>
          </w:p>
        </w:tc>
        <w:tc>
          <w:tcPr>
            <w:tcW w:w="2368" w:type="dxa"/>
            <w:tcBorders>
              <w:top w:val="single" w:color="auto" w:sz="4" w:space="0"/>
              <w:left w:val="single" w:color="auto" w:sz="4" w:space="0"/>
              <w:bottom w:val="single" w:color="auto" w:sz="4" w:space="0"/>
              <w:right w:val="single" w:color="auto" w:sz="4" w:space="0"/>
            </w:tcBorders>
            <w:shd w:val="clear" w:color="auto" w:fill="auto"/>
          </w:tcPr>
          <w:p w:rsidRPr="003958F3" w:rsidR="002A3965" w:rsidP="00E01873" w:rsidRDefault="002A3965" w14:paraId="03732A77" w14:textId="77777777">
            <w:pPr>
              <w:rPr>
                <w:ins w:author="Nahle, Wassim (W.)" w:date="2021-05-18T12:00:00Z" w:id="6635"/>
              </w:rPr>
            </w:pPr>
            <w:ins w:author="Nahle, Wassim (W.)" w:date="2021-05-18T12:00:00Z" w:id="6636">
              <w:r w:rsidRPr="003958F3">
                <w:t>List Size 2</w:t>
              </w:r>
            </w:ins>
          </w:p>
        </w:tc>
        <w:tc>
          <w:tcPr>
            <w:tcW w:w="1403" w:type="dxa"/>
            <w:tcBorders>
              <w:top w:val="single" w:color="auto" w:sz="4" w:space="0"/>
              <w:left w:val="single" w:color="auto" w:sz="4" w:space="0"/>
              <w:bottom w:val="single" w:color="auto" w:sz="4" w:space="0"/>
              <w:right w:val="single" w:color="auto" w:sz="4" w:space="0"/>
            </w:tcBorders>
            <w:shd w:val="clear" w:color="auto" w:fill="auto"/>
          </w:tcPr>
          <w:p w:rsidRPr="003958F3" w:rsidR="002A3965" w:rsidP="00E01873" w:rsidRDefault="002A3965" w14:paraId="7430D365" w14:textId="77777777">
            <w:pPr>
              <w:rPr>
                <w:ins w:author="Nahle, Wassim (W.)" w:date="2021-05-18T12:00:00Z" w:id="6637"/>
              </w:rPr>
            </w:pPr>
            <w:ins w:author="Nahle, Wassim (W.)" w:date="2021-05-18T12:00:00Z" w:id="6638">
              <w:r w:rsidRPr="003958F3">
                <w:t>0x02</w:t>
              </w:r>
            </w:ins>
          </w:p>
        </w:tc>
        <w:tc>
          <w:tcPr>
            <w:tcW w:w="5024" w:type="dxa"/>
            <w:tcBorders>
              <w:top w:val="single" w:color="auto" w:sz="4" w:space="0"/>
              <w:left w:val="single" w:color="auto" w:sz="4" w:space="0"/>
              <w:bottom w:val="single" w:color="auto" w:sz="4" w:space="0"/>
              <w:right w:val="single" w:color="auto" w:sz="4" w:space="0"/>
            </w:tcBorders>
            <w:shd w:val="clear" w:color="auto" w:fill="auto"/>
          </w:tcPr>
          <w:p w:rsidRPr="003958F3" w:rsidR="002A3965" w:rsidP="00E01873" w:rsidRDefault="002A3965" w14:paraId="102AC46D" w14:textId="77777777">
            <w:pPr>
              <w:rPr>
                <w:ins w:author="Nahle, Wassim (W.)" w:date="2021-05-18T12:00:00Z" w:id="6639"/>
              </w:rPr>
            </w:pPr>
            <w:ins w:author="Nahle, Wassim (W.)" w:date="2021-05-18T12:00:00Z" w:id="6640">
              <w:r w:rsidRPr="003958F3">
                <w:t> </w:t>
              </w:r>
            </w:ins>
          </w:p>
        </w:tc>
      </w:tr>
      <w:tr w:rsidRPr="003958F3" w:rsidR="002A3965" w:rsidTr="00E01873" w14:paraId="5BE58A25" w14:textId="77777777">
        <w:trPr>
          <w:jc w:val="center"/>
          <w:ins w:author="Nahle, Wassim (W.)" w:date="2021-05-18T12:00:00Z" w:id="6641"/>
        </w:trPr>
        <w:tc>
          <w:tcPr>
            <w:tcW w:w="1930" w:type="dxa"/>
            <w:tcBorders>
              <w:top w:val="single" w:color="auto" w:sz="4" w:space="0"/>
              <w:left w:val="single" w:color="auto" w:sz="4" w:space="0"/>
              <w:bottom w:val="single" w:color="auto" w:sz="4" w:space="0"/>
              <w:right w:val="single" w:color="auto" w:sz="4" w:space="0"/>
            </w:tcBorders>
            <w:shd w:val="clear" w:color="auto" w:fill="auto"/>
          </w:tcPr>
          <w:p w:rsidRPr="003958F3" w:rsidR="002A3965" w:rsidP="00E01873" w:rsidRDefault="002A3965" w14:paraId="4747B066" w14:textId="77777777">
            <w:pPr>
              <w:rPr>
                <w:ins w:author="Nahle, Wassim (W.)" w:date="2021-05-18T12:00:00Z" w:id="6642"/>
              </w:rPr>
            </w:pPr>
            <w:ins w:author="Nahle, Wassim (W.)" w:date="2021-05-18T12:00:00Z" w:id="6643">
              <w:r w:rsidRPr="003958F3">
                <w:t> </w:t>
              </w:r>
            </w:ins>
          </w:p>
        </w:tc>
        <w:tc>
          <w:tcPr>
            <w:tcW w:w="2368" w:type="dxa"/>
            <w:tcBorders>
              <w:top w:val="single" w:color="auto" w:sz="4" w:space="0"/>
              <w:left w:val="single" w:color="auto" w:sz="4" w:space="0"/>
              <w:bottom w:val="single" w:color="auto" w:sz="4" w:space="0"/>
              <w:right w:val="single" w:color="auto" w:sz="4" w:space="0"/>
            </w:tcBorders>
            <w:shd w:val="clear" w:color="auto" w:fill="auto"/>
          </w:tcPr>
          <w:p w:rsidRPr="003958F3" w:rsidR="002A3965" w:rsidP="00E01873" w:rsidRDefault="002A3965" w14:paraId="24470A0E" w14:textId="77777777">
            <w:pPr>
              <w:rPr>
                <w:ins w:author="Nahle, Wassim (W.)" w:date="2021-05-18T12:00:00Z" w:id="6644"/>
              </w:rPr>
            </w:pPr>
            <w:ins w:author="Nahle, Wassim (W.)" w:date="2021-05-18T12:00:00Z" w:id="6645">
              <w:r w:rsidRPr="003958F3">
                <w:t>…</w:t>
              </w:r>
            </w:ins>
          </w:p>
        </w:tc>
        <w:tc>
          <w:tcPr>
            <w:tcW w:w="1403" w:type="dxa"/>
            <w:tcBorders>
              <w:top w:val="single" w:color="auto" w:sz="4" w:space="0"/>
              <w:left w:val="single" w:color="auto" w:sz="4" w:space="0"/>
              <w:bottom w:val="single" w:color="auto" w:sz="4" w:space="0"/>
              <w:right w:val="single" w:color="auto" w:sz="4" w:space="0"/>
            </w:tcBorders>
            <w:shd w:val="clear" w:color="auto" w:fill="auto"/>
          </w:tcPr>
          <w:p w:rsidRPr="003958F3" w:rsidR="002A3965" w:rsidP="00E01873" w:rsidRDefault="002A3965" w14:paraId="54597C1F" w14:textId="77777777">
            <w:pPr>
              <w:rPr>
                <w:ins w:author="Nahle, Wassim (W.)" w:date="2021-05-18T12:00:00Z" w:id="6646"/>
              </w:rPr>
            </w:pPr>
            <w:ins w:author="Nahle, Wassim (W.)" w:date="2021-05-18T12:00:00Z" w:id="6647">
              <w:r w:rsidRPr="003958F3">
                <w:t>…</w:t>
              </w:r>
            </w:ins>
          </w:p>
        </w:tc>
        <w:tc>
          <w:tcPr>
            <w:tcW w:w="5024" w:type="dxa"/>
            <w:tcBorders>
              <w:top w:val="single" w:color="auto" w:sz="4" w:space="0"/>
              <w:left w:val="single" w:color="auto" w:sz="4" w:space="0"/>
              <w:bottom w:val="single" w:color="auto" w:sz="4" w:space="0"/>
              <w:right w:val="single" w:color="auto" w:sz="4" w:space="0"/>
            </w:tcBorders>
            <w:shd w:val="clear" w:color="auto" w:fill="auto"/>
          </w:tcPr>
          <w:p w:rsidRPr="003958F3" w:rsidR="002A3965" w:rsidP="00E01873" w:rsidRDefault="002A3965" w14:paraId="07FBA495" w14:textId="77777777">
            <w:pPr>
              <w:rPr>
                <w:ins w:author="Nahle, Wassim (W.)" w:date="2021-05-18T12:00:00Z" w:id="6648"/>
              </w:rPr>
            </w:pPr>
            <w:ins w:author="Nahle, Wassim (W.)" w:date="2021-05-18T12:00:00Z" w:id="6649">
              <w:r w:rsidRPr="003958F3">
                <w:t> </w:t>
              </w:r>
            </w:ins>
          </w:p>
        </w:tc>
      </w:tr>
      <w:tr w:rsidRPr="003958F3" w:rsidR="002A3965" w:rsidTr="00E01873" w14:paraId="4879F24D" w14:textId="77777777">
        <w:trPr>
          <w:jc w:val="center"/>
          <w:ins w:author="Nahle, Wassim (W.)" w:date="2021-05-18T12:00:00Z" w:id="6650"/>
        </w:trPr>
        <w:tc>
          <w:tcPr>
            <w:tcW w:w="1930" w:type="dxa"/>
            <w:tcBorders>
              <w:top w:val="single" w:color="auto" w:sz="4" w:space="0"/>
              <w:left w:val="single" w:color="auto" w:sz="4" w:space="0"/>
              <w:bottom w:val="single" w:color="auto" w:sz="4" w:space="0"/>
              <w:right w:val="single" w:color="auto" w:sz="4" w:space="0"/>
            </w:tcBorders>
            <w:shd w:val="clear" w:color="auto" w:fill="auto"/>
          </w:tcPr>
          <w:p w:rsidRPr="003958F3" w:rsidR="002A3965" w:rsidP="00E01873" w:rsidRDefault="002A3965" w14:paraId="0FF1991E" w14:textId="77777777">
            <w:pPr>
              <w:rPr>
                <w:ins w:author="Nahle, Wassim (W.)" w:date="2021-05-18T12:00:00Z" w:id="6651"/>
              </w:rPr>
            </w:pPr>
            <w:ins w:author="Nahle, Wassim (W.)" w:date="2021-05-18T12:00:00Z" w:id="6652">
              <w:r w:rsidRPr="003958F3">
                <w:t> </w:t>
              </w:r>
            </w:ins>
          </w:p>
        </w:tc>
        <w:tc>
          <w:tcPr>
            <w:tcW w:w="2368" w:type="dxa"/>
            <w:tcBorders>
              <w:top w:val="single" w:color="auto" w:sz="4" w:space="0"/>
              <w:left w:val="single" w:color="auto" w:sz="4" w:space="0"/>
              <w:bottom w:val="single" w:color="auto" w:sz="4" w:space="0"/>
              <w:right w:val="single" w:color="auto" w:sz="4" w:space="0"/>
            </w:tcBorders>
            <w:shd w:val="clear" w:color="auto" w:fill="auto"/>
          </w:tcPr>
          <w:p w:rsidRPr="003958F3" w:rsidR="002A3965" w:rsidP="00E01873" w:rsidRDefault="002A3965" w14:paraId="428BC80C" w14:textId="77777777">
            <w:pPr>
              <w:rPr>
                <w:ins w:author="Nahle, Wassim (W.)" w:date="2021-05-18T12:00:00Z" w:id="6653"/>
              </w:rPr>
            </w:pPr>
            <w:ins w:author="Nahle, Wassim (W.)" w:date="2021-05-18T12:00:00Z" w:id="6654">
              <w:r>
                <w:t>List Size 31</w:t>
              </w:r>
            </w:ins>
          </w:p>
        </w:tc>
        <w:tc>
          <w:tcPr>
            <w:tcW w:w="1403" w:type="dxa"/>
            <w:tcBorders>
              <w:top w:val="single" w:color="auto" w:sz="4" w:space="0"/>
              <w:left w:val="single" w:color="auto" w:sz="4" w:space="0"/>
              <w:bottom w:val="single" w:color="auto" w:sz="4" w:space="0"/>
              <w:right w:val="single" w:color="auto" w:sz="4" w:space="0"/>
            </w:tcBorders>
            <w:shd w:val="clear" w:color="auto" w:fill="auto"/>
          </w:tcPr>
          <w:p w:rsidRPr="003958F3" w:rsidR="002A3965" w:rsidP="00E01873" w:rsidRDefault="002A3965" w14:paraId="07865E63" w14:textId="77777777">
            <w:pPr>
              <w:rPr>
                <w:ins w:author="Nahle, Wassim (W.)" w:date="2021-05-18T12:00:00Z" w:id="6655"/>
              </w:rPr>
            </w:pPr>
            <w:ins w:author="Nahle, Wassim (W.)" w:date="2021-05-18T12:00:00Z" w:id="6656">
              <w:r w:rsidRPr="003958F3">
                <w:t>0x1</w:t>
              </w:r>
              <w:r>
                <w:t>F</w:t>
              </w:r>
            </w:ins>
          </w:p>
        </w:tc>
        <w:tc>
          <w:tcPr>
            <w:tcW w:w="5024" w:type="dxa"/>
            <w:tcBorders>
              <w:top w:val="single" w:color="auto" w:sz="4" w:space="0"/>
              <w:left w:val="single" w:color="auto" w:sz="4" w:space="0"/>
              <w:bottom w:val="single" w:color="auto" w:sz="4" w:space="0"/>
              <w:right w:val="single" w:color="auto" w:sz="4" w:space="0"/>
            </w:tcBorders>
            <w:shd w:val="clear" w:color="auto" w:fill="auto"/>
          </w:tcPr>
          <w:p w:rsidRPr="003958F3" w:rsidR="002A3965" w:rsidP="00E01873" w:rsidRDefault="002A3965" w14:paraId="48DFB044" w14:textId="77777777">
            <w:pPr>
              <w:rPr>
                <w:ins w:author="Nahle, Wassim (W.)" w:date="2021-05-18T12:00:00Z" w:id="6657"/>
              </w:rPr>
            </w:pPr>
            <w:ins w:author="Nahle, Wassim (W.)" w:date="2021-05-18T12:00:00Z" w:id="6658">
              <w:r w:rsidRPr="003958F3">
                <w:t> </w:t>
              </w:r>
            </w:ins>
          </w:p>
        </w:tc>
      </w:tr>
      <w:tr w:rsidRPr="003958F3" w:rsidR="002A3965" w:rsidTr="00E01873" w14:paraId="03D03BFC" w14:textId="77777777">
        <w:trPr>
          <w:jc w:val="center"/>
          <w:ins w:author="Nahle, Wassim (W.)" w:date="2021-05-18T12:00:00Z" w:id="6659"/>
        </w:trPr>
        <w:tc>
          <w:tcPr>
            <w:tcW w:w="1930" w:type="dxa"/>
            <w:tcBorders>
              <w:top w:val="single" w:color="auto" w:sz="4" w:space="0"/>
              <w:left w:val="single" w:color="auto" w:sz="4" w:space="0"/>
              <w:bottom w:val="single" w:color="auto" w:sz="4" w:space="0"/>
              <w:right w:val="single" w:color="auto" w:sz="4" w:space="0"/>
            </w:tcBorders>
            <w:shd w:val="clear" w:color="auto" w:fill="auto"/>
          </w:tcPr>
          <w:p w:rsidRPr="003958F3" w:rsidR="002A3965" w:rsidP="00E01873" w:rsidRDefault="002A3965" w14:paraId="09514666" w14:textId="77777777">
            <w:pPr>
              <w:rPr>
                <w:ins w:author="Nahle, Wassim (W.)" w:date="2021-05-18T12:00:00Z" w:id="6660"/>
              </w:rPr>
            </w:pPr>
            <w:ins w:author="Nahle, Wassim (W.)" w:date="2021-05-18T12:00:00Z" w:id="6661">
              <w:r w:rsidRPr="003958F3">
                <w:t> </w:t>
              </w:r>
            </w:ins>
          </w:p>
        </w:tc>
        <w:tc>
          <w:tcPr>
            <w:tcW w:w="2368" w:type="dxa"/>
            <w:tcBorders>
              <w:top w:val="single" w:color="auto" w:sz="4" w:space="0"/>
              <w:left w:val="single" w:color="auto" w:sz="4" w:space="0"/>
              <w:bottom w:val="single" w:color="auto" w:sz="4" w:space="0"/>
              <w:right w:val="single" w:color="auto" w:sz="4" w:space="0"/>
            </w:tcBorders>
            <w:shd w:val="clear" w:color="auto" w:fill="auto"/>
          </w:tcPr>
          <w:p w:rsidRPr="003958F3" w:rsidR="002A3965" w:rsidP="00E01873" w:rsidRDefault="002A3965" w14:paraId="0E06630A" w14:textId="77777777">
            <w:pPr>
              <w:rPr>
                <w:ins w:author="Nahle, Wassim (W.)" w:date="2021-05-18T12:00:00Z" w:id="6662"/>
              </w:rPr>
            </w:pPr>
            <w:proofErr w:type="spellStart"/>
            <w:ins w:author="Nahle, Wassim (W.)" w:date="2021-05-18T12:00:00Z" w:id="6663">
              <w:r w:rsidRPr="003958F3">
                <w:t>NoEntry</w:t>
              </w:r>
              <w:proofErr w:type="spellEnd"/>
            </w:ins>
          </w:p>
        </w:tc>
        <w:tc>
          <w:tcPr>
            <w:tcW w:w="1403" w:type="dxa"/>
            <w:tcBorders>
              <w:top w:val="single" w:color="auto" w:sz="4" w:space="0"/>
              <w:left w:val="single" w:color="auto" w:sz="4" w:space="0"/>
              <w:bottom w:val="single" w:color="auto" w:sz="4" w:space="0"/>
              <w:right w:val="single" w:color="auto" w:sz="4" w:space="0"/>
            </w:tcBorders>
            <w:shd w:val="clear" w:color="auto" w:fill="auto"/>
          </w:tcPr>
          <w:p w:rsidRPr="003958F3" w:rsidR="002A3965" w:rsidP="00E01873" w:rsidRDefault="002A3965" w14:paraId="26124203" w14:textId="77777777">
            <w:pPr>
              <w:rPr>
                <w:ins w:author="Nahle, Wassim (W.)" w:date="2021-05-18T12:00:00Z" w:id="6664"/>
              </w:rPr>
            </w:pPr>
            <w:ins w:author="Nahle, Wassim (W.)" w:date="2021-05-18T12:00:00Z" w:id="6665">
              <w:r w:rsidRPr="003958F3">
                <w:t>0xFF</w:t>
              </w:r>
            </w:ins>
          </w:p>
        </w:tc>
        <w:tc>
          <w:tcPr>
            <w:tcW w:w="5024" w:type="dxa"/>
            <w:tcBorders>
              <w:top w:val="single" w:color="auto" w:sz="4" w:space="0"/>
              <w:left w:val="single" w:color="auto" w:sz="4" w:space="0"/>
              <w:bottom w:val="single" w:color="auto" w:sz="4" w:space="0"/>
              <w:right w:val="single" w:color="auto" w:sz="4" w:space="0"/>
            </w:tcBorders>
            <w:shd w:val="clear" w:color="auto" w:fill="auto"/>
          </w:tcPr>
          <w:p w:rsidRPr="003958F3" w:rsidR="002A3965" w:rsidP="00E01873" w:rsidRDefault="002A3965" w14:paraId="257B3C97" w14:textId="77777777">
            <w:pPr>
              <w:rPr>
                <w:ins w:author="Nahle, Wassim (W.)" w:date="2021-05-18T12:00:00Z" w:id="6666"/>
              </w:rPr>
            </w:pPr>
            <w:ins w:author="Nahle, Wassim (W.)" w:date="2021-05-18T12:00:00Z" w:id="6667">
              <w:r w:rsidRPr="003958F3">
                <w:t> </w:t>
              </w:r>
            </w:ins>
          </w:p>
        </w:tc>
      </w:tr>
      <w:tr w:rsidRPr="003958F3" w:rsidR="002A3965" w:rsidTr="00E01873" w14:paraId="167D398B" w14:textId="77777777">
        <w:trPr>
          <w:jc w:val="center"/>
          <w:ins w:author="Nahle, Wassim (W.)" w:date="2021-05-18T12:00:00Z" w:id="6668"/>
        </w:trPr>
        <w:tc>
          <w:tcPr>
            <w:tcW w:w="1930" w:type="dxa"/>
            <w:tcBorders>
              <w:top w:val="single" w:color="auto" w:sz="4" w:space="0"/>
              <w:left w:val="single" w:color="auto" w:sz="4" w:space="0"/>
              <w:bottom w:val="single" w:color="auto" w:sz="4" w:space="0"/>
              <w:right w:val="single" w:color="auto" w:sz="4" w:space="0"/>
            </w:tcBorders>
            <w:shd w:val="clear" w:color="auto" w:fill="auto"/>
          </w:tcPr>
          <w:p w:rsidR="002A3965" w:rsidP="00E01873" w:rsidRDefault="002A3965" w14:paraId="6699DED4" w14:textId="77777777">
            <w:pPr>
              <w:rPr>
                <w:ins w:author="Nahle, Wassim (W.)" w:date="2021-05-18T12:00:00Z" w:id="6669"/>
              </w:rPr>
            </w:pPr>
            <w:proofErr w:type="spellStart"/>
            <w:ins w:author="Nahle, Wassim (W.)" w:date="2021-05-18T12:00:00Z" w:id="6670">
              <w:r w:rsidRPr="003958F3">
                <w:t>TotalNumberOf</w:t>
              </w:r>
              <w:proofErr w:type="spellEnd"/>
            </w:ins>
          </w:p>
          <w:p w:rsidRPr="003958F3" w:rsidR="002A3965" w:rsidP="00E01873" w:rsidRDefault="002A3965" w14:paraId="38065245" w14:textId="77777777">
            <w:pPr>
              <w:rPr>
                <w:ins w:author="Nahle, Wassim (W.)" w:date="2021-05-18T12:00:00Z" w:id="6671"/>
              </w:rPr>
            </w:pPr>
            <w:proofErr w:type="spellStart"/>
            <w:ins w:author="Nahle, Wassim (W.)" w:date="2021-05-18T12:00:00Z" w:id="6672">
              <w:r w:rsidRPr="003958F3">
                <w:t>DevicesAvailable</w:t>
              </w:r>
              <w:proofErr w:type="spellEnd"/>
            </w:ins>
          </w:p>
        </w:tc>
        <w:tc>
          <w:tcPr>
            <w:tcW w:w="2368" w:type="dxa"/>
            <w:tcBorders>
              <w:top w:val="single" w:color="auto" w:sz="4" w:space="0"/>
              <w:left w:val="single" w:color="auto" w:sz="4" w:space="0"/>
              <w:bottom w:val="single" w:color="auto" w:sz="4" w:space="0"/>
              <w:right w:val="single" w:color="auto" w:sz="4" w:space="0"/>
            </w:tcBorders>
            <w:shd w:val="clear" w:color="auto" w:fill="auto"/>
          </w:tcPr>
          <w:p w:rsidRPr="003958F3" w:rsidR="002A3965" w:rsidP="00E01873" w:rsidRDefault="002A3965" w14:paraId="658EE014" w14:textId="77777777">
            <w:pPr>
              <w:rPr>
                <w:ins w:author="Nahle, Wassim (W.)" w:date="2021-05-18T12:00:00Z" w:id="6673"/>
              </w:rPr>
            </w:pPr>
            <w:ins w:author="Nahle, Wassim (W.)" w:date="2021-05-18T12:00:00Z" w:id="6674">
              <w:r w:rsidRPr="003958F3">
                <w:t>-</w:t>
              </w:r>
            </w:ins>
          </w:p>
        </w:tc>
        <w:tc>
          <w:tcPr>
            <w:tcW w:w="1403" w:type="dxa"/>
            <w:tcBorders>
              <w:top w:val="single" w:color="auto" w:sz="4" w:space="0"/>
              <w:left w:val="single" w:color="auto" w:sz="4" w:space="0"/>
              <w:bottom w:val="single" w:color="auto" w:sz="4" w:space="0"/>
              <w:right w:val="single" w:color="auto" w:sz="4" w:space="0"/>
            </w:tcBorders>
            <w:shd w:val="clear" w:color="auto" w:fill="auto"/>
          </w:tcPr>
          <w:p w:rsidRPr="003958F3" w:rsidR="002A3965" w:rsidP="00E01873" w:rsidRDefault="002A3965" w14:paraId="35375641" w14:textId="77777777">
            <w:pPr>
              <w:rPr>
                <w:ins w:author="Nahle, Wassim (W.)" w:date="2021-05-18T12:00:00Z" w:id="6675"/>
              </w:rPr>
            </w:pPr>
            <w:ins w:author="Nahle, Wassim (W.)" w:date="2021-05-18T12:00:00Z" w:id="6676">
              <w:r w:rsidRPr="003958F3">
                <w:t>-</w:t>
              </w:r>
            </w:ins>
          </w:p>
        </w:tc>
        <w:tc>
          <w:tcPr>
            <w:tcW w:w="5024" w:type="dxa"/>
            <w:tcBorders>
              <w:top w:val="single" w:color="auto" w:sz="4" w:space="0"/>
              <w:left w:val="single" w:color="auto" w:sz="4" w:space="0"/>
              <w:bottom w:val="single" w:color="auto" w:sz="4" w:space="0"/>
              <w:right w:val="single" w:color="auto" w:sz="4" w:space="0"/>
            </w:tcBorders>
            <w:shd w:val="clear" w:color="auto" w:fill="auto"/>
          </w:tcPr>
          <w:p w:rsidRPr="003958F3" w:rsidR="002A3965" w:rsidP="00E01873" w:rsidRDefault="002A3965" w14:paraId="26F4C02D" w14:textId="77777777">
            <w:pPr>
              <w:rPr>
                <w:ins w:author="Nahle, Wassim (W.)" w:date="2021-05-18T12:00:00Z" w:id="6677"/>
              </w:rPr>
            </w:pPr>
            <w:ins w:author="Nahle, Wassim (W.)" w:date="2021-05-18T12:00:00Z" w:id="6678">
              <w:r w:rsidRPr="003958F3">
                <w:t>Total number of devices available for given list</w:t>
              </w:r>
            </w:ins>
          </w:p>
        </w:tc>
      </w:tr>
      <w:tr w:rsidRPr="003958F3" w:rsidR="002A3965" w:rsidTr="00E01873" w14:paraId="3168F4B6" w14:textId="77777777">
        <w:trPr>
          <w:jc w:val="center"/>
          <w:ins w:author="Nahle, Wassim (W.)" w:date="2021-05-18T12:00:00Z" w:id="6679"/>
        </w:trPr>
        <w:tc>
          <w:tcPr>
            <w:tcW w:w="1930" w:type="dxa"/>
            <w:tcBorders>
              <w:top w:val="single" w:color="auto" w:sz="4" w:space="0"/>
              <w:left w:val="single" w:color="auto" w:sz="4" w:space="0"/>
              <w:bottom w:val="single" w:color="auto" w:sz="4" w:space="0"/>
              <w:right w:val="single" w:color="auto" w:sz="4" w:space="0"/>
            </w:tcBorders>
            <w:shd w:val="clear" w:color="auto" w:fill="auto"/>
          </w:tcPr>
          <w:p w:rsidRPr="003958F3" w:rsidR="002A3965" w:rsidP="00E01873" w:rsidRDefault="002A3965" w14:paraId="5D155001" w14:textId="77777777">
            <w:pPr>
              <w:rPr>
                <w:ins w:author="Nahle, Wassim (W.)" w:date="2021-05-18T12:00:00Z" w:id="6680"/>
              </w:rPr>
            </w:pPr>
            <w:ins w:author="Nahle, Wassim (W.)" w:date="2021-05-18T12:00:00Z" w:id="6681">
              <w:r w:rsidRPr="003958F3">
                <w:t> </w:t>
              </w:r>
            </w:ins>
          </w:p>
        </w:tc>
        <w:tc>
          <w:tcPr>
            <w:tcW w:w="2368" w:type="dxa"/>
            <w:tcBorders>
              <w:top w:val="single" w:color="auto" w:sz="4" w:space="0"/>
              <w:left w:val="single" w:color="auto" w:sz="4" w:space="0"/>
              <w:bottom w:val="single" w:color="auto" w:sz="4" w:space="0"/>
              <w:right w:val="single" w:color="auto" w:sz="4" w:space="0"/>
            </w:tcBorders>
            <w:shd w:val="clear" w:color="auto" w:fill="auto"/>
          </w:tcPr>
          <w:p w:rsidRPr="003958F3" w:rsidR="002A3965" w:rsidP="00E01873" w:rsidRDefault="002A3965" w14:paraId="15AB0D48" w14:textId="77777777">
            <w:pPr>
              <w:rPr>
                <w:ins w:author="Nahle, Wassim (W.)" w:date="2021-05-18T12:00:00Z" w:id="6682"/>
              </w:rPr>
            </w:pPr>
            <w:ins w:author="Nahle, Wassim (W.)" w:date="2021-05-18T12:00:00Z" w:id="6683">
              <w:r w:rsidRPr="003958F3">
                <w:t>Inactive</w:t>
              </w:r>
            </w:ins>
          </w:p>
        </w:tc>
        <w:tc>
          <w:tcPr>
            <w:tcW w:w="1403" w:type="dxa"/>
            <w:tcBorders>
              <w:top w:val="single" w:color="auto" w:sz="4" w:space="0"/>
              <w:left w:val="single" w:color="auto" w:sz="4" w:space="0"/>
              <w:bottom w:val="single" w:color="auto" w:sz="4" w:space="0"/>
              <w:right w:val="single" w:color="auto" w:sz="4" w:space="0"/>
            </w:tcBorders>
            <w:shd w:val="clear" w:color="auto" w:fill="auto"/>
          </w:tcPr>
          <w:p w:rsidRPr="003958F3" w:rsidR="002A3965" w:rsidP="00E01873" w:rsidRDefault="002A3965" w14:paraId="5E29519B" w14:textId="77777777">
            <w:pPr>
              <w:rPr>
                <w:ins w:author="Nahle, Wassim (W.)" w:date="2021-05-18T12:00:00Z" w:id="6684"/>
              </w:rPr>
            </w:pPr>
            <w:ins w:author="Nahle, Wassim (W.)" w:date="2021-05-18T12:00:00Z" w:id="6685">
              <w:r w:rsidRPr="003958F3">
                <w:t>0x00</w:t>
              </w:r>
            </w:ins>
          </w:p>
        </w:tc>
        <w:tc>
          <w:tcPr>
            <w:tcW w:w="5024" w:type="dxa"/>
            <w:tcBorders>
              <w:top w:val="single" w:color="auto" w:sz="4" w:space="0"/>
              <w:left w:val="single" w:color="auto" w:sz="4" w:space="0"/>
              <w:bottom w:val="single" w:color="auto" w:sz="4" w:space="0"/>
              <w:right w:val="single" w:color="auto" w:sz="4" w:space="0"/>
            </w:tcBorders>
            <w:shd w:val="clear" w:color="auto" w:fill="auto"/>
          </w:tcPr>
          <w:p w:rsidRPr="003958F3" w:rsidR="002A3965" w:rsidP="00E01873" w:rsidRDefault="002A3965" w14:paraId="722C87F7" w14:textId="77777777">
            <w:pPr>
              <w:rPr>
                <w:ins w:author="Nahle, Wassim (W.)" w:date="2021-05-18T12:00:00Z" w:id="6686"/>
              </w:rPr>
            </w:pPr>
            <w:ins w:author="Nahle, Wassim (W.)" w:date="2021-05-18T12:00:00Z" w:id="6687">
              <w:r w:rsidRPr="003958F3">
                <w:t> </w:t>
              </w:r>
            </w:ins>
          </w:p>
        </w:tc>
      </w:tr>
      <w:tr w:rsidRPr="003958F3" w:rsidR="002A3965" w:rsidTr="00E01873" w14:paraId="22D9AA62" w14:textId="77777777">
        <w:trPr>
          <w:jc w:val="center"/>
          <w:ins w:author="Nahle, Wassim (W.)" w:date="2021-05-18T12:00:00Z" w:id="6688"/>
        </w:trPr>
        <w:tc>
          <w:tcPr>
            <w:tcW w:w="1930" w:type="dxa"/>
            <w:tcBorders>
              <w:top w:val="single" w:color="auto" w:sz="4" w:space="0"/>
              <w:left w:val="single" w:color="auto" w:sz="4" w:space="0"/>
              <w:bottom w:val="single" w:color="auto" w:sz="4" w:space="0"/>
              <w:right w:val="single" w:color="auto" w:sz="4" w:space="0"/>
            </w:tcBorders>
            <w:shd w:val="clear" w:color="auto" w:fill="auto"/>
          </w:tcPr>
          <w:p w:rsidRPr="003958F3" w:rsidR="002A3965" w:rsidP="00E01873" w:rsidRDefault="002A3965" w14:paraId="2280A5D6" w14:textId="77777777">
            <w:pPr>
              <w:rPr>
                <w:ins w:author="Nahle, Wassim (W.)" w:date="2021-05-18T12:00:00Z" w:id="6689"/>
              </w:rPr>
            </w:pPr>
            <w:ins w:author="Nahle, Wassim (W.)" w:date="2021-05-18T12:00:00Z" w:id="6690">
              <w:r w:rsidRPr="003958F3">
                <w:lastRenderedPageBreak/>
                <w:t> </w:t>
              </w:r>
            </w:ins>
          </w:p>
        </w:tc>
        <w:tc>
          <w:tcPr>
            <w:tcW w:w="2368" w:type="dxa"/>
            <w:tcBorders>
              <w:top w:val="single" w:color="auto" w:sz="4" w:space="0"/>
              <w:left w:val="single" w:color="auto" w:sz="4" w:space="0"/>
              <w:bottom w:val="single" w:color="auto" w:sz="4" w:space="0"/>
              <w:right w:val="single" w:color="auto" w:sz="4" w:space="0"/>
            </w:tcBorders>
            <w:shd w:val="clear" w:color="auto" w:fill="auto"/>
          </w:tcPr>
          <w:p w:rsidRPr="003958F3" w:rsidR="002A3965" w:rsidP="00E01873" w:rsidRDefault="002A3965" w14:paraId="3C66D3AA" w14:textId="77777777">
            <w:pPr>
              <w:rPr>
                <w:ins w:author="Nahle, Wassim (W.)" w:date="2021-05-18T12:00:00Z" w:id="6691"/>
              </w:rPr>
            </w:pPr>
            <w:ins w:author="Nahle, Wassim (W.)" w:date="2021-05-18T12:00:00Z" w:id="6692">
              <w:r w:rsidRPr="003958F3">
                <w:t>1 Device Available</w:t>
              </w:r>
            </w:ins>
          </w:p>
        </w:tc>
        <w:tc>
          <w:tcPr>
            <w:tcW w:w="1403" w:type="dxa"/>
            <w:tcBorders>
              <w:top w:val="single" w:color="auto" w:sz="4" w:space="0"/>
              <w:left w:val="single" w:color="auto" w:sz="4" w:space="0"/>
              <w:bottom w:val="single" w:color="auto" w:sz="4" w:space="0"/>
              <w:right w:val="single" w:color="auto" w:sz="4" w:space="0"/>
            </w:tcBorders>
            <w:shd w:val="clear" w:color="auto" w:fill="auto"/>
          </w:tcPr>
          <w:p w:rsidRPr="003958F3" w:rsidR="002A3965" w:rsidP="00E01873" w:rsidRDefault="002A3965" w14:paraId="4FD30131" w14:textId="77777777">
            <w:pPr>
              <w:rPr>
                <w:ins w:author="Nahle, Wassim (W.)" w:date="2021-05-18T12:00:00Z" w:id="6693"/>
              </w:rPr>
            </w:pPr>
            <w:ins w:author="Nahle, Wassim (W.)" w:date="2021-05-18T12:00:00Z" w:id="6694">
              <w:r w:rsidRPr="003958F3">
                <w:t>0x01</w:t>
              </w:r>
            </w:ins>
          </w:p>
        </w:tc>
        <w:tc>
          <w:tcPr>
            <w:tcW w:w="5024" w:type="dxa"/>
            <w:tcBorders>
              <w:top w:val="single" w:color="auto" w:sz="4" w:space="0"/>
              <w:left w:val="single" w:color="auto" w:sz="4" w:space="0"/>
              <w:bottom w:val="single" w:color="auto" w:sz="4" w:space="0"/>
              <w:right w:val="single" w:color="auto" w:sz="4" w:space="0"/>
            </w:tcBorders>
            <w:shd w:val="clear" w:color="auto" w:fill="auto"/>
          </w:tcPr>
          <w:p w:rsidRPr="003958F3" w:rsidR="002A3965" w:rsidP="00E01873" w:rsidRDefault="002A3965" w14:paraId="6CE185DF" w14:textId="77777777">
            <w:pPr>
              <w:rPr>
                <w:ins w:author="Nahle, Wassim (W.)" w:date="2021-05-18T12:00:00Z" w:id="6695"/>
              </w:rPr>
            </w:pPr>
            <w:ins w:author="Nahle, Wassim (W.)" w:date="2021-05-18T12:00:00Z" w:id="6696">
              <w:r w:rsidRPr="003958F3">
                <w:t> </w:t>
              </w:r>
            </w:ins>
          </w:p>
        </w:tc>
      </w:tr>
      <w:tr w:rsidRPr="003958F3" w:rsidR="002A3965" w:rsidTr="00E01873" w14:paraId="231B1B6E" w14:textId="77777777">
        <w:trPr>
          <w:jc w:val="center"/>
          <w:ins w:author="Nahle, Wassim (W.)" w:date="2021-05-18T12:00:00Z" w:id="6697"/>
        </w:trPr>
        <w:tc>
          <w:tcPr>
            <w:tcW w:w="1930" w:type="dxa"/>
            <w:tcBorders>
              <w:top w:val="single" w:color="auto" w:sz="4" w:space="0"/>
              <w:left w:val="single" w:color="auto" w:sz="4" w:space="0"/>
              <w:bottom w:val="single" w:color="auto" w:sz="4" w:space="0"/>
              <w:right w:val="single" w:color="auto" w:sz="4" w:space="0"/>
            </w:tcBorders>
            <w:shd w:val="clear" w:color="auto" w:fill="auto"/>
          </w:tcPr>
          <w:p w:rsidRPr="003958F3" w:rsidR="002A3965" w:rsidP="00E01873" w:rsidRDefault="002A3965" w14:paraId="136A3A83" w14:textId="77777777">
            <w:pPr>
              <w:rPr>
                <w:ins w:author="Nahle, Wassim (W.)" w:date="2021-05-18T12:00:00Z" w:id="6698"/>
              </w:rPr>
            </w:pPr>
            <w:ins w:author="Nahle, Wassim (W.)" w:date="2021-05-18T12:00:00Z" w:id="6699">
              <w:r w:rsidRPr="003958F3">
                <w:t> </w:t>
              </w:r>
            </w:ins>
          </w:p>
        </w:tc>
        <w:tc>
          <w:tcPr>
            <w:tcW w:w="2368" w:type="dxa"/>
            <w:tcBorders>
              <w:top w:val="single" w:color="auto" w:sz="4" w:space="0"/>
              <w:left w:val="single" w:color="auto" w:sz="4" w:space="0"/>
              <w:bottom w:val="single" w:color="auto" w:sz="4" w:space="0"/>
              <w:right w:val="single" w:color="auto" w:sz="4" w:space="0"/>
            </w:tcBorders>
            <w:shd w:val="clear" w:color="auto" w:fill="auto"/>
          </w:tcPr>
          <w:p w:rsidRPr="003958F3" w:rsidR="002A3965" w:rsidP="00E01873" w:rsidRDefault="002A3965" w14:paraId="6D535CF3" w14:textId="77777777">
            <w:pPr>
              <w:rPr>
                <w:ins w:author="Nahle, Wassim (W.)" w:date="2021-05-18T12:00:00Z" w:id="6700"/>
              </w:rPr>
            </w:pPr>
            <w:ins w:author="Nahle, Wassim (W.)" w:date="2021-05-18T12:00:00Z" w:id="6701">
              <w:r w:rsidRPr="003958F3">
                <w:t>2 Devices Available</w:t>
              </w:r>
            </w:ins>
          </w:p>
        </w:tc>
        <w:tc>
          <w:tcPr>
            <w:tcW w:w="1403" w:type="dxa"/>
            <w:tcBorders>
              <w:top w:val="single" w:color="auto" w:sz="4" w:space="0"/>
              <w:left w:val="single" w:color="auto" w:sz="4" w:space="0"/>
              <w:bottom w:val="single" w:color="auto" w:sz="4" w:space="0"/>
              <w:right w:val="single" w:color="auto" w:sz="4" w:space="0"/>
            </w:tcBorders>
            <w:shd w:val="clear" w:color="auto" w:fill="auto"/>
          </w:tcPr>
          <w:p w:rsidRPr="003958F3" w:rsidR="002A3965" w:rsidP="00E01873" w:rsidRDefault="002A3965" w14:paraId="3221BA4F" w14:textId="77777777">
            <w:pPr>
              <w:rPr>
                <w:ins w:author="Nahle, Wassim (W.)" w:date="2021-05-18T12:00:00Z" w:id="6702"/>
              </w:rPr>
            </w:pPr>
            <w:ins w:author="Nahle, Wassim (W.)" w:date="2021-05-18T12:00:00Z" w:id="6703">
              <w:r w:rsidRPr="003958F3">
                <w:t>0x02</w:t>
              </w:r>
            </w:ins>
          </w:p>
        </w:tc>
        <w:tc>
          <w:tcPr>
            <w:tcW w:w="5024" w:type="dxa"/>
            <w:tcBorders>
              <w:top w:val="single" w:color="auto" w:sz="4" w:space="0"/>
              <w:left w:val="single" w:color="auto" w:sz="4" w:space="0"/>
              <w:bottom w:val="single" w:color="auto" w:sz="4" w:space="0"/>
              <w:right w:val="single" w:color="auto" w:sz="4" w:space="0"/>
            </w:tcBorders>
            <w:shd w:val="clear" w:color="auto" w:fill="auto"/>
          </w:tcPr>
          <w:p w:rsidRPr="003958F3" w:rsidR="002A3965" w:rsidP="00E01873" w:rsidRDefault="002A3965" w14:paraId="52F52F0E" w14:textId="77777777">
            <w:pPr>
              <w:rPr>
                <w:ins w:author="Nahle, Wassim (W.)" w:date="2021-05-18T12:00:00Z" w:id="6704"/>
              </w:rPr>
            </w:pPr>
            <w:ins w:author="Nahle, Wassim (W.)" w:date="2021-05-18T12:00:00Z" w:id="6705">
              <w:r w:rsidRPr="003958F3">
                <w:t> </w:t>
              </w:r>
            </w:ins>
          </w:p>
        </w:tc>
      </w:tr>
      <w:tr w:rsidRPr="003958F3" w:rsidR="002A3965" w:rsidTr="00E01873" w14:paraId="14757F91" w14:textId="77777777">
        <w:trPr>
          <w:jc w:val="center"/>
          <w:ins w:author="Nahle, Wassim (W.)" w:date="2021-05-18T12:00:00Z" w:id="6706"/>
        </w:trPr>
        <w:tc>
          <w:tcPr>
            <w:tcW w:w="1930" w:type="dxa"/>
            <w:tcBorders>
              <w:top w:val="single" w:color="auto" w:sz="4" w:space="0"/>
              <w:left w:val="single" w:color="auto" w:sz="4" w:space="0"/>
              <w:bottom w:val="single" w:color="auto" w:sz="4" w:space="0"/>
              <w:right w:val="single" w:color="auto" w:sz="4" w:space="0"/>
            </w:tcBorders>
            <w:shd w:val="clear" w:color="auto" w:fill="auto"/>
          </w:tcPr>
          <w:p w:rsidRPr="003958F3" w:rsidR="002A3965" w:rsidP="00E01873" w:rsidRDefault="002A3965" w14:paraId="61F821A7" w14:textId="77777777">
            <w:pPr>
              <w:rPr>
                <w:ins w:author="Nahle, Wassim (W.)" w:date="2021-05-18T12:00:00Z" w:id="6707"/>
              </w:rPr>
            </w:pPr>
            <w:ins w:author="Nahle, Wassim (W.)" w:date="2021-05-18T12:00:00Z" w:id="6708">
              <w:r w:rsidRPr="003958F3">
                <w:t> </w:t>
              </w:r>
            </w:ins>
          </w:p>
        </w:tc>
        <w:tc>
          <w:tcPr>
            <w:tcW w:w="2368" w:type="dxa"/>
            <w:tcBorders>
              <w:top w:val="single" w:color="auto" w:sz="4" w:space="0"/>
              <w:left w:val="single" w:color="auto" w:sz="4" w:space="0"/>
              <w:bottom w:val="single" w:color="auto" w:sz="4" w:space="0"/>
              <w:right w:val="single" w:color="auto" w:sz="4" w:space="0"/>
            </w:tcBorders>
            <w:shd w:val="clear" w:color="auto" w:fill="auto"/>
          </w:tcPr>
          <w:p w:rsidRPr="003958F3" w:rsidR="002A3965" w:rsidP="00E01873" w:rsidRDefault="002A3965" w14:paraId="072FE394" w14:textId="77777777">
            <w:pPr>
              <w:rPr>
                <w:ins w:author="Nahle, Wassim (W.)" w:date="2021-05-18T12:00:00Z" w:id="6709"/>
              </w:rPr>
            </w:pPr>
            <w:ins w:author="Nahle, Wassim (W.)" w:date="2021-05-18T12:00:00Z" w:id="6710">
              <w:r w:rsidRPr="003958F3">
                <w:t>…</w:t>
              </w:r>
            </w:ins>
          </w:p>
        </w:tc>
        <w:tc>
          <w:tcPr>
            <w:tcW w:w="1403" w:type="dxa"/>
            <w:tcBorders>
              <w:top w:val="single" w:color="auto" w:sz="4" w:space="0"/>
              <w:left w:val="single" w:color="auto" w:sz="4" w:space="0"/>
              <w:bottom w:val="single" w:color="auto" w:sz="4" w:space="0"/>
              <w:right w:val="single" w:color="auto" w:sz="4" w:space="0"/>
            </w:tcBorders>
            <w:shd w:val="clear" w:color="auto" w:fill="auto"/>
          </w:tcPr>
          <w:p w:rsidRPr="003958F3" w:rsidR="002A3965" w:rsidP="00E01873" w:rsidRDefault="002A3965" w14:paraId="533A6B6C" w14:textId="77777777">
            <w:pPr>
              <w:rPr>
                <w:ins w:author="Nahle, Wassim (W.)" w:date="2021-05-18T12:00:00Z" w:id="6711"/>
              </w:rPr>
            </w:pPr>
            <w:ins w:author="Nahle, Wassim (W.)" w:date="2021-05-18T12:00:00Z" w:id="6712">
              <w:r w:rsidRPr="003958F3">
                <w:t>…</w:t>
              </w:r>
            </w:ins>
          </w:p>
        </w:tc>
        <w:tc>
          <w:tcPr>
            <w:tcW w:w="5024" w:type="dxa"/>
            <w:tcBorders>
              <w:top w:val="single" w:color="auto" w:sz="4" w:space="0"/>
              <w:left w:val="single" w:color="auto" w:sz="4" w:space="0"/>
              <w:bottom w:val="single" w:color="auto" w:sz="4" w:space="0"/>
              <w:right w:val="single" w:color="auto" w:sz="4" w:space="0"/>
            </w:tcBorders>
            <w:shd w:val="clear" w:color="auto" w:fill="auto"/>
          </w:tcPr>
          <w:p w:rsidRPr="003958F3" w:rsidR="002A3965" w:rsidP="00E01873" w:rsidRDefault="002A3965" w14:paraId="0337F318" w14:textId="77777777">
            <w:pPr>
              <w:rPr>
                <w:ins w:author="Nahle, Wassim (W.)" w:date="2021-05-18T12:00:00Z" w:id="6713"/>
              </w:rPr>
            </w:pPr>
            <w:ins w:author="Nahle, Wassim (W.)" w:date="2021-05-18T12:00:00Z" w:id="6714">
              <w:r w:rsidRPr="003958F3">
                <w:t> </w:t>
              </w:r>
            </w:ins>
          </w:p>
        </w:tc>
      </w:tr>
      <w:tr w:rsidRPr="003958F3" w:rsidR="002A3965" w:rsidTr="00E01873" w14:paraId="1CB27AD7" w14:textId="77777777">
        <w:trPr>
          <w:jc w:val="center"/>
          <w:ins w:author="Nahle, Wassim (W.)" w:date="2021-05-18T12:00:00Z" w:id="6715"/>
        </w:trPr>
        <w:tc>
          <w:tcPr>
            <w:tcW w:w="1930" w:type="dxa"/>
            <w:tcBorders>
              <w:top w:val="single" w:color="auto" w:sz="4" w:space="0"/>
              <w:left w:val="single" w:color="auto" w:sz="4" w:space="0"/>
              <w:bottom w:val="single" w:color="auto" w:sz="4" w:space="0"/>
              <w:right w:val="single" w:color="auto" w:sz="4" w:space="0"/>
            </w:tcBorders>
            <w:shd w:val="clear" w:color="auto" w:fill="auto"/>
          </w:tcPr>
          <w:p w:rsidRPr="003958F3" w:rsidR="002A3965" w:rsidP="00E01873" w:rsidRDefault="002A3965" w14:paraId="7AAB98B8" w14:textId="77777777">
            <w:pPr>
              <w:rPr>
                <w:ins w:author="Nahle, Wassim (W.)" w:date="2021-05-18T12:00:00Z" w:id="6716"/>
              </w:rPr>
            </w:pPr>
            <w:ins w:author="Nahle, Wassim (W.)" w:date="2021-05-18T12:00:00Z" w:id="6717">
              <w:r w:rsidRPr="003958F3">
                <w:t> </w:t>
              </w:r>
            </w:ins>
          </w:p>
        </w:tc>
        <w:tc>
          <w:tcPr>
            <w:tcW w:w="2368" w:type="dxa"/>
            <w:tcBorders>
              <w:top w:val="single" w:color="auto" w:sz="4" w:space="0"/>
              <w:left w:val="single" w:color="auto" w:sz="4" w:space="0"/>
              <w:bottom w:val="single" w:color="auto" w:sz="4" w:space="0"/>
              <w:right w:val="single" w:color="auto" w:sz="4" w:space="0"/>
            </w:tcBorders>
            <w:shd w:val="clear" w:color="auto" w:fill="auto"/>
          </w:tcPr>
          <w:p w:rsidRPr="003958F3" w:rsidR="002A3965" w:rsidP="00E01873" w:rsidRDefault="002A3965" w14:paraId="240EC0C8" w14:textId="77777777">
            <w:pPr>
              <w:rPr>
                <w:ins w:author="Nahle, Wassim (W.)" w:date="2021-05-18T12:00:00Z" w:id="6718"/>
              </w:rPr>
            </w:pPr>
            <w:ins w:author="Nahle, Wassim (W.)" w:date="2021-05-18T12:00:00Z" w:id="6719">
              <w:r w:rsidRPr="003958F3">
                <w:t>254 Devices Available</w:t>
              </w:r>
            </w:ins>
          </w:p>
        </w:tc>
        <w:tc>
          <w:tcPr>
            <w:tcW w:w="1403" w:type="dxa"/>
            <w:tcBorders>
              <w:top w:val="single" w:color="auto" w:sz="4" w:space="0"/>
              <w:left w:val="single" w:color="auto" w:sz="4" w:space="0"/>
              <w:bottom w:val="single" w:color="auto" w:sz="4" w:space="0"/>
              <w:right w:val="single" w:color="auto" w:sz="4" w:space="0"/>
            </w:tcBorders>
            <w:shd w:val="clear" w:color="auto" w:fill="auto"/>
          </w:tcPr>
          <w:p w:rsidRPr="003958F3" w:rsidR="002A3965" w:rsidP="00E01873" w:rsidRDefault="002A3965" w14:paraId="65068EE6" w14:textId="77777777">
            <w:pPr>
              <w:rPr>
                <w:ins w:author="Nahle, Wassim (W.)" w:date="2021-05-18T12:00:00Z" w:id="6720"/>
              </w:rPr>
            </w:pPr>
            <w:ins w:author="Nahle, Wassim (W.)" w:date="2021-05-18T12:00:00Z" w:id="6721">
              <w:r w:rsidRPr="003958F3">
                <w:t>0xFE</w:t>
              </w:r>
            </w:ins>
          </w:p>
        </w:tc>
        <w:tc>
          <w:tcPr>
            <w:tcW w:w="5024" w:type="dxa"/>
            <w:tcBorders>
              <w:top w:val="single" w:color="auto" w:sz="4" w:space="0"/>
              <w:left w:val="single" w:color="auto" w:sz="4" w:space="0"/>
              <w:bottom w:val="single" w:color="auto" w:sz="4" w:space="0"/>
              <w:right w:val="single" w:color="auto" w:sz="4" w:space="0"/>
            </w:tcBorders>
            <w:shd w:val="clear" w:color="auto" w:fill="auto"/>
          </w:tcPr>
          <w:p w:rsidRPr="003958F3" w:rsidR="002A3965" w:rsidP="00E01873" w:rsidRDefault="002A3965" w14:paraId="47A4EA04" w14:textId="77777777">
            <w:pPr>
              <w:rPr>
                <w:ins w:author="Nahle, Wassim (W.)" w:date="2021-05-18T12:00:00Z" w:id="6722"/>
              </w:rPr>
            </w:pPr>
            <w:ins w:author="Nahle, Wassim (W.)" w:date="2021-05-18T12:00:00Z" w:id="6723">
              <w:r w:rsidRPr="003958F3">
                <w:t> </w:t>
              </w:r>
            </w:ins>
          </w:p>
        </w:tc>
      </w:tr>
      <w:tr w:rsidRPr="003958F3" w:rsidR="002A3965" w:rsidTr="00E01873" w14:paraId="2E44B655" w14:textId="77777777">
        <w:trPr>
          <w:jc w:val="center"/>
          <w:ins w:author="Nahle, Wassim (W.)" w:date="2021-05-18T12:00:00Z" w:id="6724"/>
        </w:trPr>
        <w:tc>
          <w:tcPr>
            <w:tcW w:w="1930" w:type="dxa"/>
            <w:tcBorders>
              <w:top w:val="single" w:color="auto" w:sz="4" w:space="0"/>
              <w:left w:val="single" w:color="auto" w:sz="4" w:space="0"/>
              <w:bottom w:val="single" w:color="auto" w:sz="4" w:space="0"/>
              <w:right w:val="single" w:color="auto" w:sz="4" w:space="0"/>
            </w:tcBorders>
            <w:shd w:val="clear" w:color="auto" w:fill="auto"/>
          </w:tcPr>
          <w:p w:rsidRPr="003958F3" w:rsidR="002A3965" w:rsidP="00E01873" w:rsidRDefault="002A3965" w14:paraId="061F465A" w14:textId="77777777">
            <w:pPr>
              <w:rPr>
                <w:ins w:author="Nahle, Wassim (W.)" w:date="2021-05-18T12:00:00Z" w:id="6725"/>
              </w:rPr>
            </w:pPr>
            <w:ins w:author="Nahle, Wassim (W.)" w:date="2021-05-18T12:00:00Z" w:id="6726">
              <w:r w:rsidRPr="003958F3">
                <w:t> </w:t>
              </w:r>
            </w:ins>
          </w:p>
        </w:tc>
        <w:tc>
          <w:tcPr>
            <w:tcW w:w="2368" w:type="dxa"/>
            <w:tcBorders>
              <w:top w:val="single" w:color="auto" w:sz="4" w:space="0"/>
              <w:left w:val="single" w:color="auto" w:sz="4" w:space="0"/>
              <w:bottom w:val="single" w:color="auto" w:sz="4" w:space="0"/>
              <w:right w:val="single" w:color="auto" w:sz="4" w:space="0"/>
            </w:tcBorders>
            <w:shd w:val="clear" w:color="auto" w:fill="auto"/>
          </w:tcPr>
          <w:p w:rsidRPr="003958F3" w:rsidR="002A3965" w:rsidP="00E01873" w:rsidRDefault="002A3965" w14:paraId="78DA9FAB" w14:textId="77777777">
            <w:pPr>
              <w:rPr>
                <w:ins w:author="Nahle, Wassim (W.)" w:date="2021-05-18T12:00:00Z" w:id="6727"/>
              </w:rPr>
            </w:pPr>
            <w:proofErr w:type="spellStart"/>
            <w:ins w:author="Nahle, Wassim (W.)" w:date="2021-05-18T12:00:00Z" w:id="6728">
              <w:r w:rsidRPr="003958F3">
                <w:t>NoEntry</w:t>
              </w:r>
              <w:proofErr w:type="spellEnd"/>
            </w:ins>
          </w:p>
        </w:tc>
        <w:tc>
          <w:tcPr>
            <w:tcW w:w="1403" w:type="dxa"/>
            <w:tcBorders>
              <w:top w:val="single" w:color="auto" w:sz="4" w:space="0"/>
              <w:left w:val="single" w:color="auto" w:sz="4" w:space="0"/>
              <w:bottom w:val="single" w:color="auto" w:sz="4" w:space="0"/>
              <w:right w:val="single" w:color="auto" w:sz="4" w:space="0"/>
            </w:tcBorders>
            <w:shd w:val="clear" w:color="auto" w:fill="auto"/>
          </w:tcPr>
          <w:p w:rsidRPr="003958F3" w:rsidR="002A3965" w:rsidP="00E01873" w:rsidRDefault="002A3965" w14:paraId="762C4D11" w14:textId="77777777">
            <w:pPr>
              <w:rPr>
                <w:ins w:author="Nahle, Wassim (W.)" w:date="2021-05-18T12:00:00Z" w:id="6729"/>
              </w:rPr>
            </w:pPr>
            <w:ins w:author="Nahle, Wassim (W.)" w:date="2021-05-18T12:00:00Z" w:id="6730">
              <w:r w:rsidRPr="003958F3">
                <w:t>0xFF</w:t>
              </w:r>
            </w:ins>
          </w:p>
        </w:tc>
        <w:tc>
          <w:tcPr>
            <w:tcW w:w="5024" w:type="dxa"/>
            <w:tcBorders>
              <w:top w:val="single" w:color="auto" w:sz="4" w:space="0"/>
              <w:left w:val="single" w:color="auto" w:sz="4" w:space="0"/>
              <w:bottom w:val="single" w:color="auto" w:sz="4" w:space="0"/>
              <w:right w:val="single" w:color="auto" w:sz="4" w:space="0"/>
            </w:tcBorders>
            <w:shd w:val="clear" w:color="auto" w:fill="auto"/>
          </w:tcPr>
          <w:p w:rsidRPr="003958F3" w:rsidR="002A3965" w:rsidP="00E01873" w:rsidRDefault="002A3965" w14:paraId="1C957F63" w14:textId="77777777">
            <w:pPr>
              <w:rPr>
                <w:ins w:author="Nahle, Wassim (W.)" w:date="2021-05-18T12:00:00Z" w:id="6731"/>
              </w:rPr>
            </w:pPr>
            <w:ins w:author="Nahle, Wassim (W.)" w:date="2021-05-18T12:00:00Z" w:id="6732">
              <w:r w:rsidRPr="003958F3">
                <w:t> </w:t>
              </w:r>
            </w:ins>
          </w:p>
        </w:tc>
      </w:tr>
      <w:tr w:rsidRPr="003958F3" w:rsidR="002A3965" w:rsidTr="00E01873" w14:paraId="5C1B1544" w14:textId="77777777">
        <w:trPr>
          <w:jc w:val="center"/>
          <w:ins w:author="Nahle, Wassim (W.)" w:date="2021-05-18T12:00:00Z" w:id="6733"/>
        </w:trPr>
        <w:tc>
          <w:tcPr>
            <w:tcW w:w="1930" w:type="dxa"/>
            <w:tcBorders>
              <w:top w:val="single" w:color="auto" w:sz="4" w:space="0"/>
              <w:left w:val="single" w:color="auto" w:sz="4" w:space="0"/>
              <w:bottom w:val="single" w:color="auto" w:sz="4" w:space="0"/>
              <w:right w:val="single" w:color="auto" w:sz="4" w:space="0"/>
            </w:tcBorders>
            <w:shd w:val="clear" w:color="auto" w:fill="auto"/>
          </w:tcPr>
          <w:p w:rsidRPr="003958F3" w:rsidR="002A3965" w:rsidP="00E01873" w:rsidRDefault="002A3965" w14:paraId="1D13ABA7" w14:textId="77777777">
            <w:pPr>
              <w:rPr>
                <w:ins w:author="Nahle, Wassim (W.)" w:date="2021-05-18T12:00:00Z" w:id="6734"/>
              </w:rPr>
            </w:pPr>
            <w:ins w:author="Nahle, Wassim (W.)" w:date="2021-05-18T12:00:00Z" w:id="6735">
              <w:r w:rsidRPr="003958F3">
                <w:t>Vector</w:t>
              </w:r>
            </w:ins>
          </w:p>
        </w:tc>
        <w:tc>
          <w:tcPr>
            <w:tcW w:w="2368" w:type="dxa"/>
            <w:tcBorders>
              <w:top w:val="single" w:color="auto" w:sz="4" w:space="0"/>
              <w:left w:val="single" w:color="auto" w:sz="4" w:space="0"/>
              <w:bottom w:val="single" w:color="auto" w:sz="4" w:space="0"/>
              <w:right w:val="single" w:color="auto" w:sz="4" w:space="0"/>
            </w:tcBorders>
            <w:shd w:val="clear" w:color="auto" w:fill="auto"/>
          </w:tcPr>
          <w:p w:rsidRPr="003958F3" w:rsidR="002A3965" w:rsidP="00E01873" w:rsidRDefault="002A3965" w14:paraId="16ACF82B" w14:textId="77777777">
            <w:pPr>
              <w:rPr>
                <w:ins w:author="Nahle, Wassim (W.)" w:date="2021-05-18T12:00:00Z" w:id="6736"/>
              </w:rPr>
            </w:pPr>
            <w:ins w:author="Nahle, Wassim (W.)" w:date="2021-05-18T12:00:00Z" w:id="6737">
              <w:r w:rsidRPr="003958F3">
                <w:t> </w:t>
              </w:r>
            </w:ins>
          </w:p>
        </w:tc>
        <w:tc>
          <w:tcPr>
            <w:tcW w:w="1403" w:type="dxa"/>
            <w:tcBorders>
              <w:top w:val="single" w:color="auto" w:sz="4" w:space="0"/>
              <w:left w:val="single" w:color="auto" w:sz="4" w:space="0"/>
              <w:bottom w:val="single" w:color="auto" w:sz="4" w:space="0"/>
              <w:right w:val="single" w:color="auto" w:sz="4" w:space="0"/>
            </w:tcBorders>
            <w:shd w:val="clear" w:color="auto" w:fill="auto"/>
          </w:tcPr>
          <w:p w:rsidRPr="003958F3" w:rsidR="002A3965" w:rsidP="00E01873" w:rsidRDefault="002A3965" w14:paraId="04B93C94" w14:textId="77777777">
            <w:pPr>
              <w:rPr>
                <w:ins w:author="Nahle, Wassim (W.)" w:date="2021-05-18T12:00:00Z" w:id="6738"/>
              </w:rPr>
            </w:pPr>
            <w:ins w:author="Nahle, Wassim (W.)" w:date="2021-05-18T12:00:00Z" w:id="6739">
              <w:r w:rsidRPr="003958F3">
                <w:t> </w:t>
              </w:r>
            </w:ins>
          </w:p>
        </w:tc>
        <w:tc>
          <w:tcPr>
            <w:tcW w:w="5024" w:type="dxa"/>
            <w:tcBorders>
              <w:top w:val="single" w:color="auto" w:sz="4" w:space="0"/>
              <w:left w:val="single" w:color="auto" w:sz="4" w:space="0"/>
              <w:bottom w:val="single" w:color="auto" w:sz="4" w:space="0"/>
              <w:right w:val="single" w:color="auto" w:sz="4" w:space="0"/>
            </w:tcBorders>
            <w:shd w:val="clear" w:color="auto" w:fill="auto"/>
          </w:tcPr>
          <w:p w:rsidRPr="003958F3" w:rsidR="002A3965" w:rsidP="00E01873" w:rsidRDefault="002A3965" w14:paraId="51559AA9" w14:textId="77777777">
            <w:pPr>
              <w:rPr>
                <w:ins w:author="Nahle, Wassim (W.)" w:date="2021-05-18T12:00:00Z" w:id="6740"/>
              </w:rPr>
            </w:pPr>
            <w:ins w:author="Nahle, Wassim (W.)" w:date="2021-05-18T12:00:00Z" w:id="6741">
              <w:r w:rsidRPr="003958F3">
                <w:t>Array (1…N) of record (</w:t>
              </w:r>
              <w:proofErr w:type="spellStart"/>
              <w:r w:rsidRPr="003958F3">
                <w:t>IndexNumber</w:t>
              </w:r>
              <w:proofErr w:type="spellEnd"/>
              <w:r w:rsidRPr="003958F3">
                <w:t xml:space="preserve">, </w:t>
              </w:r>
              <w:proofErr w:type="spellStart"/>
              <w:r w:rsidRPr="003958F3">
                <w:t>DeviceName</w:t>
              </w:r>
              <w:proofErr w:type="spellEnd"/>
              <w:r w:rsidRPr="003958F3">
                <w:t xml:space="preserve">, MAC) with </w:t>
              </w:r>
              <w:proofErr w:type="spellStart"/>
              <w:r w:rsidRPr="003958F3">
                <w:t>TotalNumberOfDevices</w:t>
              </w:r>
              <w:proofErr w:type="spellEnd"/>
              <w:r w:rsidRPr="003958F3">
                <w:t xml:space="preserve"> defined in </w:t>
              </w:r>
              <w:proofErr w:type="spellStart"/>
              <w:r w:rsidRPr="003958F3">
                <w:t>ListSize</w:t>
              </w:r>
              <w:proofErr w:type="spellEnd"/>
            </w:ins>
          </w:p>
        </w:tc>
      </w:tr>
      <w:tr w:rsidRPr="003958F3" w:rsidR="002A3965" w:rsidTr="00E01873" w14:paraId="670F2CFE" w14:textId="77777777">
        <w:trPr>
          <w:jc w:val="center"/>
          <w:ins w:author="Nahle, Wassim (W.)" w:date="2021-05-18T12:00:00Z" w:id="6742"/>
        </w:trPr>
        <w:tc>
          <w:tcPr>
            <w:tcW w:w="1930" w:type="dxa"/>
            <w:tcBorders>
              <w:top w:val="single" w:color="auto" w:sz="4" w:space="0"/>
              <w:left w:val="single" w:color="auto" w:sz="4" w:space="0"/>
              <w:bottom w:val="single" w:color="auto" w:sz="4" w:space="0"/>
              <w:right w:val="single" w:color="auto" w:sz="4" w:space="0"/>
            </w:tcBorders>
            <w:shd w:val="clear" w:color="auto" w:fill="auto"/>
          </w:tcPr>
          <w:p w:rsidRPr="003958F3" w:rsidR="002A3965" w:rsidP="00E01873" w:rsidRDefault="002A3965" w14:paraId="160BC3AC" w14:textId="77777777">
            <w:pPr>
              <w:rPr>
                <w:ins w:author="Nahle, Wassim (W.)" w:date="2021-05-18T12:00:00Z" w:id="6743"/>
              </w:rPr>
            </w:pPr>
            <w:proofErr w:type="spellStart"/>
            <w:ins w:author="Nahle, Wassim (W.)" w:date="2021-05-18T12:00:00Z" w:id="6744">
              <w:r w:rsidRPr="003958F3">
                <w:t>IndexNumber</w:t>
              </w:r>
              <w:proofErr w:type="spellEnd"/>
            </w:ins>
          </w:p>
        </w:tc>
        <w:tc>
          <w:tcPr>
            <w:tcW w:w="2368" w:type="dxa"/>
            <w:tcBorders>
              <w:top w:val="single" w:color="auto" w:sz="4" w:space="0"/>
              <w:left w:val="single" w:color="auto" w:sz="4" w:space="0"/>
              <w:bottom w:val="single" w:color="auto" w:sz="4" w:space="0"/>
              <w:right w:val="single" w:color="auto" w:sz="4" w:space="0"/>
            </w:tcBorders>
            <w:shd w:val="clear" w:color="auto" w:fill="auto"/>
          </w:tcPr>
          <w:p w:rsidRPr="003958F3" w:rsidR="002A3965" w:rsidP="00E01873" w:rsidRDefault="002A3965" w14:paraId="5C5E5B86" w14:textId="77777777">
            <w:pPr>
              <w:rPr>
                <w:ins w:author="Nahle, Wassim (W.)" w:date="2021-05-18T12:00:00Z" w:id="6745"/>
              </w:rPr>
            </w:pPr>
            <w:ins w:author="Nahle, Wassim (W.)" w:date="2021-05-18T12:00:00Z" w:id="6746">
              <w:r w:rsidRPr="003958F3">
                <w:t>-</w:t>
              </w:r>
            </w:ins>
          </w:p>
        </w:tc>
        <w:tc>
          <w:tcPr>
            <w:tcW w:w="1403" w:type="dxa"/>
            <w:tcBorders>
              <w:top w:val="single" w:color="auto" w:sz="4" w:space="0"/>
              <w:left w:val="single" w:color="auto" w:sz="4" w:space="0"/>
              <w:bottom w:val="single" w:color="auto" w:sz="4" w:space="0"/>
              <w:right w:val="single" w:color="auto" w:sz="4" w:space="0"/>
            </w:tcBorders>
            <w:shd w:val="clear" w:color="auto" w:fill="auto"/>
          </w:tcPr>
          <w:p w:rsidRPr="003958F3" w:rsidR="002A3965" w:rsidP="00E01873" w:rsidRDefault="002A3965" w14:paraId="2AEA0CCE" w14:textId="77777777">
            <w:pPr>
              <w:rPr>
                <w:ins w:author="Nahle, Wassim (W.)" w:date="2021-05-18T12:00:00Z" w:id="6747"/>
              </w:rPr>
            </w:pPr>
            <w:ins w:author="Nahle, Wassim (W.)" w:date="2021-05-18T12:00:00Z" w:id="6748">
              <w:r w:rsidRPr="003958F3">
                <w:t>-</w:t>
              </w:r>
            </w:ins>
          </w:p>
        </w:tc>
        <w:tc>
          <w:tcPr>
            <w:tcW w:w="5024" w:type="dxa"/>
            <w:tcBorders>
              <w:top w:val="single" w:color="auto" w:sz="4" w:space="0"/>
              <w:left w:val="single" w:color="auto" w:sz="4" w:space="0"/>
              <w:bottom w:val="single" w:color="auto" w:sz="4" w:space="0"/>
              <w:right w:val="single" w:color="auto" w:sz="4" w:space="0"/>
            </w:tcBorders>
            <w:shd w:val="clear" w:color="auto" w:fill="auto"/>
          </w:tcPr>
          <w:p w:rsidRPr="003958F3" w:rsidR="002A3965" w:rsidP="00E01873" w:rsidRDefault="002A3965" w14:paraId="6FFA0E9A" w14:textId="77777777">
            <w:pPr>
              <w:rPr>
                <w:ins w:author="Nahle, Wassim (W.)" w:date="2021-05-18T12:00:00Z" w:id="6749"/>
              </w:rPr>
            </w:pPr>
            <w:ins w:author="Nahle, Wassim (W.)" w:date="2021-05-18T12:00:00Z" w:id="6750">
              <w:r w:rsidRPr="003958F3">
                <w:t> </w:t>
              </w:r>
            </w:ins>
          </w:p>
        </w:tc>
      </w:tr>
      <w:tr w:rsidRPr="003958F3" w:rsidR="002A3965" w:rsidTr="00E01873" w14:paraId="7AFCBEFF" w14:textId="77777777">
        <w:trPr>
          <w:jc w:val="center"/>
          <w:ins w:author="Nahle, Wassim (W.)" w:date="2021-05-18T12:00:00Z" w:id="6751"/>
        </w:trPr>
        <w:tc>
          <w:tcPr>
            <w:tcW w:w="1930" w:type="dxa"/>
            <w:tcBorders>
              <w:top w:val="single" w:color="auto" w:sz="4" w:space="0"/>
              <w:left w:val="single" w:color="auto" w:sz="4" w:space="0"/>
              <w:bottom w:val="single" w:color="auto" w:sz="4" w:space="0"/>
              <w:right w:val="single" w:color="auto" w:sz="4" w:space="0"/>
            </w:tcBorders>
            <w:shd w:val="clear" w:color="auto" w:fill="auto"/>
          </w:tcPr>
          <w:p w:rsidRPr="003958F3" w:rsidR="002A3965" w:rsidP="00E01873" w:rsidRDefault="002A3965" w14:paraId="4C3E00A3" w14:textId="77777777">
            <w:pPr>
              <w:rPr>
                <w:ins w:author="Nahle, Wassim (W.)" w:date="2021-05-18T12:00:00Z" w:id="6752"/>
              </w:rPr>
            </w:pPr>
            <w:ins w:author="Nahle, Wassim (W.)" w:date="2021-05-18T12:00:00Z" w:id="6753">
              <w:r w:rsidRPr="003958F3">
                <w:t> </w:t>
              </w:r>
            </w:ins>
          </w:p>
        </w:tc>
        <w:tc>
          <w:tcPr>
            <w:tcW w:w="2368" w:type="dxa"/>
            <w:tcBorders>
              <w:top w:val="single" w:color="auto" w:sz="4" w:space="0"/>
              <w:left w:val="single" w:color="auto" w:sz="4" w:space="0"/>
              <w:bottom w:val="single" w:color="auto" w:sz="4" w:space="0"/>
              <w:right w:val="single" w:color="auto" w:sz="4" w:space="0"/>
            </w:tcBorders>
            <w:shd w:val="clear" w:color="auto" w:fill="auto"/>
          </w:tcPr>
          <w:p w:rsidRPr="003958F3" w:rsidR="002A3965" w:rsidP="00E01873" w:rsidRDefault="002A3965" w14:paraId="01AB4A6E" w14:textId="77777777">
            <w:pPr>
              <w:rPr>
                <w:ins w:author="Nahle, Wassim (W.)" w:date="2021-05-18T12:00:00Z" w:id="6754"/>
              </w:rPr>
            </w:pPr>
            <w:ins w:author="Nahle, Wassim (W.)" w:date="2021-05-18T12:00:00Z" w:id="6755">
              <w:r w:rsidRPr="003958F3">
                <w:t>Inactive</w:t>
              </w:r>
            </w:ins>
          </w:p>
        </w:tc>
        <w:tc>
          <w:tcPr>
            <w:tcW w:w="1403" w:type="dxa"/>
            <w:tcBorders>
              <w:top w:val="single" w:color="auto" w:sz="4" w:space="0"/>
              <w:left w:val="single" w:color="auto" w:sz="4" w:space="0"/>
              <w:bottom w:val="single" w:color="auto" w:sz="4" w:space="0"/>
              <w:right w:val="single" w:color="auto" w:sz="4" w:space="0"/>
            </w:tcBorders>
            <w:shd w:val="clear" w:color="auto" w:fill="auto"/>
          </w:tcPr>
          <w:p w:rsidRPr="003958F3" w:rsidR="002A3965" w:rsidP="00E01873" w:rsidRDefault="002A3965" w14:paraId="23530FF1" w14:textId="77777777">
            <w:pPr>
              <w:rPr>
                <w:ins w:author="Nahle, Wassim (W.)" w:date="2021-05-18T12:00:00Z" w:id="6756"/>
              </w:rPr>
            </w:pPr>
            <w:ins w:author="Nahle, Wassim (W.)" w:date="2021-05-18T12:00:00Z" w:id="6757">
              <w:r w:rsidRPr="003958F3">
                <w:t>0x00</w:t>
              </w:r>
            </w:ins>
          </w:p>
        </w:tc>
        <w:tc>
          <w:tcPr>
            <w:tcW w:w="5024" w:type="dxa"/>
            <w:tcBorders>
              <w:top w:val="single" w:color="auto" w:sz="4" w:space="0"/>
              <w:left w:val="single" w:color="auto" w:sz="4" w:space="0"/>
              <w:bottom w:val="single" w:color="auto" w:sz="4" w:space="0"/>
              <w:right w:val="single" w:color="auto" w:sz="4" w:space="0"/>
            </w:tcBorders>
            <w:shd w:val="clear" w:color="auto" w:fill="auto"/>
          </w:tcPr>
          <w:p w:rsidRPr="003958F3" w:rsidR="002A3965" w:rsidP="00E01873" w:rsidRDefault="002A3965" w14:paraId="449749F3" w14:textId="77777777">
            <w:pPr>
              <w:rPr>
                <w:ins w:author="Nahle, Wassim (W.)" w:date="2021-05-18T12:00:00Z" w:id="6758"/>
              </w:rPr>
            </w:pPr>
            <w:ins w:author="Nahle, Wassim (W.)" w:date="2021-05-18T12:00:00Z" w:id="6759">
              <w:r w:rsidRPr="003958F3">
                <w:t> </w:t>
              </w:r>
            </w:ins>
          </w:p>
        </w:tc>
      </w:tr>
      <w:tr w:rsidRPr="003958F3" w:rsidR="002A3965" w:rsidTr="00E01873" w14:paraId="02D74C9E" w14:textId="77777777">
        <w:trPr>
          <w:jc w:val="center"/>
          <w:ins w:author="Nahle, Wassim (W.)" w:date="2021-05-18T12:00:00Z" w:id="6760"/>
        </w:trPr>
        <w:tc>
          <w:tcPr>
            <w:tcW w:w="1930" w:type="dxa"/>
            <w:tcBorders>
              <w:top w:val="single" w:color="auto" w:sz="4" w:space="0"/>
              <w:left w:val="single" w:color="auto" w:sz="4" w:space="0"/>
              <w:bottom w:val="single" w:color="auto" w:sz="4" w:space="0"/>
              <w:right w:val="single" w:color="auto" w:sz="4" w:space="0"/>
            </w:tcBorders>
            <w:shd w:val="clear" w:color="auto" w:fill="auto"/>
          </w:tcPr>
          <w:p w:rsidRPr="003958F3" w:rsidR="002A3965" w:rsidP="00E01873" w:rsidRDefault="002A3965" w14:paraId="4D384707" w14:textId="77777777">
            <w:pPr>
              <w:rPr>
                <w:ins w:author="Nahle, Wassim (W.)" w:date="2021-05-18T12:00:00Z" w:id="6761"/>
              </w:rPr>
            </w:pPr>
            <w:ins w:author="Nahle, Wassim (W.)" w:date="2021-05-18T12:00:00Z" w:id="6762">
              <w:r w:rsidRPr="003958F3">
                <w:t> </w:t>
              </w:r>
            </w:ins>
          </w:p>
        </w:tc>
        <w:tc>
          <w:tcPr>
            <w:tcW w:w="2368" w:type="dxa"/>
            <w:tcBorders>
              <w:top w:val="single" w:color="auto" w:sz="4" w:space="0"/>
              <w:left w:val="single" w:color="auto" w:sz="4" w:space="0"/>
              <w:bottom w:val="single" w:color="auto" w:sz="4" w:space="0"/>
              <w:right w:val="single" w:color="auto" w:sz="4" w:space="0"/>
            </w:tcBorders>
            <w:shd w:val="clear" w:color="auto" w:fill="auto"/>
          </w:tcPr>
          <w:p w:rsidRPr="003958F3" w:rsidR="002A3965" w:rsidP="00E01873" w:rsidRDefault="002A3965" w14:paraId="0309C445" w14:textId="77777777">
            <w:pPr>
              <w:rPr>
                <w:ins w:author="Nahle, Wassim (W.)" w:date="2021-05-18T12:00:00Z" w:id="6763"/>
              </w:rPr>
            </w:pPr>
            <w:ins w:author="Nahle, Wassim (W.)" w:date="2021-05-18T12:00:00Z" w:id="6764">
              <w:r w:rsidRPr="003958F3">
                <w:t>Index 1</w:t>
              </w:r>
            </w:ins>
          </w:p>
        </w:tc>
        <w:tc>
          <w:tcPr>
            <w:tcW w:w="1403" w:type="dxa"/>
            <w:tcBorders>
              <w:top w:val="single" w:color="auto" w:sz="4" w:space="0"/>
              <w:left w:val="single" w:color="auto" w:sz="4" w:space="0"/>
              <w:bottom w:val="single" w:color="auto" w:sz="4" w:space="0"/>
              <w:right w:val="single" w:color="auto" w:sz="4" w:space="0"/>
            </w:tcBorders>
            <w:shd w:val="clear" w:color="auto" w:fill="auto"/>
          </w:tcPr>
          <w:p w:rsidRPr="003958F3" w:rsidR="002A3965" w:rsidP="00E01873" w:rsidRDefault="002A3965" w14:paraId="28BB2DAF" w14:textId="77777777">
            <w:pPr>
              <w:rPr>
                <w:ins w:author="Nahle, Wassim (W.)" w:date="2021-05-18T12:00:00Z" w:id="6765"/>
              </w:rPr>
            </w:pPr>
            <w:ins w:author="Nahle, Wassim (W.)" w:date="2021-05-18T12:00:00Z" w:id="6766">
              <w:r w:rsidRPr="003958F3">
                <w:t>0x01</w:t>
              </w:r>
            </w:ins>
          </w:p>
        </w:tc>
        <w:tc>
          <w:tcPr>
            <w:tcW w:w="5024" w:type="dxa"/>
            <w:tcBorders>
              <w:top w:val="single" w:color="auto" w:sz="4" w:space="0"/>
              <w:left w:val="single" w:color="auto" w:sz="4" w:space="0"/>
              <w:bottom w:val="single" w:color="auto" w:sz="4" w:space="0"/>
              <w:right w:val="single" w:color="auto" w:sz="4" w:space="0"/>
            </w:tcBorders>
            <w:shd w:val="clear" w:color="auto" w:fill="auto"/>
          </w:tcPr>
          <w:p w:rsidRPr="003958F3" w:rsidR="002A3965" w:rsidP="00E01873" w:rsidRDefault="002A3965" w14:paraId="2FD46945" w14:textId="77777777">
            <w:pPr>
              <w:rPr>
                <w:ins w:author="Nahle, Wassim (W.)" w:date="2021-05-18T12:00:00Z" w:id="6767"/>
              </w:rPr>
            </w:pPr>
            <w:ins w:author="Nahle, Wassim (W.)" w:date="2021-05-18T12:00:00Z" w:id="6768">
              <w:r w:rsidRPr="003958F3">
                <w:t> </w:t>
              </w:r>
            </w:ins>
          </w:p>
        </w:tc>
      </w:tr>
      <w:tr w:rsidRPr="003958F3" w:rsidR="002A3965" w:rsidTr="00E01873" w14:paraId="1A6570D3" w14:textId="77777777">
        <w:trPr>
          <w:jc w:val="center"/>
          <w:ins w:author="Nahle, Wassim (W.)" w:date="2021-05-18T12:00:00Z" w:id="6769"/>
        </w:trPr>
        <w:tc>
          <w:tcPr>
            <w:tcW w:w="1930" w:type="dxa"/>
            <w:tcBorders>
              <w:top w:val="single" w:color="auto" w:sz="4" w:space="0"/>
              <w:left w:val="single" w:color="auto" w:sz="4" w:space="0"/>
              <w:bottom w:val="single" w:color="auto" w:sz="4" w:space="0"/>
              <w:right w:val="single" w:color="auto" w:sz="4" w:space="0"/>
            </w:tcBorders>
            <w:shd w:val="clear" w:color="auto" w:fill="auto"/>
          </w:tcPr>
          <w:p w:rsidRPr="003958F3" w:rsidR="002A3965" w:rsidP="00E01873" w:rsidRDefault="002A3965" w14:paraId="18A306FE" w14:textId="77777777">
            <w:pPr>
              <w:rPr>
                <w:ins w:author="Nahle, Wassim (W.)" w:date="2021-05-18T12:00:00Z" w:id="6770"/>
              </w:rPr>
            </w:pPr>
            <w:ins w:author="Nahle, Wassim (W.)" w:date="2021-05-18T12:00:00Z" w:id="6771">
              <w:r w:rsidRPr="003958F3">
                <w:t> </w:t>
              </w:r>
            </w:ins>
          </w:p>
        </w:tc>
        <w:tc>
          <w:tcPr>
            <w:tcW w:w="2368" w:type="dxa"/>
            <w:tcBorders>
              <w:top w:val="single" w:color="auto" w:sz="4" w:space="0"/>
              <w:left w:val="single" w:color="auto" w:sz="4" w:space="0"/>
              <w:bottom w:val="single" w:color="auto" w:sz="4" w:space="0"/>
              <w:right w:val="single" w:color="auto" w:sz="4" w:space="0"/>
            </w:tcBorders>
            <w:shd w:val="clear" w:color="auto" w:fill="auto"/>
          </w:tcPr>
          <w:p w:rsidRPr="003958F3" w:rsidR="002A3965" w:rsidP="00E01873" w:rsidRDefault="002A3965" w14:paraId="414FFD97" w14:textId="77777777">
            <w:pPr>
              <w:rPr>
                <w:ins w:author="Nahle, Wassim (W.)" w:date="2021-05-18T12:00:00Z" w:id="6772"/>
              </w:rPr>
            </w:pPr>
            <w:ins w:author="Nahle, Wassim (W.)" w:date="2021-05-18T12:00:00Z" w:id="6773">
              <w:r w:rsidRPr="003958F3">
                <w:t>Index 2</w:t>
              </w:r>
            </w:ins>
          </w:p>
        </w:tc>
        <w:tc>
          <w:tcPr>
            <w:tcW w:w="1403" w:type="dxa"/>
            <w:tcBorders>
              <w:top w:val="single" w:color="auto" w:sz="4" w:space="0"/>
              <w:left w:val="single" w:color="auto" w:sz="4" w:space="0"/>
              <w:bottom w:val="single" w:color="auto" w:sz="4" w:space="0"/>
              <w:right w:val="single" w:color="auto" w:sz="4" w:space="0"/>
            </w:tcBorders>
            <w:shd w:val="clear" w:color="auto" w:fill="auto"/>
          </w:tcPr>
          <w:p w:rsidRPr="003958F3" w:rsidR="002A3965" w:rsidP="00E01873" w:rsidRDefault="002A3965" w14:paraId="34C066FE" w14:textId="77777777">
            <w:pPr>
              <w:rPr>
                <w:ins w:author="Nahle, Wassim (W.)" w:date="2021-05-18T12:00:00Z" w:id="6774"/>
              </w:rPr>
            </w:pPr>
            <w:ins w:author="Nahle, Wassim (W.)" w:date="2021-05-18T12:00:00Z" w:id="6775">
              <w:r w:rsidRPr="003958F3">
                <w:t>0x02</w:t>
              </w:r>
            </w:ins>
          </w:p>
        </w:tc>
        <w:tc>
          <w:tcPr>
            <w:tcW w:w="5024" w:type="dxa"/>
            <w:tcBorders>
              <w:top w:val="single" w:color="auto" w:sz="4" w:space="0"/>
              <w:left w:val="single" w:color="auto" w:sz="4" w:space="0"/>
              <w:bottom w:val="single" w:color="auto" w:sz="4" w:space="0"/>
              <w:right w:val="single" w:color="auto" w:sz="4" w:space="0"/>
            </w:tcBorders>
            <w:shd w:val="clear" w:color="auto" w:fill="auto"/>
          </w:tcPr>
          <w:p w:rsidRPr="003958F3" w:rsidR="002A3965" w:rsidP="00E01873" w:rsidRDefault="002A3965" w14:paraId="543BEFA5" w14:textId="77777777">
            <w:pPr>
              <w:rPr>
                <w:ins w:author="Nahle, Wassim (W.)" w:date="2021-05-18T12:00:00Z" w:id="6776"/>
              </w:rPr>
            </w:pPr>
            <w:ins w:author="Nahle, Wassim (W.)" w:date="2021-05-18T12:00:00Z" w:id="6777">
              <w:r w:rsidRPr="003958F3">
                <w:t> </w:t>
              </w:r>
            </w:ins>
          </w:p>
        </w:tc>
      </w:tr>
      <w:tr w:rsidRPr="003958F3" w:rsidR="002A3965" w:rsidTr="00E01873" w14:paraId="4E2E01A0" w14:textId="77777777">
        <w:trPr>
          <w:jc w:val="center"/>
          <w:ins w:author="Nahle, Wassim (W.)" w:date="2021-05-18T12:00:00Z" w:id="6778"/>
        </w:trPr>
        <w:tc>
          <w:tcPr>
            <w:tcW w:w="1930" w:type="dxa"/>
            <w:tcBorders>
              <w:top w:val="single" w:color="auto" w:sz="4" w:space="0"/>
              <w:left w:val="single" w:color="auto" w:sz="4" w:space="0"/>
              <w:bottom w:val="single" w:color="auto" w:sz="4" w:space="0"/>
              <w:right w:val="single" w:color="auto" w:sz="4" w:space="0"/>
            </w:tcBorders>
            <w:shd w:val="clear" w:color="auto" w:fill="auto"/>
          </w:tcPr>
          <w:p w:rsidRPr="003958F3" w:rsidR="002A3965" w:rsidP="00E01873" w:rsidRDefault="002A3965" w14:paraId="40A60700" w14:textId="77777777">
            <w:pPr>
              <w:rPr>
                <w:ins w:author="Nahle, Wassim (W.)" w:date="2021-05-18T12:00:00Z" w:id="6779"/>
              </w:rPr>
            </w:pPr>
            <w:ins w:author="Nahle, Wassim (W.)" w:date="2021-05-18T12:00:00Z" w:id="6780">
              <w:r w:rsidRPr="003958F3">
                <w:t> </w:t>
              </w:r>
            </w:ins>
          </w:p>
        </w:tc>
        <w:tc>
          <w:tcPr>
            <w:tcW w:w="2368" w:type="dxa"/>
            <w:tcBorders>
              <w:top w:val="single" w:color="auto" w:sz="4" w:space="0"/>
              <w:left w:val="single" w:color="auto" w:sz="4" w:space="0"/>
              <w:bottom w:val="single" w:color="auto" w:sz="4" w:space="0"/>
              <w:right w:val="single" w:color="auto" w:sz="4" w:space="0"/>
            </w:tcBorders>
            <w:shd w:val="clear" w:color="auto" w:fill="auto"/>
          </w:tcPr>
          <w:p w:rsidRPr="003958F3" w:rsidR="002A3965" w:rsidP="00E01873" w:rsidRDefault="002A3965" w14:paraId="3C675541" w14:textId="77777777">
            <w:pPr>
              <w:rPr>
                <w:ins w:author="Nahle, Wassim (W.)" w:date="2021-05-18T12:00:00Z" w:id="6781"/>
              </w:rPr>
            </w:pPr>
            <w:ins w:author="Nahle, Wassim (W.)" w:date="2021-05-18T12:00:00Z" w:id="6782">
              <w:r w:rsidRPr="003958F3">
                <w:t>…</w:t>
              </w:r>
            </w:ins>
          </w:p>
        </w:tc>
        <w:tc>
          <w:tcPr>
            <w:tcW w:w="1403" w:type="dxa"/>
            <w:tcBorders>
              <w:top w:val="single" w:color="auto" w:sz="4" w:space="0"/>
              <w:left w:val="single" w:color="auto" w:sz="4" w:space="0"/>
              <w:bottom w:val="single" w:color="auto" w:sz="4" w:space="0"/>
              <w:right w:val="single" w:color="auto" w:sz="4" w:space="0"/>
            </w:tcBorders>
            <w:shd w:val="clear" w:color="auto" w:fill="auto"/>
          </w:tcPr>
          <w:p w:rsidRPr="003958F3" w:rsidR="002A3965" w:rsidP="00E01873" w:rsidRDefault="002A3965" w14:paraId="633E78AD" w14:textId="77777777">
            <w:pPr>
              <w:rPr>
                <w:ins w:author="Nahle, Wassim (W.)" w:date="2021-05-18T12:00:00Z" w:id="6783"/>
              </w:rPr>
            </w:pPr>
            <w:ins w:author="Nahle, Wassim (W.)" w:date="2021-05-18T12:00:00Z" w:id="6784">
              <w:r w:rsidRPr="003958F3">
                <w:t>…</w:t>
              </w:r>
            </w:ins>
          </w:p>
        </w:tc>
        <w:tc>
          <w:tcPr>
            <w:tcW w:w="5024" w:type="dxa"/>
            <w:tcBorders>
              <w:top w:val="single" w:color="auto" w:sz="4" w:space="0"/>
              <w:left w:val="single" w:color="auto" w:sz="4" w:space="0"/>
              <w:bottom w:val="single" w:color="auto" w:sz="4" w:space="0"/>
              <w:right w:val="single" w:color="auto" w:sz="4" w:space="0"/>
            </w:tcBorders>
            <w:shd w:val="clear" w:color="auto" w:fill="auto"/>
          </w:tcPr>
          <w:p w:rsidRPr="003958F3" w:rsidR="002A3965" w:rsidP="00E01873" w:rsidRDefault="002A3965" w14:paraId="6EA86B6C" w14:textId="77777777">
            <w:pPr>
              <w:rPr>
                <w:ins w:author="Nahle, Wassim (W.)" w:date="2021-05-18T12:00:00Z" w:id="6785"/>
              </w:rPr>
            </w:pPr>
            <w:ins w:author="Nahle, Wassim (W.)" w:date="2021-05-18T12:00:00Z" w:id="6786">
              <w:r w:rsidRPr="003958F3">
                <w:t> </w:t>
              </w:r>
            </w:ins>
          </w:p>
        </w:tc>
      </w:tr>
      <w:tr w:rsidRPr="003958F3" w:rsidR="002A3965" w:rsidTr="00E01873" w14:paraId="746AE1B0" w14:textId="77777777">
        <w:trPr>
          <w:jc w:val="center"/>
          <w:ins w:author="Nahle, Wassim (W.)" w:date="2021-05-18T12:00:00Z" w:id="6787"/>
        </w:trPr>
        <w:tc>
          <w:tcPr>
            <w:tcW w:w="1930" w:type="dxa"/>
            <w:tcBorders>
              <w:top w:val="single" w:color="auto" w:sz="4" w:space="0"/>
              <w:left w:val="single" w:color="auto" w:sz="4" w:space="0"/>
              <w:bottom w:val="single" w:color="auto" w:sz="4" w:space="0"/>
              <w:right w:val="single" w:color="auto" w:sz="4" w:space="0"/>
            </w:tcBorders>
            <w:shd w:val="clear" w:color="auto" w:fill="auto"/>
          </w:tcPr>
          <w:p w:rsidRPr="003958F3" w:rsidR="002A3965" w:rsidP="00E01873" w:rsidRDefault="002A3965" w14:paraId="56012679" w14:textId="77777777">
            <w:pPr>
              <w:rPr>
                <w:ins w:author="Nahle, Wassim (W.)" w:date="2021-05-18T12:00:00Z" w:id="6788"/>
              </w:rPr>
            </w:pPr>
            <w:ins w:author="Nahle, Wassim (W.)" w:date="2021-05-18T12:00:00Z" w:id="6789">
              <w:r w:rsidRPr="003958F3">
                <w:t> </w:t>
              </w:r>
            </w:ins>
          </w:p>
        </w:tc>
        <w:tc>
          <w:tcPr>
            <w:tcW w:w="2368" w:type="dxa"/>
            <w:tcBorders>
              <w:top w:val="single" w:color="auto" w:sz="4" w:space="0"/>
              <w:left w:val="single" w:color="auto" w:sz="4" w:space="0"/>
              <w:bottom w:val="single" w:color="auto" w:sz="4" w:space="0"/>
              <w:right w:val="single" w:color="auto" w:sz="4" w:space="0"/>
            </w:tcBorders>
            <w:shd w:val="clear" w:color="auto" w:fill="auto"/>
          </w:tcPr>
          <w:p w:rsidRPr="003958F3" w:rsidR="002A3965" w:rsidP="00E01873" w:rsidRDefault="002A3965" w14:paraId="052DD783" w14:textId="77777777">
            <w:pPr>
              <w:rPr>
                <w:ins w:author="Nahle, Wassim (W.)" w:date="2021-05-18T12:00:00Z" w:id="6790"/>
              </w:rPr>
            </w:pPr>
            <w:ins w:author="Nahle, Wassim (W.)" w:date="2021-05-18T12:00:00Z" w:id="6791">
              <w:r w:rsidRPr="003958F3">
                <w:t>Index 255</w:t>
              </w:r>
            </w:ins>
          </w:p>
        </w:tc>
        <w:tc>
          <w:tcPr>
            <w:tcW w:w="1403" w:type="dxa"/>
            <w:tcBorders>
              <w:top w:val="single" w:color="auto" w:sz="4" w:space="0"/>
              <w:left w:val="single" w:color="auto" w:sz="4" w:space="0"/>
              <w:bottom w:val="single" w:color="auto" w:sz="4" w:space="0"/>
              <w:right w:val="single" w:color="auto" w:sz="4" w:space="0"/>
            </w:tcBorders>
            <w:shd w:val="clear" w:color="auto" w:fill="auto"/>
          </w:tcPr>
          <w:p w:rsidRPr="003958F3" w:rsidR="002A3965" w:rsidP="00E01873" w:rsidRDefault="002A3965" w14:paraId="4AB1711D" w14:textId="77777777">
            <w:pPr>
              <w:rPr>
                <w:ins w:author="Nahle, Wassim (W.)" w:date="2021-05-18T12:00:00Z" w:id="6792"/>
              </w:rPr>
            </w:pPr>
            <w:ins w:author="Nahle, Wassim (W.)" w:date="2021-05-18T12:00:00Z" w:id="6793">
              <w:r w:rsidRPr="003958F3">
                <w:t>0xFF</w:t>
              </w:r>
            </w:ins>
          </w:p>
        </w:tc>
        <w:tc>
          <w:tcPr>
            <w:tcW w:w="5024" w:type="dxa"/>
            <w:tcBorders>
              <w:top w:val="single" w:color="auto" w:sz="4" w:space="0"/>
              <w:left w:val="single" w:color="auto" w:sz="4" w:space="0"/>
              <w:bottom w:val="single" w:color="auto" w:sz="4" w:space="0"/>
              <w:right w:val="single" w:color="auto" w:sz="4" w:space="0"/>
            </w:tcBorders>
            <w:shd w:val="clear" w:color="auto" w:fill="auto"/>
          </w:tcPr>
          <w:p w:rsidRPr="003958F3" w:rsidR="002A3965" w:rsidP="00E01873" w:rsidRDefault="002A3965" w14:paraId="144D4C0A" w14:textId="77777777">
            <w:pPr>
              <w:rPr>
                <w:ins w:author="Nahle, Wassim (W.)" w:date="2021-05-18T12:00:00Z" w:id="6794"/>
              </w:rPr>
            </w:pPr>
            <w:ins w:author="Nahle, Wassim (W.)" w:date="2021-05-18T12:00:00Z" w:id="6795">
              <w:r w:rsidRPr="003958F3">
                <w:t> </w:t>
              </w:r>
            </w:ins>
          </w:p>
        </w:tc>
      </w:tr>
      <w:tr w:rsidRPr="003958F3" w:rsidR="002A3965" w:rsidTr="00E01873" w14:paraId="1F0D72DF" w14:textId="77777777">
        <w:trPr>
          <w:jc w:val="center"/>
          <w:ins w:author="Nahle, Wassim (W.)" w:date="2021-05-18T12:00:00Z" w:id="6796"/>
        </w:trPr>
        <w:tc>
          <w:tcPr>
            <w:tcW w:w="1930" w:type="dxa"/>
            <w:tcBorders>
              <w:top w:val="single" w:color="auto" w:sz="4" w:space="0"/>
              <w:left w:val="single" w:color="auto" w:sz="4" w:space="0"/>
              <w:bottom w:val="single" w:color="auto" w:sz="4" w:space="0"/>
              <w:right w:val="single" w:color="auto" w:sz="4" w:space="0"/>
            </w:tcBorders>
            <w:shd w:val="clear" w:color="auto" w:fill="auto"/>
          </w:tcPr>
          <w:p w:rsidRPr="003958F3" w:rsidR="002A3965" w:rsidP="00E01873" w:rsidRDefault="002A3965" w14:paraId="436116C5" w14:textId="77777777">
            <w:pPr>
              <w:rPr>
                <w:ins w:author="Nahle, Wassim (W.)" w:date="2021-05-18T12:00:00Z" w:id="6797"/>
              </w:rPr>
            </w:pPr>
            <w:ins w:author="Nahle, Wassim (W.)" w:date="2021-05-18T12:00:00Z" w:id="6798">
              <w:r w:rsidRPr="003958F3">
                <w:t>MAC</w:t>
              </w:r>
            </w:ins>
          </w:p>
        </w:tc>
        <w:tc>
          <w:tcPr>
            <w:tcW w:w="2368" w:type="dxa"/>
            <w:tcBorders>
              <w:top w:val="single" w:color="auto" w:sz="4" w:space="0"/>
              <w:left w:val="single" w:color="auto" w:sz="4" w:space="0"/>
              <w:bottom w:val="single" w:color="auto" w:sz="4" w:space="0"/>
              <w:right w:val="single" w:color="auto" w:sz="4" w:space="0"/>
            </w:tcBorders>
            <w:shd w:val="clear" w:color="auto" w:fill="auto"/>
          </w:tcPr>
          <w:p w:rsidRPr="003958F3" w:rsidR="002A3965" w:rsidP="00E01873" w:rsidRDefault="002A3965" w14:paraId="7EB36AE4" w14:textId="77777777">
            <w:pPr>
              <w:rPr>
                <w:ins w:author="Nahle, Wassim (W.)" w:date="2021-05-18T12:00:00Z" w:id="6799"/>
              </w:rPr>
            </w:pPr>
            <w:ins w:author="Nahle, Wassim (W.)" w:date="2021-05-18T12:00:00Z" w:id="6800">
              <w:r w:rsidRPr="003958F3">
                <w:t>-</w:t>
              </w:r>
            </w:ins>
          </w:p>
        </w:tc>
        <w:tc>
          <w:tcPr>
            <w:tcW w:w="1403" w:type="dxa"/>
            <w:tcBorders>
              <w:top w:val="single" w:color="auto" w:sz="4" w:space="0"/>
              <w:left w:val="single" w:color="auto" w:sz="4" w:space="0"/>
              <w:bottom w:val="single" w:color="auto" w:sz="4" w:space="0"/>
              <w:right w:val="single" w:color="auto" w:sz="4" w:space="0"/>
            </w:tcBorders>
            <w:shd w:val="clear" w:color="auto" w:fill="auto"/>
          </w:tcPr>
          <w:p w:rsidRPr="003958F3" w:rsidR="002A3965" w:rsidP="00E01873" w:rsidRDefault="002A3965" w14:paraId="4418992D" w14:textId="77777777">
            <w:pPr>
              <w:rPr>
                <w:ins w:author="Nahle, Wassim (W.)" w:date="2021-05-18T12:00:00Z" w:id="6801"/>
              </w:rPr>
            </w:pPr>
            <w:ins w:author="Nahle, Wassim (W.)" w:date="2021-05-18T12:00:00Z" w:id="6802">
              <w:r w:rsidRPr="003958F3">
                <w:t>-</w:t>
              </w:r>
            </w:ins>
          </w:p>
        </w:tc>
        <w:tc>
          <w:tcPr>
            <w:tcW w:w="5024" w:type="dxa"/>
            <w:tcBorders>
              <w:top w:val="single" w:color="auto" w:sz="4" w:space="0"/>
              <w:left w:val="single" w:color="auto" w:sz="4" w:space="0"/>
              <w:bottom w:val="single" w:color="auto" w:sz="4" w:space="0"/>
              <w:right w:val="single" w:color="auto" w:sz="4" w:space="0"/>
            </w:tcBorders>
            <w:shd w:val="clear" w:color="auto" w:fill="auto"/>
          </w:tcPr>
          <w:p w:rsidRPr="003958F3" w:rsidR="002A3965" w:rsidP="00E01873" w:rsidRDefault="002A3965" w14:paraId="7EB91FFF" w14:textId="77777777">
            <w:pPr>
              <w:rPr>
                <w:ins w:author="Nahle, Wassim (W.)" w:date="2021-05-18T12:00:00Z" w:id="6803"/>
              </w:rPr>
            </w:pPr>
            <w:ins w:author="Nahle, Wassim (W.)" w:date="2021-05-18T12:00:00Z" w:id="6804">
              <w:r w:rsidRPr="003958F3">
                <w:t>Data array that consists of textual information fixed to 17 characters in length, NO END OF STRING.</w:t>
              </w:r>
            </w:ins>
          </w:p>
        </w:tc>
      </w:tr>
      <w:tr w:rsidRPr="003958F3" w:rsidR="002A3965" w:rsidTr="00E01873" w14:paraId="298D057D" w14:textId="77777777">
        <w:trPr>
          <w:jc w:val="center"/>
          <w:ins w:author="Nahle, Wassim (W.)" w:date="2021-05-18T12:00:00Z" w:id="6805"/>
        </w:trPr>
        <w:tc>
          <w:tcPr>
            <w:tcW w:w="1930" w:type="dxa"/>
            <w:tcBorders>
              <w:top w:val="single" w:color="auto" w:sz="4" w:space="0"/>
              <w:left w:val="single" w:color="auto" w:sz="4" w:space="0"/>
              <w:bottom w:val="single" w:color="auto" w:sz="4" w:space="0"/>
              <w:right w:val="single" w:color="auto" w:sz="4" w:space="0"/>
            </w:tcBorders>
            <w:shd w:val="clear" w:color="auto" w:fill="auto"/>
          </w:tcPr>
          <w:p w:rsidRPr="003958F3" w:rsidR="002A3965" w:rsidP="00E01873" w:rsidRDefault="002A3965" w14:paraId="61FCAAF4" w14:textId="77777777">
            <w:pPr>
              <w:rPr>
                <w:ins w:author="Nahle, Wassim (W.)" w:date="2021-05-18T12:00:00Z" w:id="6806"/>
              </w:rPr>
            </w:pPr>
            <w:proofErr w:type="spellStart"/>
            <w:ins w:author="Nahle, Wassim (W.)" w:date="2021-05-18T12:00:00Z" w:id="6807">
              <w:r w:rsidRPr="003958F3">
                <w:t>DeviceName</w:t>
              </w:r>
              <w:proofErr w:type="spellEnd"/>
            </w:ins>
          </w:p>
        </w:tc>
        <w:tc>
          <w:tcPr>
            <w:tcW w:w="2368" w:type="dxa"/>
            <w:tcBorders>
              <w:top w:val="single" w:color="auto" w:sz="4" w:space="0"/>
              <w:left w:val="single" w:color="auto" w:sz="4" w:space="0"/>
              <w:bottom w:val="single" w:color="auto" w:sz="4" w:space="0"/>
              <w:right w:val="single" w:color="auto" w:sz="4" w:space="0"/>
            </w:tcBorders>
            <w:shd w:val="clear" w:color="auto" w:fill="auto"/>
          </w:tcPr>
          <w:p w:rsidRPr="003958F3" w:rsidR="002A3965" w:rsidP="00E01873" w:rsidRDefault="002A3965" w14:paraId="35373998" w14:textId="77777777">
            <w:pPr>
              <w:rPr>
                <w:ins w:author="Nahle, Wassim (W.)" w:date="2021-05-18T12:00:00Z" w:id="6808"/>
              </w:rPr>
            </w:pPr>
            <w:ins w:author="Nahle, Wassim (W.)" w:date="2021-05-18T12:00:00Z" w:id="6809">
              <w:r w:rsidRPr="003958F3">
                <w:t>-</w:t>
              </w:r>
            </w:ins>
          </w:p>
        </w:tc>
        <w:tc>
          <w:tcPr>
            <w:tcW w:w="1403" w:type="dxa"/>
            <w:tcBorders>
              <w:top w:val="single" w:color="auto" w:sz="4" w:space="0"/>
              <w:left w:val="single" w:color="auto" w:sz="4" w:space="0"/>
              <w:bottom w:val="single" w:color="auto" w:sz="4" w:space="0"/>
              <w:right w:val="single" w:color="auto" w:sz="4" w:space="0"/>
            </w:tcBorders>
            <w:shd w:val="clear" w:color="auto" w:fill="auto"/>
          </w:tcPr>
          <w:p w:rsidRPr="003958F3" w:rsidR="002A3965" w:rsidP="00E01873" w:rsidRDefault="002A3965" w14:paraId="22A945BA" w14:textId="77777777">
            <w:pPr>
              <w:rPr>
                <w:ins w:author="Nahle, Wassim (W.)" w:date="2021-05-18T12:00:00Z" w:id="6810"/>
              </w:rPr>
            </w:pPr>
            <w:ins w:author="Nahle, Wassim (W.)" w:date="2021-05-18T12:00:00Z" w:id="6811">
              <w:r w:rsidRPr="003958F3">
                <w:t>-</w:t>
              </w:r>
            </w:ins>
          </w:p>
        </w:tc>
        <w:tc>
          <w:tcPr>
            <w:tcW w:w="5024" w:type="dxa"/>
            <w:tcBorders>
              <w:top w:val="single" w:color="auto" w:sz="4" w:space="0"/>
              <w:left w:val="single" w:color="auto" w:sz="4" w:space="0"/>
              <w:bottom w:val="single" w:color="auto" w:sz="4" w:space="0"/>
              <w:right w:val="single" w:color="auto" w:sz="4" w:space="0"/>
            </w:tcBorders>
            <w:shd w:val="clear" w:color="auto" w:fill="auto"/>
          </w:tcPr>
          <w:p w:rsidRPr="003958F3" w:rsidR="002A3965" w:rsidP="00E01873" w:rsidRDefault="002A3965" w14:paraId="52E4AB50" w14:textId="77777777">
            <w:pPr>
              <w:rPr>
                <w:ins w:author="Nahle, Wassim (W.)" w:date="2021-05-18T12:00:00Z" w:id="6812"/>
              </w:rPr>
            </w:pPr>
            <w:ins w:author="Nahle, Wassim (W.)" w:date="2021-05-18T12:00:00Z" w:id="6813">
              <w:r w:rsidRPr="003958F3">
                <w:t>Data array that consists</w:t>
              </w:r>
              <w:r>
                <w:t xml:space="preserve"> of textual information up to 19</w:t>
              </w:r>
              <w:r w:rsidRPr="003958F3">
                <w:t xml:space="preserve"> characters in length, plus end of string</w:t>
              </w:r>
            </w:ins>
          </w:p>
        </w:tc>
      </w:tr>
    </w:tbl>
    <w:p w:rsidR="002A3965" w:rsidP="002A3965" w:rsidRDefault="002A3965" w14:paraId="221855B1" w14:textId="77777777">
      <w:pPr>
        <w:rPr>
          <w:ins w:author="Nahle, Wassim (W.)" w:date="2021-05-18T12:00:00Z" w:id="6814"/>
        </w:rPr>
      </w:pPr>
    </w:p>
    <w:p w:rsidR="00001D17" w:rsidP="00001D17" w:rsidRDefault="00001D17" w14:paraId="5420A87E" w14:textId="13CFC2C7">
      <w:pPr>
        <w:pStyle w:val="Heading4"/>
        <w:rPr>
          <w:ins w:author="Borrelli, Matthew (M.T.)" w:date="2021-07-07T10:14:00Z" w:id="6815"/>
        </w:rPr>
      </w:pPr>
      <w:ins w:author="Borrelli, Matthew (M.T.)" w:date="2021-07-07T10:14:00Z" w:id="6816">
        <w:r w:rsidRPr="00B9479B">
          <w:t>MD-REQ-</w:t>
        </w:r>
        <w:r>
          <w:t>XXXXXX</w:t>
        </w:r>
        <w:r w:rsidRPr="00B9479B">
          <w:t>-</w:t>
        </w:r>
      </w:ins>
      <w:ins w:author="Vega martinez, Oscar (O.)" w:date="2021-07-09T11:30:00Z" w:id="6817">
        <w:r w:rsidR="002C2303">
          <w:t xml:space="preserve"> </w:t>
        </w:r>
      </w:ins>
      <w:ins w:author="Vega martinez, Oscar (O.)" w:date="2021-07-09T13:40:00Z" w:id="6818">
        <w:r w:rsidR="000D63EB">
          <w:t xml:space="preserve">SOA MESSAGE </w:t>
        </w:r>
      </w:ins>
      <w:commentRangeStart w:id="6819"/>
      <w:commentRangeStart w:id="6820"/>
      <w:proofErr w:type="spellStart"/>
      <w:ins w:author="Borrelli, Matthew (M.T.)" w:date="2021-07-07T10:14:00Z" w:id="6821">
        <w:r w:rsidRPr="00B9479B">
          <w:t>DeviceList_Rsp</w:t>
        </w:r>
        <w:commentRangeStart w:id="6822"/>
        <w:commentRangeEnd w:id="6819"/>
        <w:commentRangeEnd w:id="6822"/>
        <w:proofErr w:type="spellEnd"/>
        <w:r>
          <w:rPr>
            <w:rStyle w:val="CommentReference"/>
            <w:b w:val="0"/>
            <w:bCs w:val="0"/>
            <w:i w:val="0"/>
          </w:rPr>
          <w:commentReference w:id="6819"/>
        </w:r>
      </w:ins>
      <w:commentRangeEnd w:id="6820"/>
      <w:r w:rsidR="00B61707">
        <w:rPr>
          <w:rStyle w:val="CommentReference"/>
          <w:b w:val="0"/>
          <w:bCs w:val="0"/>
          <w:i w:val="0"/>
        </w:rPr>
        <w:commentReference w:id="6820"/>
      </w:r>
    </w:p>
    <w:p w:rsidRPr="000D149D" w:rsidR="000D149D" w:rsidP="00C51D17" w:rsidRDefault="000D149D" w14:paraId="69B88E56" w14:textId="77777777">
      <w:pPr>
        <w:rPr>
          <w:ins w:author="Wassim" w:date="2021-06-15T17:11:00Z" w:id="6823"/>
        </w:rPr>
      </w:pPr>
    </w:p>
    <w:p w:rsidR="002A3965" w:rsidDel="007B295F" w:rsidP="00C51D17" w:rsidRDefault="003E55D0" w14:paraId="7570AB49" w14:textId="3AC356C2">
      <w:pPr>
        <w:rPr>
          <w:ins w:author="Nahle, Wassim (W.)" w:date="2021-05-18T12:00:00Z" w:id="6824"/>
          <w:del w:author="Vega martinez, Oscar (O.)" w:date="2021-07-13T15:10:00Z" w:id="6825"/>
        </w:rPr>
      </w:pPr>
      <w:r>
        <w:rPr>
          <w:rStyle w:val="CommentReference"/>
          <w:b/>
          <w:bCs/>
          <w:iCs/>
        </w:rPr>
        <w:commentReference w:id="6822"/>
      </w:r>
      <w:ins w:author="Wassim" w:date="2021-06-15T17:12:00Z" w:id="6826">
        <w:r w:rsidRPr="007F0445" w:rsidR="000D149D">
          <w:t xml:space="preserve">This </w:t>
        </w:r>
        <w:r w:rsidR="000D149D">
          <w:t>API</w:t>
        </w:r>
        <w:r w:rsidRPr="007F0445" w:rsidR="000D149D">
          <w:t xml:space="preserve"> is used to respond to the </w:t>
        </w:r>
        <w:proofErr w:type="spellStart"/>
        <w:r w:rsidRPr="007F0445" w:rsidR="000D149D">
          <w:t>WifiHotSpot</w:t>
        </w:r>
        <w:r w:rsidR="000D149D">
          <w:t>OnBoard</w:t>
        </w:r>
        <w:r w:rsidRPr="007F0445" w:rsidR="000D149D">
          <w:t>Client</w:t>
        </w:r>
        <w:proofErr w:type="spellEnd"/>
        <w:r w:rsidRPr="007F0445" w:rsidR="000D149D">
          <w:t xml:space="preserve"> with the current list of connected or blocked devices.</w:t>
        </w:r>
      </w:ins>
    </w:p>
    <w:p w:rsidR="007B295F" w:rsidP="002A3965" w:rsidRDefault="007B295F" w14:paraId="3E6D266D" w14:textId="77777777">
      <w:pPr>
        <w:rPr>
          <w:ins w:author="Vega martinez, Oscar (O.)" w:date="2021-07-13T15:10:00Z" w:id="6827"/>
        </w:rPr>
      </w:pPr>
    </w:p>
    <w:p w:rsidR="002A3965" w:rsidP="002A3965" w:rsidRDefault="002A3965" w14:paraId="7E67FE09" w14:textId="4D653348">
      <w:pPr>
        <w:rPr>
          <w:ins w:author="Nahle, Wassim (W.)" w:date="2021-06-14T13:10:00Z" w:id="6828"/>
        </w:rPr>
      </w:pPr>
      <w:ins w:author="Nahle, Wassim (W.)" w:date="2021-05-18T12:00:00Z" w:id="6829">
        <w:r>
          <w:t>Message Structure:</w:t>
        </w:r>
      </w:ins>
      <w:ins w:author="Vega martinez, Oscar (O.)" w:date="2021-07-13T15:10:00Z" w:id="6830">
        <w:r w:rsidR="007B295F">
          <w:t xml:space="preserve"> </w:t>
        </w:r>
      </w:ins>
      <w:ins w:author="Wassim" w:date="2021-06-15T17:11:00Z" w:id="6831">
        <w:r w:rsidR="000D149D">
          <w:t>Response</w:t>
        </w:r>
      </w:ins>
    </w:p>
    <w:p w:rsidR="003E55D0" w:rsidP="002A3965" w:rsidRDefault="003E55D0" w14:paraId="06336244" w14:textId="7C4D70FD">
      <w:pPr>
        <w:rPr>
          <w:ins w:author="Nahle, Wassim (W.)" w:date="2021-06-14T13:10:00Z" w:id="6832"/>
        </w:rPr>
      </w:pPr>
    </w:p>
    <w:p w:rsidR="003E55D0" w:rsidP="002A3965" w:rsidRDefault="003E55D0" w14:paraId="41F49325" w14:textId="37500085">
      <w:pPr>
        <w:rPr>
          <w:ins w:author="Wassim" w:date="2021-06-15T17:12:00Z" w:id="6833"/>
        </w:rPr>
      </w:pPr>
    </w:p>
    <w:tbl>
      <w:tblPr>
        <w:tblW w:w="10075" w:type="dxa"/>
        <w:jc w:val="center"/>
        <w:tblLayout w:type="fixed"/>
        <w:tblCellMar>
          <w:left w:w="10" w:type="dxa"/>
          <w:right w:w="10" w:type="dxa"/>
        </w:tblCellMar>
        <w:tblLook w:val="04A0" w:firstRow="1" w:lastRow="0" w:firstColumn="1" w:lastColumn="0" w:noHBand="0" w:noVBand="1"/>
      </w:tblPr>
      <w:tblGrid>
        <w:gridCol w:w="805"/>
        <w:gridCol w:w="1350"/>
        <w:gridCol w:w="990"/>
        <w:gridCol w:w="2430"/>
        <w:gridCol w:w="1260"/>
        <w:gridCol w:w="3240"/>
      </w:tblGrid>
      <w:tr w:rsidRPr="00565659" w:rsidR="000D149D" w:rsidTr="00430CA9" w14:paraId="35FD8CE6" w14:textId="77777777">
        <w:trPr>
          <w:jc w:val="center"/>
          <w:ins w:author="Wassim" w:date="2021-06-15T17:12:00Z" w:id="6834"/>
        </w:trPr>
        <w:tc>
          <w:tcPr>
            <w:tcW w:w="2155"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0D149D" w:rsidP="00430CA9" w:rsidRDefault="000D149D" w14:paraId="51F432C5" w14:textId="77777777">
            <w:pPr>
              <w:spacing w:line="251" w:lineRule="auto"/>
              <w:jc w:val="right"/>
              <w:rPr>
                <w:ins w:author="Wassim" w:date="2021-06-15T17:12:00Z" w:id="6835"/>
              </w:rPr>
            </w:pPr>
            <w:ins w:author="Wassim" w:date="2021-06-15T17:12:00Z" w:id="6836">
              <w:r>
                <w:rPr>
                  <w:b/>
                </w:rPr>
                <w:t>Method Type</w:t>
              </w:r>
            </w:ins>
          </w:p>
        </w:tc>
        <w:tc>
          <w:tcPr>
            <w:tcW w:w="7920" w:type="dxa"/>
            <w:gridSpan w:val="4"/>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vAlign w:val="center"/>
          </w:tcPr>
          <w:p w:rsidRPr="00565659" w:rsidR="000D149D" w:rsidP="00430CA9" w:rsidRDefault="000D149D" w14:paraId="204C9BB1" w14:textId="77777777">
            <w:pPr>
              <w:spacing w:line="251" w:lineRule="auto"/>
              <w:rPr>
                <w:ins w:author="Wassim" w:date="2021-06-15T17:12:00Z" w:id="6837"/>
                <w:highlight w:val="yellow"/>
              </w:rPr>
            </w:pPr>
            <w:ins w:author="Wassim" w:date="2021-06-15T17:12:00Z" w:id="6838">
              <w:r w:rsidRPr="00F87793">
                <w:rPr>
                  <w:rFonts w:cs="Arial"/>
                  <w:szCs w:val="22"/>
                </w:rPr>
                <w:t>One-Shot A-SYNC</w:t>
              </w:r>
            </w:ins>
          </w:p>
        </w:tc>
      </w:tr>
      <w:tr w:rsidR="000D149D" w:rsidTr="00430CA9" w14:paraId="3C669AA4" w14:textId="77777777">
        <w:trPr>
          <w:jc w:val="center"/>
          <w:ins w:author="Wassim" w:date="2021-06-15T17:12:00Z" w:id="6839"/>
        </w:trPr>
        <w:tc>
          <w:tcPr>
            <w:tcW w:w="2155"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0D149D" w:rsidP="00430CA9" w:rsidRDefault="000D149D" w14:paraId="5B1324DA" w14:textId="77777777">
            <w:pPr>
              <w:spacing w:line="251" w:lineRule="auto"/>
              <w:jc w:val="right"/>
              <w:rPr>
                <w:ins w:author="Wassim" w:date="2021-06-15T17:12:00Z" w:id="6840"/>
              </w:rPr>
            </w:pPr>
            <w:ins w:author="Wassim" w:date="2021-06-15T17:12:00Z" w:id="6841">
              <w:r>
                <w:rPr>
                  <w:b/>
                </w:rPr>
                <w:t>QoS Level</w:t>
              </w:r>
            </w:ins>
          </w:p>
        </w:tc>
        <w:tc>
          <w:tcPr>
            <w:tcW w:w="7920" w:type="dxa"/>
            <w:gridSpan w:val="4"/>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vAlign w:val="center"/>
          </w:tcPr>
          <w:p w:rsidR="000D149D" w:rsidP="00430CA9" w:rsidRDefault="000D149D" w14:paraId="08799C1C" w14:textId="77777777">
            <w:pPr>
              <w:spacing w:line="251" w:lineRule="auto"/>
              <w:rPr>
                <w:ins w:author="Wassim" w:date="2021-06-15T17:12:00Z" w:id="6842"/>
              </w:rPr>
            </w:pPr>
            <w:ins w:author="Wassim" w:date="2021-06-15T17:12:00Z" w:id="6843">
              <w:r>
                <w:t>1</w:t>
              </w:r>
            </w:ins>
          </w:p>
        </w:tc>
      </w:tr>
      <w:tr w:rsidR="000D149D" w:rsidTr="00430CA9" w14:paraId="058F5C2E" w14:textId="77777777">
        <w:trPr>
          <w:jc w:val="center"/>
          <w:ins w:author="Wassim" w:date="2021-06-15T17:12:00Z" w:id="6844"/>
        </w:trPr>
        <w:tc>
          <w:tcPr>
            <w:tcW w:w="2155"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0D149D" w:rsidP="00430CA9" w:rsidRDefault="000D149D" w14:paraId="47474F75" w14:textId="77777777">
            <w:pPr>
              <w:spacing w:line="251" w:lineRule="auto"/>
              <w:jc w:val="right"/>
              <w:rPr>
                <w:ins w:author="Wassim" w:date="2021-06-15T17:12:00Z" w:id="6845"/>
              </w:rPr>
            </w:pPr>
            <w:ins w:author="Wassim" w:date="2021-06-15T17:12:00Z" w:id="6846">
              <w:r>
                <w:rPr>
                  <w:b/>
                </w:rPr>
                <w:t>Retained</w:t>
              </w:r>
            </w:ins>
          </w:p>
        </w:tc>
        <w:tc>
          <w:tcPr>
            <w:tcW w:w="7920" w:type="dxa"/>
            <w:gridSpan w:val="4"/>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vAlign w:val="center"/>
          </w:tcPr>
          <w:p w:rsidR="000D149D" w:rsidP="00430CA9" w:rsidRDefault="000D149D" w14:paraId="15C01918" w14:textId="77777777">
            <w:pPr>
              <w:spacing w:line="251" w:lineRule="auto"/>
              <w:rPr>
                <w:ins w:author="Wassim" w:date="2021-06-15T17:12:00Z" w:id="6847"/>
              </w:rPr>
            </w:pPr>
            <w:ins w:author="Wassim" w:date="2021-06-15T17:12:00Z" w:id="6848">
              <w:r>
                <w:t>No</w:t>
              </w:r>
            </w:ins>
          </w:p>
        </w:tc>
      </w:tr>
      <w:tr w:rsidR="000D149D" w:rsidTr="00430CA9" w14:paraId="300A1075" w14:textId="77777777">
        <w:trPr>
          <w:trHeight w:val="70"/>
          <w:jc w:val="center"/>
          <w:ins w:author="Wassim" w:date="2021-06-15T17:12:00Z" w:id="6849"/>
        </w:trPr>
        <w:tc>
          <w:tcPr>
            <w:tcW w:w="10075" w:type="dxa"/>
            <w:gridSpan w:val="6"/>
            <w:tcBorders>
              <w:top w:val="single" w:color="000000" w:sz="4" w:space="0"/>
              <w:left w:val="single" w:color="000000" w:sz="4" w:space="0"/>
              <w:bottom w:val="single" w:color="000000" w:sz="4" w:space="0"/>
              <w:right w:val="single" w:color="000000" w:sz="4" w:space="0"/>
            </w:tcBorders>
            <w:shd w:val="clear" w:color="auto" w:fill="808080"/>
            <w:tcMar>
              <w:top w:w="0" w:type="dxa"/>
              <w:left w:w="108" w:type="dxa"/>
              <w:bottom w:w="0" w:type="dxa"/>
              <w:right w:w="108" w:type="dxa"/>
            </w:tcMar>
          </w:tcPr>
          <w:p w:rsidR="000D149D" w:rsidP="00430CA9" w:rsidRDefault="000D149D" w14:paraId="67CFF580" w14:textId="77777777">
            <w:pPr>
              <w:spacing w:line="251" w:lineRule="auto"/>
              <w:rPr>
                <w:ins w:author="Wassim" w:date="2021-06-15T17:12:00Z" w:id="6850"/>
                <w:sz w:val="8"/>
              </w:rPr>
            </w:pPr>
          </w:p>
        </w:tc>
      </w:tr>
      <w:tr w:rsidR="000D149D" w:rsidTr="00430CA9" w14:paraId="58F5F63C" w14:textId="77777777">
        <w:trPr>
          <w:jc w:val="center"/>
          <w:ins w:author="Wassim" w:date="2021-06-15T17:12:00Z" w:id="6851"/>
        </w:trPr>
        <w:tc>
          <w:tcPr>
            <w:tcW w:w="805"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tcPr>
          <w:p w:rsidR="000D149D" w:rsidP="00430CA9" w:rsidRDefault="000D149D" w14:paraId="0D2633FF" w14:textId="77777777">
            <w:pPr>
              <w:jc w:val="center"/>
              <w:rPr>
                <w:ins w:author="Wassim" w:date="2021-06-15T17:12:00Z" w:id="6852"/>
                <w:b/>
              </w:rPr>
            </w:pPr>
            <w:ins w:author="Wassim" w:date="2021-06-15T17:12:00Z" w:id="6853">
              <w:r>
                <w:rPr>
                  <w:b/>
                </w:rPr>
                <w:t>R/O</w:t>
              </w:r>
            </w:ins>
          </w:p>
        </w:tc>
        <w:tc>
          <w:tcPr>
            <w:tcW w:w="1350"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000D149D" w:rsidP="00430CA9" w:rsidRDefault="000D149D" w14:paraId="0DA568CC" w14:textId="77777777">
            <w:pPr>
              <w:rPr>
                <w:ins w:author="Wassim" w:date="2021-06-15T17:12:00Z" w:id="6854"/>
                <w:b/>
              </w:rPr>
            </w:pPr>
            <w:ins w:author="Wassim" w:date="2021-06-15T17:12:00Z" w:id="6855">
              <w:r>
                <w:rPr>
                  <w:b/>
                </w:rPr>
                <w:t>Name</w:t>
              </w:r>
            </w:ins>
          </w:p>
        </w:tc>
        <w:tc>
          <w:tcPr>
            <w:tcW w:w="990"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tcPr>
          <w:p w:rsidR="000D149D" w:rsidP="00430CA9" w:rsidRDefault="000D149D" w14:paraId="1DB22591" w14:textId="77777777">
            <w:pPr>
              <w:rPr>
                <w:ins w:author="Wassim" w:date="2021-06-15T17:12:00Z" w:id="6856"/>
                <w:b/>
              </w:rPr>
            </w:pPr>
            <w:ins w:author="Wassim" w:date="2021-06-15T17:12:00Z" w:id="6857">
              <w:r>
                <w:rPr>
                  <w:b/>
                </w:rPr>
                <w:t>Type</w:t>
              </w:r>
            </w:ins>
          </w:p>
        </w:tc>
        <w:tc>
          <w:tcPr>
            <w:tcW w:w="2430"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000D149D" w:rsidP="00430CA9" w:rsidRDefault="000D149D" w14:paraId="5657DBC7" w14:textId="77777777">
            <w:pPr>
              <w:rPr>
                <w:ins w:author="Wassim" w:date="2021-06-15T17:12:00Z" w:id="6858"/>
                <w:b/>
              </w:rPr>
            </w:pPr>
            <w:ins w:author="Wassim" w:date="2021-06-15T17:12:00Z" w:id="6859">
              <w:r>
                <w:rPr>
                  <w:b/>
                </w:rPr>
                <w:t>Literals</w:t>
              </w:r>
            </w:ins>
          </w:p>
        </w:tc>
        <w:tc>
          <w:tcPr>
            <w:tcW w:w="1260"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000D149D" w:rsidP="00430CA9" w:rsidRDefault="000D149D" w14:paraId="039752AA" w14:textId="77777777">
            <w:pPr>
              <w:rPr>
                <w:ins w:author="Wassim" w:date="2021-06-15T17:12:00Z" w:id="6860"/>
                <w:b/>
              </w:rPr>
            </w:pPr>
            <w:ins w:author="Wassim" w:date="2021-06-15T17:12:00Z" w:id="6861">
              <w:r>
                <w:rPr>
                  <w:b/>
                </w:rPr>
                <w:t>Value</w:t>
              </w:r>
            </w:ins>
          </w:p>
        </w:tc>
        <w:tc>
          <w:tcPr>
            <w:tcW w:w="3240"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000D149D" w:rsidP="00430CA9" w:rsidRDefault="000D149D" w14:paraId="5F4AF06A" w14:textId="77777777">
            <w:pPr>
              <w:rPr>
                <w:ins w:author="Wassim" w:date="2021-06-15T17:12:00Z" w:id="6862"/>
                <w:b/>
              </w:rPr>
            </w:pPr>
            <w:ins w:author="Wassim" w:date="2021-06-15T17:12:00Z" w:id="6863">
              <w:r>
                <w:rPr>
                  <w:b/>
                </w:rPr>
                <w:t>Description</w:t>
              </w:r>
            </w:ins>
          </w:p>
        </w:tc>
      </w:tr>
      <w:tr w:rsidR="000D149D" w:rsidDel="00CF11B0" w:rsidTr="00430CA9" w14:paraId="2E1E6D52" w14:textId="5BEAF32D">
        <w:trPr>
          <w:jc w:val="center"/>
          <w:ins w:author="Wassim" w:date="2021-06-15T17:12:00Z" w:id="6864"/>
          <w:del w:author="Vega martinez, Oscar (O.)" w:date="2021-07-20T11:43:00Z" w:id="6865"/>
        </w:trPr>
        <w:tc>
          <w:tcPr>
            <w:tcW w:w="10075" w:type="dxa"/>
            <w:gridSpan w:val="6"/>
            <w:tcBorders>
              <w:top w:val="single" w:color="000000" w:sz="4" w:space="0"/>
              <w:left w:val="single" w:color="000000" w:sz="4" w:space="0"/>
              <w:bottom w:val="single" w:color="000000" w:sz="4" w:space="0"/>
              <w:right w:val="single" w:color="000000" w:sz="4" w:space="0"/>
            </w:tcBorders>
            <w:shd w:val="clear" w:color="auto" w:fill="D9D9D9"/>
            <w:tcMar>
              <w:top w:w="0" w:type="dxa"/>
              <w:left w:w="108" w:type="dxa"/>
              <w:bottom w:w="0" w:type="dxa"/>
              <w:right w:w="108" w:type="dxa"/>
            </w:tcMar>
          </w:tcPr>
          <w:p w:rsidR="000D149D" w:rsidDel="00CF11B0" w:rsidP="00430CA9" w:rsidRDefault="000D149D" w14:paraId="6EF452EE" w14:textId="5916D4B4">
            <w:pPr>
              <w:rPr>
                <w:ins w:author="Wassim" w:date="2021-06-15T17:12:00Z" w:id="6866"/>
                <w:del w:author="Vega martinez, Oscar (O.)" w:date="2021-07-20T11:43:00Z" w:id="6867"/>
                <w:b/>
              </w:rPr>
            </w:pPr>
            <w:ins w:author="Wassim" w:date="2021-06-15T17:12:00Z" w:id="6868">
              <w:del w:author="Vega martinez, Oscar (O.)" w:date="2021-07-20T11:43:00Z" w:id="6869">
                <w:r w:rsidDel="00CF11B0">
                  <w:rPr>
                    <w:b/>
                  </w:rPr>
                  <w:delText>Request</w:delText>
                </w:r>
              </w:del>
            </w:ins>
          </w:p>
        </w:tc>
      </w:tr>
      <w:tr w:rsidR="000D149D" w:rsidDel="00CF11B0" w:rsidTr="00430CA9" w14:paraId="5684C30A" w14:textId="7E2EAF68">
        <w:trPr>
          <w:jc w:val="center"/>
          <w:ins w:author="Wassim" w:date="2021-06-15T17:12:00Z" w:id="6870"/>
          <w:del w:author="Vega martinez, Oscar (O.)" w:date="2021-07-20T11:43:00Z" w:id="6871"/>
        </w:trPr>
        <w:tc>
          <w:tcPr>
            <w:tcW w:w="80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0D149D" w:rsidDel="00CF11B0" w:rsidP="00430CA9" w:rsidRDefault="000D149D" w14:paraId="6054BC2D" w14:textId="4ABB626A">
            <w:pPr>
              <w:jc w:val="center"/>
              <w:rPr>
                <w:ins w:author="Wassim" w:date="2021-06-15T17:12:00Z" w:id="6872"/>
                <w:del w:author="Vega martinez, Oscar (O.)" w:date="2021-07-20T11:43:00Z" w:id="6873"/>
              </w:rPr>
            </w:pPr>
            <w:ins w:author="Wassim" w:date="2021-06-15T17:12:00Z" w:id="6874">
              <w:del w:author="Vega martinez, Oscar (O.)" w:date="2021-07-20T11:43:00Z" w:id="6875">
                <w:r w:rsidDel="00CF11B0">
                  <w:delText>-</w:delText>
                </w:r>
              </w:del>
            </w:ins>
          </w:p>
        </w:tc>
        <w:tc>
          <w:tcPr>
            <w:tcW w:w="135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0D149D" w:rsidDel="00CF11B0" w:rsidP="00430CA9" w:rsidRDefault="000D149D" w14:paraId="2DC3FEF0" w14:textId="5CE08F80">
            <w:pPr>
              <w:rPr>
                <w:ins w:author="Wassim" w:date="2021-06-15T17:12:00Z" w:id="6876"/>
                <w:del w:author="Vega martinez, Oscar (O.)" w:date="2021-07-20T11:43:00Z" w:id="6877"/>
              </w:rPr>
            </w:pPr>
            <w:ins w:author="Wassim" w:date="2021-06-15T17:12:00Z" w:id="6878">
              <w:del w:author="Vega martinez, Oscar (O.)" w:date="2021-07-20T11:43:00Z" w:id="6879">
                <w:r w:rsidDel="00CF11B0">
                  <w:delText>-</w:delText>
                </w:r>
              </w:del>
            </w:ins>
          </w:p>
        </w:tc>
        <w:tc>
          <w:tcPr>
            <w:tcW w:w="99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0D149D" w:rsidDel="00CF11B0" w:rsidP="00430CA9" w:rsidRDefault="000D149D" w14:paraId="531808F0" w14:textId="1F84F69F">
            <w:pPr>
              <w:rPr>
                <w:ins w:author="Wassim" w:date="2021-06-15T17:12:00Z" w:id="6880"/>
                <w:del w:author="Vega martinez, Oscar (O.)" w:date="2021-07-20T11:43:00Z" w:id="6881"/>
              </w:rPr>
            </w:pPr>
            <w:ins w:author="Wassim" w:date="2021-06-15T17:12:00Z" w:id="6882">
              <w:del w:author="Vega martinez, Oscar (O.)" w:date="2021-07-20T11:43:00Z" w:id="6883">
                <w:r w:rsidDel="00CF11B0">
                  <w:delText>-</w:delText>
                </w:r>
              </w:del>
            </w:ins>
          </w:p>
        </w:tc>
        <w:tc>
          <w:tcPr>
            <w:tcW w:w="243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0D149D" w:rsidDel="00CF11B0" w:rsidP="00430CA9" w:rsidRDefault="000D149D" w14:paraId="5C1BD187" w14:textId="5A33BB1E">
            <w:pPr>
              <w:pStyle w:val="ListParagraph"/>
              <w:numPr>
                <w:ilvl w:val="0"/>
                <w:numId w:val="157"/>
              </w:numPr>
              <w:suppressAutoHyphens/>
              <w:autoSpaceDN w:val="0"/>
              <w:contextualSpacing w:val="0"/>
              <w:textAlignment w:val="baseline"/>
              <w:rPr>
                <w:ins w:author="Wassim" w:date="2021-06-15T17:12:00Z" w:id="6884"/>
                <w:del w:author="Vega martinez, Oscar (O.)" w:date="2021-07-20T11:43:00Z" w:id="6885"/>
              </w:rPr>
            </w:pPr>
            <w:ins w:author="Wassim" w:date="2021-06-15T17:12:00Z" w:id="6886">
              <w:del w:author="Vega martinez, Oscar (O.)" w:date="2021-07-20T11:43:00Z" w:id="6887">
                <w:r w:rsidDel="00CF11B0">
                  <w:delText>-</w:delText>
                </w:r>
              </w:del>
            </w:ins>
          </w:p>
        </w:tc>
        <w:tc>
          <w:tcPr>
            <w:tcW w:w="12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0D149D" w:rsidDel="00CF11B0" w:rsidP="00430CA9" w:rsidRDefault="000D149D" w14:paraId="324208ED" w14:textId="101B4254">
            <w:pPr>
              <w:tabs>
                <w:tab w:val="left" w:pos="651"/>
              </w:tabs>
              <w:rPr>
                <w:ins w:author="Wassim" w:date="2021-06-15T17:12:00Z" w:id="6888"/>
                <w:del w:author="Vega martinez, Oscar (O.)" w:date="2021-07-20T11:43:00Z" w:id="6889"/>
              </w:rPr>
            </w:pPr>
            <w:ins w:author="Wassim" w:date="2021-06-15T17:12:00Z" w:id="6890">
              <w:del w:author="Vega martinez, Oscar (O.)" w:date="2021-07-20T11:43:00Z" w:id="6891">
                <w:r w:rsidDel="00CF11B0">
                  <w:delText>-</w:delText>
                </w:r>
              </w:del>
            </w:ins>
          </w:p>
        </w:tc>
        <w:tc>
          <w:tcPr>
            <w:tcW w:w="324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0D149D" w:rsidDel="00CF11B0" w:rsidP="00430CA9" w:rsidRDefault="000D149D" w14:paraId="2A5D409E" w14:textId="3AD450DB">
            <w:pPr>
              <w:rPr>
                <w:ins w:author="Wassim" w:date="2021-06-15T17:12:00Z" w:id="6892"/>
                <w:del w:author="Vega martinez, Oscar (O.)" w:date="2021-07-20T11:43:00Z" w:id="6893"/>
              </w:rPr>
            </w:pPr>
            <w:ins w:author="Wassim" w:date="2021-06-15T17:12:00Z" w:id="6894">
              <w:del w:author="Vega martinez, Oscar (O.)" w:date="2021-07-20T11:43:00Z" w:id="6895">
                <w:r w:rsidDel="00CF11B0">
                  <w:delText>-</w:delText>
                </w:r>
              </w:del>
            </w:ins>
          </w:p>
        </w:tc>
      </w:tr>
      <w:tr w:rsidRPr="00565659" w:rsidR="000D149D" w:rsidTr="00430CA9" w14:paraId="30F32B37" w14:textId="77777777">
        <w:trPr>
          <w:jc w:val="center"/>
          <w:ins w:author="Wassim" w:date="2021-06-15T17:12:00Z" w:id="6896"/>
        </w:trPr>
        <w:tc>
          <w:tcPr>
            <w:tcW w:w="10075" w:type="dxa"/>
            <w:gridSpan w:val="6"/>
            <w:tcBorders>
              <w:top w:val="single" w:color="000000" w:sz="4" w:space="0"/>
              <w:left w:val="single" w:color="000000" w:sz="4" w:space="0"/>
              <w:bottom w:val="single" w:color="000000" w:sz="4" w:space="0"/>
              <w:right w:val="single" w:color="000000" w:sz="4" w:space="0"/>
            </w:tcBorders>
            <w:shd w:val="clear" w:color="auto" w:fill="D9D9D9"/>
            <w:tcMar>
              <w:top w:w="0" w:type="dxa"/>
              <w:left w:w="108" w:type="dxa"/>
              <w:bottom w:w="0" w:type="dxa"/>
              <w:right w:w="108" w:type="dxa"/>
            </w:tcMar>
          </w:tcPr>
          <w:p w:rsidRPr="00F87793" w:rsidR="000D149D" w:rsidP="00430CA9" w:rsidRDefault="000D149D" w14:paraId="44A60AA5" w14:textId="77777777">
            <w:pPr>
              <w:rPr>
                <w:ins w:author="Wassim" w:date="2021-06-15T17:12:00Z" w:id="6897"/>
              </w:rPr>
            </w:pPr>
            <w:ins w:author="Wassim" w:date="2021-06-15T17:12:00Z" w:id="6898">
              <w:r w:rsidRPr="00F87793">
                <w:rPr>
                  <w:b/>
                </w:rPr>
                <w:t>Response</w:t>
              </w:r>
            </w:ins>
          </w:p>
        </w:tc>
      </w:tr>
      <w:tr w:rsidR="00FF1D41" w:rsidTr="00C51D17" w14:paraId="7FDA10A7" w14:textId="77777777">
        <w:trPr>
          <w:jc w:val="center"/>
          <w:ins w:author="Wassim" w:date="2021-06-15T17:12:00Z" w:id="6899"/>
        </w:trPr>
        <w:tc>
          <w:tcPr>
            <w:tcW w:w="80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F87793" w:rsidR="00FF1D41" w:rsidP="00FF1D41" w:rsidRDefault="00FF1D41" w14:paraId="7BCDBD8F" w14:textId="4D07171F">
            <w:pPr>
              <w:jc w:val="center"/>
              <w:rPr>
                <w:ins w:author="Wassim" w:date="2021-06-15T17:12:00Z" w:id="6900"/>
              </w:rPr>
            </w:pPr>
            <w:ins w:author="Nahle, Wassim (W.)" w:date="2021-06-15T17:36:00Z" w:id="6901">
              <w:r w:rsidRPr="00F87793">
                <w:t>R</w:t>
              </w:r>
            </w:ins>
          </w:p>
        </w:tc>
        <w:tc>
          <w:tcPr>
            <w:tcW w:w="135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FF1D41" w:rsidP="00FF1D41" w:rsidRDefault="00FF1D41" w14:paraId="1EEE1C53" w14:textId="1CC97F69">
            <w:pPr>
              <w:rPr>
                <w:ins w:author="Wassim" w:date="2021-06-15T17:12:00Z" w:id="6902"/>
                <w:rFonts w:cs="Arial"/>
              </w:rPr>
            </w:pPr>
            <w:proofErr w:type="spellStart"/>
            <w:ins w:author="Nahle, Wassim (W.)" w:date="2021-06-15T17:36:00Z" w:id="6903">
              <w:r w:rsidRPr="003958F3">
                <w:t>ListType</w:t>
              </w:r>
            </w:ins>
            <w:proofErr w:type="spellEnd"/>
          </w:p>
        </w:tc>
        <w:tc>
          <w:tcPr>
            <w:tcW w:w="99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FF1D41" w:rsidDel="00746506" w:rsidP="00FF1D41" w:rsidRDefault="00FF1D41" w14:paraId="2FC15BEB" w14:textId="5D86024E">
            <w:pPr>
              <w:rPr>
                <w:ins w:author="Wassim" w:date="2021-06-15T17:12:00Z" w:id="6904"/>
                <w:highlight w:val="yellow"/>
              </w:rPr>
            </w:pPr>
            <w:ins w:author="Nahle, Wassim (W.)" w:date="2021-06-15T17:36:00Z" w:id="6905">
              <w:r>
                <w:t>Enum</w:t>
              </w:r>
            </w:ins>
          </w:p>
        </w:tc>
        <w:tc>
          <w:tcPr>
            <w:tcW w:w="243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FF1D41" w:rsidDel="00746506" w:rsidP="00FF1D41" w:rsidRDefault="00FF1D41" w14:paraId="27F00FF4" w14:textId="50E18877">
            <w:pPr>
              <w:rPr>
                <w:ins w:author="Wassim" w:date="2021-06-15T17:12:00Z" w:id="6906"/>
                <w:highlight w:val="yellow"/>
              </w:rPr>
            </w:pPr>
            <w:ins w:author="Wassim" w:date="2021-06-15T17:15:00Z" w:id="6907">
              <w:r w:rsidRPr="003958F3">
                <w:t>-</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FF1D41" w:rsidDel="00746506" w:rsidP="00FF1D41" w:rsidRDefault="00FF1D41" w14:paraId="3FA0C55A" w14:textId="773D2467">
            <w:pPr>
              <w:rPr>
                <w:ins w:author="Wassim" w:date="2021-06-15T17:12:00Z" w:id="6908"/>
                <w:highlight w:val="yellow"/>
              </w:rPr>
            </w:pPr>
            <w:ins w:author="Wassim" w:date="2021-06-15T17:15:00Z" w:id="6909">
              <w:r w:rsidRPr="003958F3">
                <w:t>-</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FF1D41" w:rsidP="00FF1D41" w:rsidRDefault="00FF1D41" w14:paraId="15BFF300" w14:textId="7FAA8830">
            <w:pPr>
              <w:rPr>
                <w:ins w:author="Wassim" w:date="2021-06-15T17:12:00Z" w:id="6910"/>
                <w:highlight w:val="yellow"/>
              </w:rPr>
            </w:pPr>
            <w:ins w:author="Wassim" w:date="2021-06-15T17:15:00Z" w:id="6911">
              <w:r w:rsidRPr="003958F3">
                <w:t>List type being sent</w:t>
              </w:r>
            </w:ins>
          </w:p>
        </w:tc>
      </w:tr>
      <w:tr w:rsidR="000D149D" w:rsidTr="00430CA9" w14:paraId="43AAADD6" w14:textId="77777777">
        <w:trPr>
          <w:jc w:val="center"/>
          <w:ins w:author="Wassim" w:date="2021-06-15T17:12:00Z" w:id="6912"/>
        </w:trPr>
        <w:tc>
          <w:tcPr>
            <w:tcW w:w="80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0D149D" w:rsidP="000D149D" w:rsidRDefault="000D149D" w14:paraId="6BBDC5B6" w14:textId="2AD8FEE4">
            <w:pPr>
              <w:jc w:val="center"/>
              <w:rPr>
                <w:ins w:author="Wassim" w:date="2021-06-15T17:12:00Z" w:id="6913"/>
                <w:highlight w:val="yellow"/>
              </w:rPr>
            </w:pPr>
          </w:p>
        </w:tc>
        <w:tc>
          <w:tcPr>
            <w:tcW w:w="135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0D149D" w:rsidP="000D149D" w:rsidRDefault="000D149D" w14:paraId="6A56B872" w14:textId="7636AEB3">
            <w:pPr>
              <w:rPr>
                <w:ins w:author="Wassim" w:date="2021-06-15T17:12:00Z" w:id="6914"/>
                <w:rFonts w:cs="Arial"/>
              </w:rPr>
            </w:pPr>
          </w:p>
        </w:tc>
        <w:tc>
          <w:tcPr>
            <w:tcW w:w="99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0D149D" w:rsidDel="00746506" w:rsidP="000D149D" w:rsidRDefault="000D149D" w14:paraId="1BEEEBD2" w14:textId="1FB5D20E">
            <w:pPr>
              <w:rPr>
                <w:ins w:author="Wassim" w:date="2021-06-15T17:12:00Z" w:id="6915"/>
                <w:highlight w:val="yellow"/>
              </w:rPr>
            </w:pPr>
          </w:p>
        </w:tc>
        <w:tc>
          <w:tcPr>
            <w:tcW w:w="243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0D149D" w:rsidDel="00746506" w:rsidP="000D149D" w:rsidRDefault="000D149D" w14:paraId="37D99B2D" w14:textId="4C37948B">
            <w:pPr>
              <w:rPr>
                <w:ins w:author="Wassim" w:date="2021-06-15T17:12:00Z" w:id="6916"/>
                <w:highlight w:val="yellow"/>
              </w:rPr>
            </w:pPr>
            <w:ins w:author="Wassim" w:date="2021-06-15T17:15:00Z" w:id="6917">
              <w:r w:rsidRPr="003958F3">
                <w:t>Reserved</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0D149D" w:rsidDel="00746506" w:rsidP="000D149D" w:rsidRDefault="000D149D" w14:paraId="3222D68E" w14:textId="0B4A831F">
            <w:pPr>
              <w:rPr>
                <w:ins w:author="Wassim" w:date="2021-06-15T17:12:00Z" w:id="6918"/>
                <w:highlight w:val="yellow"/>
              </w:rPr>
            </w:pPr>
            <w:ins w:author="Wassim" w:date="2021-06-15T17:15:00Z" w:id="6919">
              <w:r w:rsidRPr="003958F3">
                <w:t>0x00</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0D149D" w:rsidP="000D149D" w:rsidRDefault="000D149D" w14:paraId="7D8DCAD1" w14:textId="449501F2">
            <w:pPr>
              <w:rPr>
                <w:ins w:author="Wassim" w:date="2021-06-15T17:12:00Z" w:id="6920"/>
                <w:highlight w:val="yellow"/>
              </w:rPr>
            </w:pPr>
            <w:ins w:author="Wassim" w:date="2021-06-15T17:15:00Z" w:id="6921">
              <w:r w:rsidRPr="003958F3">
                <w:t> </w:t>
              </w:r>
            </w:ins>
          </w:p>
        </w:tc>
      </w:tr>
      <w:tr w:rsidR="000D149D" w:rsidTr="00430CA9" w14:paraId="47F725E0" w14:textId="77777777">
        <w:trPr>
          <w:jc w:val="center"/>
          <w:ins w:author="Wassim" w:date="2021-06-15T17:12:00Z" w:id="6922"/>
        </w:trPr>
        <w:tc>
          <w:tcPr>
            <w:tcW w:w="80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0D149D" w:rsidP="000D149D" w:rsidRDefault="000D149D" w14:paraId="05DBB29A" w14:textId="77777777">
            <w:pPr>
              <w:jc w:val="center"/>
              <w:rPr>
                <w:ins w:author="Wassim" w:date="2021-06-15T17:12:00Z" w:id="6923"/>
                <w:highlight w:val="yellow"/>
              </w:rPr>
            </w:pPr>
          </w:p>
        </w:tc>
        <w:tc>
          <w:tcPr>
            <w:tcW w:w="135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0D149D" w:rsidP="000D149D" w:rsidRDefault="000D149D" w14:paraId="585F78D6" w14:textId="77777777">
            <w:pPr>
              <w:rPr>
                <w:ins w:author="Wassim" w:date="2021-06-15T17:12:00Z" w:id="6924"/>
                <w:rFonts w:cs="Arial"/>
              </w:rPr>
            </w:pPr>
          </w:p>
        </w:tc>
        <w:tc>
          <w:tcPr>
            <w:tcW w:w="99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0D149D" w:rsidDel="00746506" w:rsidP="000D149D" w:rsidRDefault="000D149D" w14:paraId="61ABA11A" w14:textId="77777777">
            <w:pPr>
              <w:rPr>
                <w:ins w:author="Wassim" w:date="2021-06-15T17:12:00Z" w:id="6925"/>
                <w:highlight w:val="yellow"/>
              </w:rPr>
            </w:pPr>
          </w:p>
        </w:tc>
        <w:tc>
          <w:tcPr>
            <w:tcW w:w="243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0D149D" w:rsidDel="00746506" w:rsidP="000D149D" w:rsidRDefault="000D149D" w14:paraId="105049D9" w14:textId="237877E8">
            <w:pPr>
              <w:rPr>
                <w:ins w:author="Wassim" w:date="2021-06-15T17:12:00Z" w:id="6926"/>
                <w:highlight w:val="yellow"/>
              </w:rPr>
            </w:pPr>
            <w:proofErr w:type="spellStart"/>
            <w:ins w:author="Wassim" w:date="2021-06-15T17:15:00Z" w:id="6927">
              <w:r w:rsidRPr="003958F3">
                <w:t>ConnectedList</w:t>
              </w:r>
            </w:ins>
            <w:proofErr w:type="spellEnd"/>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0D149D" w:rsidDel="00746506" w:rsidP="000D149D" w:rsidRDefault="000D149D" w14:paraId="732DD6C8" w14:textId="5F9CD4B3">
            <w:pPr>
              <w:rPr>
                <w:ins w:author="Wassim" w:date="2021-06-15T17:12:00Z" w:id="6928"/>
                <w:highlight w:val="yellow"/>
              </w:rPr>
            </w:pPr>
            <w:ins w:author="Wassim" w:date="2021-06-15T17:15:00Z" w:id="6929">
              <w:r w:rsidRPr="003958F3">
                <w:t>0x01</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0D149D" w:rsidP="000D149D" w:rsidRDefault="000D149D" w14:paraId="4095A567" w14:textId="1E98B391">
            <w:pPr>
              <w:rPr>
                <w:ins w:author="Wassim" w:date="2021-06-15T17:12:00Z" w:id="6930"/>
                <w:highlight w:val="yellow"/>
              </w:rPr>
            </w:pPr>
            <w:ins w:author="Wassim" w:date="2021-06-15T17:15:00Z" w:id="6931">
              <w:r w:rsidRPr="003958F3">
                <w:t>Devices currently connected</w:t>
              </w:r>
            </w:ins>
          </w:p>
        </w:tc>
      </w:tr>
      <w:tr w:rsidR="000D149D" w:rsidTr="00430CA9" w14:paraId="76BE2932" w14:textId="77777777">
        <w:trPr>
          <w:jc w:val="center"/>
          <w:ins w:author="Wassim" w:date="2021-06-15T17:12:00Z" w:id="6932"/>
        </w:trPr>
        <w:tc>
          <w:tcPr>
            <w:tcW w:w="80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0D149D" w:rsidP="000D149D" w:rsidRDefault="000D149D" w14:paraId="6F74EAD3" w14:textId="77777777">
            <w:pPr>
              <w:jc w:val="center"/>
              <w:rPr>
                <w:ins w:author="Wassim" w:date="2021-06-15T17:12:00Z" w:id="6933"/>
                <w:highlight w:val="yellow"/>
              </w:rPr>
            </w:pPr>
          </w:p>
        </w:tc>
        <w:tc>
          <w:tcPr>
            <w:tcW w:w="135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0D149D" w:rsidP="000D149D" w:rsidRDefault="000D149D" w14:paraId="7361826E" w14:textId="77777777">
            <w:pPr>
              <w:rPr>
                <w:ins w:author="Wassim" w:date="2021-06-15T17:12:00Z" w:id="6934"/>
                <w:rFonts w:cs="Arial"/>
              </w:rPr>
            </w:pPr>
          </w:p>
        </w:tc>
        <w:tc>
          <w:tcPr>
            <w:tcW w:w="99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0D149D" w:rsidDel="00746506" w:rsidP="000D149D" w:rsidRDefault="000D149D" w14:paraId="7ED5B7CF" w14:textId="77777777">
            <w:pPr>
              <w:rPr>
                <w:ins w:author="Wassim" w:date="2021-06-15T17:12:00Z" w:id="6935"/>
                <w:highlight w:val="yellow"/>
              </w:rPr>
            </w:pPr>
          </w:p>
        </w:tc>
        <w:tc>
          <w:tcPr>
            <w:tcW w:w="243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0D149D" w:rsidDel="00746506" w:rsidP="000D149D" w:rsidRDefault="000D149D" w14:paraId="67F97828" w14:textId="632D81AA">
            <w:pPr>
              <w:rPr>
                <w:ins w:author="Wassim" w:date="2021-06-15T17:12:00Z" w:id="6936"/>
                <w:highlight w:val="yellow"/>
              </w:rPr>
            </w:pPr>
            <w:proofErr w:type="spellStart"/>
            <w:ins w:author="Wassim" w:date="2021-06-15T17:15:00Z" w:id="6937">
              <w:r w:rsidRPr="003958F3">
                <w:t>BlockedList</w:t>
              </w:r>
            </w:ins>
            <w:proofErr w:type="spellEnd"/>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0D149D" w:rsidDel="00746506" w:rsidP="000D149D" w:rsidRDefault="000D149D" w14:paraId="68838F63" w14:textId="63D4353E">
            <w:pPr>
              <w:rPr>
                <w:ins w:author="Wassim" w:date="2021-06-15T17:12:00Z" w:id="6938"/>
                <w:highlight w:val="yellow"/>
              </w:rPr>
            </w:pPr>
            <w:ins w:author="Wassim" w:date="2021-06-15T17:15:00Z" w:id="6939">
              <w:r w:rsidRPr="003958F3">
                <w:t>0x02</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0D149D" w:rsidP="000D149D" w:rsidRDefault="000D149D" w14:paraId="1A20C8A5" w14:textId="5F0B673C">
            <w:pPr>
              <w:rPr>
                <w:ins w:author="Wassim" w:date="2021-06-15T17:12:00Z" w:id="6940"/>
                <w:highlight w:val="yellow"/>
              </w:rPr>
            </w:pPr>
            <w:ins w:author="Wassim" w:date="2021-06-15T17:15:00Z" w:id="6941">
              <w:r w:rsidRPr="003958F3">
                <w:t>Devices actively blocked by driver</w:t>
              </w:r>
            </w:ins>
          </w:p>
        </w:tc>
      </w:tr>
      <w:tr w:rsidR="000D149D" w:rsidTr="00430CA9" w14:paraId="4F99D280" w14:textId="77777777">
        <w:trPr>
          <w:jc w:val="center"/>
          <w:ins w:author="Wassim" w:date="2021-06-15T17:15:00Z" w:id="6942"/>
        </w:trPr>
        <w:tc>
          <w:tcPr>
            <w:tcW w:w="80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0D149D" w:rsidP="000D149D" w:rsidRDefault="000D149D" w14:paraId="6DD9A63B" w14:textId="77777777">
            <w:pPr>
              <w:jc w:val="center"/>
              <w:rPr>
                <w:ins w:author="Wassim" w:date="2021-06-15T17:15:00Z" w:id="6943"/>
                <w:highlight w:val="yellow"/>
              </w:rPr>
            </w:pPr>
          </w:p>
        </w:tc>
        <w:tc>
          <w:tcPr>
            <w:tcW w:w="135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0D149D" w:rsidP="000D149D" w:rsidRDefault="000D149D" w14:paraId="51CB105B" w14:textId="77777777">
            <w:pPr>
              <w:rPr>
                <w:ins w:author="Wassim" w:date="2021-06-15T17:15:00Z" w:id="6944"/>
                <w:rFonts w:cs="Arial"/>
              </w:rPr>
            </w:pPr>
          </w:p>
        </w:tc>
        <w:tc>
          <w:tcPr>
            <w:tcW w:w="99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0D149D" w:rsidDel="00746506" w:rsidP="000D149D" w:rsidRDefault="000D149D" w14:paraId="763F54B0" w14:textId="77777777">
            <w:pPr>
              <w:rPr>
                <w:ins w:author="Wassim" w:date="2021-06-15T17:15:00Z" w:id="6945"/>
                <w:highlight w:val="yellow"/>
              </w:rPr>
            </w:pPr>
          </w:p>
        </w:tc>
        <w:tc>
          <w:tcPr>
            <w:tcW w:w="243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0D149D" w:rsidDel="00746506" w:rsidP="000D149D" w:rsidRDefault="000D149D" w14:paraId="76A0D7C6" w14:textId="53844F39">
            <w:pPr>
              <w:rPr>
                <w:ins w:author="Wassim" w:date="2021-06-15T17:15:00Z" w:id="6946"/>
                <w:highlight w:val="yellow"/>
              </w:rPr>
            </w:pPr>
            <w:ins w:author="Wassim" w:date="2021-06-15T17:15:00Z" w:id="6947">
              <w:r w:rsidRPr="003958F3">
                <w:t>Reserved</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0D149D" w:rsidDel="00746506" w:rsidP="000D149D" w:rsidRDefault="000D149D" w14:paraId="1382C03E" w14:textId="15E0232A">
            <w:pPr>
              <w:rPr>
                <w:ins w:author="Wassim" w:date="2021-06-15T17:15:00Z" w:id="6948"/>
                <w:highlight w:val="yellow"/>
              </w:rPr>
            </w:pPr>
            <w:ins w:author="Wassim" w:date="2021-06-15T17:15:00Z" w:id="6949">
              <w:r>
                <w:t>0x03</w:t>
              </w:r>
              <w:r w:rsidRPr="003958F3">
                <w:t>-0x</w:t>
              </w:r>
              <w:r>
                <w:t>06</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0D149D" w:rsidP="000D149D" w:rsidRDefault="000D149D" w14:paraId="1A15C100" w14:textId="52B1B37C">
            <w:pPr>
              <w:rPr>
                <w:ins w:author="Wassim" w:date="2021-06-15T17:15:00Z" w:id="6950"/>
                <w:highlight w:val="yellow"/>
              </w:rPr>
            </w:pPr>
            <w:ins w:author="Wassim" w:date="2021-06-15T17:15:00Z" w:id="6951">
              <w:r w:rsidRPr="003958F3">
                <w:t> </w:t>
              </w:r>
            </w:ins>
          </w:p>
        </w:tc>
      </w:tr>
      <w:tr w:rsidR="000D149D" w:rsidTr="00430CA9" w14:paraId="06E6C9DA" w14:textId="77777777">
        <w:trPr>
          <w:jc w:val="center"/>
          <w:ins w:author="Wassim" w:date="2021-06-15T17:15:00Z" w:id="6952"/>
        </w:trPr>
        <w:tc>
          <w:tcPr>
            <w:tcW w:w="80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0D149D" w:rsidP="000D149D" w:rsidRDefault="000D149D" w14:paraId="1DF74445" w14:textId="77777777">
            <w:pPr>
              <w:jc w:val="center"/>
              <w:rPr>
                <w:ins w:author="Wassim" w:date="2021-06-15T17:15:00Z" w:id="6953"/>
                <w:highlight w:val="yellow"/>
              </w:rPr>
            </w:pPr>
          </w:p>
        </w:tc>
        <w:tc>
          <w:tcPr>
            <w:tcW w:w="135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0D149D" w:rsidP="000D149D" w:rsidRDefault="000D149D" w14:paraId="3202BF38" w14:textId="77777777">
            <w:pPr>
              <w:rPr>
                <w:ins w:author="Wassim" w:date="2021-06-15T17:15:00Z" w:id="6954"/>
                <w:rFonts w:cs="Arial"/>
              </w:rPr>
            </w:pPr>
          </w:p>
        </w:tc>
        <w:tc>
          <w:tcPr>
            <w:tcW w:w="99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0D149D" w:rsidDel="00746506" w:rsidP="000D149D" w:rsidRDefault="000D149D" w14:paraId="2E6E8B01" w14:textId="77777777">
            <w:pPr>
              <w:rPr>
                <w:ins w:author="Wassim" w:date="2021-06-15T17:15:00Z" w:id="6955"/>
                <w:highlight w:val="yellow"/>
              </w:rPr>
            </w:pPr>
          </w:p>
        </w:tc>
        <w:tc>
          <w:tcPr>
            <w:tcW w:w="243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0D149D" w:rsidDel="00746506" w:rsidP="000D149D" w:rsidRDefault="000D149D" w14:paraId="61D78006" w14:textId="063F82DA">
            <w:pPr>
              <w:rPr>
                <w:ins w:author="Wassim" w:date="2021-06-15T17:15:00Z" w:id="6956"/>
                <w:highlight w:val="yellow"/>
              </w:rPr>
            </w:pPr>
            <w:proofErr w:type="spellStart"/>
            <w:ins w:author="Wassim" w:date="2021-06-15T17:15:00Z" w:id="6957">
              <w:r w:rsidRPr="003958F3">
                <w:t>NoEntry</w:t>
              </w:r>
              <w:proofErr w:type="spellEnd"/>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0D149D" w:rsidDel="00746506" w:rsidP="000D149D" w:rsidRDefault="000D149D" w14:paraId="23575E24" w14:textId="4D8BA0C3">
            <w:pPr>
              <w:rPr>
                <w:ins w:author="Wassim" w:date="2021-06-15T17:15:00Z" w:id="6958"/>
                <w:highlight w:val="yellow"/>
              </w:rPr>
            </w:pPr>
            <w:ins w:author="Wassim" w:date="2021-06-15T17:15:00Z" w:id="6959">
              <w:r>
                <w:t>0x07</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0D149D" w:rsidP="000D149D" w:rsidRDefault="000D149D" w14:paraId="69C35D7F" w14:textId="00A34231">
            <w:pPr>
              <w:rPr>
                <w:ins w:author="Wassim" w:date="2021-06-15T17:15:00Z" w:id="6960"/>
                <w:highlight w:val="yellow"/>
              </w:rPr>
            </w:pPr>
            <w:ins w:author="Wassim" w:date="2021-06-15T17:15:00Z" w:id="6961">
              <w:r w:rsidRPr="003958F3">
                <w:t> </w:t>
              </w:r>
            </w:ins>
          </w:p>
        </w:tc>
      </w:tr>
      <w:tr w:rsidR="00FF1D41" w:rsidTr="00430CA9" w14:paraId="5D8F9271" w14:textId="77777777">
        <w:trPr>
          <w:jc w:val="center"/>
          <w:ins w:author="Wassim" w:date="2021-06-15T17:15:00Z" w:id="6962"/>
        </w:trPr>
        <w:tc>
          <w:tcPr>
            <w:tcW w:w="80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FF1D41" w:rsidP="00FF1D41" w:rsidRDefault="00FF1D41" w14:paraId="7EBDE6CF" w14:textId="70FB53F9">
            <w:pPr>
              <w:jc w:val="center"/>
              <w:rPr>
                <w:ins w:author="Wassim" w:date="2021-06-15T17:15:00Z" w:id="6963"/>
                <w:highlight w:val="yellow"/>
              </w:rPr>
            </w:pPr>
            <w:ins w:author="Nahle, Wassim (W.)" w:date="2021-06-15T17:36:00Z" w:id="6964">
              <w:r w:rsidRPr="00CF11B0">
                <w:t>R</w:t>
              </w:r>
            </w:ins>
          </w:p>
        </w:tc>
        <w:tc>
          <w:tcPr>
            <w:tcW w:w="135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FF1D41" w:rsidP="00FF1D41" w:rsidRDefault="00FF1D41" w14:paraId="564C93ED" w14:textId="36B483CD">
            <w:pPr>
              <w:rPr>
                <w:ins w:author="Wassim" w:date="2021-06-15T17:15:00Z" w:id="6965"/>
                <w:rFonts w:cs="Arial"/>
              </w:rPr>
            </w:pPr>
            <w:proofErr w:type="spellStart"/>
            <w:ins w:author="Nahle, Wassim (W.)" w:date="2021-06-15T17:36:00Z" w:id="6966">
              <w:r w:rsidRPr="003958F3">
                <w:t>ListSize</w:t>
              </w:r>
            </w:ins>
            <w:proofErr w:type="spellEnd"/>
          </w:p>
        </w:tc>
        <w:tc>
          <w:tcPr>
            <w:tcW w:w="99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FF1D41" w:rsidDel="00746506" w:rsidP="00FF1D41" w:rsidRDefault="00FF1D41" w14:paraId="52D3C755" w14:textId="75A90A41">
            <w:pPr>
              <w:rPr>
                <w:ins w:author="Wassim" w:date="2021-06-15T17:15:00Z" w:id="6967"/>
                <w:highlight w:val="yellow"/>
              </w:rPr>
            </w:pPr>
            <w:ins w:author="Nahle, Wassim (W.)" w:date="2021-06-15T17:36:00Z" w:id="6968">
              <w:r>
                <w:t>Enum</w:t>
              </w:r>
            </w:ins>
          </w:p>
        </w:tc>
        <w:tc>
          <w:tcPr>
            <w:tcW w:w="243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FF1D41" w:rsidDel="00746506" w:rsidP="00FF1D41" w:rsidRDefault="00FF1D41" w14:paraId="2192F8B9" w14:textId="122F141E">
            <w:pPr>
              <w:rPr>
                <w:ins w:author="Wassim" w:date="2021-06-15T17:15:00Z" w:id="6969"/>
                <w:highlight w:val="yellow"/>
              </w:rPr>
            </w:pPr>
            <w:ins w:author="Wassim" w:date="2021-06-15T17:15:00Z" w:id="6970">
              <w:r w:rsidRPr="003958F3">
                <w:t>-</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FF1D41" w:rsidDel="00746506" w:rsidP="00FF1D41" w:rsidRDefault="00FF1D41" w14:paraId="1E5C99D1" w14:textId="33236CDC">
            <w:pPr>
              <w:rPr>
                <w:ins w:author="Wassim" w:date="2021-06-15T17:15:00Z" w:id="6971"/>
                <w:highlight w:val="yellow"/>
              </w:rPr>
            </w:pPr>
            <w:ins w:author="Wassim" w:date="2021-06-15T17:15:00Z" w:id="6972">
              <w:r w:rsidRPr="003958F3">
                <w:t>-</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FF1D41" w:rsidP="00FF1D41" w:rsidRDefault="00FF1D41" w14:paraId="61859AC6" w14:textId="71140E78">
            <w:pPr>
              <w:rPr>
                <w:ins w:author="Wassim" w:date="2021-06-15T17:15:00Z" w:id="6973"/>
                <w:highlight w:val="yellow"/>
              </w:rPr>
            </w:pPr>
            <w:ins w:author="Wassim" w:date="2021-06-15T17:15:00Z" w:id="6974">
              <w:r w:rsidRPr="003958F3">
                <w:t>Number of items in List</w:t>
              </w:r>
            </w:ins>
          </w:p>
        </w:tc>
      </w:tr>
      <w:tr w:rsidR="000D149D" w:rsidTr="00430CA9" w14:paraId="0C554A64" w14:textId="77777777">
        <w:trPr>
          <w:jc w:val="center"/>
          <w:ins w:author="Wassim" w:date="2021-06-15T17:15:00Z" w:id="6975"/>
        </w:trPr>
        <w:tc>
          <w:tcPr>
            <w:tcW w:w="80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0D149D" w:rsidP="000D149D" w:rsidRDefault="000D149D" w14:paraId="21A6EF5E" w14:textId="77777777">
            <w:pPr>
              <w:jc w:val="center"/>
              <w:rPr>
                <w:ins w:author="Wassim" w:date="2021-06-15T17:15:00Z" w:id="6976"/>
                <w:highlight w:val="yellow"/>
              </w:rPr>
            </w:pPr>
          </w:p>
        </w:tc>
        <w:tc>
          <w:tcPr>
            <w:tcW w:w="135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0D149D" w:rsidP="000D149D" w:rsidRDefault="000D149D" w14:paraId="1C399C11" w14:textId="77777777">
            <w:pPr>
              <w:rPr>
                <w:ins w:author="Wassim" w:date="2021-06-15T17:15:00Z" w:id="6977"/>
                <w:rFonts w:cs="Arial"/>
              </w:rPr>
            </w:pPr>
          </w:p>
        </w:tc>
        <w:tc>
          <w:tcPr>
            <w:tcW w:w="99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0D149D" w:rsidDel="00746506" w:rsidP="000D149D" w:rsidRDefault="000D149D" w14:paraId="6924E8C4" w14:textId="77777777">
            <w:pPr>
              <w:rPr>
                <w:ins w:author="Wassim" w:date="2021-06-15T17:15:00Z" w:id="6978"/>
                <w:highlight w:val="yellow"/>
              </w:rPr>
            </w:pPr>
          </w:p>
        </w:tc>
        <w:tc>
          <w:tcPr>
            <w:tcW w:w="243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0D149D" w:rsidDel="00746506" w:rsidP="000D149D" w:rsidRDefault="000D149D" w14:paraId="48028C52" w14:textId="297C1249">
            <w:pPr>
              <w:rPr>
                <w:ins w:author="Wassim" w:date="2021-06-15T17:15:00Z" w:id="6979"/>
                <w:highlight w:val="yellow"/>
              </w:rPr>
            </w:pPr>
            <w:ins w:author="Wassim" w:date="2021-06-15T17:15:00Z" w:id="6980">
              <w:r w:rsidRPr="003958F3">
                <w:t>Inactive</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0D149D" w:rsidDel="00746506" w:rsidP="000D149D" w:rsidRDefault="000D149D" w14:paraId="24CDF12B" w14:textId="17D63FFB">
            <w:pPr>
              <w:rPr>
                <w:ins w:author="Wassim" w:date="2021-06-15T17:15:00Z" w:id="6981"/>
                <w:highlight w:val="yellow"/>
              </w:rPr>
            </w:pPr>
            <w:ins w:author="Wassim" w:date="2021-06-15T17:15:00Z" w:id="6982">
              <w:r w:rsidRPr="003958F3">
                <w:t>0x00</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0D149D" w:rsidP="000D149D" w:rsidRDefault="000D149D" w14:paraId="0BA9CE20" w14:textId="11614246">
            <w:pPr>
              <w:rPr>
                <w:ins w:author="Wassim" w:date="2021-06-15T17:15:00Z" w:id="6983"/>
                <w:highlight w:val="yellow"/>
              </w:rPr>
            </w:pPr>
            <w:ins w:author="Wassim" w:date="2021-06-15T17:15:00Z" w:id="6984">
              <w:r w:rsidRPr="003958F3">
                <w:t> </w:t>
              </w:r>
            </w:ins>
          </w:p>
        </w:tc>
      </w:tr>
      <w:tr w:rsidR="000D149D" w:rsidTr="00430CA9" w14:paraId="239A07C4" w14:textId="77777777">
        <w:trPr>
          <w:jc w:val="center"/>
          <w:ins w:author="Wassim" w:date="2021-06-15T17:15:00Z" w:id="6985"/>
        </w:trPr>
        <w:tc>
          <w:tcPr>
            <w:tcW w:w="80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0D149D" w:rsidP="000D149D" w:rsidRDefault="000D149D" w14:paraId="7E577E70" w14:textId="77777777">
            <w:pPr>
              <w:jc w:val="center"/>
              <w:rPr>
                <w:ins w:author="Wassim" w:date="2021-06-15T17:15:00Z" w:id="6986"/>
                <w:highlight w:val="yellow"/>
              </w:rPr>
            </w:pPr>
          </w:p>
        </w:tc>
        <w:tc>
          <w:tcPr>
            <w:tcW w:w="135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0D149D" w:rsidP="000D149D" w:rsidRDefault="000D149D" w14:paraId="7D9A79AF" w14:textId="77777777">
            <w:pPr>
              <w:rPr>
                <w:ins w:author="Wassim" w:date="2021-06-15T17:15:00Z" w:id="6987"/>
                <w:rFonts w:cs="Arial"/>
              </w:rPr>
            </w:pPr>
          </w:p>
        </w:tc>
        <w:tc>
          <w:tcPr>
            <w:tcW w:w="99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0D149D" w:rsidDel="00746506" w:rsidP="000D149D" w:rsidRDefault="000D149D" w14:paraId="2A3B171A" w14:textId="77777777">
            <w:pPr>
              <w:rPr>
                <w:ins w:author="Wassim" w:date="2021-06-15T17:15:00Z" w:id="6988"/>
                <w:highlight w:val="yellow"/>
              </w:rPr>
            </w:pPr>
          </w:p>
        </w:tc>
        <w:tc>
          <w:tcPr>
            <w:tcW w:w="243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0D149D" w:rsidDel="00746506" w:rsidP="000D149D" w:rsidRDefault="000D149D" w14:paraId="37F202E8" w14:textId="5B3832D9">
            <w:pPr>
              <w:rPr>
                <w:ins w:author="Wassim" w:date="2021-06-15T17:15:00Z" w:id="6989"/>
                <w:highlight w:val="yellow"/>
              </w:rPr>
            </w:pPr>
            <w:ins w:author="Wassim" w:date="2021-06-15T17:15:00Z" w:id="6990">
              <w:r w:rsidRPr="003958F3">
                <w:t>List Size 1</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0D149D" w:rsidDel="00746506" w:rsidP="000D149D" w:rsidRDefault="000D149D" w14:paraId="5A665C8A" w14:textId="16038A3F">
            <w:pPr>
              <w:rPr>
                <w:ins w:author="Wassim" w:date="2021-06-15T17:15:00Z" w:id="6991"/>
                <w:highlight w:val="yellow"/>
              </w:rPr>
            </w:pPr>
            <w:ins w:author="Wassim" w:date="2021-06-15T17:15:00Z" w:id="6992">
              <w:r w:rsidRPr="003958F3">
                <w:t>0x01</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0D149D" w:rsidP="000D149D" w:rsidRDefault="000D149D" w14:paraId="23F9074E" w14:textId="20DB5D71">
            <w:pPr>
              <w:rPr>
                <w:ins w:author="Wassim" w:date="2021-06-15T17:15:00Z" w:id="6993"/>
                <w:highlight w:val="yellow"/>
              </w:rPr>
            </w:pPr>
            <w:ins w:author="Wassim" w:date="2021-06-15T17:15:00Z" w:id="6994">
              <w:r w:rsidRPr="003958F3">
                <w:t> </w:t>
              </w:r>
            </w:ins>
          </w:p>
        </w:tc>
      </w:tr>
      <w:tr w:rsidR="000D149D" w:rsidTr="00430CA9" w14:paraId="3DF2146D" w14:textId="77777777">
        <w:trPr>
          <w:jc w:val="center"/>
          <w:ins w:author="Wassim" w:date="2021-06-15T17:15:00Z" w:id="6995"/>
        </w:trPr>
        <w:tc>
          <w:tcPr>
            <w:tcW w:w="80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0D149D" w:rsidP="000D149D" w:rsidRDefault="000D149D" w14:paraId="11BA61D8" w14:textId="77777777">
            <w:pPr>
              <w:jc w:val="center"/>
              <w:rPr>
                <w:ins w:author="Wassim" w:date="2021-06-15T17:15:00Z" w:id="6996"/>
                <w:highlight w:val="yellow"/>
              </w:rPr>
            </w:pPr>
          </w:p>
        </w:tc>
        <w:tc>
          <w:tcPr>
            <w:tcW w:w="135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0D149D" w:rsidP="000D149D" w:rsidRDefault="000D149D" w14:paraId="3648510B" w14:textId="77777777">
            <w:pPr>
              <w:rPr>
                <w:ins w:author="Wassim" w:date="2021-06-15T17:15:00Z" w:id="6997"/>
                <w:rFonts w:cs="Arial"/>
              </w:rPr>
            </w:pPr>
          </w:p>
        </w:tc>
        <w:tc>
          <w:tcPr>
            <w:tcW w:w="99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0D149D" w:rsidDel="00746506" w:rsidP="000D149D" w:rsidRDefault="000D149D" w14:paraId="0F59E7F8" w14:textId="77777777">
            <w:pPr>
              <w:rPr>
                <w:ins w:author="Wassim" w:date="2021-06-15T17:15:00Z" w:id="6998"/>
                <w:highlight w:val="yellow"/>
              </w:rPr>
            </w:pPr>
          </w:p>
        </w:tc>
        <w:tc>
          <w:tcPr>
            <w:tcW w:w="243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0D149D" w:rsidDel="00746506" w:rsidP="000D149D" w:rsidRDefault="000D149D" w14:paraId="0724C7D3" w14:textId="1A9C87A1">
            <w:pPr>
              <w:rPr>
                <w:ins w:author="Wassim" w:date="2021-06-15T17:15:00Z" w:id="6999"/>
                <w:highlight w:val="yellow"/>
              </w:rPr>
            </w:pPr>
            <w:ins w:author="Wassim" w:date="2021-06-15T17:15:00Z" w:id="7000">
              <w:r w:rsidRPr="003958F3">
                <w:t>List Size 2</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0D149D" w:rsidDel="00746506" w:rsidP="000D149D" w:rsidRDefault="000D149D" w14:paraId="29129C02" w14:textId="020BDB39">
            <w:pPr>
              <w:rPr>
                <w:ins w:author="Wassim" w:date="2021-06-15T17:15:00Z" w:id="7001"/>
                <w:highlight w:val="yellow"/>
              </w:rPr>
            </w:pPr>
            <w:ins w:author="Wassim" w:date="2021-06-15T17:15:00Z" w:id="7002">
              <w:r w:rsidRPr="003958F3">
                <w:t>0x02</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0D149D" w:rsidP="000D149D" w:rsidRDefault="000D149D" w14:paraId="49F7AE9A" w14:textId="1BE5C1DF">
            <w:pPr>
              <w:rPr>
                <w:ins w:author="Wassim" w:date="2021-06-15T17:15:00Z" w:id="7003"/>
                <w:highlight w:val="yellow"/>
              </w:rPr>
            </w:pPr>
            <w:ins w:author="Wassim" w:date="2021-06-15T17:15:00Z" w:id="7004">
              <w:r w:rsidRPr="003958F3">
                <w:t> </w:t>
              </w:r>
            </w:ins>
          </w:p>
        </w:tc>
      </w:tr>
      <w:tr w:rsidR="000D149D" w:rsidTr="00430CA9" w14:paraId="2DD060CD" w14:textId="77777777">
        <w:trPr>
          <w:jc w:val="center"/>
          <w:ins w:author="Wassim" w:date="2021-06-15T17:15:00Z" w:id="7005"/>
        </w:trPr>
        <w:tc>
          <w:tcPr>
            <w:tcW w:w="80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0D149D" w:rsidP="000D149D" w:rsidRDefault="000D149D" w14:paraId="47B5088D" w14:textId="77777777">
            <w:pPr>
              <w:jc w:val="center"/>
              <w:rPr>
                <w:ins w:author="Wassim" w:date="2021-06-15T17:15:00Z" w:id="7006"/>
                <w:highlight w:val="yellow"/>
              </w:rPr>
            </w:pPr>
          </w:p>
        </w:tc>
        <w:tc>
          <w:tcPr>
            <w:tcW w:w="135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0D149D" w:rsidP="000D149D" w:rsidRDefault="000D149D" w14:paraId="0715D62E" w14:textId="77777777">
            <w:pPr>
              <w:rPr>
                <w:ins w:author="Wassim" w:date="2021-06-15T17:15:00Z" w:id="7007"/>
                <w:rFonts w:cs="Arial"/>
              </w:rPr>
            </w:pPr>
          </w:p>
        </w:tc>
        <w:tc>
          <w:tcPr>
            <w:tcW w:w="99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0D149D" w:rsidDel="00746506" w:rsidP="000D149D" w:rsidRDefault="000D149D" w14:paraId="6BC644BA" w14:textId="77777777">
            <w:pPr>
              <w:rPr>
                <w:ins w:author="Wassim" w:date="2021-06-15T17:15:00Z" w:id="7008"/>
                <w:highlight w:val="yellow"/>
              </w:rPr>
            </w:pPr>
          </w:p>
        </w:tc>
        <w:tc>
          <w:tcPr>
            <w:tcW w:w="243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0D149D" w:rsidDel="00746506" w:rsidP="000D149D" w:rsidRDefault="000D149D" w14:paraId="30477F3E" w14:textId="584B4947">
            <w:pPr>
              <w:rPr>
                <w:ins w:author="Wassim" w:date="2021-06-15T17:15:00Z" w:id="7009"/>
                <w:highlight w:val="yellow"/>
              </w:rPr>
            </w:pPr>
            <w:ins w:author="Wassim" w:date="2021-06-15T17:15:00Z" w:id="7010">
              <w:r w:rsidRPr="003958F3">
                <w:t>…</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0D149D" w:rsidDel="00746506" w:rsidP="000D149D" w:rsidRDefault="000D149D" w14:paraId="41E9481D" w14:textId="5B46FB4A">
            <w:pPr>
              <w:rPr>
                <w:ins w:author="Wassim" w:date="2021-06-15T17:15:00Z" w:id="7011"/>
                <w:highlight w:val="yellow"/>
              </w:rPr>
            </w:pPr>
            <w:ins w:author="Wassim" w:date="2021-06-15T17:15:00Z" w:id="7012">
              <w:r w:rsidRPr="003958F3">
                <w:t>…</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0D149D" w:rsidP="000D149D" w:rsidRDefault="000D149D" w14:paraId="2D804B2A" w14:textId="4D231F32">
            <w:pPr>
              <w:rPr>
                <w:ins w:author="Wassim" w:date="2021-06-15T17:15:00Z" w:id="7013"/>
                <w:highlight w:val="yellow"/>
              </w:rPr>
            </w:pPr>
            <w:ins w:author="Wassim" w:date="2021-06-15T17:15:00Z" w:id="7014">
              <w:r w:rsidRPr="003958F3">
                <w:t> </w:t>
              </w:r>
            </w:ins>
          </w:p>
        </w:tc>
      </w:tr>
      <w:tr w:rsidR="000D149D" w:rsidTr="00430CA9" w14:paraId="439314FC" w14:textId="77777777">
        <w:trPr>
          <w:jc w:val="center"/>
          <w:ins w:author="Wassim" w:date="2021-06-15T17:15:00Z" w:id="7015"/>
        </w:trPr>
        <w:tc>
          <w:tcPr>
            <w:tcW w:w="80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0D149D" w:rsidP="000D149D" w:rsidRDefault="000D149D" w14:paraId="13CBD167" w14:textId="77777777">
            <w:pPr>
              <w:jc w:val="center"/>
              <w:rPr>
                <w:ins w:author="Wassim" w:date="2021-06-15T17:15:00Z" w:id="7016"/>
                <w:highlight w:val="yellow"/>
              </w:rPr>
            </w:pPr>
          </w:p>
        </w:tc>
        <w:tc>
          <w:tcPr>
            <w:tcW w:w="135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0D149D" w:rsidP="000D149D" w:rsidRDefault="000D149D" w14:paraId="0D2D131E" w14:textId="77777777">
            <w:pPr>
              <w:rPr>
                <w:ins w:author="Wassim" w:date="2021-06-15T17:15:00Z" w:id="7017"/>
                <w:rFonts w:cs="Arial"/>
              </w:rPr>
            </w:pPr>
          </w:p>
        </w:tc>
        <w:tc>
          <w:tcPr>
            <w:tcW w:w="99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0D149D" w:rsidDel="00746506" w:rsidP="000D149D" w:rsidRDefault="000D149D" w14:paraId="1543304E" w14:textId="77777777">
            <w:pPr>
              <w:rPr>
                <w:ins w:author="Wassim" w:date="2021-06-15T17:15:00Z" w:id="7018"/>
                <w:highlight w:val="yellow"/>
              </w:rPr>
            </w:pPr>
          </w:p>
        </w:tc>
        <w:tc>
          <w:tcPr>
            <w:tcW w:w="243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0D149D" w:rsidDel="00746506" w:rsidP="000D149D" w:rsidRDefault="000D149D" w14:paraId="4DA0E1F9" w14:textId="5770AEC8">
            <w:pPr>
              <w:rPr>
                <w:ins w:author="Wassim" w:date="2021-06-15T17:15:00Z" w:id="7019"/>
                <w:highlight w:val="yellow"/>
              </w:rPr>
            </w:pPr>
            <w:ins w:author="Wassim" w:date="2021-06-15T17:15:00Z" w:id="7020">
              <w:r>
                <w:t>List Size 31</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0D149D" w:rsidDel="00746506" w:rsidP="000D149D" w:rsidRDefault="000D149D" w14:paraId="3009EBCB" w14:textId="18EE24E5">
            <w:pPr>
              <w:rPr>
                <w:ins w:author="Wassim" w:date="2021-06-15T17:15:00Z" w:id="7021"/>
                <w:highlight w:val="yellow"/>
              </w:rPr>
            </w:pPr>
            <w:ins w:author="Wassim" w:date="2021-06-15T17:15:00Z" w:id="7022">
              <w:r w:rsidRPr="003958F3">
                <w:t>0x1</w:t>
              </w:r>
              <w:r>
                <w:t>F</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0D149D" w:rsidP="000D149D" w:rsidRDefault="000D149D" w14:paraId="07A79887" w14:textId="030A30CC">
            <w:pPr>
              <w:rPr>
                <w:ins w:author="Wassim" w:date="2021-06-15T17:15:00Z" w:id="7023"/>
                <w:highlight w:val="yellow"/>
              </w:rPr>
            </w:pPr>
            <w:ins w:author="Wassim" w:date="2021-06-15T17:15:00Z" w:id="7024">
              <w:r w:rsidRPr="003958F3">
                <w:t> </w:t>
              </w:r>
            </w:ins>
          </w:p>
        </w:tc>
      </w:tr>
      <w:tr w:rsidR="000D149D" w:rsidTr="00430CA9" w14:paraId="394AFC52" w14:textId="77777777">
        <w:trPr>
          <w:jc w:val="center"/>
          <w:ins w:author="Wassim" w:date="2021-06-15T17:15:00Z" w:id="7025"/>
        </w:trPr>
        <w:tc>
          <w:tcPr>
            <w:tcW w:w="80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0D149D" w:rsidP="000D149D" w:rsidRDefault="000D149D" w14:paraId="37F6EEAC" w14:textId="77777777">
            <w:pPr>
              <w:jc w:val="center"/>
              <w:rPr>
                <w:ins w:author="Wassim" w:date="2021-06-15T17:15:00Z" w:id="7026"/>
                <w:highlight w:val="yellow"/>
              </w:rPr>
            </w:pPr>
          </w:p>
        </w:tc>
        <w:tc>
          <w:tcPr>
            <w:tcW w:w="135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0D149D" w:rsidP="000D149D" w:rsidRDefault="000D149D" w14:paraId="172F1F9E" w14:textId="77777777">
            <w:pPr>
              <w:rPr>
                <w:ins w:author="Wassim" w:date="2021-06-15T17:15:00Z" w:id="7027"/>
                <w:rFonts w:cs="Arial"/>
              </w:rPr>
            </w:pPr>
          </w:p>
        </w:tc>
        <w:tc>
          <w:tcPr>
            <w:tcW w:w="99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0D149D" w:rsidDel="00746506" w:rsidP="000D149D" w:rsidRDefault="000D149D" w14:paraId="05DCAFCB" w14:textId="77777777">
            <w:pPr>
              <w:rPr>
                <w:ins w:author="Wassim" w:date="2021-06-15T17:15:00Z" w:id="7028"/>
                <w:highlight w:val="yellow"/>
              </w:rPr>
            </w:pPr>
          </w:p>
        </w:tc>
        <w:tc>
          <w:tcPr>
            <w:tcW w:w="243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0D149D" w:rsidDel="00746506" w:rsidP="000D149D" w:rsidRDefault="000D149D" w14:paraId="7E50A57B" w14:textId="38FEC027">
            <w:pPr>
              <w:rPr>
                <w:ins w:author="Wassim" w:date="2021-06-15T17:15:00Z" w:id="7029"/>
                <w:highlight w:val="yellow"/>
              </w:rPr>
            </w:pPr>
            <w:proofErr w:type="spellStart"/>
            <w:ins w:author="Wassim" w:date="2021-06-15T17:15:00Z" w:id="7030">
              <w:r w:rsidRPr="003958F3">
                <w:t>NoEntry</w:t>
              </w:r>
              <w:proofErr w:type="spellEnd"/>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0D149D" w:rsidDel="00746506" w:rsidP="000D149D" w:rsidRDefault="000D149D" w14:paraId="76E95C5C" w14:textId="201E5AEF">
            <w:pPr>
              <w:rPr>
                <w:ins w:author="Wassim" w:date="2021-06-15T17:15:00Z" w:id="7031"/>
                <w:highlight w:val="yellow"/>
              </w:rPr>
            </w:pPr>
            <w:ins w:author="Wassim" w:date="2021-06-15T17:15:00Z" w:id="7032">
              <w:r w:rsidRPr="003958F3">
                <w:t>0xFF</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0D149D" w:rsidP="000D149D" w:rsidRDefault="000D149D" w14:paraId="71893F36" w14:textId="4793473C">
            <w:pPr>
              <w:rPr>
                <w:ins w:author="Wassim" w:date="2021-06-15T17:15:00Z" w:id="7033"/>
                <w:highlight w:val="yellow"/>
              </w:rPr>
            </w:pPr>
            <w:ins w:author="Wassim" w:date="2021-06-15T17:15:00Z" w:id="7034">
              <w:r w:rsidRPr="003958F3">
                <w:t> </w:t>
              </w:r>
            </w:ins>
          </w:p>
        </w:tc>
      </w:tr>
      <w:tr w:rsidR="00FF1D41" w:rsidTr="00430CA9" w14:paraId="292E8599" w14:textId="77777777">
        <w:trPr>
          <w:jc w:val="center"/>
          <w:ins w:author="Wassim" w:date="2021-06-15T17:15:00Z" w:id="7035"/>
        </w:trPr>
        <w:tc>
          <w:tcPr>
            <w:tcW w:w="80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FF1D41" w:rsidP="00FF1D41" w:rsidRDefault="00FF1D41" w14:paraId="7AE1E6C1" w14:textId="1B2EC1C6">
            <w:pPr>
              <w:jc w:val="center"/>
              <w:rPr>
                <w:ins w:author="Wassim" w:date="2021-06-15T17:15:00Z" w:id="7036"/>
                <w:highlight w:val="yellow"/>
              </w:rPr>
            </w:pPr>
            <w:ins w:author="Nahle, Wassim (W.)" w:date="2021-06-15T17:36:00Z" w:id="7037">
              <w:r w:rsidRPr="00F87793">
                <w:t>R</w:t>
              </w:r>
            </w:ins>
          </w:p>
        </w:tc>
        <w:tc>
          <w:tcPr>
            <w:tcW w:w="135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FF1D41" w:rsidP="00FF1D41" w:rsidRDefault="00FF1D41" w14:paraId="5A54557C" w14:textId="77777777">
            <w:pPr>
              <w:rPr>
                <w:ins w:author="Nahle, Wassim (W.)" w:date="2021-06-15T17:36:00Z" w:id="7038"/>
              </w:rPr>
            </w:pPr>
            <w:proofErr w:type="spellStart"/>
            <w:ins w:author="Nahle, Wassim (W.)" w:date="2021-06-15T17:36:00Z" w:id="7039">
              <w:r w:rsidRPr="003958F3">
                <w:t>TotalNumberOf</w:t>
              </w:r>
              <w:proofErr w:type="spellEnd"/>
            </w:ins>
          </w:p>
          <w:p w:rsidR="00FF1D41" w:rsidP="00C51D17" w:rsidRDefault="00FF1D41" w14:paraId="475E73B9" w14:textId="70606AC8">
            <w:pPr>
              <w:jc w:val="center"/>
              <w:rPr>
                <w:ins w:author="Wassim" w:date="2021-06-15T17:15:00Z" w:id="7040"/>
                <w:rFonts w:cs="Arial"/>
              </w:rPr>
            </w:pPr>
            <w:proofErr w:type="spellStart"/>
            <w:ins w:author="Nahle, Wassim (W.)" w:date="2021-06-15T17:36:00Z" w:id="7041">
              <w:r w:rsidRPr="003958F3">
                <w:t>DevicesAvailable</w:t>
              </w:r>
            </w:ins>
            <w:proofErr w:type="spellEnd"/>
          </w:p>
        </w:tc>
        <w:tc>
          <w:tcPr>
            <w:tcW w:w="99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FF1D41" w:rsidDel="00746506" w:rsidP="00FF1D41" w:rsidRDefault="00FF1D41" w14:paraId="0D8A528E" w14:textId="0ECE4B63">
            <w:pPr>
              <w:rPr>
                <w:ins w:author="Wassim" w:date="2021-06-15T17:15:00Z" w:id="7042"/>
                <w:highlight w:val="yellow"/>
              </w:rPr>
            </w:pPr>
            <w:ins w:author="Nahle, Wassim (W.)" w:date="2021-06-15T17:36:00Z" w:id="7043">
              <w:r w:rsidRPr="00F87793">
                <w:t>Enum</w:t>
              </w:r>
            </w:ins>
          </w:p>
        </w:tc>
        <w:tc>
          <w:tcPr>
            <w:tcW w:w="243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FF1D41" w:rsidDel="00746506" w:rsidP="00FF1D41" w:rsidRDefault="00FF1D41" w14:paraId="0E8DDCF8" w14:textId="78209C6A">
            <w:pPr>
              <w:rPr>
                <w:ins w:author="Wassim" w:date="2021-06-15T17:15:00Z" w:id="7044"/>
                <w:highlight w:val="yellow"/>
              </w:rPr>
            </w:pPr>
            <w:ins w:author="Wassim" w:date="2021-06-15T17:15:00Z" w:id="7045">
              <w:r w:rsidRPr="003958F3">
                <w:t>-</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FF1D41" w:rsidDel="00746506" w:rsidP="00FF1D41" w:rsidRDefault="00FF1D41" w14:paraId="7362BF3A" w14:textId="161D83A0">
            <w:pPr>
              <w:rPr>
                <w:ins w:author="Wassim" w:date="2021-06-15T17:15:00Z" w:id="7046"/>
                <w:highlight w:val="yellow"/>
              </w:rPr>
            </w:pPr>
            <w:ins w:author="Wassim" w:date="2021-06-15T17:15:00Z" w:id="7047">
              <w:r w:rsidRPr="003958F3">
                <w:t>-</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FF1D41" w:rsidP="00FF1D41" w:rsidRDefault="00FF1D41" w14:paraId="2E4F098F" w14:textId="054F4102">
            <w:pPr>
              <w:rPr>
                <w:ins w:author="Wassim" w:date="2021-06-15T17:15:00Z" w:id="7048"/>
                <w:highlight w:val="yellow"/>
              </w:rPr>
            </w:pPr>
            <w:ins w:author="Wassim" w:date="2021-06-15T17:15:00Z" w:id="7049">
              <w:r w:rsidRPr="003958F3">
                <w:t>Total number of devices available for given list</w:t>
              </w:r>
            </w:ins>
          </w:p>
        </w:tc>
      </w:tr>
      <w:tr w:rsidR="00FF1D41" w:rsidTr="00430CA9" w14:paraId="4F8730AA" w14:textId="77777777">
        <w:trPr>
          <w:jc w:val="center"/>
          <w:ins w:author="Wassim" w:date="2021-06-15T17:15:00Z" w:id="7050"/>
        </w:trPr>
        <w:tc>
          <w:tcPr>
            <w:tcW w:w="80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FF1D41" w:rsidP="00FF1D41" w:rsidRDefault="00FF1D41" w14:paraId="2690A7DF" w14:textId="77777777">
            <w:pPr>
              <w:jc w:val="center"/>
              <w:rPr>
                <w:ins w:author="Wassim" w:date="2021-06-15T17:15:00Z" w:id="7051"/>
                <w:highlight w:val="yellow"/>
              </w:rPr>
            </w:pPr>
          </w:p>
        </w:tc>
        <w:tc>
          <w:tcPr>
            <w:tcW w:w="135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FF1D41" w:rsidP="00FF1D41" w:rsidRDefault="00FF1D41" w14:paraId="1684D016" w14:textId="77777777">
            <w:pPr>
              <w:rPr>
                <w:ins w:author="Wassim" w:date="2021-06-15T17:15:00Z" w:id="7052"/>
                <w:rFonts w:cs="Arial"/>
              </w:rPr>
            </w:pPr>
          </w:p>
        </w:tc>
        <w:tc>
          <w:tcPr>
            <w:tcW w:w="99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FF1D41" w:rsidDel="00746506" w:rsidP="00FF1D41" w:rsidRDefault="00FF1D41" w14:paraId="002F86B5" w14:textId="77777777">
            <w:pPr>
              <w:rPr>
                <w:ins w:author="Wassim" w:date="2021-06-15T17:15:00Z" w:id="7053"/>
                <w:highlight w:val="yellow"/>
              </w:rPr>
            </w:pPr>
          </w:p>
        </w:tc>
        <w:tc>
          <w:tcPr>
            <w:tcW w:w="243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FF1D41" w:rsidDel="00746506" w:rsidP="00FF1D41" w:rsidRDefault="00FF1D41" w14:paraId="3A4F6F66" w14:textId="4C7D9FD3">
            <w:pPr>
              <w:rPr>
                <w:ins w:author="Wassim" w:date="2021-06-15T17:15:00Z" w:id="7054"/>
                <w:highlight w:val="yellow"/>
              </w:rPr>
            </w:pPr>
            <w:ins w:author="Wassim" w:date="2021-06-15T17:15:00Z" w:id="7055">
              <w:r w:rsidRPr="003958F3">
                <w:t>Inactive</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FF1D41" w:rsidDel="00746506" w:rsidP="00FF1D41" w:rsidRDefault="00FF1D41" w14:paraId="147164E4" w14:textId="0A69410A">
            <w:pPr>
              <w:rPr>
                <w:ins w:author="Wassim" w:date="2021-06-15T17:15:00Z" w:id="7056"/>
                <w:highlight w:val="yellow"/>
              </w:rPr>
            </w:pPr>
            <w:ins w:author="Wassim" w:date="2021-06-15T17:15:00Z" w:id="7057">
              <w:r w:rsidRPr="003958F3">
                <w:t>0x00</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FF1D41" w:rsidP="00FF1D41" w:rsidRDefault="00FF1D41" w14:paraId="5D382F9B" w14:textId="02F0D8E1">
            <w:pPr>
              <w:rPr>
                <w:ins w:author="Wassim" w:date="2021-06-15T17:15:00Z" w:id="7058"/>
                <w:highlight w:val="yellow"/>
              </w:rPr>
            </w:pPr>
            <w:ins w:author="Wassim" w:date="2021-06-15T17:15:00Z" w:id="7059">
              <w:r w:rsidRPr="003958F3">
                <w:t> </w:t>
              </w:r>
            </w:ins>
          </w:p>
        </w:tc>
      </w:tr>
      <w:tr w:rsidR="00FF1D41" w:rsidTr="00430CA9" w14:paraId="5EFAFCE5" w14:textId="77777777">
        <w:trPr>
          <w:jc w:val="center"/>
          <w:ins w:author="Wassim" w:date="2021-06-15T17:15:00Z" w:id="7060"/>
        </w:trPr>
        <w:tc>
          <w:tcPr>
            <w:tcW w:w="80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FF1D41" w:rsidP="00FF1D41" w:rsidRDefault="00FF1D41" w14:paraId="431567A1" w14:textId="77777777">
            <w:pPr>
              <w:jc w:val="center"/>
              <w:rPr>
                <w:ins w:author="Wassim" w:date="2021-06-15T17:15:00Z" w:id="7061"/>
                <w:highlight w:val="yellow"/>
              </w:rPr>
            </w:pPr>
          </w:p>
        </w:tc>
        <w:tc>
          <w:tcPr>
            <w:tcW w:w="135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FF1D41" w:rsidP="00FF1D41" w:rsidRDefault="00FF1D41" w14:paraId="27355A04" w14:textId="77777777">
            <w:pPr>
              <w:rPr>
                <w:ins w:author="Wassim" w:date="2021-06-15T17:15:00Z" w:id="7062"/>
                <w:rFonts w:cs="Arial"/>
              </w:rPr>
            </w:pPr>
          </w:p>
        </w:tc>
        <w:tc>
          <w:tcPr>
            <w:tcW w:w="99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FF1D41" w:rsidDel="00746506" w:rsidP="00FF1D41" w:rsidRDefault="00FF1D41" w14:paraId="44CB0CB7" w14:textId="77777777">
            <w:pPr>
              <w:rPr>
                <w:ins w:author="Wassim" w:date="2021-06-15T17:15:00Z" w:id="7063"/>
                <w:highlight w:val="yellow"/>
              </w:rPr>
            </w:pPr>
          </w:p>
        </w:tc>
        <w:tc>
          <w:tcPr>
            <w:tcW w:w="243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FF1D41" w:rsidDel="00746506" w:rsidP="00FF1D41" w:rsidRDefault="00FF1D41" w14:paraId="3CB3AA56" w14:textId="6CBCE4B6">
            <w:pPr>
              <w:rPr>
                <w:ins w:author="Wassim" w:date="2021-06-15T17:15:00Z" w:id="7064"/>
                <w:highlight w:val="yellow"/>
              </w:rPr>
            </w:pPr>
            <w:ins w:author="Wassim" w:date="2021-06-15T17:15:00Z" w:id="7065">
              <w:r w:rsidRPr="003958F3">
                <w:t>1 Device Available</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FF1D41" w:rsidDel="00746506" w:rsidP="00FF1D41" w:rsidRDefault="00FF1D41" w14:paraId="539A879F" w14:textId="259F0412">
            <w:pPr>
              <w:rPr>
                <w:ins w:author="Wassim" w:date="2021-06-15T17:15:00Z" w:id="7066"/>
                <w:highlight w:val="yellow"/>
              </w:rPr>
            </w:pPr>
            <w:ins w:author="Wassim" w:date="2021-06-15T17:15:00Z" w:id="7067">
              <w:r w:rsidRPr="003958F3">
                <w:t>0x01</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FF1D41" w:rsidP="00FF1D41" w:rsidRDefault="00FF1D41" w14:paraId="6A51CB8E" w14:textId="606BEAF2">
            <w:pPr>
              <w:rPr>
                <w:ins w:author="Wassim" w:date="2021-06-15T17:15:00Z" w:id="7068"/>
                <w:highlight w:val="yellow"/>
              </w:rPr>
            </w:pPr>
            <w:ins w:author="Wassim" w:date="2021-06-15T17:15:00Z" w:id="7069">
              <w:r w:rsidRPr="003958F3">
                <w:t> </w:t>
              </w:r>
            </w:ins>
          </w:p>
        </w:tc>
      </w:tr>
      <w:tr w:rsidR="00FF1D41" w:rsidTr="00430CA9" w14:paraId="396C4F4E" w14:textId="77777777">
        <w:trPr>
          <w:jc w:val="center"/>
          <w:ins w:author="Wassim" w:date="2021-06-15T17:15:00Z" w:id="7070"/>
        </w:trPr>
        <w:tc>
          <w:tcPr>
            <w:tcW w:w="80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FF1D41" w:rsidP="00FF1D41" w:rsidRDefault="00FF1D41" w14:paraId="3E119C61" w14:textId="77777777">
            <w:pPr>
              <w:jc w:val="center"/>
              <w:rPr>
                <w:ins w:author="Wassim" w:date="2021-06-15T17:15:00Z" w:id="7071"/>
                <w:highlight w:val="yellow"/>
              </w:rPr>
            </w:pPr>
          </w:p>
        </w:tc>
        <w:tc>
          <w:tcPr>
            <w:tcW w:w="135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FF1D41" w:rsidP="00FF1D41" w:rsidRDefault="00FF1D41" w14:paraId="44A9033D" w14:textId="77777777">
            <w:pPr>
              <w:rPr>
                <w:ins w:author="Wassim" w:date="2021-06-15T17:15:00Z" w:id="7072"/>
                <w:rFonts w:cs="Arial"/>
              </w:rPr>
            </w:pPr>
          </w:p>
        </w:tc>
        <w:tc>
          <w:tcPr>
            <w:tcW w:w="99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FF1D41" w:rsidDel="00746506" w:rsidP="00FF1D41" w:rsidRDefault="00FF1D41" w14:paraId="22EE1860" w14:textId="77777777">
            <w:pPr>
              <w:rPr>
                <w:ins w:author="Wassim" w:date="2021-06-15T17:15:00Z" w:id="7073"/>
                <w:highlight w:val="yellow"/>
              </w:rPr>
            </w:pPr>
          </w:p>
        </w:tc>
        <w:tc>
          <w:tcPr>
            <w:tcW w:w="243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FF1D41" w:rsidDel="00746506" w:rsidP="00FF1D41" w:rsidRDefault="00FF1D41" w14:paraId="2329CCDB" w14:textId="27213FE6">
            <w:pPr>
              <w:rPr>
                <w:ins w:author="Wassim" w:date="2021-06-15T17:15:00Z" w:id="7074"/>
                <w:highlight w:val="yellow"/>
              </w:rPr>
            </w:pPr>
            <w:ins w:author="Wassim" w:date="2021-06-15T17:15:00Z" w:id="7075">
              <w:r w:rsidRPr="003958F3">
                <w:t>2 Devices Available</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FF1D41" w:rsidDel="00746506" w:rsidP="00FF1D41" w:rsidRDefault="00FF1D41" w14:paraId="15A4A6F5" w14:textId="419D294E">
            <w:pPr>
              <w:rPr>
                <w:ins w:author="Wassim" w:date="2021-06-15T17:15:00Z" w:id="7076"/>
                <w:highlight w:val="yellow"/>
              </w:rPr>
            </w:pPr>
            <w:ins w:author="Wassim" w:date="2021-06-15T17:15:00Z" w:id="7077">
              <w:r w:rsidRPr="003958F3">
                <w:t>0x02</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FF1D41" w:rsidP="00FF1D41" w:rsidRDefault="00FF1D41" w14:paraId="68A5BDB9" w14:textId="45466B81">
            <w:pPr>
              <w:rPr>
                <w:ins w:author="Wassim" w:date="2021-06-15T17:15:00Z" w:id="7078"/>
                <w:highlight w:val="yellow"/>
              </w:rPr>
            </w:pPr>
            <w:ins w:author="Wassim" w:date="2021-06-15T17:15:00Z" w:id="7079">
              <w:r w:rsidRPr="003958F3">
                <w:t> </w:t>
              </w:r>
            </w:ins>
          </w:p>
        </w:tc>
      </w:tr>
      <w:tr w:rsidR="00FF1D41" w:rsidTr="00430CA9" w14:paraId="2FBCD39C" w14:textId="77777777">
        <w:trPr>
          <w:jc w:val="center"/>
          <w:ins w:author="Wassim" w:date="2021-06-15T17:15:00Z" w:id="7080"/>
        </w:trPr>
        <w:tc>
          <w:tcPr>
            <w:tcW w:w="80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FF1D41" w:rsidP="00FF1D41" w:rsidRDefault="00FF1D41" w14:paraId="517EE94B" w14:textId="77777777">
            <w:pPr>
              <w:jc w:val="center"/>
              <w:rPr>
                <w:ins w:author="Wassim" w:date="2021-06-15T17:15:00Z" w:id="7081"/>
                <w:highlight w:val="yellow"/>
              </w:rPr>
            </w:pPr>
          </w:p>
        </w:tc>
        <w:tc>
          <w:tcPr>
            <w:tcW w:w="135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FF1D41" w:rsidP="00FF1D41" w:rsidRDefault="00FF1D41" w14:paraId="0CC8D21E" w14:textId="77777777">
            <w:pPr>
              <w:rPr>
                <w:ins w:author="Wassim" w:date="2021-06-15T17:15:00Z" w:id="7082"/>
                <w:rFonts w:cs="Arial"/>
              </w:rPr>
            </w:pPr>
          </w:p>
        </w:tc>
        <w:tc>
          <w:tcPr>
            <w:tcW w:w="99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FF1D41" w:rsidDel="00746506" w:rsidP="00FF1D41" w:rsidRDefault="00FF1D41" w14:paraId="0F3183A5" w14:textId="77777777">
            <w:pPr>
              <w:rPr>
                <w:ins w:author="Wassim" w:date="2021-06-15T17:15:00Z" w:id="7083"/>
                <w:highlight w:val="yellow"/>
              </w:rPr>
            </w:pPr>
          </w:p>
        </w:tc>
        <w:tc>
          <w:tcPr>
            <w:tcW w:w="243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FF1D41" w:rsidDel="00746506" w:rsidP="00FF1D41" w:rsidRDefault="00FF1D41" w14:paraId="79941400" w14:textId="3997095B">
            <w:pPr>
              <w:rPr>
                <w:ins w:author="Wassim" w:date="2021-06-15T17:15:00Z" w:id="7084"/>
                <w:highlight w:val="yellow"/>
              </w:rPr>
            </w:pPr>
            <w:ins w:author="Wassim" w:date="2021-06-15T17:15:00Z" w:id="7085">
              <w:r w:rsidRPr="003958F3">
                <w:t>…</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FF1D41" w:rsidDel="00746506" w:rsidP="00FF1D41" w:rsidRDefault="00FF1D41" w14:paraId="40D033A5" w14:textId="724ECB90">
            <w:pPr>
              <w:rPr>
                <w:ins w:author="Wassim" w:date="2021-06-15T17:15:00Z" w:id="7086"/>
                <w:highlight w:val="yellow"/>
              </w:rPr>
            </w:pPr>
            <w:ins w:author="Wassim" w:date="2021-06-15T17:15:00Z" w:id="7087">
              <w:r w:rsidRPr="003958F3">
                <w:t>…</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FF1D41" w:rsidP="00FF1D41" w:rsidRDefault="00FF1D41" w14:paraId="0E5A0D4C" w14:textId="53E4358B">
            <w:pPr>
              <w:rPr>
                <w:ins w:author="Wassim" w:date="2021-06-15T17:15:00Z" w:id="7088"/>
                <w:highlight w:val="yellow"/>
              </w:rPr>
            </w:pPr>
            <w:ins w:author="Wassim" w:date="2021-06-15T17:15:00Z" w:id="7089">
              <w:r w:rsidRPr="003958F3">
                <w:t> </w:t>
              </w:r>
            </w:ins>
          </w:p>
        </w:tc>
      </w:tr>
      <w:tr w:rsidR="00FF1D41" w:rsidTr="00430CA9" w14:paraId="47FA36F4" w14:textId="77777777">
        <w:trPr>
          <w:jc w:val="center"/>
          <w:ins w:author="Wassim" w:date="2021-06-15T17:15:00Z" w:id="7090"/>
        </w:trPr>
        <w:tc>
          <w:tcPr>
            <w:tcW w:w="80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FF1D41" w:rsidP="00FF1D41" w:rsidRDefault="00FF1D41" w14:paraId="4E3FB8F7" w14:textId="77777777">
            <w:pPr>
              <w:jc w:val="center"/>
              <w:rPr>
                <w:ins w:author="Wassim" w:date="2021-06-15T17:15:00Z" w:id="7091"/>
                <w:highlight w:val="yellow"/>
              </w:rPr>
            </w:pPr>
          </w:p>
        </w:tc>
        <w:tc>
          <w:tcPr>
            <w:tcW w:w="135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FF1D41" w:rsidP="00FF1D41" w:rsidRDefault="00FF1D41" w14:paraId="7DA7B7AA" w14:textId="77777777">
            <w:pPr>
              <w:rPr>
                <w:ins w:author="Wassim" w:date="2021-06-15T17:15:00Z" w:id="7092"/>
                <w:rFonts w:cs="Arial"/>
              </w:rPr>
            </w:pPr>
          </w:p>
        </w:tc>
        <w:tc>
          <w:tcPr>
            <w:tcW w:w="99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FF1D41" w:rsidDel="00746506" w:rsidP="00FF1D41" w:rsidRDefault="00FF1D41" w14:paraId="263DF017" w14:textId="77777777">
            <w:pPr>
              <w:rPr>
                <w:ins w:author="Wassim" w:date="2021-06-15T17:15:00Z" w:id="7093"/>
                <w:highlight w:val="yellow"/>
              </w:rPr>
            </w:pPr>
          </w:p>
        </w:tc>
        <w:tc>
          <w:tcPr>
            <w:tcW w:w="243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FF1D41" w:rsidDel="00746506" w:rsidP="00FF1D41" w:rsidRDefault="00FF1D41" w14:paraId="31307B99" w14:textId="74E6F46D">
            <w:pPr>
              <w:rPr>
                <w:ins w:author="Wassim" w:date="2021-06-15T17:15:00Z" w:id="7094"/>
                <w:highlight w:val="yellow"/>
              </w:rPr>
            </w:pPr>
            <w:ins w:author="Wassim" w:date="2021-06-15T17:15:00Z" w:id="7095">
              <w:r w:rsidRPr="003958F3">
                <w:t>254 Devices Available</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FF1D41" w:rsidDel="00746506" w:rsidP="00FF1D41" w:rsidRDefault="00FF1D41" w14:paraId="2C025CDF" w14:textId="5B3BFF1E">
            <w:pPr>
              <w:rPr>
                <w:ins w:author="Wassim" w:date="2021-06-15T17:15:00Z" w:id="7096"/>
                <w:highlight w:val="yellow"/>
              </w:rPr>
            </w:pPr>
            <w:ins w:author="Wassim" w:date="2021-06-15T17:15:00Z" w:id="7097">
              <w:r w:rsidRPr="003958F3">
                <w:t>0xFE</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FF1D41" w:rsidP="00FF1D41" w:rsidRDefault="00FF1D41" w14:paraId="71B1AB01" w14:textId="27B7161D">
            <w:pPr>
              <w:rPr>
                <w:ins w:author="Wassim" w:date="2021-06-15T17:15:00Z" w:id="7098"/>
                <w:highlight w:val="yellow"/>
              </w:rPr>
            </w:pPr>
            <w:ins w:author="Wassim" w:date="2021-06-15T17:15:00Z" w:id="7099">
              <w:r w:rsidRPr="003958F3">
                <w:t> </w:t>
              </w:r>
            </w:ins>
          </w:p>
        </w:tc>
      </w:tr>
      <w:tr w:rsidR="00FF1D41" w:rsidTr="00430CA9" w14:paraId="110BE0E5" w14:textId="77777777">
        <w:trPr>
          <w:jc w:val="center"/>
          <w:ins w:author="Wassim" w:date="2021-06-15T17:15:00Z" w:id="7100"/>
        </w:trPr>
        <w:tc>
          <w:tcPr>
            <w:tcW w:w="80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FF1D41" w:rsidP="00FF1D41" w:rsidRDefault="00FF1D41" w14:paraId="195CD7E2" w14:textId="77777777">
            <w:pPr>
              <w:jc w:val="center"/>
              <w:rPr>
                <w:ins w:author="Wassim" w:date="2021-06-15T17:15:00Z" w:id="7101"/>
                <w:highlight w:val="yellow"/>
              </w:rPr>
            </w:pPr>
          </w:p>
        </w:tc>
        <w:tc>
          <w:tcPr>
            <w:tcW w:w="135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FF1D41" w:rsidP="00FF1D41" w:rsidRDefault="00FF1D41" w14:paraId="19D2B7E5" w14:textId="77777777">
            <w:pPr>
              <w:rPr>
                <w:ins w:author="Wassim" w:date="2021-06-15T17:15:00Z" w:id="7102"/>
                <w:rFonts w:cs="Arial"/>
              </w:rPr>
            </w:pPr>
          </w:p>
        </w:tc>
        <w:tc>
          <w:tcPr>
            <w:tcW w:w="99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FF1D41" w:rsidDel="00746506" w:rsidP="00FF1D41" w:rsidRDefault="00FF1D41" w14:paraId="43E587E9" w14:textId="77777777">
            <w:pPr>
              <w:rPr>
                <w:ins w:author="Wassim" w:date="2021-06-15T17:15:00Z" w:id="7103"/>
                <w:highlight w:val="yellow"/>
              </w:rPr>
            </w:pPr>
          </w:p>
        </w:tc>
        <w:tc>
          <w:tcPr>
            <w:tcW w:w="243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FF1D41" w:rsidDel="00746506" w:rsidP="00FF1D41" w:rsidRDefault="00FF1D41" w14:paraId="579BC691" w14:textId="35D825CF">
            <w:pPr>
              <w:rPr>
                <w:ins w:author="Wassim" w:date="2021-06-15T17:15:00Z" w:id="7104"/>
                <w:highlight w:val="yellow"/>
              </w:rPr>
            </w:pPr>
            <w:proofErr w:type="spellStart"/>
            <w:ins w:author="Wassim" w:date="2021-06-15T17:15:00Z" w:id="7105">
              <w:r w:rsidRPr="003958F3">
                <w:t>NoEntry</w:t>
              </w:r>
              <w:proofErr w:type="spellEnd"/>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FF1D41" w:rsidDel="00746506" w:rsidP="00FF1D41" w:rsidRDefault="00FF1D41" w14:paraId="0E1D891D" w14:textId="402F56C8">
            <w:pPr>
              <w:rPr>
                <w:ins w:author="Wassim" w:date="2021-06-15T17:15:00Z" w:id="7106"/>
                <w:highlight w:val="yellow"/>
              </w:rPr>
            </w:pPr>
            <w:ins w:author="Wassim" w:date="2021-06-15T17:15:00Z" w:id="7107">
              <w:r w:rsidRPr="003958F3">
                <w:t>0xFF</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FF1D41" w:rsidP="00FF1D41" w:rsidRDefault="00FF1D41" w14:paraId="1E21C83F" w14:textId="732115AA">
            <w:pPr>
              <w:rPr>
                <w:ins w:author="Wassim" w:date="2021-06-15T17:15:00Z" w:id="7108"/>
                <w:highlight w:val="yellow"/>
              </w:rPr>
            </w:pPr>
            <w:ins w:author="Wassim" w:date="2021-06-15T17:15:00Z" w:id="7109">
              <w:r w:rsidRPr="003958F3">
                <w:t> </w:t>
              </w:r>
            </w:ins>
          </w:p>
        </w:tc>
      </w:tr>
      <w:tr w:rsidR="00FF1D41" w:rsidTr="00430CA9" w14:paraId="10767024" w14:textId="77777777">
        <w:trPr>
          <w:jc w:val="center"/>
          <w:ins w:author="Wassim" w:date="2021-06-15T17:15:00Z" w:id="7110"/>
        </w:trPr>
        <w:tc>
          <w:tcPr>
            <w:tcW w:w="80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FF1D41" w:rsidP="00FF1D41" w:rsidRDefault="00FF1D41" w14:paraId="47B303CB" w14:textId="45088946">
            <w:pPr>
              <w:jc w:val="center"/>
              <w:rPr>
                <w:ins w:author="Wassim" w:date="2021-06-15T17:15:00Z" w:id="7111"/>
                <w:highlight w:val="yellow"/>
              </w:rPr>
            </w:pPr>
            <w:commentRangeStart w:id="7112"/>
            <w:ins w:author="Nahle, Wassim (W.)" w:date="2021-06-15T17:37:00Z" w:id="7113">
              <w:r>
                <w:rPr>
                  <w:highlight w:val="yellow"/>
                </w:rPr>
                <w:lastRenderedPageBreak/>
                <w:t>R</w:t>
              </w:r>
            </w:ins>
          </w:p>
        </w:tc>
        <w:tc>
          <w:tcPr>
            <w:tcW w:w="135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FF1D41" w:rsidP="00FF1D41" w:rsidRDefault="00FF1D41" w14:paraId="464A8BC3" w14:textId="3DAE5F85">
            <w:pPr>
              <w:rPr>
                <w:ins w:author="Nahle, Wassim (W.)" w:date="2021-06-15T17:37:00Z" w:id="7114"/>
                <w:rFonts w:cs="Arial"/>
              </w:rPr>
            </w:pPr>
            <w:ins w:author="Nahle, Wassim (W.)" w:date="2021-06-15T17:37:00Z" w:id="7115">
              <w:r w:rsidRPr="003958F3">
                <w:t>Vector</w:t>
              </w:r>
            </w:ins>
          </w:p>
          <w:p w:rsidR="00FF1D41" w:rsidP="00FF1D41" w:rsidRDefault="00FF1D41" w14:paraId="251F3EF2" w14:textId="77777777">
            <w:pPr>
              <w:rPr>
                <w:ins w:author="Nahle, Wassim (W.)" w:date="2021-06-15T17:37:00Z" w:id="7116"/>
                <w:rFonts w:cs="Arial"/>
              </w:rPr>
            </w:pPr>
          </w:p>
          <w:p w:rsidRPr="00FF1D41" w:rsidR="00FF1D41" w:rsidP="00CF11B0" w:rsidRDefault="00FF1D41" w14:paraId="39A5704B" w14:textId="3ABE9D89">
            <w:pPr>
              <w:tabs>
                <w:tab w:val="left" w:pos="1020"/>
              </w:tabs>
              <w:rPr>
                <w:ins w:author="Wassim" w:date="2021-06-15T17:15:00Z" w:id="7117"/>
                <w:rFonts w:cs="Arial"/>
              </w:rPr>
            </w:pPr>
            <w:ins w:author="Nahle, Wassim (W.)" w:date="2021-06-15T17:37:00Z" w:id="7118">
              <w:r>
                <w:rPr>
                  <w:rFonts w:cs="Arial"/>
                </w:rPr>
                <w:tab/>
              </w:r>
            </w:ins>
          </w:p>
        </w:tc>
        <w:tc>
          <w:tcPr>
            <w:tcW w:w="99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FF1D41" w:rsidDel="00746506" w:rsidP="00FF1D41" w:rsidRDefault="00FF1D41" w14:paraId="1AD1B627" w14:textId="6636CC7C">
            <w:pPr>
              <w:rPr>
                <w:ins w:author="Wassim" w:date="2021-06-15T17:15:00Z" w:id="7119"/>
                <w:highlight w:val="yellow"/>
              </w:rPr>
            </w:pPr>
            <w:ins w:author="Nahle, Wassim (W.)" w:date="2021-06-15T17:37:00Z" w:id="7120">
              <w:r>
                <w:rPr>
                  <w:highlight w:val="yellow"/>
                </w:rPr>
                <w:t>Enum</w:t>
              </w:r>
            </w:ins>
          </w:p>
        </w:tc>
        <w:tc>
          <w:tcPr>
            <w:tcW w:w="243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FF1D41" w:rsidDel="00746506" w:rsidP="00FF1D41" w:rsidRDefault="00FF1D41" w14:paraId="7A45C5E3" w14:textId="574900E2">
            <w:pPr>
              <w:rPr>
                <w:ins w:author="Wassim" w:date="2021-06-15T17:15:00Z" w:id="7121"/>
                <w:highlight w:val="yellow"/>
              </w:rPr>
            </w:pPr>
            <w:ins w:author="Wassim" w:date="2021-06-15T17:15:00Z" w:id="7122">
              <w:r w:rsidRPr="003958F3">
                <w:t> </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FF1D41" w:rsidDel="00746506" w:rsidP="00FF1D41" w:rsidRDefault="00FF1D41" w14:paraId="61C59FDB" w14:textId="26B3CE1F">
            <w:pPr>
              <w:rPr>
                <w:ins w:author="Wassim" w:date="2021-06-15T17:15:00Z" w:id="7123"/>
                <w:highlight w:val="yellow"/>
              </w:rPr>
            </w:pPr>
            <w:ins w:author="Wassim" w:date="2021-06-15T17:15:00Z" w:id="7124">
              <w:r w:rsidRPr="003958F3">
                <w:t> </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FF1D41" w:rsidP="00FF1D41" w:rsidRDefault="00FF1D41" w14:paraId="75928147" w14:textId="5AF743F1">
            <w:pPr>
              <w:rPr>
                <w:ins w:author="Wassim" w:date="2021-06-15T17:15:00Z" w:id="7125"/>
                <w:highlight w:val="yellow"/>
              </w:rPr>
            </w:pPr>
            <w:ins w:author="Wassim" w:date="2021-06-15T17:15:00Z" w:id="7126">
              <w:r w:rsidRPr="003958F3">
                <w:t>Array (1…N) of record (</w:t>
              </w:r>
              <w:proofErr w:type="spellStart"/>
              <w:r w:rsidRPr="003958F3">
                <w:t>IndexNumber</w:t>
              </w:r>
              <w:proofErr w:type="spellEnd"/>
              <w:r w:rsidRPr="003958F3">
                <w:t xml:space="preserve">, </w:t>
              </w:r>
              <w:proofErr w:type="spellStart"/>
              <w:r w:rsidRPr="003958F3">
                <w:t>DeviceName</w:t>
              </w:r>
              <w:proofErr w:type="spellEnd"/>
              <w:r w:rsidRPr="003958F3">
                <w:t xml:space="preserve">, MAC) with </w:t>
              </w:r>
              <w:proofErr w:type="spellStart"/>
              <w:r w:rsidRPr="003958F3">
                <w:t>TotalNumberOfDevices</w:t>
              </w:r>
              <w:proofErr w:type="spellEnd"/>
              <w:r w:rsidRPr="003958F3">
                <w:t xml:space="preserve"> defined in </w:t>
              </w:r>
              <w:proofErr w:type="spellStart"/>
              <w:r w:rsidRPr="003958F3">
                <w:t>ListSize</w:t>
              </w:r>
            </w:ins>
            <w:commentRangeEnd w:id="7112"/>
            <w:proofErr w:type="spellEnd"/>
            <w:r w:rsidR="00001D17">
              <w:rPr>
                <w:rStyle w:val="CommentReference"/>
              </w:rPr>
              <w:commentReference w:id="7112"/>
            </w:r>
          </w:p>
        </w:tc>
      </w:tr>
      <w:tr w:rsidR="00FF1D41" w:rsidTr="00430CA9" w14:paraId="29857881" w14:textId="77777777">
        <w:trPr>
          <w:jc w:val="center"/>
          <w:ins w:author="Wassim" w:date="2021-06-15T17:15:00Z" w:id="7127"/>
        </w:trPr>
        <w:tc>
          <w:tcPr>
            <w:tcW w:w="80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F87793" w:rsidR="00FF1D41" w:rsidP="00FF1D41" w:rsidRDefault="00FF1D41" w14:paraId="385488F9" w14:textId="6BA42C99">
            <w:pPr>
              <w:jc w:val="center"/>
              <w:rPr>
                <w:ins w:author="Wassim" w:date="2021-06-15T17:15:00Z" w:id="7128"/>
              </w:rPr>
            </w:pPr>
            <w:ins w:author="Nahle, Wassim (W.)" w:date="2021-06-15T17:37:00Z" w:id="7129">
              <w:r w:rsidRPr="00F87793">
                <w:t>R</w:t>
              </w:r>
            </w:ins>
          </w:p>
        </w:tc>
        <w:tc>
          <w:tcPr>
            <w:tcW w:w="135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FF1D41" w:rsidP="00C51D17" w:rsidRDefault="00FF1D41" w14:paraId="1E178BC8" w14:textId="3C71BC01">
            <w:pPr>
              <w:jc w:val="center"/>
              <w:rPr>
                <w:ins w:author="Wassim" w:date="2021-06-15T17:15:00Z" w:id="7130"/>
                <w:rFonts w:cs="Arial"/>
              </w:rPr>
            </w:pPr>
            <w:proofErr w:type="spellStart"/>
            <w:ins w:author="Nahle, Wassim (W.)" w:date="2021-06-15T17:37:00Z" w:id="7131">
              <w:r w:rsidRPr="003958F3">
                <w:t>IndexNumber</w:t>
              </w:r>
            </w:ins>
            <w:proofErr w:type="spellEnd"/>
          </w:p>
        </w:tc>
        <w:tc>
          <w:tcPr>
            <w:tcW w:w="99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FF1D41" w:rsidDel="00746506" w:rsidP="00FF1D41" w:rsidRDefault="00FF1D41" w14:paraId="085A2A89" w14:textId="77777777">
            <w:pPr>
              <w:rPr>
                <w:ins w:author="Wassim" w:date="2021-06-15T17:15:00Z" w:id="7132"/>
                <w:highlight w:val="yellow"/>
              </w:rPr>
            </w:pPr>
          </w:p>
        </w:tc>
        <w:tc>
          <w:tcPr>
            <w:tcW w:w="243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FF1D41" w:rsidDel="00746506" w:rsidP="00FF1D41" w:rsidRDefault="00FF1D41" w14:paraId="061E8A10" w14:textId="5AF655BB">
            <w:pPr>
              <w:rPr>
                <w:ins w:author="Wassim" w:date="2021-06-15T17:15:00Z" w:id="7133"/>
                <w:highlight w:val="yellow"/>
              </w:rPr>
            </w:pPr>
            <w:ins w:author="Wassim" w:date="2021-06-15T17:15:00Z" w:id="7134">
              <w:r w:rsidRPr="003958F3">
                <w:t>-</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FF1D41" w:rsidDel="00746506" w:rsidP="00FF1D41" w:rsidRDefault="00FF1D41" w14:paraId="5CA33571" w14:textId="3743D754">
            <w:pPr>
              <w:rPr>
                <w:ins w:author="Wassim" w:date="2021-06-15T17:15:00Z" w:id="7135"/>
                <w:highlight w:val="yellow"/>
              </w:rPr>
            </w:pPr>
            <w:ins w:author="Wassim" w:date="2021-06-15T17:15:00Z" w:id="7136">
              <w:r w:rsidRPr="003958F3">
                <w:t>-</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FF1D41" w:rsidP="00FF1D41" w:rsidRDefault="00FF1D41" w14:paraId="7C4621A4" w14:textId="40A876AD">
            <w:pPr>
              <w:rPr>
                <w:ins w:author="Wassim" w:date="2021-06-15T17:15:00Z" w:id="7137"/>
                <w:highlight w:val="yellow"/>
              </w:rPr>
            </w:pPr>
            <w:ins w:author="Wassim" w:date="2021-06-15T17:15:00Z" w:id="7138">
              <w:r w:rsidRPr="003958F3">
                <w:t> </w:t>
              </w:r>
            </w:ins>
          </w:p>
        </w:tc>
      </w:tr>
      <w:tr w:rsidR="00FF1D41" w:rsidTr="00430CA9" w14:paraId="66687F24" w14:textId="77777777">
        <w:trPr>
          <w:jc w:val="center"/>
          <w:ins w:author="Wassim" w:date="2021-06-15T17:15:00Z" w:id="7139"/>
        </w:trPr>
        <w:tc>
          <w:tcPr>
            <w:tcW w:w="80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FF1D41" w:rsidP="00FF1D41" w:rsidRDefault="00FF1D41" w14:paraId="7128F0A6" w14:textId="77777777">
            <w:pPr>
              <w:jc w:val="center"/>
              <w:rPr>
                <w:ins w:author="Wassim" w:date="2021-06-15T17:15:00Z" w:id="7140"/>
                <w:highlight w:val="yellow"/>
              </w:rPr>
            </w:pPr>
          </w:p>
        </w:tc>
        <w:tc>
          <w:tcPr>
            <w:tcW w:w="135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FF1D41" w:rsidP="00FF1D41" w:rsidRDefault="00FF1D41" w14:paraId="4AA4F6CF" w14:textId="77777777">
            <w:pPr>
              <w:rPr>
                <w:ins w:author="Wassim" w:date="2021-06-15T17:15:00Z" w:id="7141"/>
                <w:rFonts w:cs="Arial"/>
              </w:rPr>
            </w:pPr>
          </w:p>
        </w:tc>
        <w:tc>
          <w:tcPr>
            <w:tcW w:w="99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FF1D41" w:rsidDel="00746506" w:rsidP="00FF1D41" w:rsidRDefault="00FF1D41" w14:paraId="359D34CC" w14:textId="77777777">
            <w:pPr>
              <w:rPr>
                <w:ins w:author="Wassim" w:date="2021-06-15T17:15:00Z" w:id="7142"/>
                <w:highlight w:val="yellow"/>
              </w:rPr>
            </w:pPr>
          </w:p>
        </w:tc>
        <w:tc>
          <w:tcPr>
            <w:tcW w:w="243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FF1D41" w:rsidDel="00746506" w:rsidP="00FF1D41" w:rsidRDefault="00FF1D41" w14:paraId="6AFF4887" w14:textId="19DD976D">
            <w:pPr>
              <w:rPr>
                <w:ins w:author="Wassim" w:date="2021-06-15T17:15:00Z" w:id="7143"/>
                <w:highlight w:val="yellow"/>
              </w:rPr>
            </w:pPr>
            <w:ins w:author="Wassim" w:date="2021-06-15T17:15:00Z" w:id="7144">
              <w:r w:rsidRPr="003958F3">
                <w:t>Inactive</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FF1D41" w:rsidDel="00746506" w:rsidP="00FF1D41" w:rsidRDefault="00FF1D41" w14:paraId="5E8E5BC0" w14:textId="6506FC80">
            <w:pPr>
              <w:rPr>
                <w:ins w:author="Wassim" w:date="2021-06-15T17:15:00Z" w:id="7145"/>
                <w:highlight w:val="yellow"/>
              </w:rPr>
            </w:pPr>
            <w:ins w:author="Wassim" w:date="2021-06-15T17:15:00Z" w:id="7146">
              <w:r w:rsidRPr="003958F3">
                <w:t>0x00</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FF1D41" w:rsidP="00FF1D41" w:rsidRDefault="00FF1D41" w14:paraId="1662C692" w14:textId="5811946A">
            <w:pPr>
              <w:rPr>
                <w:ins w:author="Wassim" w:date="2021-06-15T17:15:00Z" w:id="7147"/>
                <w:highlight w:val="yellow"/>
              </w:rPr>
            </w:pPr>
            <w:ins w:author="Wassim" w:date="2021-06-15T17:15:00Z" w:id="7148">
              <w:r w:rsidRPr="003958F3">
                <w:t> </w:t>
              </w:r>
            </w:ins>
          </w:p>
        </w:tc>
      </w:tr>
      <w:tr w:rsidR="00FF1D41" w:rsidTr="00430CA9" w14:paraId="6142805E" w14:textId="77777777">
        <w:trPr>
          <w:jc w:val="center"/>
          <w:ins w:author="Wassim" w:date="2021-06-15T17:15:00Z" w:id="7149"/>
        </w:trPr>
        <w:tc>
          <w:tcPr>
            <w:tcW w:w="80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FF1D41" w:rsidP="00FF1D41" w:rsidRDefault="00FF1D41" w14:paraId="5B44FC78" w14:textId="77777777">
            <w:pPr>
              <w:jc w:val="center"/>
              <w:rPr>
                <w:ins w:author="Wassim" w:date="2021-06-15T17:15:00Z" w:id="7150"/>
                <w:highlight w:val="yellow"/>
              </w:rPr>
            </w:pPr>
          </w:p>
        </w:tc>
        <w:tc>
          <w:tcPr>
            <w:tcW w:w="135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FF1D41" w:rsidP="00FF1D41" w:rsidRDefault="00FF1D41" w14:paraId="009673B8" w14:textId="77777777">
            <w:pPr>
              <w:rPr>
                <w:ins w:author="Wassim" w:date="2021-06-15T17:15:00Z" w:id="7151"/>
                <w:rFonts w:cs="Arial"/>
              </w:rPr>
            </w:pPr>
          </w:p>
        </w:tc>
        <w:tc>
          <w:tcPr>
            <w:tcW w:w="99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FF1D41" w:rsidDel="00746506" w:rsidP="00FF1D41" w:rsidRDefault="00FF1D41" w14:paraId="26E21171" w14:textId="77777777">
            <w:pPr>
              <w:rPr>
                <w:ins w:author="Wassim" w:date="2021-06-15T17:15:00Z" w:id="7152"/>
                <w:highlight w:val="yellow"/>
              </w:rPr>
            </w:pPr>
          </w:p>
        </w:tc>
        <w:tc>
          <w:tcPr>
            <w:tcW w:w="243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FF1D41" w:rsidDel="00746506" w:rsidP="00FF1D41" w:rsidRDefault="00FF1D41" w14:paraId="49C3ED59" w14:textId="35777F26">
            <w:pPr>
              <w:rPr>
                <w:ins w:author="Wassim" w:date="2021-06-15T17:15:00Z" w:id="7153"/>
                <w:highlight w:val="yellow"/>
              </w:rPr>
            </w:pPr>
            <w:ins w:author="Wassim" w:date="2021-06-15T17:15:00Z" w:id="7154">
              <w:r w:rsidRPr="003958F3">
                <w:t>Index 1</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FF1D41" w:rsidDel="00746506" w:rsidP="00FF1D41" w:rsidRDefault="00FF1D41" w14:paraId="7C7557BE" w14:textId="4455AA13">
            <w:pPr>
              <w:rPr>
                <w:ins w:author="Wassim" w:date="2021-06-15T17:15:00Z" w:id="7155"/>
                <w:highlight w:val="yellow"/>
              </w:rPr>
            </w:pPr>
            <w:ins w:author="Wassim" w:date="2021-06-15T17:15:00Z" w:id="7156">
              <w:r w:rsidRPr="003958F3">
                <w:t>0x01</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FF1D41" w:rsidP="00FF1D41" w:rsidRDefault="00FF1D41" w14:paraId="3CB40577" w14:textId="256A6981">
            <w:pPr>
              <w:rPr>
                <w:ins w:author="Wassim" w:date="2021-06-15T17:15:00Z" w:id="7157"/>
                <w:highlight w:val="yellow"/>
              </w:rPr>
            </w:pPr>
            <w:ins w:author="Wassim" w:date="2021-06-15T17:15:00Z" w:id="7158">
              <w:r w:rsidRPr="003958F3">
                <w:t> </w:t>
              </w:r>
            </w:ins>
          </w:p>
        </w:tc>
      </w:tr>
      <w:tr w:rsidR="00FF1D41" w:rsidTr="00430CA9" w14:paraId="0A9ED2A4" w14:textId="77777777">
        <w:trPr>
          <w:jc w:val="center"/>
          <w:ins w:author="Wassim" w:date="2021-06-15T17:15:00Z" w:id="7159"/>
        </w:trPr>
        <w:tc>
          <w:tcPr>
            <w:tcW w:w="80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FF1D41" w:rsidP="00FF1D41" w:rsidRDefault="00FF1D41" w14:paraId="429A43A3" w14:textId="77777777">
            <w:pPr>
              <w:jc w:val="center"/>
              <w:rPr>
                <w:ins w:author="Wassim" w:date="2021-06-15T17:15:00Z" w:id="7160"/>
                <w:highlight w:val="yellow"/>
              </w:rPr>
            </w:pPr>
          </w:p>
        </w:tc>
        <w:tc>
          <w:tcPr>
            <w:tcW w:w="135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FF1D41" w:rsidP="00FF1D41" w:rsidRDefault="00FF1D41" w14:paraId="3321A4B9" w14:textId="77777777">
            <w:pPr>
              <w:rPr>
                <w:ins w:author="Wassim" w:date="2021-06-15T17:15:00Z" w:id="7161"/>
                <w:rFonts w:cs="Arial"/>
              </w:rPr>
            </w:pPr>
          </w:p>
        </w:tc>
        <w:tc>
          <w:tcPr>
            <w:tcW w:w="99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FF1D41" w:rsidDel="00746506" w:rsidP="00FF1D41" w:rsidRDefault="00FF1D41" w14:paraId="2CB92540" w14:textId="77777777">
            <w:pPr>
              <w:rPr>
                <w:ins w:author="Wassim" w:date="2021-06-15T17:15:00Z" w:id="7162"/>
                <w:highlight w:val="yellow"/>
              </w:rPr>
            </w:pPr>
          </w:p>
        </w:tc>
        <w:tc>
          <w:tcPr>
            <w:tcW w:w="243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FF1D41" w:rsidDel="00746506" w:rsidP="00FF1D41" w:rsidRDefault="00FF1D41" w14:paraId="55D6CC22" w14:textId="7E5E4217">
            <w:pPr>
              <w:rPr>
                <w:ins w:author="Wassim" w:date="2021-06-15T17:15:00Z" w:id="7163"/>
                <w:highlight w:val="yellow"/>
              </w:rPr>
            </w:pPr>
            <w:ins w:author="Wassim" w:date="2021-06-15T17:15:00Z" w:id="7164">
              <w:r w:rsidRPr="003958F3">
                <w:t>Index 2</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FF1D41" w:rsidDel="00746506" w:rsidP="00FF1D41" w:rsidRDefault="00FF1D41" w14:paraId="2C6223EC" w14:textId="011A7075">
            <w:pPr>
              <w:rPr>
                <w:ins w:author="Wassim" w:date="2021-06-15T17:15:00Z" w:id="7165"/>
                <w:highlight w:val="yellow"/>
              </w:rPr>
            </w:pPr>
            <w:ins w:author="Wassim" w:date="2021-06-15T17:15:00Z" w:id="7166">
              <w:r w:rsidRPr="003958F3">
                <w:t>0x02</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FF1D41" w:rsidP="00FF1D41" w:rsidRDefault="00FF1D41" w14:paraId="4C08D9F8" w14:textId="6E58F4F8">
            <w:pPr>
              <w:rPr>
                <w:ins w:author="Wassim" w:date="2021-06-15T17:15:00Z" w:id="7167"/>
                <w:highlight w:val="yellow"/>
              </w:rPr>
            </w:pPr>
            <w:ins w:author="Wassim" w:date="2021-06-15T17:15:00Z" w:id="7168">
              <w:r w:rsidRPr="003958F3">
                <w:t> </w:t>
              </w:r>
            </w:ins>
          </w:p>
        </w:tc>
      </w:tr>
      <w:tr w:rsidR="00FF1D41" w:rsidTr="00430CA9" w14:paraId="581D6E2E" w14:textId="77777777">
        <w:trPr>
          <w:jc w:val="center"/>
          <w:ins w:author="Wassim" w:date="2021-06-15T17:15:00Z" w:id="7169"/>
        </w:trPr>
        <w:tc>
          <w:tcPr>
            <w:tcW w:w="80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FF1D41" w:rsidP="00FF1D41" w:rsidRDefault="00FF1D41" w14:paraId="072A7E5A" w14:textId="77777777">
            <w:pPr>
              <w:jc w:val="center"/>
              <w:rPr>
                <w:ins w:author="Wassim" w:date="2021-06-15T17:15:00Z" w:id="7170"/>
                <w:highlight w:val="yellow"/>
              </w:rPr>
            </w:pPr>
          </w:p>
        </w:tc>
        <w:tc>
          <w:tcPr>
            <w:tcW w:w="135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FF1D41" w:rsidP="00FF1D41" w:rsidRDefault="00FF1D41" w14:paraId="043E0370" w14:textId="77777777">
            <w:pPr>
              <w:rPr>
                <w:ins w:author="Wassim" w:date="2021-06-15T17:15:00Z" w:id="7171"/>
                <w:rFonts w:cs="Arial"/>
              </w:rPr>
            </w:pPr>
          </w:p>
        </w:tc>
        <w:tc>
          <w:tcPr>
            <w:tcW w:w="99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FF1D41" w:rsidDel="00746506" w:rsidP="00FF1D41" w:rsidRDefault="00FF1D41" w14:paraId="5A1690C4" w14:textId="77777777">
            <w:pPr>
              <w:rPr>
                <w:ins w:author="Wassim" w:date="2021-06-15T17:15:00Z" w:id="7172"/>
                <w:highlight w:val="yellow"/>
              </w:rPr>
            </w:pPr>
          </w:p>
        </w:tc>
        <w:tc>
          <w:tcPr>
            <w:tcW w:w="243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FF1D41" w:rsidDel="00746506" w:rsidP="00FF1D41" w:rsidRDefault="00FF1D41" w14:paraId="2EBC8812" w14:textId="65BABE56">
            <w:pPr>
              <w:rPr>
                <w:ins w:author="Wassim" w:date="2021-06-15T17:15:00Z" w:id="7173"/>
                <w:highlight w:val="yellow"/>
              </w:rPr>
            </w:pPr>
            <w:ins w:author="Wassim" w:date="2021-06-15T17:15:00Z" w:id="7174">
              <w:r w:rsidRPr="003958F3">
                <w:t>…</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FF1D41" w:rsidDel="00746506" w:rsidP="00FF1D41" w:rsidRDefault="00FF1D41" w14:paraId="11BCDE5A" w14:textId="4824D25E">
            <w:pPr>
              <w:rPr>
                <w:ins w:author="Wassim" w:date="2021-06-15T17:15:00Z" w:id="7175"/>
                <w:highlight w:val="yellow"/>
              </w:rPr>
            </w:pPr>
            <w:ins w:author="Wassim" w:date="2021-06-15T17:15:00Z" w:id="7176">
              <w:r w:rsidRPr="003958F3">
                <w:t>…</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FF1D41" w:rsidP="00FF1D41" w:rsidRDefault="00FF1D41" w14:paraId="15AAE4EF" w14:textId="47A733EB">
            <w:pPr>
              <w:rPr>
                <w:ins w:author="Wassim" w:date="2021-06-15T17:15:00Z" w:id="7177"/>
                <w:highlight w:val="yellow"/>
              </w:rPr>
            </w:pPr>
            <w:ins w:author="Wassim" w:date="2021-06-15T17:15:00Z" w:id="7178">
              <w:r w:rsidRPr="003958F3">
                <w:t> </w:t>
              </w:r>
            </w:ins>
          </w:p>
        </w:tc>
      </w:tr>
      <w:tr w:rsidR="00FF1D41" w:rsidTr="00430CA9" w14:paraId="503C071C" w14:textId="77777777">
        <w:trPr>
          <w:jc w:val="center"/>
          <w:ins w:author="Wassim" w:date="2021-06-15T17:14:00Z" w:id="7179"/>
        </w:trPr>
        <w:tc>
          <w:tcPr>
            <w:tcW w:w="80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FF1D41" w:rsidP="00FF1D41" w:rsidRDefault="00FF1D41" w14:paraId="6B65D575" w14:textId="77777777">
            <w:pPr>
              <w:jc w:val="center"/>
              <w:rPr>
                <w:ins w:author="Wassim" w:date="2021-06-15T17:14:00Z" w:id="7180"/>
                <w:highlight w:val="yellow"/>
              </w:rPr>
            </w:pPr>
          </w:p>
        </w:tc>
        <w:tc>
          <w:tcPr>
            <w:tcW w:w="135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FF1D41" w:rsidP="00FF1D41" w:rsidRDefault="00FF1D41" w14:paraId="3CBAD840" w14:textId="77777777">
            <w:pPr>
              <w:rPr>
                <w:ins w:author="Wassim" w:date="2021-06-15T17:14:00Z" w:id="7181"/>
                <w:rFonts w:cs="Arial"/>
              </w:rPr>
            </w:pPr>
          </w:p>
        </w:tc>
        <w:tc>
          <w:tcPr>
            <w:tcW w:w="99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FF1D41" w:rsidDel="00746506" w:rsidP="00FF1D41" w:rsidRDefault="00FF1D41" w14:paraId="6706D4B5" w14:textId="77777777">
            <w:pPr>
              <w:rPr>
                <w:ins w:author="Wassim" w:date="2021-06-15T17:14:00Z" w:id="7182"/>
                <w:highlight w:val="yellow"/>
              </w:rPr>
            </w:pPr>
          </w:p>
        </w:tc>
        <w:tc>
          <w:tcPr>
            <w:tcW w:w="243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FF1D41" w:rsidDel="00746506" w:rsidP="00FF1D41" w:rsidRDefault="00FF1D41" w14:paraId="0C1B0C35" w14:textId="747F9B0E">
            <w:pPr>
              <w:rPr>
                <w:ins w:author="Wassim" w:date="2021-06-15T17:14:00Z" w:id="7183"/>
                <w:highlight w:val="yellow"/>
              </w:rPr>
            </w:pPr>
            <w:ins w:author="Wassim" w:date="2021-06-15T17:15:00Z" w:id="7184">
              <w:r w:rsidRPr="003958F3">
                <w:t>Index 255</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FF1D41" w:rsidDel="00746506" w:rsidP="00FF1D41" w:rsidRDefault="00FF1D41" w14:paraId="04B008AD" w14:textId="5E6C5C60">
            <w:pPr>
              <w:rPr>
                <w:ins w:author="Wassim" w:date="2021-06-15T17:14:00Z" w:id="7185"/>
                <w:highlight w:val="yellow"/>
              </w:rPr>
            </w:pPr>
            <w:ins w:author="Wassim" w:date="2021-06-15T17:15:00Z" w:id="7186">
              <w:r w:rsidRPr="003958F3">
                <w:t>0xFF</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FF1D41" w:rsidP="00FF1D41" w:rsidRDefault="00FF1D41" w14:paraId="704989E5" w14:textId="7E20A51D">
            <w:pPr>
              <w:rPr>
                <w:ins w:author="Wassim" w:date="2021-06-15T17:14:00Z" w:id="7187"/>
                <w:highlight w:val="yellow"/>
              </w:rPr>
            </w:pPr>
            <w:ins w:author="Wassim" w:date="2021-06-15T17:15:00Z" w:id="7188">
              <w:r w:rsidRPr="003958F3">
                <w:t> </w:t>
              </w:r>
            </w:ins>
          </w:p>
        </w:tc>
      </w:tr>
      <w:tr w:rsidR="00FF1D41" w:rsidTr="00430CA9" w14:paraId="2BFB51E6" w14:textId="77777777">
        <w:trPr>
          <w:jc w:val="center"/>
          <w:ins w:author="Wassim" w:date="2021-06-15T17:14:00Z" w:id="7189"/>
        </w:trPr>
        <w:tc>
          <w:tcPr>
            <w:tcW w:w="80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F87793" w:rsidR="00FF1D41" w:rsidP="00FF1D41" w:rsidRDefault="00FF1D41" w14:paraId="355206A4" w14:textId="0E08A6C0">
            <w:pPr>
              <w:jc w:val="center"/>
              <w:rPr>
                <w:ins w:author="Wassim" w:date="2021-06-15T17:14:00Z" w:id="7190"/>
              </w:rPr>
            </w:pPr>
            <w:ins w:author="Nahle, Wassim (W.)" w:date="2021-06-15T17:38:00Z" w:id="7191">
              <w:r w:rsidRPr="00F87793">
                <w:t>R</w:t>
              </w:r>
            </w:ins>
          </w:p>
        </w:tc>
        <w:tc>
          <w:tcPr>
            <w:tcW w:w="135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FF1D41" w:rsidP="00FF1D41" w:rsidRDefault="00FF1D41" w14:paraId="26D57EB9" w14:textId="06600D7A">
            <w:pPr>
              <w:rPr>
                <w:ins w:author="Wassim" w:date="2021-06-15T17:14:00Z" w:id="7192"/>
                <w:rFonts w:cs="Arial"/>
              </w:rPr>
            </w:pPr>
            <w:ins w:author="Nahle, Wassim (W.)" w:date="2021-06-15T17:38:00Z" w:id="7193">
              <w:r>
                <w:rPr>
                  <w:rFonts w:cs="Arial"/>
                </w:rPr>
                <w:t>MAC</w:t>
              </w:r>
            </w:ins>
          </w:p>
        </w:tc>
        <w:tc>
          <w:tcPr>
            <w:tcW w:w="99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F87793" w:rsidR="00FF1D41" w:rsidDel="00746506" w:rsidP="00FF1D41" w:rsidRDefault="00FF1D41" w14:paraId="676B3B13" w14:textId="6918A2AA">
            <w:pPr>
              <w:rPr>
                <w:ins w:author="Wassim" w:date="2021-06-15T17:14:00Z" w:id="7194"/>
              </w:rPr>
            </w:pPr>
            <w:ins w:author="Nahle, Wassim (W.)" w:date="2021-06-15T17:38:00Z" w:id="7195">
              <w:r w:rsidRPr="00F87793">
                <w:t>Enum</w:t>
              </w:r>
            </w:ins>
          </w:p>
        </w:tc>
        <w:tc>
          <w:tcPr>
            <w:tcW w:w="243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FF1D41" w:rsidDel="00746506" w:rsidP="00FF1D41" w:rsidRDefault="00FF1D41" w14:paraId="17C626C4" w14:textId="456B4C5C">
            <w:pPr>
              <w:rPr>
                <w:ins w:author="Wassim" w:date="2021-06-15T17:14:00Z" w:id="7196"/>
                <w:highlight w:val="yellow"/>
              </w:rPr>
            </w:pPr>
            <w:ins w:author="Wassim" w:date="2021-06-15T17:15:00Z" w:id="7197">
              <w:r w:rsidRPr="003958F3">
                <w:t>-</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FF1D41" w:rsidDel="00746506" w:rsidP="00FF1D41" w:rsidRDefault="00FF1D41" w14:paraId="27C9DF08" w14:textId="405D44F5">
            <w:pPr>
              <w:rPr>
                <w:ins w:author="Wassim" w:date="2021-06-15T17:14:00Z" w:id="7198"/>
                <w:highlight w:val="yellow"/>
              </w:rPr>
            </w:pPr>
            <w:ins w:author="Wassim" w:date="2021-06-15T17:15:00Z" w:id="7199">
              <w:r w:rsidRPr="003958F3">
                <w:t>-</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FF1D41" w:rsidP="00FF1D41" w:rsidRDefault="00FF1D41" w14:paraId="067E07BB" w14:textId="552B352F">
            <w:pPr>
              <w:rPr>
                <w:ins w:author="Wassim" w:date="2021-06-15T17:14:00Z" w:id="7200"/>
                <w:highlight w:val="yellow"/>
              </w:rPr>
            </w:pPr>
            <w:ins w:author="Wassim" w:date="2021-06-15T17:15:00Z" w:id="7201">
              <w:r w:rsidRPr="003958F3">
                <w:t>Data array that consists of textual information fixed to 17 characters in length, NO END OF STRING.</w:t>
              </w:r>
            </w:ins>
          </w:p>
        </w:tc>
      </w:tr>
      <w:tr w:rsidR="00FF1D41" w:rsidTr="00430CA9" w14:paraId="19221967" w14:textId="77777777">
        <w:trPr>
          <w:jc w:val="center"/>
          <w:ins w:author="Wassim" w:date="2021-06-15T17:14:00Z" w:id="7202"/>
        </w:trPr>
        <w:tc>
          <w:tcPr>
            <w:tcW w:w="80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F87793" w:rsidR="00FF1D41" w:rsidP="00FF1D41" w:rsidRDefault="00FF1D41" w14:paraId="0FF7F371" w14:textId="71254100">
            <w:pPr>
              <w:jc w:val="center"/>
              <w:rPr>
                <w:ins w:author="Wassim" w:date="2021-06-15T17:14:00Z" w:id="7203"/>
              </w:rPr>
            </w:pPr>
            <w:ins w:author="Nahle, Wassim (W.)" w:date="2021-06-15T17:38:00Z" w:id="7204">
              <w:r w:rsidRPr="00F87793">
                <w:t>R</w:t>
              </w:r>
            </w:ins>
          </w:p>
        </w:tc>
        <w:tc>
          <w:tcPr>
            <w:tcW w:w="135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FF1D41" w:rsidP="00FF1D41" w:rsidRDefault="00FF1D41" w14:paraId="3642ED33" w14:textId="7D062FE5">
            <w:pPr>
              <w:rPr>
                <w:ins w:author="Wassim" w:date="2021-06-15T17:14:00Z" w:id="7205"/>
                <w:rFonts w:cs="Arial"/>
              </w:rPr>
            </w:pPr>
            <w:proofErr w:type="spellStart"/>
            <w:ins w:author="Nahle, Wassim (W.)" w:date="2021-06-15T17:38:00Z" w:id="7206">
              <w:r>
                <w:rPr>
                  <w:rFonts w:cs="Arial"/>
                </w:rPr>
                <w:t>DeviceName</w:t>
              </w:r>
            </w:ins>
            <w:proofErr w:type="spellEnd"/>
          </w:p>
        </w:tc>
        <w:tc>
          <w:tcPr>
            <w:tcW w:w="99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F87793" w:rsidR="00FF1D41" w:rsidDel="00746506" w:rsidP="00FF1D41" w:rsidRDefault="00FF1D41" w14:paraId="40928B61" w14:textId="718B500F">
            <w:pPr>
              <w:rPr>
                <w:ins w:author="Wassim" w:date="2021-06-15T17:14:00Z" w:id="7207"/>
              </w:rPr>
            </w:pPr>
            <w:ins w:author="Nahle, Wassim (W.)" w:date="2021-06-15T17:38:00Z" w:id="7208">
              <w:r w:rsidRPr="00F87793">
                <w:t>Enum</w:t>
              </w:r>
            </w:ins>
          </w:p>
        </w:tc>
        <w:tc>
          <w:tcPr>
            <w:tcW w:w="243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FF1D41" w:rsidDel="00746506" w:rsidP="00FF1D41" w:rsidRDefault="00FF1D41" w14:paraId="50F9D783" w14:textId="75A41F2B">
            <w:pPr>
              <w:rPr>
                <w:ins w:author="Wassim" w:date="2021-06-15T17:14:00Z" w:id="7209"/>
                <w:highlight w:val="yellow"/>
              </w:rPr>
            </w:pPr>
            <w:ins w:author="Wassim" w:date="2021-06-15T17:15:00Z" w:id="7210">
              <w:r w:rsidRPr="003958F3">
                <w:t>-</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FF1D41" w:rsidDel="00746506" w:rsidP="00FF1D41" w:rsidRDefault="00FF1D41" w14:paraId="1BCD9D2D" w14:textId="344C9F52">
            <w:pPr>
              <w:rPr>
                <w:ins w:author="Wassim" w:date="2021-06-15T17:14:00Z" w:id="7211"/>
                <w:highlight w:val="yellow"/>
              </w:rPr>
            </w:pPr>
            <w:ins w:author="Wassim" w:date="2021-06-15T17:15:00Z" w:id="7212">
              <w:r w:rsidRPr="003958F3">
                <w:t>-</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FF1D41" w:rsidP="00FF1D41" w:rsidRDefault="00FF1D41" w14:paraId="3A137FFE" w14:textId="7A88D970">
            <w:pPr>
              <w:rPr>
                <w:ins w:author="Wassim" w:date="2021-06-15T17:14:00Z" w:id="7213"/>
                <w:highlight w:val="yellow"/>
              </w:rPr>
            </w:pPr>
            <w:ins w:author="Wassim" w:date="2021-06-15T17:15:00Z" w:id="7214">
              <w:r w:rsidRPr="003958F3">
                <w:t>Data array that consists</w:t>
              </w:r>
              <w:r>
                <w:t xml:space="preserve"> of textual information up to 19</w:t>
              </w:r>
              <w:r w:rsidRPr="003958F3">
                <w:t xml:space="preserve"> characters in length, plus end of string</w:t>
              </w:r>
            </w:ins>
          </w:p>
        </w:tc>
      </w:tr>
    </w:tbl>
    <w:p w:rsidRPr="00BB2195" w:rsidR="000D149D" w:rsidP="002A3965" w:rsidRDefault="000D149D" w14:paraId="1330CB4E" w14:textId="77777777">
      <w:pPr>
        <w:rPr>
          <w:ins w:author="Nahle, Wassim (W.)" w:date="2021-05-18T12:00:00Z" w:id="7215"/>
        </w:rPr>
      </w:pPr>
    </w:p>
    <w:p w:rsidRPr="00BB3736" w:rsidR="002A3965" w:rsidP="002A3965" w:rsidRDefault="002A3965" w14:paraId="1FE86C33" w14:textId="77777777">
      <w:pPr>
        <w:rPr>
          <w:ins w:author="Nahle, Wassim (W.)" w:date="2021-05-18T12:00:00Z" w:id="7216"/>
        </w:rPr>
      </w:pPr>
    </w:p>
    <w:p w:rsidR="002A3965" w:rsidP="002A3965" w:rsidRDefault="002A3965" w14:paraId="328BA29E" w14:textId="77777777">
      <w:pPr>
        <w:pStyle w:val="Heading4"/>
      </w:pPr>
      <w:r w:rsidRPr="00B9479B">
        <w:t>MD-REQ-014025/A-</w:t>
      </w:r>
      <w:proofErr w:type="spellStart"/>
      <w:r w:rsidRPr="00B9479B">
        <w:t>VehicleSpeed_</w:t>
      </w:r>
      <w:commentRangeStart w:id="7217"/>
      <w:r w:rsidRPr="00B9479B">
        <w:t>St</w:t>
      </w:r>
      <w:proofErr w:type="spellEnd"/>
      <w:r w:rsidRPr="00B9479B">
        <w:t xml:space="preserve"> </w:t>
      </w:r>
      <w:commentRangeEnd w:id="7217"/>
      <w:r w:rsidR="00C44228">
        <w:rPr>
          <w:rStyle w:val="CommentReference"/>
          <w:b w:val="0"/>
          <w:bCs w:val="0"/>
          <w:i w:val="0"/>
        </w:rPr>
        <w:commentReference w:id="7217"/>
      </w:r>
      <w:r w:rsidRPr="00B9479B">
        <w:t>(</w:t>
      </w:r>
      <w:proofErr w:type="spellStart"/>
      <w:r w:rsidRPr="00B9479B">
        <w:t>TcSE</w:t>
      </w:r>
      <w:proofErr w:type="spellEnd"/>
      <w:r w:rsidRPr="00B9479B">
        <w:t xml:space="preserve"> ROIN-223023-1)</w:t>
      </w:r>
    </w:p>
    <w:p w:rsidR="002A3965" w:rsidP="002A3965" w:rsidRDefault="002A3965" w14:paraId="31EA42D1" w14:textId="77777777">
      <w:pPr>
        <w:rPr>
          <w:rFonts w:cs="Arial"/>
          <w:szCs w:val="20"/>
        </w:rPr>
      </w:pPr>
      <w:r>
        <w:rPr>
          <w:rFonts w:cs="Arial"/>
          <w:szCs w:val="20"/>
        </w:rPr>
        <w:t>Message Type: Status</w:t>
      </w:r>
    </w:p>
    <w:p w:rsidR="002A3965" w:rsidP="002A3965" w:rsidRDefault="002A3965" w14:paraId="03122758" w14:textId="77777777">
      <w:pPr>
        <w:rPr>
          <w:rFonts w:cs="Arial"/>
          <w:szCs w:val="20"/>
        </w:rPr>
      </w:pPr>
      <w:r>
        <w:rPr>
          <w:rFonts w:cs="Arial"/>
          <w:szCs w:val="20"/>
        </w:rPr>
        <w:t xml:space="preserve"> </w:t>
      </w:r>
    </w:p>
    <w:p w:rsidR="002A3965" w:rsidP="002A3965" w:rsidRDefault="002A3965" w14:paraId="6A7BFF28" w14:textId="77777777">
      <w:pPr>
        <w:rPr>
          <w:rFonts w:cs="Arial"/>
          <w:szCs w:val="20"/>
        </w:rPr>
      </w:pPr>
      <w:r>
        <w:rPr>
          <w:rFonts w:cs="Arial"/>
          <w:szCs w:val="20"/>
        </w:rPr>
        <w:t>Status used to indicate vehicle speed.</w:t>
      </w:r>
    </w:p>
    <w:p w:rsidR="002A3965" w:rsidP="002A3965" w:rsidRDefault="002A3965" w14:paraId="31F89779" w14:textId="77777777">
      <w:pPr>
        <w:rPr>
          <w:rFonts w:cs="Arial"/>
          <w:szCs w:val="20"/>
        </w:rPr>
      </w:pPr>
    </w:p>
    <w:tbl>
      <w:tblPr>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1E0" w:firstRow="1" w:lastRow="1" w:firstColumn="1" w:lastColumn="1" w:noHBand="0" w:noVBand="0"/>
      </w:tblPr>
      <w:tblGrid>
        <w:gridCol w:w="1075"/>
        <w:gridCol w:w="1260"/>
        <w:gridCol w:w="1886"/>
        <w:gridCol w:w="2799"/>
      </w:tblGrid>
      <w:tr w:rsidR="002A3965" w:rsidTr="00153235" w14:paraId="1545F7E5" w14:textId="77777777">
        <w:trPr>
          <w:jc w:val="center"/>
        </w:trPr>
        <w:tc>
          <w:tcPr>
            <w:tcW w:w="1075"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002A3965" w:rsidP="00153235" w:rsidRDefault="002A3965" w14:paraId="28D7C3B1" w14:textId="77777777">
            <w:pPr>
              <w:jc w:val="center"/>
              <w:rPr>
                <w:rFonts w:cs="Arial"/>
                <w:b/>
                <w:szCs w:val="20"/>
              </w:rPr>
            </w:pPr>
            <w:r>
              <w:rPr>
                <w:rFonts w:cs="Arial"/>
                <w:b/>
                <w:szCs w:val="20"/>
              </w:rPr>
              <w:t>Name</w:t>
            </w:r>
          </w:p>
        </w:tc>
        <w:tc>
          <w:tcPr>
            <w:tcW w:w="126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002A3965" w:rsidP="00153235" w:rsidRDefault="002A3965" w14:paraId="787B22C2" w14:textId="77777777">
            <w:pPr>
              <w:jc w:val="center"/>
              <w:rPr>
                <w:rFonts w:cs="Arial"/>
                <w:b/>
                <w:szCs w:val="20"/>
              </w:rPr>
            </w:pPr>
            <w:r>
              <w:rPr>
                <w:rFonts w:cs="Arial"/>
                <w:b/>
                <w:szCs w:val="20"/>
              </w:rPr>
              <w:t>Literals</w:t>
            </w:r>
          </w:p>
        </w:tc>
        <w:tc>
          <w:tcPr>
            <w:tcW w:w="1886"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002A3965" w:rsidP="00153235" w:rsidRDefault="002A3965" w14:paraId="26F154EE" w14:textId="77777777">
            <w:pPr>
              <w:jc w:val="center"/>
              <w:rPr>
                <w:rFonts w:cs="Arial"/>
                <w:b/>
                <w:szCs w:val="20"/>
              </w:rPr>
            </w:pPr>
            <w:r>
              <w:rPr>
                <w:rFonts w:cs="Arial"/>
                <w:b/>
                <w:szCs w:val="20"/>
              </w:rPr>
              <w:t>Value</w:t>
            </w:r>
          </w:p>
        </w:tc>
        <w:tc>
          <w:tcPr>
            <w:tcW w:w="2799"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002A3965" w:rsidP="00153235" w:rsidRDefault="002A3965" w14:paraId="1353EA08" w14:textId="77777777">
            <w:pPr>
              <w:jc w:val="center"/>
              <w:rPr>
                <w:rFonts w:cs="Arial"/>
                <w:b/>
                <w:szCs w:val="20"/>
              </w:rPr>
            </w:pPr>
            <w:r>
              <w:rPr>
                <w:rFonts w:cs="Arial"/>
                <w:b/>
                <w:szCs w:val="20"/>
              </w:rPr>
              <w:t>Description</w:t>
            </w:r>
          </w:p>
        </w:tc>
      </w:tr>
      <w:tr w:rsidR="002A3965" w:rsidTr="001B5564" w14:paraId="26446A36" w14:textId="77777777">
        <w:trPr>
          <w:jc w:val="center"/>
        </w:trPr>
        <w:tc>
          <w:tcPr>
            <w:tcW w:w="1075" w:type="dxa"/>
            <w:tcBorders>
              <w:top w:val="single" w:color="auto" w:sz="4" w:space="0"/>
              <w:left w:val="single" w:color="auto" w:sz="4" w:space="0"/>
              <w:bottom w:val="single" w:color="auto" w:sz="4" w:space="0"/>
              <w:right w:val="single" w:color="auto" w:sz="4" w:space="0"/>
            </w:tcBorders>
            <w:hideMark/>
          </w:tcPr>
          <w:p w:rsidR="002A3965" w:rsidP="00E01873" w:rsidRDefault="002A3965" w14:paraId="3843CE81" w14:textId="77777777">
            <w:pPr>
              <w:rPr>
                <w:rFonts w:cs="Arial"/>
                <w:szCs w:val="20"/>
              </w:rPr>
            </w:pPr>
            <w:r>
              <w:rPr>
                <w:rFonts w:cs="Arial"/>
                <w:szCs w:val="20"/>
              </w:rPr>
              <w:t>Type</w:t>
            </w:r>
          </w:p>
        </w:tc>
        <w:tc>
          <w:tcPr>
            <w:tcW w:w="1260" w:type="dxa"/>
            <w:tcBorders>
              <w:top w:val="single" w:color="auto" w:sz="4" w:space="0"/>
              <w:left w:val="single" w:color="auto" w:sz="4" w:space="0"/>
              <w:bottom w:val="single" w:color="auto" w:sz="4" w:space="0"/>
              <w:right w:val="single" w:color="auto" w:sz="4" w:space="0"/>
            </w:tcBorders>
            <w:hideMark/>
          </w:tcPr>
          <w:p w:rsidR="002A3965" w:rsidP="00E01873" w:rsidRDefault="002A3965" w14:paraId="1C55FB30" w14:textId="77777777">
            <w:pPr>
              <w:rPr>
                <w:rFonts w:cs="Arial"/>
                <w:szCs w:val="20"/>
              </w:rPr>
            </w:pPr>
            <w:r>
              <w:rPr>
                <w:rFonts w:cs="Arial"/>
                <w:szCs w:val="20"/>
              </w:rPr>
              <w:t>-</w:t>
            </w:r>
          </w:p>
        </w:tc>
        <w:tc>
          <w:tcPr>
            <w:tcW w:w="1886" w:type="dxa"/>
            <w:tcBorders>
              <w:top w:val="single" w:color="auto" w:sz="4" w:space="0"/>
              <w:left w:val="single" w:color="auto" w:sz="4" w:space="0"/>
              <w:bottom w:val="single" w:color="auto" w:sz="4" w:space="0"/>
              <w:right w:val="single" w:color="auto" w:sz="4" w:space="0"/>
            </w:tcBorders>
            <w:hideMark/>
          </w:tcPr>
          <w:p w:rsidR="002A3965" w:rsidP="00E01873" w:rsidRDefault="002A3965" w14:paraId="29922F7D" w14:textId="77777777">
            <w:pPr>
              <w:rPr>
                <w:rFonts w:cs="Arial"/>
                <w:szCs w:val="20"/>
              </w:rPr>
            </w:pPr>
            <w:r>
              <w:rPr>
                <w:rFonts w:cs="Arial"/>
                <w:szCs w:val="20"/>
              </w:rPr>
              <w:t>-</w:t>
            </w:r>
          </w:p>
        </w:tc>
        <w:tc>
          <w:tcPr>
            <w:tcW w:w="2799" w:type="dxa"/>
            <w:tcBorders>
              <w:top w:val="single" w:color="auto" w:sz="4" w:space="0"/>
              <w:left w:val="single" w:color="auto" w:sz="4" w:space="0"/>
              <w:bottom w:val="single" w:color="auto" w:sz="4" w:space="0"/>
              <w:right w:val="single" w:color="auto" w:sz="4" w:space="0"/>
            </w:tcBorders>
            <w:hideMark/>
          </w:tcPr>
          <w:p w:rsidR="002A3965" w:rsidP="00E01873" w:rsidRDefault="002A3965" w14:paraId="68349A16" w14:textId="77777777">
            <w:pPr>
              <w:rPr>
                <w:rFonts w:cs="Arial"/>
                <w:szCs w:val="20"/>
              </w:rPr>
            </w:pPr>
            <w:r>
              <w:rPr>
                <w:rFonts w:cs="Arial"/>
                <w:szCs w:val="20"/>
              </w:rPr>
              <w:t>Indicates vehicle speed.</w:t>
            </w:r>
          </w:p>
          <w:p w:rsidR="002A3965" w:rsidP="00E01873" w:rsidRDefault="002A3965" w14:paraId="4508295D" w14:textId="77777777">
            <w:pPr>
              <w:rPr>
                <w:rFonts w:cs="Arial"/>
                <w:szCs w:val="20"/>
              </w:rPr>
            </w:pPr>
            <w:r>
              <w:rPr>
                <w:rFonts w:cs="Arial"/>
                <w:szCs w:val="20"/>
              </w:rPr>
              <w:t>Unit: kph</w:t>
            </w:r>
          </w:p>
          <w:p w:rsidR="002A3965" w:rsidP="00E01873" w:rsidRDefault="002A3965" w14:paraId="6527B9C9" w14:textId="77777777">
            <w:pPr>
              <w:rPr>
                <w:rFonts w:cs="Arial"/>
                <w:szCs w:val="20"/>
              </w:rPr>
            </w:pPr>
            <w:r>
              <w:rPr>
                <w:rFonts w:cs="Arial"/>
                <w:szCs w:val="20"/>
              </w:rPr>
              <w:t>Resolution:0.01</w:t>
            </w:r>
          </w:p>
          <w:p w:rsidR="002A3965" w:rsidP="00E01873" w:rsidRDefault="002A3965" w14:paraId="400F4E87" w14:textId="77777777">
            <w:pPr>
              <w:rPr>
                <w:rFonts w:cs="Arial"/>
                <w:szCs w:val="20"/>
              </w:rPr>
            </w:pPr>
            <w:r>
              <w:rPr>
                <w:rFonts w:cs="Arial"/>
                <w:szCs w:val="20"/>
              </w:rPr>
              <w:t>Offset:0</w:t>
            </w:r>
          </w:p>
        </w:tc>
      </w:tr>
      <w:tr w:rsidR="002A3965" w:rsidTr="001B5564" w14:paraId="05348614" w14:textId="77777777">
        <w:trPr>
          <w:jc w:val="center"/>
        </w:trPr>
        <w:tc>
          <w:tcPr>
            <w:tcW w:w="1075" w:type="dxa"/>
            <w:tcBorders>
              <w:top w:val="single" w:color="auto" w:sz="4" w:space="0"/>
              <w:left w:val="single" w:color="auto" w:sz="4" w:space="0"/>
              <w:bottom w:val="single" w:color="auto" w:sz="4" w:space="0"/>
              <w:right w:val="single" w:color="auto" w:sz="4" w:space="0"/>
            </w:tcBorders>
          </w:tcPr>
          <w:p w:rsidR="002A3965" w:rsidP="00E01873" w:rsidRDefault="002A3965" w14:paraId="29AB52F0" w14:textId="77777777">
            <w:pPr>
              <w:rPr>
                <w:rFonts w:cs="Arial"/>
                <w:szCs w:val="20"/>
              </w:rPr>
            </w:pPr>
          </w:p>
        </w:tc>
        <w:tc>
          <w:tcPr>
            <w:tcW w:w="1260" w:type="dxa"/>
            <w:tcBorders>
              <w:top w:val="single" w:color="auto" w:sz="4" w:space="0"/>
              <w:left w:val="single" w:color="auto" w:sz="4" w:space="0"/>
              <w:bottom w:val="single" w:color="auto" w:sz="4" w:space="0"/>
              <w:right w:val="single" w:color="auto" w:sz="4" w:space="0"/>
            </w:tcBorders>
            <w:hideMark/>
          </w:tcPr>
          <w:p w:rsidR="002A3965" w:rsidP="00E01873" w:rsidRDefault="002A3965" w14:paraId="2C99994E" w14:textId="77777777">
            <w:pPr>
              <w:rPr>
                <w:rFonts w:cs="Arial"/>
                <w:szCs w:val="20"/>
              </w:rPr>
            </w:pPr>
            <w:r>
              <w:rPr>
                <w:rFonts w:cs="Arial"/>
                <w:szCs w:val="20"/>
              </w:rPr>
              <w:t>kph</w:t>
            </w:r>
          </w:p>
        </w:tc>
        <w:tc>
          <w:tcPr>
            <w:tcW w:w="1886" w:type="dxa"/>
            <w:tcBorders>
              <w:top w:val="single" w:color="auto" w:sz="4" w:space="0"/>
              <w:left w:val="single" w:color="auto" w:sz="4" w:space="0"/>
              <w:bottom w:val="single" w:color="auto" w:sz="4" w:space="0"/>
              <w:right w:val="single" w:color="auto" w:sz="4" w:space="0"/>
            </w:tcBorders>
            <w:hideMark/>
          </w:tcPr>
          <w:p w:rsidR="002A3965" w:rsidP="00E01873" w:rsidRDefault="002A3965" w14:paraId="1B9B1031" w14:textId="77777777">
            <w:pPr>
              <w:rPr>
                <w:rFonts w:cs="Arial"/>
                <w:szCs w:val="20"/>
              </w:rPr>
            </w:pPr>
            <w:r>
              <w:rPr>
                <w:rFonts w:cs="Arial"/>
                <w:szCs w:val="20"/>
              </w:rPr>
              <w:t>0x0 to 0xFFFF</w:t>
            </w:r>
          </w:p>
        </w:tc>
        <w:tc>
          <w:tcPr>
            <w:tcW w:w="2799" w:type="dxa"/>
            <w:tcBorders>
              <w:top w:val="single" w:color="auto" w:sz="4" w:space="0"/>
              <w:left w:val="single" w:color="auto" w:sz="4" w:space="0"/>
              <w:bottom w:val="single" w:color="auto" w:sz="4" w:space="0"/>
              <w:right w:val="single" w:color="auto" w:sz="4" w:space="0"/>
            </w:tcBorders>
          </w:tcPr>
          <w:p w:rsidR="002A3965" w:rsidP="00E01873" w:rsidRDefault="002A3965" w14:paraId="26C8ECE3" w14:textId="77777777">
            <w:pPr>
              <w:rPr>
                <w:rFonts w:cs="Arial"/>
                <w:szCs w:val="20"/>
              </w:rPr>
            </w:pPr>
          </w:p>
        </w:tc>
      </w:tr>
    </w:tbl>
    <w:p w:rsidR="002A3965" w:rsidP="002A3965" w:rsidRDefault="002A3965" w14:paraId="4B0856ED" w14:textId="77777777">
      <w:pPr>
        <w:rPr>
          <w:rFonts w:cs="Arial"/>
          <w:szCs w:val="20"/>
        </w:rPr>
      </w:pPr>
    </w:p>
    <w:p w:rsidR="002A3965" w:rsidP="002A3965" w:rsidRDefault="002A3965" w14:paraId="19FB9BA4" w14:textId="77777777">
      <w:pPr>
        <w:pStyle w:val="Heading4"/>
      </w:pPr>
      <w:commentRangeStart w:id="7218"/>
      <w:r w:rsidRPr="00B9479B">
        <w:t>MD-REQ-110797/A-</w:t>
      </w:r>
      <w:proofErr w:type="spellStart"/>
      <w:r w:rsidRPr="00B9479B">
        <w:t>VehicleGGCCData</w:t>
      </w:r>
      <w:commentRangeEnd w:id="7218"/>
      <w:proofErr w:type="spellEnd"/>
      <w:r w:rsidR="00963F35">
        <w:rPr>
          <w:rStyle w:val="CommentReference"/>
          <w:b w:val="0"/>
          <w:bCs w:val="0"/>
          <w:i w:val="0"/>
        </w:rPr>
        <w:commentReference w:id="7218"/>
      </w:r>
    </w:p>
    <w:p w:rsidR="002A3965" w:rsidP="002A3965" w:rsidRDefault="002A3965" w14:paraId="648E9860" w14:textId="77777777">
      <w:pPr>
        <w:rPr>
          <w:rFonts w:cs="Arial"/>
          <w:szCs w:val="20"/>
        </w:rPr>
      </w:pPr>
      <w:r>
        <w:rPr>
          <w:rFonts w:cs="Arial"/>
          <w:szCs w:val="20"/>
        </w:rPr>
        <w:t>This signal contains the Vehicle Identification Number for use in the My Key Report Card Function.</w:t>
      </w:r>
    </w:p>
    <w:p w:rsidR="002A3965" w:rsidP="002A3965" w:rsidRDefault="002A3965" w14:paraId="4D7884C0" w14:textId="77777777">
      <w:pPr>
        <w:rPr>
          <w:rFonts w:cs="Arial"/>
          <w:szCs w:val="20"/>
        </w:rPr>
      </w:pPr>
    </w:p>
    <w:tbl>
      <w:tblPr>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1E0" w:firstRow="1" w:lastRow="1" w:firstColumn="1" w:lastColumn="1" w:noHBand="0" w:noVBand="0"/>
      </w:tblPr>
      <w:tblGrid>
        <w:gridCol w:w="2721"/>
        <w:gridCol w:w="983"/>
        <w:gridCol w:w="816"/>
        <w:gridCol w:w="5488"/>
      </w:tblGrid>
      <w:tr w:rsidR="002A3965" w:rsidTr="00153235" w14:paraId="5C7A1437" w14:textId="77777777">
        <w:trPr>
          <w:jc w:val="center"/>
        </w:trPr>
        <w:tc>
          <w:tcPr>
            <w:tcW w:w="2721"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002A3965" w:rsidP="00153235" w:rsidRDefault="002A3965" w14:paraId="2389867B" w14:textId="77777777">
            <w:pPr>
              <w:jc w:val="center"/>
              <w:rPr>
                <w:rFonts w:cs="Arial"/>
                <w:b/>
                <w:szCs w:val="20"/>
              </w:rPr>
            </w:pPr>
            <w:r>
              <w:rPr>
                <w:rFonts w:cs="Arial"/>
                <w:b/>
                <w:szCs w:val="20"/>
              </w:rPr>
              <w:t>Name</w:t>
            </w:r>
          </w:p>
        </w:tc>
        <w:tc>
          <w:tcPr>
            <w:tcW w:w="983"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002A3965" w:rsidP="00153235" w:rsidRDefault="002A3965" w14:paraId="6DF8D028" w14:textId="77777777">
            <w:pPr>
              <w:jc w:val="center"/>
              <w:rPr>
                <w:rFonts w:cs="Arial"/>
                <w:b/>
                <w:szCs w:val="20"/>
              </w:rPr>
            </w:pPr>
            <w:r>
              <w:rPr>
                <w:rFonts w:cs="Arial"/>
                <w:b/>
                <w:szCs w:val="20"/>
              </w:rPr>
              <w:t>Literals</w:t>
            </w:r>
          </w:p>
        </w:tc>
        <w:tc>
          <w:tcPr>
            <w:tcW w:w="816"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002A3965" w:rsidP="00153235" w:rsidRDefault="002A3965" w14:paraId="7D568690" w14:textId="77777777">
            <w:pPr>
              <w:jc w:val="center"/>
              <w:rPr>
                <w:rFonts w:cs="Arial"/>
                <w:b/>
                <w:szCs w:val="20"/>
              </w:rPr>
            </w:pPr>
            <w:r>
              <w:rPr>
                <w:rFonts w:cs="Arial"/>
                <w:b/>
                <w:szCs w:val="20"/>
              </w:rPr>
              <w:t>Value</w:t>
            </w:r>
          </w:p>
        </w:tc>
        <w:tc>
          <w:tcPr>
            <w:tcW w:w="5488"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002A3965" w:rsidP="00153235" w:rsidRDefault="002A3965" w14:paraId="7B754236" w14:textId="77777777">
            <w:pPr>
              <w:jc w:val="center"/>
              <w:rPr>
                <w:rFonts w:cs="Arial"/>
                <w:b/>
                <w:szCs w:val="20"/>
              </w:rPr>
            </w:pPr>
            <w:r>
              <w:rPr>
                <w:rFonts w:cs="Arial"/>
                <w:b/>
                <w:szCs w:val="20"/>
              </w:rPr>
              <w:t>Description</w:t>
            </w:r>
          </w:p>
        </w:tc>
      </w:tr>
      <w:tr w:rsidR="002A3965" w:rsidTr="00E01873" w14:paraId="1E3E5FDD" w14:textId="77777777">
        <w:trPr>
          <w:jc w:val="center"/>
        </w:trPr>
        <w:tc>
          <w:tcPr>
            <w:tcW w:w="2721" w:type="dxa"/>
            <w:tcBorders>
              <w:top w:val="single" w:color="auto" w:sz="4" w:space="0"/>
              <w:left w:val="single" w:color="auto" w:sz="4" w:space="0"/>
              <w:bottom w:val="single" w:color="auto" w:sz="4" w:space="0"/>
              <w:right w:val="single" w:color="auto" w:sz="4" w:space="0"/>
            </w:tcBorders>
            <w:hideMark/>
          </w:tcPr>
          <w:p w:rsidR="002A3965" w:rsidP="00E01873" w:rsidRDefault="002A3965" w14:paraId="526672E6" w14:textId="77777777">
            <w:pPr>
              <w:rPr>
                <w:rFonts w:cs="Arial"/>
                <w:szCs w:val="20"/>
              </w:rPr>
            </w:pPr>
            <w:proofErr w:type="spellStart"/>
            <w:r>
              <w:rPr>
                <w:rFonts w:cs="Arial"/>
                <w:szCs w:val="20"/>
              </w:rPr>
              <w:t>VehicleIdentificationNumber</w:t>
            </w:r>
            <w:proofErr w:type="spellEnd"/>
            <w:r>
              <w:rPr>
                <w:rFonts w:cs="Arial"/>
                <w:szCs w:val="20"/>
              </w:rPr>
              <w:t xml:space="preserve"> </w:t>
            </w:r>
          </w:p>
        </w:tc>
        <w:tc>
          <w:tcPr>
            <w:tcW w:w="983" w:type="dxa"/>
            <w:tcBorders>
              <w:top w:val="single" w:color="auto" w:sz="4" w:space="0"/>
              <w:left w:val="single" w:color="auto" w:sz="4" w:space="0"/>
              <w:bottom w:val="single" w:color="auto" w:sz="4" w:space="0"/>
              <w:right w:val="single" w:color="auto" w:sz="4" w:space="0"/>
            </w:tcBorders>
            <w:hideMark/>
          </w:tcPr>
          <w:p w:rsidR="002A3965" w:rsidP="00E01873" w:rsidRDefault="002A3965" w14:paraId="3F52B121" w14:textId="77777777">
            <w:pPr>
              <w:rPr>
                <w:rFonts w:cs="Arial"/>
                <w:szCs w:val="20"/>
              </w:rPr>
            </w:pPr>
            <w:r>
              <w:rPr>
                <w:rFonts w:cs="Arial"/>
                <w:szCs w:val="20"/>
              </w:rPr>
              <w:t>-</w:t>
            </w:r>
          </w:p>
        </w:tc>
        <w:tc>
          <w:tcPr>
            <w:tcW w:w="816" w:type="dxa"/>
            <w:tcBorders>
              <w:top w:val="single" w:color="auto" w:sz="4" w:space="0"/>
              <w:left w:val="single" w:color="auto" w:sz="4" w:space="0"/>
              <w:bottom w:val="single" w:color="auto" w:sz="4" w:space="0"/>
              <w:right w:val="single" w:color="auto" w:sz="4" w:space="0"/>
            </w:tcBorders>
            <w:hideMark/>
          </w:tcPr>
          <w:p w:rsidR="002A3965" w:rsidP="00E01873" w:rsidRDefault="002A3965" w14:paraId="62621514" w14:textId="77777777">
            <w:pPr>
              <w:rPr>
                <w:rFonts w:cs="Arial"/>
                <w:szCs w:val="20"/>
              </w:rPr>
            </w:pPr>
            <w:r>
              <w:rPr>
                <w:rFonts w:cs="Arial"/>
                <w:szCs w:val="20"/>
              </w:rPr>
              <w:t>-</w:t>
            </w:r>
          </w:p>
        </w:tc>
        <w:tc>
          <w:tcPr>
            <w:tcW w:w="5488" w:type="dxa"/>
            <w:tcBorders>
              <w:top w:val="single" w:color="auto" w:sz="4" w:space="0"/>
              <w:left w:val="single" w:color="auto" w:sz="4" w:space="0"/>
              <w:bottom w:val="single" w:color="auto" w:sz="4" w:space="0"/>
              <w:right w:val="single" w:color="auto" w:sz="4" w:space="0"/>
            </w:tcBorders>
          </w:tcPr>
          <w:p w:rsidR="002A3965" w:rsidP="00E01873" w:rsidRDefault="002A3965" w14:paraId="67CF9527" w14:textId="77777777">
            <w:pPr>
              <w:rPr>
                <w:rFonts w:cs="Arial"/>
                <w:szCs w:val="20"/>
              </w:rPr>
            </w:pPr>
            <w:r>
              <w:rPr>
                <w:rFonts w:cs="Arial"/>
                <w:szCs w:val="20"/>
              </w:rPr>
              <w:t xml:space="preserve">Based on the Economized Central Vehicle Configuration Specification (8 Byte Signal) contains the Vehicle Identification Number.  </w:t>
            </w:r>
          </w:p>
          <w:p w:rsidR="002A3965" w:rsidP="00E01873" w:rsidRDefault="002A3965" w14:paraId="2199E0CC" w14:textId="77777777">
            <w:pPr>
              <w:rPr>
                <w:rFonts w:cs="Arial"/>
                <w:szCs w:val="20"/>
              </w:rPr>
            </w:pPr>
          </w:p>
          <w:p w:rsidR="002A3965" w:rsidP="00E01873" w:rsidRDefault="002A3965" w14:paraId="2751AD9B" w14:textId="77777777">
            <w:pPr>
              <w:rPr>
                <w:rFonts w:cs="Arial"/>
                <w:szCs w:val="20"/>
              </w:rPr>
            </w:pPr>
            <w:r>
              <w:rPr>
                <w:rFonts w:cs="Arial"/>
                <w:szCs w:val="20"/>
              </w:rPr>
              <w:t>If CDID (1st two bytes) = C100 then last 6 bytes contain VIN characters 1 - 6 (ASCII Coded)</w:t>
            </w:r>
          </w:p>
          <w:p w:rsidR="002A3965" w:rsidP="00E01873" w:rsidRDefault="002A3965" w14:paraId="037DCF55" w14:textId="77777777">
            <w:pPr>
              <w:rPr>
                <w:rFonts w:cs="Arial"/>
                <w:szCs w:val="20"/>
              </w:rPr>
            </w:pPr>
          </w:p>
          <w:p w:rsidR="002A3965" w:rsidP="00E01873" w:rsidRDefault="002A3965" w14:paraId="0C878FF4" w14:textId="77777777">
            <w:pPr>
              <w:rPr>
                <w:rFonts w:cs="Arial"/>
                <w:szCs w:val="20"/>
              </w:rPr>
            </w:pPr>
            <w:r>
              <w:rPr>
                <w:rFonts w:cs="Arial"/>
                <w:szCs w:val="20"/>
              </w:rPr>
              <w:t>If CDID (1st two bytes) = C101 then last 6 bytes contain VIN characters 7 - 12 (ASCII Coded)</w:t>
            </w:r>
          </w:p>
          <w:p w:rsidR="002A3965" w:rsidP="00E01873" w:rsidRDefault="002A3965" w14:paraId="47AA2D3A" w14:textId="77777777">
            <w:pPr>
              <w:rPr>
                <w:rFonts w:cs="Arial"/>
                <w:szCs w:val="20"/>
              </w:rPr>
            </w:pPr>
          </w:p>
          <w:p w:rsidR="002A3965" w:rsidP="00E01873" w:rsidRDefault="002A3965" w14:paraId="6695DCA4" w14:textId="77777777">
            <w:pPr>
              <w:rPr>
                <w:rFonts w:cs="Arial"/>
                <w:szCs w:val="20"/>
              </w:rPr>
            </w:pPr>
            <w:r>
              <w:rPr>
                <w:rFonts w:cs="Arial"/>
                <w:szCs w:val="20"/>
              </w:rPr>
              <w:t>If CDID (1st two bytes) = C102 then last 6 bytes contain VIN characters 13 - 17 (ASCII Coded)</w:t>
            </w:r>
          </w:p>
        </w:tc>
      </w:tr>
    </w:tbl>
    <w:p w:rsidR="002A3965" w:rsidP="002A3965" w:rsidRDefault="002A3965" w14:paraId="59F0646B" w14:textId="77777777">
      <w:pPr>
        <w:rPr>
          <w:rFonts w:cs="Arial"/>
          <w:szCs w:val="20"/>
        </w:rPr>
      </w:pPr>
    </w:p>
    <w:p w:rsidR="002A3965" w:rsidP="002A3965" w:rsidRDefault="002A3965" w14:paraId="7649537B" w14:textId="77777777">
      <w:pPr>
        <w:pStyle w:val="Heading4"/>
        <w:rPr>
          <w:ins w:author="Nahle, Wassim (W.)" w:date="2021-05-18T12:00:00Z" w:id="7219"/>
        </w:rPr>
      </w:pPr>
      <w:ins w:author="Nahle, Wassim (W.)" w:date="2021-05-18T12:00:00Z" w:id="7220">
        <w:r w:rsidRPr="00B9479B">
          <w:t>MD-REQ-195174/B-</w:t>
        </w:r>
        <w:proofErr w:type="spellStart"/>
        <w:r w:rsidRPr="00B9479B">
          <w:t>WifiHotspotMAC_</w:t>
        </w:r>
        <w:commentRangeStart w:id="7221"/>
        <w:commentRangeStart w:id="7222"/>
        <w:commentRangeStart w:id="7223"/>
        <w:commentRangeStart w:id="7224"/>
        <w:r w:rsidRPr="00B9479B">
          <w:t>Rsp</w:t>
        </w:r>
      </w:ins>
      <w:commentRangeEnd w:id="7221"/>
      <w:proofErr w:type="spellEnd"/>
      <w:r w:rsidR="00963F35">
        <w:rPr>
          <w:rStyle w:val="CommentReference"/>
          <w:b w:val="0"/>
          <w:bCs w:val="0"/>
          <w:i w:val="0"/>
        </w:rPr>
        <w:commentReference w:id="7221"/>
      </w:r>
      <w:commentRangeEnd w:id="7222"/>
      <w:r w:rsidR="00C17903">
        <w:rPr>
          <w:rStyle w:val="CommentReference"/>
          <w:b w:val="0"/>
          <w:bCs w:val="0"/>
          <w:i w:val="0"/>
        </w:rPr>
        <w:commentReference w:id="7222"/>
      </w:r>
      <w:commentRangeEnd w:id="7223"/>
      <w:r w:rsidR="00001D17">
        <w:rPr>
          <w:rStyle w:val="CommentReference"/>
          <w:b w:val="0"/>
          <w:bCs w:val="0"/>
          <w:i w:val="0"/>
        </w:rPr>
        <w:commentReference w:id="7223"/>
      </w:r>
      <w:commentRangeEnd w:id="7224"/>
      <w:r w:rsidR="00F31236">
        <w:rPr>
          <w:rStyle w:val="CommentReference"/>
          <w:b w:val="0"/>
          <w:bCs w:val="0"/>
          <w:i w:val="0"/>
        </w:rPr>
        <w:commentReference w:id="7224"/>
      </w:r>
    </w:p>
    <w:p w:rsidR="002A3965" w:rsidP="00367C4A" w:rsidRDefault="00756F97" w14:paraId="36AFF4A2" w14:textId="660ED428">
      <w:pPr>
        <w:pStyle w:val="Heading5"/>
        <w:rPr>
          <w:ins w:author="Nahle, Wassim (W.)" w:date="2021-05-18T12:00:00Z" w:id="7225"/>
        </w:rPr>
      </w:pPr>
      <w:ins w:author="Vega martinez, Oscar (O.)" w:date="2021-07-09T11:27:00Z" w:id="7226">
        <w:r>
          <w:t xml:space="preserve">MD-REQ-XXXXXX- </w:t>
        </w:r>
      </w:ins>
      <w:ins w:author="Nahle, Wassim (W.)" w:date="2021-05-18T12:00:00Z" w:id="7227">
        <w:r w:rsidR="002A3965">
          <w:t>CAN</w:t>
        </w:r>
      </w:ins>
      <w:ins w:author="Vega martinez, Oscar (O.)" w:date="2021-07-09T13:44:00Z" w:id="7228">
        <w:r w:rsidR="0019142E">
          <w:t xml:space="preserve"> MESSAGE</w:t>
        </w:r>
      </w:ins>
    </w:p>
    <w:p w:rsidR="0010150B" w:rsidP="0010150B" w:rsidRDefault="0010150B" w14:paraId="34C60612" w14:textId="77777777">
      <w:pPr>
        <w:autoSpaceDE w:val="0"/>
        <w:autoSpaceDN w:val="0"/>
        <w:adjustRightInd w:val="0"/>
        <w:rPr>
          <w:rFonts w:cs="Arial" w:eastAsiaTheme="minorHAnsi"/>
        </w:rPr>
      </w:pPr>
      <w:r>
        <w:rPr>
          <w:rFonts w:cs="Arial" w:eastAsiaTheme="minorHAnsi"/>
        </w:rPr>
        <w:t>Message Type: Response</w:t>
      </w:r>
    </w:p>
    <w:p w:rsidR="0010150B" w:rsidP="0010150B" w:rsidRDefault="0010150B" w14:paraId="2BE3BFC6" w14:textId="77777777">
      <w:pPr>
        <w:autoSpaceDE w:val="0"/>
        <w:autoSpaceDN w:val="0"/>
        <w:adjustRightInd w:val="0"/>
        <w:rPr>
          <w:rFonts w:cs="Arial" w:eastAsiaTheme="minorHAnsi"/>
        </w:rPr>
      </w:pPr>
    </w:p>
    <w:p w:rsidR="0010150B" w:rsidP="0010150B" w:rsidRDefault="0010150B" w14:paraId="5B40E399" w14:textId="77777777">
      <w:pPr>
        <w:autoSpaceDE w:val="0"/>
        <w:autoSpaceDN w:val="0"/>
        <w:adjustRightInd w:val="0"/>
        <w:rPr>
          <w:rFonts w:cs="Arial" w:eastAsiaTheme="minorHAnsi"/>
        </w:rPr>
      </w:pPr>
      <w:r>
        <w:rPr>
          <w:rFonts w:cs="Arial" w:eastAsiaTheme="minorHAnsi"/>
        </w:rPr>
        <w:lastRenderedPageBreak/>
        <w:t xml:space="preserve">This signal is used to respond to the </w:t>
      </w:r>
      <w:proofErr w:type="spellStart"/>
      <w:r>
        <w:rPr>
          <w:rFonts w:cs="Univers" w:eastAsiaTheme="minorHAnsi"/>
        </w:rPr>
        <w:t>WifiHotSpotOnBoardClient</w:t>
      </w:r>
      <w:proofErr w:type="spellEnd"/>
      <w:r>
        <w:rPr>
          <w:rFonts w:cs="Univers" w:eastAsiaTheme="minorHAnsi"/>
        </w:rPr>
        <w:t xml:space="preserve"> </w:t>
      </w:r>
      <w:r>
        <w:rPr>
          <w:rFonts w:cs="Arial" w:eastAsiaTheme="minorHAnsi"/>
        </w:rPr>
        <w:t>with the STA MAC Address.</w:t>
      </w:r>
    </w:p>
    <w:p w:rsidR="002A3965" w:rsidP="002A3965" w:rsidRDefault="002A3965" w14:paraId="1748AA05" w14:textId="77777777">
      <w:pPr>
        <w:autoSpaceDE w:val="0"/>
        <w:autoSpaceDN w:val="0"/>
        <w:adjustRightInd w:val="0"/>
        <w:rPr>
          <w:ins w:author="Nahle, Wassim (W.)" w:date="2021-05-18T12:00:00Z" w:id="7229"/>
          <w:rFonts w:cs="Arial" w:eastAsiaTheme="minorHAnsi"/>
        </w:rPr>
      </w:pPr>
    </w:p>
    <w:tbl>
      <w:tblPr>
        <w:tblW w:w="9558" w:type="dxa"/>
        <w:jc w:val="center"/>
        <w:tblLook w:val="04A0" w:firstRow="1" w:lastRow="0" w:firstColumn="1" w:lastColumn="0" w:noHBand="0" w:noVBand="1"/>
      </w:tblPr>
      <w:tblGrid>
        <w:gridCol w:w="805"/>
        <w:gridCol w:w="928"/>
        <w:gridCol w:w="750"/>
        <w:gridCol w:w="7075"/>
      </w:tblGrid>
      <w:tr w:rsidRPr="001952E7" w:rsidR="002A3965" w:rsidTr="00E01873" w14:paraId="4F44FE40" w14:textId="77777777">
        <w:trPr>
          <w:trHeight w:val="339"/>
          <w:jc w:val="center"/>
          <w:ins w:author="Nahle, Wassim (W.)" w:date="2021-05-18T12:00:00Z" w:id="7230"/>
        </w:trPr>
        <w:tc>
          <w:tcPr>
            <w:tcW w:w="805" w:type="dxa"/>
            <w:tcBorders>
              <w:top w:val="single" w:color="auto" w:sz="4" w:space="0"/>
              <w:left w:val="single" w:color="auto" w:sz="4" w:space="0"/>
              <w:bottom w:val="single" w:color="auto" w:sz="4" w:space="0"/>
              <w:right w:val="single" w:color="auto" w:sz="4" w:space="0"/>
            </w:tcBorders>
            <w:shd w:val="clear" w:color="auto" w:fill="auto"/>
            <w:noWrap/>
            <w:vAlign w:val="center"/>
            <w:hideMark/>
          </w:tcPr>
          <w:p w:rsidRPr="001952E7" w:rsidR="002A3965" w:rsidP="00E01873" w:rsidRDefault="002A3965" w14:paraId="59AF3A03" w14:textId="77777777">
            <w:pPr>
              <w:rPr>
                <w:ins w:author="Nahle, Wassim (W.)" w:date="2021-05-18T12:00:00Z" w:id="7231"/>
                <w:rFonts w:cs="Arial"/>
                <w:b/>
                <w:bCs/>
                <w:color w:val="000000"/>
              </w:rPr>
            </w:pPr>
            <w:ins w:author="Nahle, Wassim (W.)" w:date="2021-05-18T12:00:00Z" w:id="7232">
              <w:r w:rsidRPr="001952E7">
                <w:rPr>
                  <w:rFonts w:cs="Arial"/>
                  <w:b/>
                  <w:bCs/>
                  <w:color w:val="000000"/>
                </w:rPr>
                <w:t>Name</w:t>
              </w:r>
            </w:ins>
          </w:p>
        </w:tc>
        <w:tc>
          <w:tcPr>
            <w:tcW w:w="928" w:type="dxa"/>
            <w:tcBorders>
              <w:top w:val="single" w:color="auto" w:sz="4" w:space="0"/>
              <w:left w:val="nil"/>
              <w:bottom w:val="single" w:color="auto" w:sz="4" w:space="0"/>
              <w:right w:val="single" w:color="auto" w:sz="4" w:space="0"/>
            </w:tcBorders>
            <w:shd w:val="clear" w:color="auto" w:fill="auto"/>
            <w:noWrap/>
            <w:vAlign w:val="center"/>
            <w:hideMark/>
          </w:tcPr>
          <w:p w:rsidRPr="001952E7" w:rsidR="002A3965" w:rsidP="00E01873" w:rsidRDefault="002A3965" w14:paraId="325167C6" w14:textId="77777777">
            <w:pPr>
              <w:rPr>
                <w:ins w:author="Nahle, Wassim (W.)" w:date="2021-05-18T12:00:00Z" w:id="7233"/>
                <w:rFonts w:cs="Arial"/>
                <w:b/>
                <w:bCs/>
                <w:color w:val="000000"/>
              </w:rPr>
            </w:pPr>
            <w:ins w:author="Nahle, Wassim (W.)" w:date="2021-05-18T12:00:00Z" w:id="7234">
              <w:r w:rsidRPr="001952E7">
                <w:rPr>
                  <w:rFonts w:cs="Arial"/>
                  <w:b/>
                  <w:bCs/>
                  <w:color w:val="000000"/>
                </w:rPr>
                <w:t>Literals</w:t>
              </w:r>
            </w:ins>
          </w:p>
        </w:tc>
        <w:tc>
          <w:tcPr>
            <w:tcW w:w="750" w:type="dxa"/>
            <w:tcBorders>
              <w:top w:val="single" w:color="auto" w:sz="4" w:space="0"/>
              <w:left w:val="nil"/>
              <w:bottom w:val="single" w:color="auto" w:sz="4" w:space="0"/>
              <w:right w:val="single" w:color="auto" w:sz="4" w:space="0"/>
            </w:tcBorders>
            <w:shd w:val="clear" w:color="auto" w:fill="auto"/>
            <w:noWrap/>
            <w:vAlign w:val="center"/>
            <w:hideMark/>
          </w:tcPr>
          <w:p w:rsidRPr="001952E7" w:rsidR="002A3965" w:rsidP="00E01873" w:rsidRDefault="002A3965" w14:paraId="7806D2DF" w14:textId="77777777">
            <w:pPr>
              <w:rPr>
                <w:ins w:author="Nahle, Wassim (W.)" w:date="2021-05-18T12:00:00Z" w:id="7235"/>
                <w:rFonts w:cs="Arial"/>
                <w:b/>
                <w:bCs/>
                <w:color w:val="000000"/>
              </w:rPr>
            </w:pPr>
            <w:ins w:author="Nahle, Wassim (W.)" w:date="2021-05-18T12:00:00Z" w:id="7236">
              <w:r w:rsidRPr="001952E7">
                <w:rPr>
                  <w:rFonts w:cs="Arial"/>
                  <w:b/>
                  <w:bCs/>
                  <w:color w:val="000000"/>
                </w:rPr>
                <w:t>Value</w:t>
              </w:r>
            </w:ins>
          </w:p>
        </w:tc>
        <w:tc>
          <w:tcPr>
            <w:tcW w:w="7075" w:type="dxa"/>
            <w:tcBorders>
              <w:top w:val="single" w:color="auto" w:sz="4" w:space="0"/>
              <w:left w:val="nil"/>
              <w:bottom w:val="single" w:color="auto" w:sz="4" w:space="0"/>
              <w:right w:val="single" w:color="auto" w:sz="4" w:space="0"/>
            </w:tcBorders>
            <w:shd w:val="clear" w:color="auto" w:fill="auto"/>
            <w:noWrap/>
            <w:vAlign w:val="center"/>
            <w:hideMark/>
          </w:tcPr>
          <w:p w:rsidRPr="001952E7" w:rsidR="002A3965" w:rsidP="00E01873" w:rsidRDefault="002A3965" w14:paraId="38D49AD7" w14:textId="77777777">
            <w:pPr>
              <w:rPr>
                <w:ins w:author="Nahle, Wassim (W.)" w:date="2021-05-18T12:00:00Z" w:id="7237"/>
                <w:rFonts w:cs="Arial"/>
                <w:b/>
                <w:bCs/>
                <w:color w:val="000000"/>
              </w:rPr>
            </w:pPr>
            <w:ins w:author="Nahle, Wassim (W.)" w:date="2021-05-18T12:00:00Z" w:id="7238">
              <w:r w:rsidRPr="001952E7">
                <w:rPr>
                  <w:rFonts w:cs="Arial"/>
                  <w:b/>
                  <w:bCs/>
                  <w:color w:val="000000"/>
                </w:rPr>
                <w:t>Description</w:t>
              </w:r>
            </w:ins>
          </w:p>
        </w:tc>
      </w:tr>
      <w:tr w:rsidRPr="001952E7" w:rsidR="002A3965" w:rsidTr="00E01873" w14:paraId="1146773B" w14:textId="77777777">
        <w:trPr>
          <w:trHeight w:val="1152"/>
          <w:jc w:val="center"/>
          <w:ins w:author="Nahle, Wassim (W.)" w:date="2021-05-18T12:00:00Z" w:id="7239"/>
        </w:trPr>
        <w:tc>
          <w:tcPr>
            <w:tcW w:w="805" w:type="dxa"/>
            <w:tcBorders>
              <w:top w:val="nil"/>
              <w:left w:val="single" w:color="auto" w:sz="4" w:space="0"/>
              <w:bottom w:val="single" w:color="auto" w:sz="4" w:space="0"/>
              <w:right w:val="single" w:color="auto" w:sz="4" w:space="0"/>
            </w:tcBorders>
            <w:shd w:val="clear" w:color="auto" w:fill="auto"/>
            <w:noWrap/>
            <w:vAlign w:val="center"/>
            <w:hideMark/>
          </w:tcPr>
          <w:p w:rsidRPr="001952E7" w:rsidR="002A3965" w:rsidP="00E01873" w:rsidRDefault="002A3965" w14:paraId="24DAB66B" w14:textId="77777777">
            <w:pPr>
              <w:rPr>
                <w:ins w:author="Nahle, Wassim (W.)" w:date="2021-05-18T12:00:00Z" w:id="7240"/>
                <w:rFonts w:cs="Arial"/>
                <w:color w:val="000000"/>
              </w:rPr>
            </w:pPr>
            <w:ins w:author="Nahle, Wassim (W.)" w:date="2021-05-18T12:00:00Z" w:id="7241">
              <w:r w:rsidRPr="001952E7">
                <w:rPr>
                  <w:rFonts w:cs="Arial"/>
                  <w:color w:val="000000"/>
                </w:rPr>
                <w:t>MAC</w:t>
              </w:r>
            </w:ins>
          </w:p>
        </w:tc>
        <w:tc>
          <w:tcPr>
            <w:tcW w:w="928" w:type="dxa"/>
            <w:tcBorders>
              <w:top w:val="nil"/>
              <w:left w:val="nil"/>
              <w:bottom w:val="single" w:color="auto" w:sz="4" w:space="0"/>
              <w:right w:val="single" w:color="auto" w:sz="4" w:space="0"/>
            </w:tcBorders>
            <w:shd w:val="clear" w:color="auto" w:fill="auto"/>
            <w:noWrap/>
            <w:vAlign w:val="center"/>
            <w:hideMark/>
          </w:tcPr>
          <w:p w:rsidRPr="001952E7" w:rsidR="002A3965" w:rsidP="00E01873" w:rsidRDefault="002A3965" w14:paraId="7594E030" w14:textId="77777777">
            <w:pPr>
              <w:rPr>
                <w:ins w:author="Nahle, Wassim (W.)" w:date="2021-05-18T12:00:00Z" w:id="7242"/>
                <w:rFonts w:cs="Arial"/>
                <w:color w:val="000000"/>
              </w:rPr>
            </w:pPr>
            <w:ins w:author="Nahle, Wassim (W.)" w:date="2021-05-18T12:00:00Z" w:id="7243">
              <w:r w:rsidRPr="001952E7">
                <w:rPr>
                  <w:rFonts w:cs="Arial"/>
                  <w:color w:val="000000"/>
                </w:rPr>
                <w:t>-</w:t>
              </w:r>
            </w:ins>
          </w:p>
        </w:tc>
        <w:tc>
          <w:tcPr>
            <w:tcW w:w="750" w:type="dxa"/>
            <w:tcBorders>
              <w:top w:val="nil"/>
              <w:left w:val="nil"/>
              <w:bottom w:val="single" w:color="auto" w:sz="4" w:space="0"/>
              <w:right w:val="single" w:color="auto" w:sz="4" w:space="0"/>
            </w:tcBorders>
            <w:shd w:val="clear" w:color="auto" w:fill="auto"/>
            <w:noWrap/>
            <w:vAlign w:val="center"/>
            <w:hideMark/>
          </w:tcPr>
          <w:p w:rsidRPr="001952E7" w:rsidR="002A3965" w:rsidP="00E01873" w:rsidRDefault="002A3965" w14:paraId="6B698FEA" w14:textId="77777777">
            <w:pPr>
              <w:rPr>
                <w:ins w:author="Nahle, Wassim (W.)" w:date="2021-05-18T12:00:00Z" w:id="7244"/>
                <w:rFonts w:cs="Arial"/>
                <w:color w:val="000000"/>
              </w:rPr>
            </w:pPr>
            <w:ins w:author="Nahle, Wassim (W.)" w:date="2021-05-18T12:00:00Z" w:id="7245">
              <w:r w:rsidRPr="001952E7">
                <w:rPr>
                  <w:rFonts w:cs="Arial"/>
                  <w:color w:val="000000"/>
                </w:rPr>
                <w:t>-</w:t>
              </w:r>
            </w:ins>
          </w:p>
        </w:tc>
        <w:tc>
          <w:tcPr>
            <w:tcW w:w="7075" w:type="dxa"/>
            <w:tcBorders>
              <w:top w:val="nil"/>
              <w:left w:val="nil"/>
              <w:bottom w:val="single" w:color="auto" w:sz="4" w:space="0"/>
              <w:right w:val="single" w:color="auto" w:sz="4" w:space="0"/>
            </w:tcBorders>
            <w:shd w:val="clear" w:color="auto" w:fill="auto"/>
            <w:vAlign w:val="center"/>
            <w:hideMark/>
          </w:tcPr>
          <w:p w:rsidRPr="001952E7" w:rsidR="002A3965" w:rsidP="00E01873" w:rsidRDefault="002A3965" w14:paraId="4BC2F539" w14:textId="77777777">
            <w:pPr>
              <w:rPr>
                <w:ins w:author="Nahle, Wassim (W.)" w:date="2021-05-18T12:00:00Z" w:id="7246"/>
                <w:rFonts w:cs="Arial"/>
                <w:color w:val="000000"/>
              </w:rPr>
            </w:pPr>
            <w:ins w:author="Nahle, Wassim (W.)" w:date="2021-05-18T12:00:00Z" w:id="7247">
              <w:r w:rsidRPr="001952E7">
                <w:rPr>
                  <w:rFonts w:cs="Arial"/>
                  <w:color w:val="000000"/>
                </w:rPr>
                <w:t>Media Access Control address used to differentiate TCU hotspot from all other hot</w:t>
              </w:r>
              <w:r>
                <w:rPr>
                  <w:rFonts w:cs="Arial"/>
                  <w:color w:val="000000"/>
                </w:rPr>
                <w:t>s</w:t>
              </w:r>
              <w:r w:rsidRPr="001952E7">
                <w:rPr>
                  <w:rFonts w:cs="Arial"/>
                  <w:color w:val="000000"/>
                </w:rPr>
                <w:t>pots.</w:t>
              </w:r>
              <w:r w:rsidRPr="001952E7">
                <w:rPr>
                  <w:rFonts w:cs="Arial"/>
                  <w:color w:val="000000"/>
                </w:rPr>
                <w:br/>
              </w:r>
              <w:r w:rsidRPr="001952E7">
                <w:rPr>
                  <w:rFonts w:cs="Arial"/>
                  <w:color w:val="000000"/>
                </w:rPr>
                <w:t>Data array that consists of textual information up to 17 characters in length, plus end of string</w:t>
              </w:r>
            </w:ins>
          </w:p>
        </w:tc>
      </w:tr>
    </w:tbl>
    <w:p w:rsidR="002A3965" w:rsidP="002A3965" w:rsidRDefault="00F574F3" w14:paraId="5758DF02" w14:textId="6F48E28F">
      <w:pPr>
        <w:pStyle w:val="Heading5"/>
        <w:rPr>
          <w:ins w:author="Nahle, Wassim (W.)" w:date="2021-06-14T12:46:00Z" w:id="7248"/>
        </w:rPr>
      </w:pPr>
      <w:ins w:author="Vega martinez, Oscar (O.)" w:date="2021-07-09T11:30:00Z" w:id="7249">
        <w:r>
          <w:t xml:space="preserve">MD-REQ-XXXXXX- </w:t>
        </w:r>
      </w:ins>
      <w:ins w:author="Nahle, Wassim (W.)" w:date="2021-05-18T12:00:00Z" w:id="7250">
        <w:r w:rsidR="002A3965">
          <w:t>SOA</w:t>
        </w:r>
      </w:ins>
      <w:ins w:author="Vega martinez, Oscar (O.)" w:date="2021-07-09T13:44:00Z" w:id="7251">
        <w:r w:rsidR="0019142E">
          <w:t xml:space="preserve"> MESSAGE</w:t>
        </w:r>
      </w:ins>
      <w:ins w:author="Vega martinez, Oscar (O.)" w:date="2021-07-20T11:55:00Z" w:id="7252">
        <w:r w:rsidR="00016E80">
          <w:t xml:space="preserve"> </w:t>
        </w:r>
        <w:proofErr w:type="spellStart"/>
        <w:r w:rsidR="00016E80">
          <w:rPr>
            <w:rFonts w:cs="Arial"/>
            <w:color w:val="000000"/>
          </w:rPr>
          <w:t>WifiHotspotMacCommand</w:t>
        </w:r>
      </w:ins>
      <w:proofErr w:type="spellEnd"/>
    </w:p>
    <w:p w:rsidRPr="00C17903" w:rsidR="00C17903" w:rsidP="00C51D17" w:rsidRDefault="00C17903" w14:paraId="49E1078F" w14:textId="77777777">
      <w:pPr>
        <w:rPr>
          <w:ins w:author="Nahle, Wassim (W.)" w:date="2021-06-14T12:46:00Z" w:id="7253"/>
        </w:rPr>
      </w:pPr>
    </w:p>
    <w:p w:rsidR="00C17903" w:rsidP="00C17903" w:rsidRDefault="00C17903" w14:paraId="617D9865" w14:textId="28DBD3AF">
      <w:pPr>
        <w:autoSpaceDE w:val="0"/>
        <w:autoSpaceDN w:val="0"/>
        <w:adjustRightInd w:val="0"/>
        <w:rPr>
          <w:ins w:author="Nahle, Wassim (W.)" w:date="2021-06-14T12:46:00Z" w:id="7254"/>
          <w:rFonts w:cs="Arial" w:eastAsiaTheme="minorHAnsi"/>
        </w:rPr>
      </w:pPr>
      <w:ins w:author="Nahle, Wassim (W.)" w:date="2021-06-14T12:46:00Z" w:id="7255">
        <w:r>
          <w:rPr>
            <w:rFonts w:cs="Arial" w:eastAsiaTheme="minorHAnsi"/>
          </w:rPr>
          <w:t xml:space="preserve">This API is used to respond to the </w:t>
        </w:r>
        <w:proofErr w:type="spellStart"/>
        <w:r>
          <w:rPr>
            <w:rFonts w:cs="Univers" w:eastAsiaTheme="minorHAnsi"/>
          </w:rPr>
          <w:t>WifiHotSpotOnBoardClient</w:t>
        </w:r>
        <w:proofErr w:type="spellEnd"/>
        <w:r>
          <w:rPr>
            <w:rFonts w:cs="Univers" w:eastAsiaTheme="minorHAnsi"/>
          </w:rPr>
          <w:t xml:space="preserve"> </w:t>
        </w:r>
        <w:r>
          <w:rPr>
            <w:rFonts w:cs="Arial" w:eastAsiaTheme="minorHAnsi"/>
          </w:rPr>
          <w:t>with the STA MAC Address.</w:t>
        </w:r>
      </w:ins>
    </w:p>
    <w:p w:rsidRPr="00C17903" w:rsidR="00C17903" w:rsidP="00C51D17" w:rsidRDefault="00C17903" w14:paraId="716597CD" w14:textId="77777777">
      <w:pPr>
        <w:rPr>
          <w:ins w:author="Nahle, Wassim (W.)" w:date="2021-05-18T12:00:00Z" w:id="7256"/>
        </w:rPr>
      </w:pPr>
    </w:p>
    <w:p w:rsidR="002A3965" w:rsidP="002A3965" w:rsidRDefault="002A3965" w14:paraId="077041FF" w14:textId="55734034">
      <w:pPr>
        <w:rPr>
          <w:ins w:author="Nahle, Wassim (W.)" w:date="2021-06-14T12:46:00Z" w:id="7257"/>
        </w:rPr>
      </w:pPr>
      <w:ins w:author="Nahle, Wassim (W.)" w:date="2021-05-18T12:00:00Z" w:id="7258">
        <w:r>
          <w:t>Message Structure:</w:t>
        </w:r>
      </w:ins>
      <w:ins w:author="Vega martinez, Oscar (O.)" w:date="2021-07-20T11:55:00Z" w:id="7259">
        <w:r w:rsidR="006E7D6B">
          <w:t xml:space="preserve"> </w:t>
        </w:r>
      </w:ins>
      <w:ins w:author="Nahle, Wassim (W.)" w:date="2021-06-14T12:46:00Z" w:id="7260">
        <w:r w:rsidR="00C17903">
          <w:t>Response</w:t>
        </w:r>
      </w:ins>
    </w:p>
    <w:p w:rsidR="00C17903" w:rsidDel="00016E80" w:rsidP="002A3965" w:rsidRDefault="00C17903" w14:paraId="528C1AF1" w14:textId="26B182BB">
      <w:pPr>
        <w:rPr>
          <w:ins w:author="Nahle, Wassim (W.)" w:date="2021-06-14T12:46:00Z" w:id="7261"/>
          <w:del w:author="Vega martinez, Oscar (O.)" w:date="2021-07-20T11:56:00Z" w:id="7262"/>
        </w:rPr>
      </w:pPr>
    </w:p>
    <w:tbl>
      <w:tblPr>
        <w:tblW w:w="10075" w:type="dxa"/>
        <w:jc w:val="center"/>
        <w:tblLayout w:type="fixed"/>
        <w:tblCellMar>
          <w:left w:w="10" w:type="dxa"/>
          <w:right w:w="10" w:type="dxa"/>
        </w:tblCellMar>
        <w:tblLook w:val="04A0" w:firstRow="1" w:lastRow="0" w:firstColumn="1" w:lastColumn="0" w:noHBand="0" w:noVBand="1"/>
      </w:tblPr>
      <w:tblGrid>
        <w:gridCol w:w="1255"/>
        <w:gridCol w:w="900"/>
        <w:gridCol w:w="823"/>
        <w:gridCol w:w="900"/>
        <w:gridCol w:w="1697"/>
        <w:gridCol w:w="1260"/>
        <w:gridCol w:w="3240"/>
      </w:tblGrid>
      <w:tr w:rsidRPr="00565659" w:rsidR="00C17903" w:rsidDel="00016E80" w:rsidTr="00C51D17" w14:paraId="1266E2DC" w14:textId="6C516B31">
        <w:trPr>
          <w:jc w:val="center"/>
          <w:ins w:author="Nahle, Wassim (W.)" w:date="2021-06-14T12:46:00Z" w:id="7263"/>
          <w:del w:author="Vega martinez, Oscar (O.)" w:date="2021-07-20T11:56:00Z" w:id="7264"/>
        </w:trPr>
        <w:tc>
          <w:tcPr>
            <w:tcW w:w="2155"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C17903" w:rsidDel="00016E80" w:rsidP="002812CD" w:rsidRDefault="00C17903" w14:paraId="529537A4" w14:textId="75E6D911">
            <w:pPr>
              <w:spacing w:line="251" w:lineRule="auto"/>
              <w:jc w:val="right"/>
              <w:rPr>
                <w:ins w:author="Nahle, Wassim (W.)" w:date="2021-06-14T12:46:00Z" w:id="7265"/>
                <w:del w:author="Vega martinez, Oscar (O.)" w:date="2021-07-20T11:56:00Z" w:id="7266"/>
              </w:rPr>
            </w:pPr>
            <w:ins w:author="Nahle, Wassim (W.)" w:date="2021-06-14T12:46:00Z" w:id="7267">
              <w:del w:author="Vega martinez, Oscar (O.)" w:date="2021-07-20T11:56:00Z" w:id="7268">
                <w:r w:rsidDel="00016E80">
                  <w:rPr>
                    <w:b/>
                  </w:rPr>
                  <w:delText>Method Type</w:delText>
                </w:r>
              </w:del>
            </w:ins>
          </w:p>
        </w:tc>
        <w:tc>
          <w:tcPr>
            <w:tcW w:w="7920" w:type="dxa"/>
            <w:gridSpan w:val="5"/>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vAlign w:val="center"/>
          </w:tcPr>
          <w:p w:rsidRPr="00565659" w:rsidR="00C17903" w:rsidDel="00016E80" w:rsidP="002812CD" w:rsidRDefault="00C17903" w14:paraId="41847AC6" w14:textId="224FD956">
            <w:pPr>
              <w:spacing w:line="251" w:lineRule="auto"/>
              <w:rPr>
                <w:ins w:author="Nahle, Wassim (W.)" w:date="2021-06-14T12:46:00Z" w:id="7269"/>
                <w:del w:author="Vega martinez, Oscar (O.)" w:date="2021-07-20T11:56:00Z" w:id="7270"/>
                <w:highlight w:val="yellow"/>
              </w:rPr>
            </w:pPr>
            <w:ins w:author="Nahle, Wassim (W.)" w:date="2021-06-14T12:48:00Z" w:id="7271">
              <w:del w:author="Vega martinez, Oscar (O.)" w:date="2021-07-20T11:56:00Z" w:id="7272">
                <w:r w:rsidDel="00016E80">
                  <w:rPr>
                    <w:rFonts w:cs="Arial"/>
                    <w:szCs w:val="22"/>
                    <w:highlight w:val="yellow"/>
                  </w:rPr>
                  <w:delText>OneShot A SYNC</w:delText>
                </w:r>
              </w:del>
            </w:ins>
          </w:p>
        </w:tc>
      </w:tr>
      <w:tr w:rsidR="00C17903" w:rsidDel="00016E80" w:rsidTr="00C51D17" w14:paraId="063EB876" w14:textId="676E09F2">
        <w:trPr>
          <w:jc w:val="center"/>
          <w:ins w:author="Nahle, Wassim (W.)" w:date="2021-06-14T12:46:00Z" w:id="7273"/>
          <w:del w:author="Vega martinez, Oscar (O.)" w:date="2021-07-20T11:56:00Z" w:id="7274"/>
        </w:trPr>
        <w:tc>
          <w:tcPr>
            <w:tcW w:w="2155"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C17903" w:rsidDel="00016E80" w:rsidP="002812CD" w:rsidRDefault="00C17903" w14:paraId="1019DF1A" w14:textId="70A4132E">
            <w:pPr>
              <w:spacing w:line="251" w:lineRule="auto"/>
              <w:jc w:val="right"/>
              <w:rPr>
                <w:ins w:author="Nahle, Wassim (W.)" w:date="2021-06-14T12:46:00Z" w:id="7275"/>
                <w:del w:author="Vega martinez, Oscar (O.)" w:date="2021-07-20T11:56:00Z" w:id="7276"/>
              </w:rPr>
            </w:pPr>
            <w:ins w:author="Nahle, Wassim (W.)" w:date="2021-06-14T12:46:00Z" w:id="7277">
              <w:del w:author="Vega martinez, Oscar (O.)" w:date="2021-07-20T11:56:00Z" w:id="7278">
                <w:r w:rsidDel="00016E80">
                  <w:rPr>
                    <w:b/>
                  </w:rPr>
                  <w:delText>QoS Level</w:delText>
                </w:r>
              </w:del>
            </w:ins>
          </w:p>
        </w:tc>
        <w:tc>
          <w:tcPr>
            <w:tcW w:w="7920" w:type="dxa"/>
            <w:gridSpan w:val="5"/>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vAlign w:val="center"/>
          </w:tcPr>
          <w:p w:rsidR="00C17903" w:rsidDel="00016E80" w:rsidP="002812CD" w:rsidRDefault="00C17903" w14:paraId="4B909F5E" w14:textId="2404CE60">
            <w:pPr>
              <w:spacing w:line="251" w:lineRule="auto"/>
              <w:rPr>
                <w:ins w:author="Nahle, Wassim (W.)" w:date="2021-06-14T12:46:00Z" w:id="7279"/>
                <w:del w:author="Vega martinez, Oscar (O.)" w:date="2021-07-20T11:56:00Z" w:id="7280"/>
              </w:rPr>
            </w:pPr>
            <w:ins w:author="Nahle, Wassim (W.)" w:date="2021-06-14T12:46:00Z" w:id="7281">
              <w:del w:author="Vega martinez, Oscar (O.)" w:date="2021-07-20T11:56:00Z" w:id="7282">
                <w:r w:rsidDel="00016E80">
                  <w:delText>1</w:delText>
                </w:r>
              </w:del>
            </w:ins>
          </w:p>
        </w:tc>
      </w:tr>
      <w:tr w:rsidR="00C17903" w:rsidDel="00016E80" w:rsidTr="00C51D17" w14:paraId="44864158" w14:textId="0CA9F83E">
        <w:trPr>
          <w:jc w:val="center"/>
          <w:ins w:author="Nahle, Wassim (W.)" w:date="2021-06-14T12:46:00Z" w:id="7283"/>
          <w:del w:author="Vega martinez, Oscar (O.)" w:date="2021-07-20T11:56:00Z" w:id="7284"/>
        </w:trPr>
        <w:tc>
          <w:tcPr>
            <w:tcW w:w="2155"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C17903" w:rsidDel="00016E80" w:rsidP="002812CD" w:rsidRDefault="00C17903" w14:paraId="2F373C24" w14:textId="726CF459">
            <w:pPr>
              <w:spacing w:line="251" w:lineRule="auto"/>
              <w:jc w:val="right"/>
              <w:rPr>
                <w:ins w:author="Nahle, Wassim (W.)" w:date="2021-06-14T12:46:00Z" w:id="7285"/>
                <w:del w:author="Vega martinez, Oscar (O.)" w:date="2021-07-20T11:56:00Z" w:id="7286"/>
              </w:rPr>
            </w:pPr>
            <w:ins w:author="Nahle, Wassim (W.)" w:date="2021-06-14T12:46:00Z" w:id="7287">
              <w:del w:author="Vega martinez, Oscar (O.)" w:date="2021-07-20T11:56:00Z" w:id="7288">
                <w:r w:rsidDel="00016E80">
                  <w:rPr>
                    <w:b/>
                  </w:rPr>
                  <w:delText>Retained</w:delText>
                </w:r>
              </w:del>
            </w:ins>
          </w:p>
        </w:tc>
        <w:tc>
          <w:tcPr>
            <w:tcW w:w="7920" w:type="dxa"/>
            <w:gridSpan w:val="5"/>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vAlign w:val="center"/>
          </w:tcPr>
          <w:p w:rsidR="00C17903" w:rsidDel="00016E80" w:rsidP="002812CD" w:rsidRDefault="00C17903" w14:paraId="750B1089" w14:textId="2D96C901">
            <w:pPr>
              <w:spacing w:line="251" w:lineRule="auto"/>
              <w:rPr>
                <w:ins w:author="Nahle, Wassim (W.)" w:date="2021-06-14T12:46:00Z" w:id="7289"/>
                <w:del w:author="Vega martinez, Oscar (O.)" w:date="2021-07-20T11:56:00Z" w:id="7290"/>
              </w:rPr>
            </w:pPr>
            <w:ins w:author="Nahle, Wassim (W.)" w:date="2021-06-14T12:48:00Z" w:id="7291">
              <w:del w:author="Vega martinez, Oscar (O.)" w:date="2021-07-20T11:56:00Z" w:id="7292">
                <w:r w:rsidDel="00016E80">
                  <w:delText>No</w:delText>
                </w:r>
              </w:del>
            </w:ins>
          </w:p>
        </w:tc>
      </w:tr>
      <w:tr w:rsidR="00C17903" w:rsidDel="00016E80" w:rsidTr="00C51D17" w14:paraId="3AFB6945" w14:textId="2D60779E">
        <w:trPr>
          <w:trHeight w:val="70"/>
          <w:jc w:val="center"/>
          <w:ins w:author="Nahle, Wassim (W.)" w:date="2021-06-14T12:46:00Z" w:id="7293"/>
          <w:del w:author="Vega martinez, Oscar (O.)" w:date="2021-07-20T11:56:00Z" w:id="7294"/>
        </w:trPr>
        <w:tc>
          <w:tcPr>
            <w:tcW w:w="10075" w:type="dxa"/>
            <w:gridSpan w:val="7"/>
            <w:tcBorders>
              <w:top w:val="single" w:color="000000" w:sz="4" w:space="0"/>
              <w:left w:val="single" w:color="000000" w:sz="4" w:space="0"/>
              <w:bottom w:val="single" w:color="000000" w:sz="4" w:space="0"/>
              <w:right w:val="single" w:color="000000" w:sz="4" w:space="0"/>
            </w:tcBorders>
            <w:shd w:val="clear" w:color="auto" w:fill="808080"/>
            <w:tcMar>
              <w:top w:w="0" w:type="dxa"/>
              <w:left w:w="108" w:type="dxa"/>
              <w:bottom w:w="0" w:type="dxa"/>
              <w:right w:w="108" w:type="dxa"/>
            </w:tcMar>
          </w:tcPr>
          <w:p w:rsidR="00C17903" w:rsidDel="00016E80" w:rsidP="002812CD" w:rsidRDefault="00C17903" w14:paraId="6D85A442" w14:textId="6FA523EF">
            <w:pPr>
              <w:spacing w:line="251" w:lineRule="auto"/>
              <w:rPr>
                <w:ins w:author="Nahle, Wassim (W.)" w:date="2021-06-14T12:46:00Z" w:id="7295"/>
                <w:del w:author="Vega martinez, Oscar (O.)" w:date="2021-07-20T11:56:00Z" w:id="7296"/>
                <w:sz w:val="8"/>
              </w:rPr>
            </w:pPr>
          </w:p>
        </w:tc>
      </w:tr>
      <w:tr w:rsidR="00C17903" w:rsidDel="00016E80" w:rsidTr="00C51D17" w14:paraId="6677CF7B" w14:textId="5ED3F23E">
        <w:trPr>
          <w:jc w:val="center"/>
          <w:ins w:author="Nahle, Wassim (W.)" w:date="2021-06-14T12:46:00Z" w:id="7297"/>
          <w:del w:author="Vega martinez, Oscar (O.)" w:date="2021-07-20T11:56:00Z" w:id="7298"/>
        </w:trPr>
        <w:tc>
          <w:tcPr>
            <w:tcW w:w="1255"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tcPr>
          <w:p w:rsidR="00C17903" w:rsidDel="00016E80" w:rsidP="002812CD" w:rsidRDefault="00C17903" w14:paraId="5A02481E" w14:textId="0508EF52">
            <w:pPr>
              <w:jc w:val="center"/>
              <w:rPr>
                <w:ins w:author="Nahle, Wassim (W.)" w:date="2021-06-14T12:46:00Z" w:id="7299"/>
                <w:del w:author="Vega martinez, Oscar (O.)" w:date="2021-07-20T11:56:00Z" w:id="7300"/>
                <w:b/>
              </w:rPr>
            </w:pPr>
            <w:ins w:author="Nahle, Wassim (W.)" w:date="2021-06-14T12:46:00Z" w:id="7301">
              <w:del w:author="Vega martinez, Oscar (O.)" w:date="2021-07-20T11:56:00Z" w:id="7302">
                <w:r w:rsidDel="00016E80">
                  <w:rPr>
                    <w:b/>
                  </w:rPr>
                  <w:delText>R/O</w:delText>
                </w:r>
              </w:del>
            </w:ins>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00C17903" w:rsidDel="00016E80" w:rsidP="002812CD" w:rsidRDefault="00C17903" w14:paraId="24958EC0" w14:textId="03A5EF9B">
            <w:pPr>
              <w:rPr>
                <w:ins w:author="Nahle, Wassim (W.)" w:date="2021-06-14T12:46:00Z" w:id="7303"/>
                <w:del w:author="Vega martinez, Oscar (O.)" w:date="2021-07-20T11:56:00Z" w:id="7304"/>
                <w:b/>
              </w:rPr>
            </w:pPr>
            <w:ins w:author="Nahle, Wassim (W.)" w:date="2021-06-14T12:46:00Z" w:id="7305">
              <w:del w:author="Vega martinez, Oscar (O.)" w:date="2021-07-20T11:56:00Z" w:id="7306">
                <w:r w:rsidDel="00016E80">
                  <w:rPr>
                    <w:b/>
                  </w:rPr>
                  <w:delText>Name</w:delText>
                </w:r>
              </w:del>
            </w:ins>
          </w:p>
        </w:tc>
        <w:tc>
          <w:tcPr>
            <w:tcW w:w="900"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tcPr>
          <w:p w:rsidR="00C17903" w:rsidDel="00016E80" w:rsidP="002812CD" w:rsidRDefault="00C17903" w14:paraId="18922C27" w14:textId="7DA89F1A">
            <w:pPr>
              <w:rPr>
                <w:ins w:author="Nahle, Wassim (W.)" w:date="2021-06-14T12:46:00Z" w:id="7307"/>
                <w:del w:author="Vega martinez, Oscar (O.)" w:date="2021-07-20T11:56:00Z" w:id="7308"/>
                <w:b/>
              </w:rPr>
            </w:pPr>
            <w:ins w:author="Nahle, Wassim (W.)" w:date="2021-06-14T12:46:00Z" w:id="7309">
              <w:del w:author="Vega martinez, Oscar (O.)" w:date="2021-07-20T11:56:00Z" w:id="7310">
                <w:r w:rsidDel="00016E80">
                  <w:rPr>
                    <w:b/>
                  </w:rPr>
                  <w:delText>Type</w:delText>
                </w:r>
              </w:del>
            </w:ins>
          </w:p>
        </w:tc>
        <w:tc>
          <w:tcPr>
            <w:tcW w:w="1697"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00C17903" w:rsidDel="00016E80" w:rsidP="002812CD" w:rsidRDefault="00C17903" w14:paraId="3AB483D3" w14:textId="367CA32E">
            <w:pPr>
              <w:rPr>
                <w:ins w:author="Nahle, Wassim (W.)" w:date="2021-06-14T12:46:00Z" w:id="7311"/>
                <w:del w:author="Vega martinez, Oscar (O.)" w:date="2021-07-20T11:56:00Z" w:id="7312"/>
                <w:b/>
              </w:rPr>
            </w:pPr>
            <w:ins w:author="Nahle, Wassim (W.)" w:date="2021-06-14T12:46:00Z" w:id="7313">
              <w:del w:author="Vega martinez, Oscar (O.)" w:date="2021-07-20T11:56:00Z" w:id="7314">
                <w:r w:rsidDel="00016E80">
                  <w:rPr>
                    <w:b/>
                  </w:rPr>
                  <w:delText>Literals</w:delText>
                </w:r>
              </w:del>
            </w:ins>
          </w:p>
        </w:tc>
        <w:tc>
          <w:tcPr>
            <w:tcW w:w="1260"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00C17903" w:rsidDel="00016E80" w:rsidP="002812CD" w:rsidRDefault="00C17903" w14:paraId="3A31FD36" w14:textId="44DB0041">
            <w:pPr>
              <w:rPr>
                <w:ins w:author="Nahle, Wassim (W.)" w:date="2021-06-14T12:46:00Z" w:id="7315"/>
                <w:del w:author="Vega martinez, Oscar (O.)" w:date="2021-07-20T11:56:00Z" w:id="7316"/>
                <w:b/>
              </w:rPr>
            </w:pPr>
            <w:ins w:author="Nahle, Wassim (W.)" w:date="2021-06-14T12:46:00Z" w:id="7317">
              <w:del w:author="Vega martinez, Oscar (O.)" w:date="2021-07-20T11:56:00Z" w:id="7318">
                <w:r w:rsidDel="00016E80">
                  <w:rPr>
                    <w:b/>
                  </w:rPr>
                  <w:delText>Value</w:delText>
                </w:r>
              </w:del>
            </w:ins>
          </w:p>
        </w:tc>
        <w:tc>
          <w:tcPr>
            <w:tcW w:w="3240"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00C17903" w:rsidDel="00016E80" w:rsidP="002812CD" w:rsidRDefault="00C17903" w14:paraId="2ACBC601" w14:textId="0ABBB9CF">
            <w:pPr>
              <w:rPr>
                <w:ins w:author="Nahle, Wassim (W.)" w:date="2021-06-14T12:46:00Z" w:id="7319"/>
                <w:del w:author="Vega martinez, Oscar (O.)" w:date="2021-07-20T11:56:00Z" w:id="7320"/>
                <w:b/>
              </w:rPr>
            </w:pPr>
            <w:ins w:author="Nahle, Wassim (W.)" w:date="2021-06-14T12:46:00Z" w:id="7321">
              <w:del w:author="Vega martinez, Oscar (O.)" w:date="2021-07-20T11:56:00Z" w:id="7322">
                <w:r w:rsidDel="00016E80">
                  <w:rPr>
                    <w:b/>
                  </w:rPr>
                  <w:delText>Description</w:delText>
                </w:r>
              </w:del>
            </w:ins>
          </w:p>
        </w:tc>
      </w:tr>
      <w:tr w:rsidR="00C17903" w:rsidDel="00016E80" w:rsidTr="00C51D17" w14:paraId="74E16087" w14:textId="0CC6245A">
        <w:trPr>
          <w:jc w:val="center"/>
          <w:ins w:author="Nahle, Wassim (W.)" w:date="2021-06-14T12:46:00Z" w:id="7323"/>
          <w:del w:author="Vega martinez, Oscar (O.)" w:date="2021-07-20T11:56:00Z" w:id="7324"/>
        </w:trPr>
        <w:tc>
          <w:tcPr>
            <w:tcW w:w="10075" w:type="dxa"/>
            <w:gridSpan w:val="7"/>
            <w:tcBorders>
              <w:top w:val="single" w:color="000000" w:sz="4" w:space="0"/>
              <w:left w:val="single" w:color="000000" w:sz="4" w:space="0"/>
              <w:bottom w:val="single" w:color="000000" w:sz="4" w:space="0"/>
              <w:right w:val="single" w:color="000000" w:sz="4" w:space="0"/>
            </w:tcBorders>
            <w:shd w:val="clear" w:color="auto" w:fill="D9D9D9"/>
            <w:tcMar>
              <w:top w:w="0" w:type="dxa"/>
              <w:left w:w="108" w:type="dxa"/>
              <w:bottom w:w="0" w:type="dxa"/>
              <w:right w:w="108" w:type="dxa"/>
            </w:tcMar>
          </w:tcPr>
          <w:p w:rsidR="00C17903" w:rsidDel="00016E80" w:rsidP="002812CD" w:rsidRDefault="00C17903" w14:paraId="1D5F8797" w14:textId="3C8D1E09">
            <w:pPr>
              <w:rPr>
                <w:ins w:author="Nahle, Wassim (W.)" w:date="2021-06-14T12:46:00Z" w:id="7325"/>
                <w:del w:author="Vega martinez, Oscar (O.)" w:date="2021-07-20T11:56:00Z" w:id="7326"/>
                <w:b/>
              </w:rPr>
            </w:pPr>
            <w:ins w:author="Nahle, Wassim (W.)" w:date="2021-06-14T12:46:00Z" w:id="7327">
              <w:del w:author="Vega martinez, Oscar (O.)" w:date="2021-07-20T11:56:00Z" w:id="7328">
                <w:r w:rsidDel="00016E80">
                  <w:rPr>
                    <w:b/>
                  </w:rPr>
                  <w:delText>Request</w:delText>
                </w:r>
              </w:del>
            </w:ins>
          </w:p>
        </w:tc>
      </w:tr>
      <w:tr w:rsidR="00C17903" w:rsidDel="00016E80" w:rsidTr="00C51D17" w14:paraId="7465F8DA" w14:textId="78C68C4B">
        <w:trPr>
          <w:jc w:val="center"/>
          <w:ins w:author="Nahle, Wassim (W.)" w:date="2021-06-14T12:46:00Z" w:id="7329"/>
          <w:del w:author="Vega martinez, Oscar (O.)" w:date="2021-07-20T11:56:00Z" w:id="7330"/>
        </w:trPr>
        <w:tc>
          <w:tcPr>
            <w:tcW w:w="125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C17903" w:rsidDel="00016E80" w:rsidP="002812CD" w:rsidRDefault="00C17903" w14:paraId="05410F7C" w14:textId="030DFB76">
            <w:pPr>
              <w:jc w:val="center"/>
              <w:rPr>
                <w:ins w:author="Nahle, Wassim (W.)" w:date="2021-06-14T12:46:00Z" w:id="7331"/>
                <w:del w:author="Vega martinez, Oscar (O.)" w:date="2021-07-20T11:56:00Z" w:id="7332"/>
              </w:rPr>
            </w:pPr>
            <w:ins w:author="Nahle, Wassim (W.)" w:date="2021-06-14T12:46:00Z" w:id="7333">
              <w:del w:author="Vega martinez, Oscar (O.)" w:date="2021-07-20T11:56:00Z" w:id="7334">
                <w:r w:rsidDel="00016E80">
                  <w:delText>-</w:delText>
                </w:r>
              </w:del>
            </w:ins>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C17903" w:rsidDel="00016E80" w:rsidP="002812CD" w:rsidRDefault="00C17903" w14:paraId="2BFBC604" w14:textId="75E743E8">
            <w:pPr>
              <w:rPr>
                <w:ins w:author="Nahle, Wassim (W.)" w:date="2021-06-14T12:46:00Z" w:id="7335"/>
                <w:del w:author="Vega martinez, Oscar (O.)" w:date="2021-07-20T11:56:00Z" w:id="7336"/>
              </w:rPr>
            </w:pPr>
            <w:ins w:author="Nahle, Wassim (W.)" w:date="2021-06-14T12:46:00Z" w:id="7337">
              <w:del w:author="Vega martinez, Oscar (O.)" w:date="2021-07-20T11:56:00Z" w:id="7338">
                <w:r w:rsidDel="00016E80">
                  <w:delText>-</w:delText>
                </w:r>
              </w:del>
            </w:ins>
          </w:p>
        </w:tc>
        <w:tc>
          <w:tcPr>
            <w:tcW w:w="90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C17903" w:rsidDel="00016E80" w:rsidP="002812CD" w:rsidRDefault="00C17903" w14:paraId="74E8433E" w14:textId="5CB94B85">
            <w:pPr>
              <w:rPr>
                <w:ins w:author="Nahle, Wassim (W.)" w:date="2021-06-14T12:46:00Z" w:id="7339"/>
                <w:del w:author="Vega martinez, Oscar (O.)" w:date="2021-07-20T11:56:00Z" w:id="7340"/>
              </w:rPr>
            </w:pPr>
            <w:ins w:author="Nahle, Wassim (W.)" w:date="2021-06-14T12:46:00Z" w:id="7341">
              <w:del w:author="Vega martinez, Oscar (O.)" w:date="2021-07-20T11:56:00Z" w:id="7342">
                <w:r w:rsidDel="00016E80">
                  <w:delText>-</w:delText>
                </w:r>
              </w:del>
            </w:ins>
          </w:p>
        </w:tc>
        <w:tc>
          <w:tcPr>
            <w:tcW w:w="169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C17903" w:rsidDel="00016E80" w:rsidP="002812CD" w:rsidRDefault="00C17903" w14:paraId="0D689FC8" w14:textId="63C56CD9">
            <w:pPr>
              <w:pStyle w:val="ListParagraph"/>
              <w:numPr>
                <w:ilvl w:val="0"/>
                <w:numId w:val="157"/>
              </w:numPr>
              <w:suppressAutoHyphens/>
              <w:autoSpaceDN w:val="0"/>
              <w:contextualSpacing w:val="0"/>
              <w:textAlignment w:val="baseline"/>
              <w:rPr>
                <w:ins w:author="Nahle, Wassim (W.)" w:date="2021-06-14T12:46:00Z" w:id="7343"/>
                <w:del w:author="Vega martinez, Oscar (O.)" w:date="2021-07-20T11:56:00Z" w:id="7344"/>
              </w:rPr>
            </w:pPr>
            <w:ins w:author="Nahle, Wassim (W.)" w:date="2021-06-14T12:46:00Z" w:id="7345">
              <w:del w:author="Vega martinez, Oscar (O.)" w:date="2021-07-20T11:56:00Z" w:id="7346">
                <w:r w:rsidDel="00016E80">
                  <w:delText>-</w:delText>
                </w:r>
              </w:del>
            </w:ins>
          </w:p>
        </w:tc>
        <w:tc>
          <w:tcPr>
            <w:tcW w:w="12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C17903" w:rsidDel="00016E80" w:rsidP="002812CD" w:rsidRDefault="00C17903" w14:paraId="01C671AF" w14:textId="61B265E3">
            <w:pPr>
              <w:tabs>
                <w:tab w:val="left" w:pos="651"/>
              </w:tabs>
              <w:rPr>
                <w:ins w:author="Nahle, Wassim (W.)" w:date="2021-06-14T12:46:00Z" w:id="7347"/>
                <w:del w:author="Vega martinez, Oscar (O.)" w:date="2021-07-20T11:56:00Z" w:id="7348"/>
              </w:rPr>
            </w:pPr>
            <w:ins w:author="Nahle, Wassim (W.)" w:date="2021-06-14T12:46:00Z" w:id="7349">
              <w:del w:author="Vega martinez, Oscar (O.)" w:date="2021-07-20T11:56:00Z" w:id="7350">
                <w:r w:rsidDel="00016E80">
                  <w:delText>-</w:delText>
                </w:r>
              </w:del>
            </w:ins>
          </w:p>
        </w:tc>
        <w:tc>
          <w:tcPr>
            <w:tcW w:w="324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C17903" w:rsidDel="00016E80" w:rsidP="002812CD" w:rsidRDefault="00C17903" w14:paraId="3503F8A1" w14:textId="3741F7A7">
            <w:pPr>
              <w:rPr>
                <w:ins w:author="Nahle, Wassim (W.)" w:date="2021-06-14T12:46:00Z" w:id="7351"/>
                <w:del w:author="Vega martinez, Oscar (O.)" w:date="2021-07-20T11:56:00Z" w:id="7352"/>
              </w:rPr>
            </w:pPr>
            <w:ins w:author="Nahle, Wassim (W.)" w:date="2021-06-14T12:46:00Z" w:id="7353">
              <w:del w:author="Vega martinez, Oscar (O.)" w:date="2021-07-20T11:56:00Z" w:id="7354">
                <w:r w:rsidDel="00016E80">
                  <w:delText>-</w:delText>
                </w:r>
              </w:del>
            </w:ins>
          </w:p>
        </w:tc>
      </w:tr>
      <w:tr w:rsidR="00770C6D" w:rsidDel="00016E80" w:rsidTr="00C51D17" w14:paraId="356EA2C4" w14:textId="749C07B7">
        <w:trPr>
          <w:jc w:val="center"/>
          <w:ins w:author="Nahle, Wassim (W.)" w:date="2021-06-14T12:46:00Z" w:id="7355"/>
          <w:del w:author="Vega martinez, Oscar (O.)" w:date="2021-07-20T11:56:00Z" w:id="7356"/>
        </w:trPr>
        <w:tc>
          <w:tcPr>
            <w:tcW w:w="1255" w:type="dxa"/>
            <w:tcBorders>
              <w:top w:val="single" w:color="000000" w:sz="4" w:space="0"/>
              <w:left w:val="single" w:color="000000" w:sz="4" w:space="0"/>
              <w:bottom w:val="single" w:color="000000" w:sz="4" w:space="0"/>
              <w:right w:val="single" w:color="000000" w:sz="4" w:space="0"/>
            </w:tcBorders>
            <w:shd w:val="clear" w:color="auto" w:fill="D9D9D9"/>
            <w:tcMar>
              <w:top w:w="0" w:type="dxa"/>
              <w:left w:w="108" w:type="dxa"/>
              <w:bottom w:w="0" w:type="dxa"/>
              <w:right w:w="108" w:type="dxa"/>
            </w:tcMar>
          </w:tcPr>
          <w:p w:rsidR="00770C6D" w:rsidDel="00016E80" w:rsidP="002812CD" w:rsidRDefault="00770C6D" w14:paraId="0708B52A" w14:textId="68BBA836">
            <w:pPr>
              <w:jc w:val="center"/>
              <w:rPr>
                <w:ins w:author="Nahle, Wassim (W.)" w:date="2021-06-14T12:46:00Z" w:id="7357"/>
                <w:del w:author="Vega martinez, Oscar (O.)" w:date="2021-07-20T11:56:00Z" w:id="7358"/>
              </w:rPr>
            </w:pPr>
            <w:ins w:author="Nahle, Wassim (W.)" w:date="2021-06-14T12:50:00Z" w:id="7359">
              <w:del w:author="Vega martinez, Oscar (O.)" w:date="2021-07-20T11:56:00Z" w:id="7360">
                <w:r w:rsidRPr="00565659" w:rsidDel="00016E80">
                  <w:rPr>
                    <w:b/>
                    <w:highlight w:val="yellow"/>
                  </w:rPr>
                  <w:delText>Response</w:delText>
                </w:r>
              </w:del>
            </w:ins>
          </w:p>
        </w:tc>
        <w:tc>
          <w:tcPr>
            <w:tcW w:w="1723" w:type="dxa"/>
            <w:gridSpan w:val="2"/>
            <w:shd w:val="clear" w:color="auto" w:fill="auto"/>
            <w:tcMar>
              <w:top w:w="0" w:type="dxa"/>
              <w:left w:w="108" w:type="dxa"/>
              <w:bottom w:w="0" w:type="dxa"/>
              <w:right w:w="108" w:type="dxa"/>
            </w:tcMar>
          </w:tcPr>
          <w:p w:rsidR="00770C6D" w:rsidDel="00016E80" w:rsidP="002812CD" w:rsidRDefault="00770C6D" w14:paraId="741ACA5F" w14:textId="02311BED">
            <w:pPr>
              <w:rPr>
                <w:ins w:author="Nahle, Wassim (W.)" w:date="2021-06-14T12:46:00Z" w:id="7361"/>
                <w:del w:author="Vega martinez, Oscar (O.)" w:date="2021-07-20T11:56:00Z" w:id="7362"/>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770C6D" w:rsidDel="00016E80" w:rsidP="002812CD" w:rsidRDefault="00770C6D" w14:paraId="42D28E9B" w14:textId="310913B0">
            <w:pPr>
              <w:rPr>
                <w:ins w:author="Nahle, Wassim (W.)" w:date="2021-06-14T12:46:00Z" w:id="7363"/>
                <w:del w:author="Vega martinez, Oscar (O.)" w:date="2021-07-20T11:56:00Z" w:id="7364"/>
              </w:rPr>
            </w:pPr>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770C6D" w:rsidDel="00016E80" w:rsidP="002812CD" w:rsidRDefault="00770C6D" w14:paraId="22B59FF6" w14:textId="44451072">
            <w:pPr>
              <w:tabs>
                <w:tab w:val="left" w:pos="978"/>
              </w:tabs>
              <w:rPr>
                <w:ins w:author="Nahle, Wassim (W.)" w:date="2021-06-14T12:46:00Z" w:id="7365"/>
                <w:del w:author="Vega martinez, Oscar (O.)" w:date="2021-07-20T11:56:00Z" w:id="7366"/>
              </w:rPr>
            </w:pPr>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770C6D" w:rsidDel="00016E80" w:rsidP="002812CD" w:rsidRDefault="00770C6D" w14:paraId="2CC65711" w14:textId="2894B72A">
            <w:pPr>
              <w:rPr>
                <w:ins w:author="Nahle, Wassim (W.)" w:date="2021-06-14T12:46:00Z" w:id="7367"/>
                <w:del w:author="Vega martinez, Oscar (O.)" w:date="2021-07-20T11:56:00Z" w:id="7368"/>
              </w:rPr>
            </w:pPr>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770C6D" w:rsidDel="00016E80" w:rsidP="002812CD" w:rsidRDefault="00770C6D" w14:paraId="5006F194" w14:textId="6C438040">
            <w:pPr>
              <w:rPr>
                <w:ins w:author="Nahle, Wassim (W.)" w:date="2021-06-14T12:46:00Z" w:id="7369"/>
                <w:del w:author="Vega martinez, Oscar (O.)" w:date="2021-07-20T11:56:00Z" w:id="7370"/>
              </w:rPr>
            </w:pPr>
          </w:p>
        </w:tc>
      </w:tr>
      <w:tr w:rsidR="00770C6D" w:rsidDel="00016E80" w:rsidTr="00C51D17" w14:paraId="50BF601B" w14:textId="5190EBF8">
        <w:trPr>
          <w:jc w:val="center"/>
          <w:ins w:author="Nahle, Wassim (W.)" w:date="2021-06-14T12:46:00Z" w:id="7371"/>
          <w:del w:author="Vega martinez, Oscar (O.)" w:date="2021-07-20T11:56:00Z" w:id="7372"/>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770C6D" w:rsidDel="00016E80" w:rsidP="002812CD" w:rsidRDefault="00770C6D" w14:paraId="70671789" w14:textId="6F7F9DDB">
            <w:pPr>
              <w:jc w:val="center"/>
              <w:rPr>
                <w:ins w:author="Nahle, Wassim (W.)" w:date="2021-06-14T12:46:00Z" w:id="7373"/>
                <w:del w:author="Vega martinez, Oscar (O.)" w:date="2021-07-20T11:56:00Z" w:id="7374"/>
              </w:rPr>
            </w:pPr>
            <w:ins w:author="Nahle, Wassim (W.)" w:date="2021-06-14T12:50:00Z" w:id="7375">
              <w:del w:author="Vega martinez, Oscar (O.)" w:date="2021-07-20T11:56:00Z" w:id="7376">
                <w:r w:rsidDel="00016E80">
                  <w:delText>R</w:delText>
                </w:r>
              </w:del>
            </w:ins>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770C6D" w:rsidDel="00016E80" w:rsidP="002812CD" w:rsidRDefault="00770C6D" w14:paraId="3DFED6E9" w14:textId="2B552F02">
            <w:pPr>
              <w:rPr>
                <w:ins w:author="Nahle, Wassim (W.)" w:date="2021-06-14T12:46:00Z" w:id="7377"/>
                <w:del w:author="Vega martinez, Oscar (O.)" w:date="2021-07-20T11:56:00Z" w:id="7378"/>
              </w:rPr>
            </w:pPr>
            <w:ins w:author="Nahle, Wassim (W.)" w:date="2021-06-14T12:50:00Z" w:id="7379">
              <w:del w:author="Vega martinez, Oscar (O.)" w:date="2021-07-20T11:56:00Z" w:id="7380">
                <w:r w:rsidDel="00016E80">
                  <w:delText>MacAddress</w:delText>
                </w:r>
              </w:del>
            </w:ins>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770C6D" w:rsidDel="00016E80" w:rsidP="002812CD" w:rsidRDefault="00770C6D" w14:paraId="74877119" w14:textId="59650C69">
            <w:pPr>
              <w:rPr>
                <w:ins w:author="Nahle, Wassim (W.)" w:date="2021-06-14T12:46:00Z" w:id="7381"/>
                <w:del w:author="Vega martinez, Oscar (O.)" w:date="2021-07-20T11:56:00Z" w:id="7382"/>
              </w:rPr>
            </w:pPr>
            <w:ins w:author="Nahle, Wassim (W.)" w:date="2021-06-14T12:50:00Z" w:id="7383">
              <w:del w:author="Vega martinez, Oscar (O.)" w:date="2021-07-20T11:56:00Z" w:id="7384">
                <w:r w:rsidDel="00016E80">
                  <w:delText>String</w:delText>
                </w:r>
              </w:del>
            </w:ins>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770C6D" w:rsidDel="00016E80" w:rsidP="002812CD" w:rsidRDefault="00770C6D" w14:paraId="0B0ABEBA" w14:textId="149A0F35">
            <w:pPr>
              <w:rPr>
                <w:ins w:author="Nahle, Wassim (W.)" w:date="2021-06-14T12:46:00Z" w:id="7385"/>
                <w:del w:author="Vega martinez, Oscar (O.)" w:date="2021-07-20T11:56:00Z" w:id="7386"/>
              </w:rPr>
            </w:pPr>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770C6D" w:rsidDel="00016E80" w:rsidP="002812CD" w:rsidRDefault="00770C6D" w14:paraId="364395C0" w14:textId="20A3E918">
            <w:pPr>
              <w:rPr>
                <w:ins w:author="Nahle, Wassim (W.)" w:date="2021-06-14T12:46:00Z" w:id="7387"/>
                <w:del w:author="Vega martinez, Oscar (O.)" w:date="2021-07-20T11:56:00Z" w:id="7388"/>
              </w:rPr>
            </w:pPr>
            <w:ins w:author="Nahle, Wassim (W.)" w:date="2021-06-14T12:50:00Z" w:id="7389">
              <w:del w:author="Vega martinez, Oscar (O.)" w:date="2021-07-20T11:56:00Z" w:id="7390">
                <w:r w:rsidDel="00016E80">
                  <w:tab/>
                </w:r>
                <w:r w:rsidDel="00016E80">
                  <w:delText>-</w:delText>
                </w:r>
              </w:del>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770C6D" w:rsidDel="00016E80" w:rsidP="002812CD" w:rsidRDefault="00770C6D" w14:paraId="59D4B8B8" w14:textId="46C01275">
            <w:pPr>
              <w:rPr>
                <w:ins w:author="Nahle, Wassim (W.)" w:date="2021-06-14T12:46:00Z" w:id="7391"/>
                <w:del w:author="Vega martinez, Oscar (O.)" w:date="2021-07-20T11:56:00Z" w:id="7392"/>
              </w:rPr>
            </w:pPr>
            <w:ins w:author="Nahle, Wassim (W.)" w:date="2021-06-14T12:50:00Z" w:id="7393">
              <w:del w:author="Vega martinez, Oscar (O.)" w:date="2021-07-20T11:56:00Z" w:id="7394">
                <w:r w:rsidRPr="001952E7" w:rsidDel="00016E80">
                  <w:rPr>
                    <w:rFonts w:cs="Arial"/>
                    <w:color w:val="000000"/>
                  </w:rPr>
                  <w:delText>Media Access Control address used to differentiate TCU hotspot from all other hot</w:delText>
                </w:r>
                <w:r w:rsidDel="00016E80">
                  <w:rPr>
                    <w:rFonts w:cs="Arial"/>
                    <w:color w:val="000000"/>
                  </w:rPr>
                  <w:delText>s</w:delText>
                </w:r>
                <w:r w:rsidRPr="001952E7" w:rsidDel="00016E80">
                  <w:rPr>
                    <w:rFonts w:cs="Arial"/>
                    <w:color w:val="000000"/>
                  </w:rPr>
                  <w:delText>pots.</w:delText>
                </w:r>
                <w:r w:rsidRPr="001952E7" w:rsidDel="00016E80">
                  <w:rPr>
                    <w:rFonts w:cs="Arial"/>
                    <w:color w:val="000000"/>
                  </w:rPr>
                  <w:br/>
                </w:r>
                <w:r w:rsidRPr="001952E7" w:rsidDel="00016E80">
                  <w:rPr>
                    <w:rFonts w:cs="Arial"/>
                    <w:color w:val="000000"/>
                  </w:rPr>
                  <w:delText>Data array that consists of textual information up to 17 characters in length, plus end of string</w:delText>
                </w:r>
              </w:del>
            </w:ins>
          </w:p>
        </w:tc>
      </w:tr>
      <w:tr w:rsidR="00770C6D" w:rsidDel="00016E80" w:rsidTr="00C51D17" w14:paraId="2EBC0A9E" w14:textId="51372B84">
        <w:trPr>
          <w:jc w:val="center"/>
          <w:ins w:author="Nahle, Wassim (W.)" w:date="2021-06-14T12:46:00Z" w:id="7395"/>
          <w:del w:author="Vega martinez, Oscar (O.)" w:date="2021-07-20T11:56:00Z" w:id="7396"/>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770C6D" w:rsidDel="00016E80" w:rsidP="002812CD" w:rsidRDefault="00770C6D" w14:paraId="58D6CFE9" w14:textId="3FB95E4A">
            <w:pPr>
              <w:jc w:val="center"/>
              <w:rPr>
                <w:ins w:author="Nahle, Wassim (W.)" w:date="2021-06-14T12:46:00Z" w:id="7397"/>
                <w:del w:author="Vega martinez, Oscar (O.)" w:date="2021-07-20T11:56:00Z" w:id="7398"/>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770C6D" w:rsidDel="00016E80" w:rsidP="002812CD" w:rsidRDefault="00770C6D" w14:paraId="43F31142" w14:textId="45630484">
            <w:pPr>
              <w:rPr>
                <w:ins w:author="Nahle, Wassim (W.)" w:date="2021-06-14T12:46:00Z" w:id="7399"/>
                <w:del w:author="Vega martinez, Oscar (O.)" w:date="2021-07-20T11:56:00Z" w:id="7400"/>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770C6D" w:rsidDel="00016E80" w:rsidP="002812CD" w:rsidRDefault="00770C6D" w14:paraId="5EE9F53B" w14:textId="02B1084F">
            <w:pPr>
              <w:rPr>
                <w:ins w:author="Nahle, Wassim (W.)" w:date="2021-06-14T12:46:00Z" w:id="7401"/>
                <w:del w:author="Vega martinez, Oscar (O.)" w:date="2021-07-20T11:56:00Z" w:id="7402"/>
              </w:rPr>
            </w:pPr>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770C6D" w:rsidDel="00016E80" w:rsidP="002812CD" w:rsidRDefault="00770C6D" w14:paraId="5071B39F" w14:textId="5FE813F1">
            <w:pPr>
              <w:rPr>
                <w:ins w:author="Nahle, Wassim (W.)" w:date="2021-06-14T12:46:00Z" w:id="7403"/>
                <w:del w:author="Vega martinez, Oscar (O.)" w:date="2021-07-20T11:56:00Z" w:id="7404"/>
              </w:rPr>
            </w:pPr>
            <w:ins w:author="Nahle, Wassim (W.)" w:date="2021-06-14T12:50:00Z" w:id="7405">
              <w:del w:author="Vega martinez, Oscar (O.)" w:date="2021-07-20T11:56:00Z" w:id="7406">
                <w:r w:rsidDel="00016E80">
                  <w:delText>Null</w:delText>
                </w:r>
              </w:del>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770C6D" w:rsidDel="00016E80" w:rsidP="002812CD" w:rsidRDefault="00770C6D" w14:paraId="3504B6C6" w14:textId="13E6D04F">
            <w:pPr>
              <w:rPr>
                <w:ins w:author="Nahle, Wassim (W.)" w:date="2021-06-14T12:46:00Z" w:id="7407"/>
                <w:del w:author="Vega martinez, Oscar (O.)" w:date="2021-07-20T11:56:00Z" w:id="7408"/>
              </w:rPr>
            </w:pPr>
            <w:ins w:author="Nahle, Wassim (W.)" w:date="2021-06-14T12:50:00Z" w:id="7409">
              <w:del w:author="Vega martinez, Oscar (O.)" w:date="2021-07-20T11:56:00Z" w:id="7410">
                <w:r w:rsidRPr="00A8721E" w:rsidDel="00016E80">
                  <w:delText>0x00</w:delText>
                </w:r>
              </w:del>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770C6D" w:rsidDel="00016E80" w:rsidP="002812CD" w:rsidRDefault="00770C6D" w14:paraId="10E4A5DF" w14:textId="18D22737">
            <w:pPr>
              <w:rPr>
                <w:ins w:author="Nahle, Wassim (W.)" w:date="2021-06-14T12:46:00Z" w:id="7411"/>
                <w:del w:author="Vega martinez, Oscar (O.)" w:date="2021-07-20T11:56:00Z" w:id="7412"/>
              </w:rPr>
            </w:pPr>
          </w:p>
        </w:tc>
      </w:tr>
      <w:tr w:rsidR="00770C6D" w:rsidDel="00016E80" w:rsidTr="00C51D17" w14:paraId="4936F170" w14:textId="6F7EDBEB">
        <w:trPr>
          <w:jc w:val="center"/>
          <w:ins w:author="Nahle, Wassim (W.)" w:date="2021-06-14T12:46:00Z" w:id="7413"/>
          <w:del w:author="Vega martinez, Oscar (O.)" w:date="2021-07-20T11:56:00Z" w:id="7414"/>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770C6D" w:rsidDel="00016E80" w:rsidP="002812CD" w:rsidRDefault="00770C6D" w14:paraId="7EF0287C" w14:textId="4C8D4C2E">
            <w:pPr>
              <w:jc w:val="center"/>
              <w:rPr>
                <w:ins w:author="Nahle, Wassim (W.)" w:date="2021-06-14T12:46:00Z" w:id="7415"/>
                <w:del w:author="Vega martinez, Oscar (O.)" w:date="2021-07-20T11:56:00Z" w:id="7416"/>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770C6D" w:rsidDel="00016E80" w:rsidP="002812CD" w:rsidRDefault="00770C6D" w14:paraId="5E4E1C20" w14:textId="63B069C2">
            <w:pPr>
              <w:jc w:val="center"/>
              <w:rPr>
                <w:ins w:author="Nahle, Wassim (W.)" w:date="2021-06-14T12:46:00Z" w:id="7417"/>
                <w:del w:author="Vega martinez, Oscar (O.)" w:date="2021-07-20T11:56:00Z" w:id="7418"/>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770C6D" w:rsidDel="00016E80" w:rsidP="002812CD" w:rsidRDefault="00770C6D" w14:paraId="7599D3DC" w14:textId="01D62AA5">
            <w:pPr>
              <w:rPr>
                <w:ins w:author="Nahle, Wassim (W.)" w:date="2021-06-14T12:46:00Z" w:id="7419"/>
                <w:del w:author="Vega martinez, Oscar (O.)" w:date="2021-07-20T11:56:00Z" w:id="7420"/>
              </w:rPr>
            </w:pPr>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770C6D" w:rsidDel="00016E80" w:rsidP="002812CD" w:rsidRDefault="00770C6D" w14:paraId="29618FC4" w14:textId="102EB664">
            <w:pPr>
              <w:rPr>
                <w:ins w:author="Nahle, Wassim (W.)" w:date="2021-06-14T12:46:00Z" w:id="7421"/>
                <w:del w:author="Vega martinez, Oscar (O.)" w:date="2021-07-20T11:56:00Z" w:id="7422"/>
              </w:rPr>
            </w:pPr>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770C6D" w:rsidDel="00016E80" w:rsidP="002812CD" w:rsidRDefault="00770C6D" w14:paraId="1ED51AF6" w14:textId="6B17C184">
            <w:pPr>
              <w:rPr>
                <w:ins w:author="Nahle, Wassim (W.)" w:date="2021-06-14T12:46:00Z" w:id="7423"/>
                <w:del w:author="Vega martinez, Oscar (O.)" w:date="2021-07-20T11:56:00Z" w:id="7424"/>
              </w:rPr>
            </w:pPr>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770C6D" w:rsidDel="00016E80" w:rsidP="002812CD" w:rsidRDefault="00770C6D" w14:paraId="70781127" w14:textId="0967D5B9">
            <w:pPr>
              <w:rPr>
                <w:ins w:author="Nahle, Wassim (W.)" w:date="2021-06-14T12:46:00Z" w:id="7425"/>
                <w:del w:author="Vega martinez, Oscar (O.)" w:date="2021-07-20T11:56:00Z" w:id="7426"/>
              </w:rPr>
            </w:pPr>
          </w:p>
        </w:tc>
      </w:tr>
    </w:tbl>
    <w:p w:rsidRPr="00BB2195" w:rsidR="00C17903" w:rsidDel="00016E80" w:rsidP="002A3965" w:rsidRDefault="00C17903" w14:paraId="66A7E8A7" w14:textId="70C7ABAC">
      <w:pPr>
        <w:rPr>
          <w:ins w:author="Nahle, Wassim (W.)" w:date="2021-05-18T12:00:00Z" w:id="7427"/>
          <w:del w:author="Vega martinez, Oscar (O.)" w:date="2021-07-20T11:56:00Z" w:id="7428"/>
        </w:rPr>
      </w:pPr>
    </w:p>
    <w:p w:rsidR="006E7D6B" w:rsidP="006E7D6B" w:rsidRDefault="006E7D6B" w14:paraId="58058A36" w14:textId="77777777">
      <w:pPr>
        <w:rPr>
          <w:ins w:author="Vega martinez, Oscar (O.)" w:date="2021-07-20T11:55:00Z" w:id="7429"/>
        </w:rPr>
      </w:pPr>
    </w:p>
    <w:tbl>
      <w:tblPr>
        <w:tblW w:w="10075" w:type="dxa"/>
        <w:jc w:val="center"/>
        <w:tblLayout w:type="fixed"/>
        <w:tblCellMar>
          <w:left w:w="10" w:type="dxa"/>
          <w:right w:w="10" w:type="dxa"/>
        </w:tblCellMar>
        <w:tblLook w:val="04A0" w:firstRow="1" w:lastRow="0" w:firstColumn="1" w:lastColumn="0" w:noHBand="0" w:noVBand="1"/>
      </w:tblPr>
      <w:tblGrid>
        <w:gridCol w:w="1255"/>
        <w:gridCol w:w="900"/>
        <w:gridCol w:w="823"/>
        <w:gridCol w:w="900"/>
        <w:gridCol w:w="1697"/>
        <w:gridCol w:w="1260"/>
        <w:gridCol w:w="3240"/>
      </w:tblGrid>
      <w:tr w:rsidRPr="00565659" w:rsidR="006E7D6B" w:rsidTr="00D22379" w14:paraId="4E36A6B7" w14:textId="77777777">
        <w:trPr>
          <w:jc w:val="center"/>
          <w:ins w:author="Vega martinez, Oscar (O.)" w:date="2021-07-20T11:55:00Z" w:id="7430"/>
        </w:trPr>
        <w:tc>
          <w:tcPr>
            <w:tcW w:w="2155"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6E7D6B" w:rsidP="00D22379" w:rsidRDefault="006E7D6B" w14:paraId="67942549" w14:textId="77777777">
            <w:pPr>
              <w:spacing w:line="251" w:lineRule="auto"/>
              <w:jc w:val="right"/>
              <w:rPr>
                <w:ins w:author="Vega martinez, Oscar (O.)" w:date="2021-07-20T11:55:00Z" w:id="7431"/>
              </w:rPr>
            </w:pPr>
            <w:ins w:author="Vega martinez, Oscar (O.)" w:date="2021-07-20T11:55:00Z" w:id="7432">
              <w:r>
                <w:rPr>
                  <w:b/>
                </w:rPr>
                <w:t>Method Type</w:t>
              </w:r>
            </w:ins>
          </w:p>
        </w:tc>
        <w:tc>
          <w:tcPr>
            <w:tcW w:w="7920" w:type="dxa"/>
            <w:gridSpan w:val="5"/>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vAlign w:val="center"/>
          </w:tcPr>
          <w:p w:rsidRPr="00565659" w:rsidR="006E7D6B" w:rsidP="00D22379" w:rsidRDefault="006E7D6B" w14:paraId="39676266" w14:textId="77777777">
            <w:pPr>
              <w:spacing w:line="251" w:lineRule="auto"/>
              <w:rPr>
                <w:ins w:author="Vega martinez, Oscar (O.)" w:date="2021-07-20T11:55:00Z" w:id="7433"/>
                <w:highlight w:val="yellow"/>
              </w:rPr>
            </w:pPr>
            <w:ins w:author="Vega martinez, Oscar (O.)" w:date="2021-07-20T11:55:00Z" w:id="7434">
              <w:r w:rsidRPr="00094B35">
                <w:rPr>
                  <w:rFonts w:cs="Arial"/>
                  <w:szCs w:val="22"/>
                </w:rPr>
                <w:t>One-Shot A-SYNC</w:t>
              </w:r>
            </w:ins>
          </w:p>
        </w:tc>
      </w:tr>
      <w:tr w:rsidR="006E7D6B" w:rsidTr="00D22379" w14:paraId="3D54180E" w14:textId="77777777">
        <w:trPr>
          <w:jc w:val="center"/>
          <w:ins w:author="Vega martinez, Oscar (O.)" w:date="2021-07-20T11:55:00Z" w:id="7435"/>
        </w:trPr>
        <w:tc>
          <w:tcPr>
            <w:tcW w:w="2155"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6E7D6B" w:rsidP="00D22379" w:rsidRDefault="006E7D6B" w14:paraId="21A69525" w14:textId="77777777">
            <w:pPr>
              <w:spacing w:line="251" w:lineRule="auto"/>
              <w:jc w:val="right"/>
              <w:rPr>
                <w:ins w:author="Vega martinez, Oscar (O.)" w:date="2021-07-20T11:55:00Z" w:id="7436"/>
              </w:rPr>
            </w:pPr>
            <w:ins w:author="Vega martinez, Oscar (O.)" w:date="2021-07-20T11:55:00Z" w:id="7437">
              <w:r>
                <w:rPr>
                  <w:b/>
                </w:rPr>
                <w:t>QoS Level</w:t>
              </w:r>
            </w:ins>
          </w:p>
        </w:tc>
        <w:tc>
          <w:tcPr>
            <w:tcW w:w="7920" w:type="dxa"/>
            <w:gridSpan w:val="5"/>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vAlign w:val="center"/>
          </w:tcPr>
          <w:p w:rsidR="006E7D6B" w:rsidP="00D22379" w:rsidRDefault="006E7D6B" w14:paraId="0EB47E0B" w14:textId="77777777">
            <w:pPr>
              <w:spacing w:line="251" w:lineRule="auto"/>
              <w:rPr>
                <w:ins w:author="Vega martinez, Oscar (O.)" w:date="2021-07-20T11:55:00Z" w:id="7438"/>
              </w:rPr>
            </w:pPr>
            <w:ins w:author="Vega martinez, Oscar (O.)" w:date="2021-07-20T11:55:00Z" w:id="7439">
              <w:r>
                <w:t>1</w:t>
              </w:r>
            </w:ins>
          </w:p>
        </w:tc>
      </w:tr>
      <w:tr w:rsidR="006E7D6B" w:rsidTr="00D22379" w14:paraId="17A05CE4" w14:textId="77777777">
        <w:trPr>
          <w:jc w:val="center"/>
          <w:ins w:author="Vega martinez, Oscar (O.)" w:date="2021-07-20T11:55:00Z" w:id="7440"/>
        </w:trPr>
        <w:tc>
          <w:tcPr>
            <w:tcW w:w="2155"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6E7D6B" w:rsidP="00D22379" w:rsidRDefault="006E7D6B" w14:paraId="5E2BA36E" w14:textId="77777777">
            <w:pPr>
              <w:spacing w:line="251" w:lineRule="auto"/>
              <w:jc w:val="right"/>
              <w:rPr>
                <w:ins w:author="Vega martinez, Oscar (O.)" w:date="2021-07-20T11:55:00Z" w:id="7441"/>
              </w:rPr>
            </w:pPr>
            <w:ins w:author="Vega martinez, Oscar (O.)" w:date="2021-07-20T11:55:00Z" w:id="7442">
              <w:r>
                <w:rPr>
                  <w:b/>
                </w:rPr>
                <w:t>Retained</w:t>
              </w:r>
            </w:ins>
          </w:p>
        </w:tc>
        <w:tc>
          <w:tcPr>
            <w:tcW w:w="7920" w:type="dxa"/>
            <w:gridSpan w:val="5"/>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vAlign w:val="center"/>
          </w:tcPr>
          <w:p w:rsidR="006E7D6B" w:rsidP="00D22379" w:rsidRDefault="006E7D6B" w14:paraId="4B29A4B4" w14:textId="77777777">
            <w:pPr>
              <w:spacing w:line="251" w:lineRule="auto"/>
              <w:rPr>
                <w:ins w:author="Vega martinez, Oscar (O.)" w:date="2021-07-20T11:55:00Z" w:id="7443"/>
              </w:rPr>
            </w:pPr>
            <w:ins w:author="Vega martinez, Oscar (O.)" w:date="2021-07-20T11:55:00Z" w:id="7444">
              <w:r>
                <w:t>No</w:t>
              </w:r>
            </w:ins>
          </w:p>
        </w:tc>
      </w:tr>
      <w:tr w:rsidR="006E7D6B" w:rsidTr="00D22379" w14:paraId="090C144A" w14:textId="77777777">
        <w:trPr>
          <w:trHeight w:val="70"/>
          <w:jc w:val="center"/>
          <w:ins w:author="Vega martinez, Oscar (O.)" w:date="2021-07-20T11:55:00Z" w:id="7445"/>
        </w:trPr>
        <w:tc>
          <w:tcPr>
            <w:tcW w:w="10075" w:type="dxa"/>
            <w:gridSpan w:val="7"/>
            <w:tcBorders>
              <w:top w:val="single" w:color="000000" w:sz="4" w:space="0"/>
              <w:left w:val="single" w:color="000000" w:sz="4" w:space="0"/>
              <w:bottom w:val="single" w:color="000000" w:sz="4" w:space="0"/>
              <w:right w:val="single" w:color="000000" w:sz="4" w:space="0"/>
            </w:tcBorders>
            <w:shd w:val="clear" w:color="auto" w:fill="808080"/>
            <w:tcMar>
              <w:top w:w="0" w:type="dxa"/>
              <w:left w:w="108" w:type="dxa"/>
              <w:bottom w:w="0" w:type="dxa"/>
              <w:right w:w="108" w:type="dxa"/>
            </w:tcMar>
          </w:tcPr>
          <w:p w:rsidR="006E7D6B" w:rsidP="00D22379" w:rsidRDefault="006E7D6B" w14:paraId="7E1865F3" w14:textId="77777777">
            <w:pPr>
              <w:spacing w:line="251" w:lineRule="auto"/>
              <w:rPr>
                <w:ins w:author="Vega martinez, Oscar (O.)" w:date="2021-07-20T11:55:00Z" w:id="7446"/>
                <w:sz w:val="8"/>
              </w:rPr>
            </w:pPr>
          </w:p>
        </w:tc>
      </w:tr>
      <w:tr w:rsidR="006E7D6B" w:rsidTr="00D22379" w14:paraId="1D699B3D" w14:textId="77777777">
        <w:trPr>
          <w:jc w:val="center"/>
          <w:ins w:author="Vega martinez, Oscar (O.)" w:date="2021-07-20T11:55:00Z" w:id="7447"/>
        </w:trPr>
        <w:tc>
          <w:tcPr>
            <w:tcW w:w="1255"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tcPr>
          <w:p w:rsidR="006E7D6B" w:rsidP="00D22379" w:rsidRDefault="006E7D6B" w14:paraId="2F731BD9" w14:textId="77777777">
            <w:pPr>
              <w:jc w:val="center"/>
              <w:rPr>
                <w:ins w:author="Vega martinez, Oscar (O.)" w:date="2021-07-20T11:55:00Z" w:id="7448"/>
                <w:b/>
              </w:rPr>
            </w:pPr>
            <w:ins w:author="Vega martinez, Oscar (O.)" w:date="2021-07-20T11:55:00Z" w:id="7449">
              <w:r>
                <w:rPr>
                  <w:b/>
                </w:rPr>
                <w:t>R/O</w:t>
              </w:r>
            </w:ins>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006E7D6B" w:rsidP="00D22379" w:rsidRDefault="006E7D6B" w14:paraId="6E0019D0" w14:textId="77777777">
            <w:pPr>
              <w:rPr>
                <w:ins w:author="Vega martinez, Oscar (O.)" w:date="2021-07-20T11:55:00Z" w:id="7450"/>
                <w:b/>
              </w:rPr>
            </w:pPr>
            <w:ins w:author="Vega martinez, Oscar (O.)" w:date="2021-07-20T11:55:00Z" w:id="7451">
              <w:r>
                <w:rPr>
                  <w:b/>
                </w:rPr>
                <w:t>Name</w:t>
              </w:r>
            </w:ins>
          </w:p>
        </w:tc>
        <w:tc>
          <w:tcPr>
            <w:tcW w:w="900"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tcPr>
          <w:p w:rsidR="006E7D6B" w:rsidP="00D22379" w:rsidRDefault="006E7D6B" w14:paraId="14EB336E" w14:textId="77777777">
            <w:pPr>
              <w:rPr>
                <w:ins w:author="Vega martinez, Oscar (O.)" w:date="2021-07-20T11:55:00Z" w:id="7452"/>
                <w:b/>
              </w:rPr>
            </w:pPr>
            <w:ins w:author="Vega martinez, Oscar (O.)" w:date="2021-07-20T11:55:00Z" w:id="7453">
              <w:r>
                <w:rPr>
                  <w:b/>
                </w:rPr>
                <w:t>Type</w:t>
              </w:r>
            </w:ins>
          </w:p>
        </w:tc>
        <w:tc>
          <w:tcPr>
            <w:tcW w:w="1697"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006E7D6B" w:rsidP="00D22379" w:rsidRDefault="006E7D6B" w14:paraId="1E20C7F9" w14:textId="77777777">
            <w:pPr>
              <w:rPr>
                <w:ins w:author="Vega martinez, Oscar (O.)" w:date="2021-07-20T11:55:00Z" w:id="7454"/>
                <w:b/>
              </w:rPr>
            </w:pPr>
            <w:ins w:author="Vega martinez, Oscar (O.)" w:date="2021-07-20T11:55:00Z" w:id="7455">
              <w:r>
                <w:rPr>
                  <w:b/>
                </w:rPr>
                <w:t>Literals</w:t>
              </w:r>
            </w:ins>
          </w:p>
        </w:tc>
        <w:tc>
          <w:tcPr>
            <w:tcW w:w="1260"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006E7D6B" w:rsidP="00D22379" w:rsidRDefault="006E7D6B" w14:paraId="6AA45A18" w14:textId="77777777">
            <w:pPr>
              <w:rPr>
                <w:ins w:author="Vega martinez, Oscar (O.)" w:date="2021-07-20T11:55:00Z" w:id="7456"/>
                <w:b/>
              </w:rPr>
            </w:pPr>
            <w:ins w:author="Vega martinez, Oscar (O.)" w:date="2021-07-20T11:55:00Z" w:id="7457">
              <w:r>
                <w:rPr>
                  <w:b/>
                </w:rPr>
                <w:t>Value</w:t>
              </w:r>
            </w:ins>
          </w:p>
        </w:tc>
        <w:tc>
          <w:tcPr>
            <w:tcW w:w="3240"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006E7D6B" w:rsidP="00D22379" w:rsidRDefault="006E7D6B" w14:paraId="3E21453A" w14:textId="77777777">
            <w:pPr>
              <w:rPr>
                <w:ins w:author="Vega martinez, Oscar (O.)" w:date="2021-07-20T11:55:00Z" w:id="7458"/>
                <w:b/>
              </w:rPr>
            </w:pPr>
            <w:ins w:author="Vega martinez, Oscar (O.)" w:date="2021-07-20T11:55:00Z" w:id="7459">
              <w:r>
                <w:rPr>
                  <w:b/>
                </w:rPr>
                <w:t>Description</w:t>
              </w:r>
            </w:ins>
          </w:p>
        </w:tc>
      </w:tr>
      <w:tr w:rsidR="006E7D6B" w:rsidTr="00D22379" w14:paraId="653842CC" w14:textId="77777777">
        <w:trPr>
          <w:jc w:val="center"/>
          <w:ins w:author="Vega martinez, Oscar (O.)" w:date="2021-07-20T11:55:00Z" w:id="7460"/>
        </w:trPr>
        <w:tc>
          <w:tcPr>
            <w:tcW w:w="10075" w:type="dxa"/>
            <w:gridSpan w:val="7"/>
            <w:tcBorders>
              <w:top w:val="single" w:color="000000" w:sz="4" w:space="0"/>
              <w:left w:val="single" w:color="000000" w:sz="4" w:space="0"/>
              <w:bottom w:val="single" w:color="000000" w:sz="4" w:space="0"/>
              <w:right w:val="single" w:color="000000" w:sz="4" w:space="0"/>
            </w:tcBorders>
            <w:shd w:val="clear" w:color="auto" w:fill="D9D9D9"/>
            <w:tcMar>
              <w:top w:w="0" w:type="dxa"/>
              <w:left w:w="108" w:type="dxa"/>
              <w:bottom w:w="0" w:type="dxa"/>
              <w:right w:w="108" w:type="dxa"/>
            </w:tcMar>
          </w:tcPr>
          <w:p w:rsidR="006E7D6B" w:rsidP="00D22379" w:rsidRDefault="006E7D6B" w14:paraId="77752C7A" w14:textId="77777777">
            <w:pPr>
              <w:rPr>
                <w:ins w:author="Vega martinez, Oscar (O.)" w:date="2021-07-20T11:55:00Z" w:id="7461"/>
                <w:b/>
              </w:rPr>
            </w:pPr>
            <w:ins w:author="Vega martinez, Oscar (O.)" w:date="2021-07-20T11:55:00Z" w:id="7462">
              <w:r>
                <w:rPr>
                  <w:b/>
                </w:rPr>
                <w:t>Request</w:t>
              </w:r>
            </w:ins>
          </w:p>
        </w:tc>
      </w:tr>
      <w:tr w:rsidR="006E7D6B" w:rsidTr="00D22379" w14:paraId="7F4A9D50" w14:textId="77777777">
        <w:trPr>
          <w:jc w:val="center"/>
          <w:ins w:author="Vega martinez, Oscar (O.)" w:date="2021-07-20T11:55:00Z" w:id="7463"/>
        </w:trPr>
        <w:tc>
          <w:tcPr>
            <w:tcW w:w="125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6E7D6B" w:rsidP="00D22379" w:rsidRDefault="006E7D6B" w14:paraId="3A677D54" w14:textId="77777777">
            <w:pPr>
              <w:jc w:val="center"/>
              <w:rPr>
                <w:ins w:author="Vega martinez, Oscar (O.)" w:date="2021-07-20T11:55:00Z" w:id="7464"/>
              </w:rPr>
            </w:pPr>
            <w:ins w:author="Vega martinez, Oscar (O.)" w:date="2021-07-20T11:55:00Z" w:id="7465">
              <w:r>
                <w:t>R</w:t>
              </w:r>
            </w:ins>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6E7D6B" w:rsidP="00D22379" w:rsidRDefault="006E7D6B" w14:paraId="2F3FC49A" w14:textId="77777777">
            <w:pPr>
              <w:rPr>
                <w:ins w:author="Vega martinez, Oscar (O.)" w:date="2021-07-20T11:55:00Z" w:id="7466"/>
              </w:rPr>
            </w:pPr>
            <w:ins w:author="Vega martinez, Oscar (O.)" w:date="2021-07-20T11:55:00Z" w:id="7467">
              <w:r>
                <w:t>Type</w:t>
              </w:r>
            </w:ins>
          </w:p>
        </w:tc>
        <w:tc>
          <w:tcPr>
            <w:tcW w:w="90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6E7D6B" w:rsidP="00D22379" w:rsidRDefault="006E7D6B" w14:paraId="3C660D8E" w14:textId="77777777">
            <w:pPr>
              <w:rPr>
                <w:ins w:author="Vega martinez, Oscar (O.)" w:date="2021-07-20T11:55:00Z" w:id="7468"/>
              </w:rPr>
            </w:pPr>
            <w:ins w:author="Vega martinez, Oscar (O.)" w:date="2021-07-20T11:55:00Z" w:id="7469">
              <w:r w:rsidRPr="00094B35">
                <w:t>Enum</w:t>
              </w:r>
            </w:ins>
          </w:p>
        </w:tc>
        <w:tc>
          <w:tcPr>
            <w:tcW w:w="169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6E7D6B" w:rsidP="00D22379" w:rsidRDefault="006E7D6B" w14:paraId="3222D09C" w14:textId="77777777">
            <w:pPr>
              <w:pStyle w:val="ListParagraph"/>
              <w:numPr>
                <w:ilvl w:val="0"/>
                <w:numId w:val="157"/>
              </w:numPr>
              <w:suppressAutoHyphens/>
              <w:autoSpaceDN w:val="0"/>
              <w:contextualSpacing w:val="0"/>
              <w:textAlignment w:val="baseline"/>
              <w:rPr>
                <w:ins w:author="Vega martinez, Oscar (O.)" w:date="2021-07-20T11:55:00Z" w:id="7470"/>
              </w:rPr>
            </w:pPr>
          </w:p>
        </w:tc>
        <w:tc>
          <w:tcPr>
            <w:tcW w:w="12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6E7D6B" w:rsidP="00D22379" w:rsidRDefault="006E7D6B" w14:paraId="7CA9CA35" w14:textId="77777777">
            <w:pPr>
              <w:tabs>
                <w:tab w:val="left" w:pos="651"/>
              </w:tabs>
              <w:rPr>
                <w:ins w:author="Vega martinez, Oscar (O.)" w:date="2021-07-20T11:55:00Z" w:id="7471"/>
              </w:rPr>
            </w:pPr>
            <w:ins w:author="Vega martinez, Oscar (O.)" w:date="2021-07-20T11:55:00Z" w:id="7472">
              <w:r>
                <w:tab/>
              </w:r>
              <w:r>
                <w:t>-</w:t>
              </w:r>
            </w:ins>
          </w:p>
        </w:tc>
        <w:tc>
          <w:tcPr>
            <w:tcW w:w="324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6E7D6B" w:rsidP="00D22379" w:rsidRDefault="006E7D6B" w14:paraId="18BF55C8" w14:textId="77777777">
            <w:pPr>
              <w:rPr>
                <w:ins w:author="Vega martinez, Oscar (O.)" w:date="2021-07-20T11:55:00Z" w:id="7473"/>
              </w:rPr>
            </w:pPr>
            <w:ins w:author="Vega martinez, Oscar (O.)" w:date="2021-07-20T11:55:00Z" w:id="7474">
              <w:r w:rsidRPr="00A8721E">
                <w:t xml:space="preserve">Type of List </w:t>
              </w:r>
              <w:r>
                <w:t xml:space="preserve">Request </w:t>
              </w:r>
            </w:ins>
          </w:p>
        </w:tc>
      </w:tr>
      <w:tr w:rsidR="006E7D6B" w:rsidTr="00D22379" w14:paraId="3C4283C5" w14:textId="77777777">
        <w:trPr>
          <w:jc w:val="center"/>
          <w:ins w:author="Vega martinez, Oscar (O.)" w:date="2021-07-20T11:55:00Z" w:id="7475"/>
        </w:trPr>
        <w:tc>
          <w:tcPr>
            <w:tcW w:w="125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6E7D6B" w:rsidP="00D22379" w:rsidRDefault="006E7D6B" w14:paraId="6C820716" w14:textId="77777777">
            <w:pPr>
              <w:jc w:val="center"/>
              <w:rPr>
                <w:ins w:author="Vega martinez, Oscar (O.)" w:date="2021-07-20T11:55:00Z" w:id="7476"/>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6E7D6B" w:rsidP="00D22379" w:rsidRDefault="006E7D6B" w14:paraId="5356CF1A" w14:textId="77777777">
            <w:pPr>
              <w:rPr>
                <w:ins w:author="Vega martinez, Oscar (O.)" w:date="2021-07-20T11:55:00Z" w:id="7477"/>
              </w:rPr>
            </w:pPr>
          </w:p>
        </w:tc>
        <w:tc>
          <w:tcPr>
            <w:tcW w:w="90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6E7D6B" w:rsidP="00D22379" w:rsidRDefault="006E7D6B" w14:paraId="4453F8E1" w14:textId="77777777">
            <w:pPr>
              <w:rPr>
                <w:ins w:author="Vega martinez, Oscar (O.)" w:date="2021-07-20T11:55:00Z" w:id="7478"/>
              </w:rPr>
            </w:pPr>
          </w:p>
        </w:tc>
        <w:tc>
          <w:tcPr>
            <w:tcW w:w="169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6E7D6B" w:rsidP="00D22379" w:rsidRDefault="006E7D6B" w14:paraId="647FA0CF" w14:textId="77777777">
            <w:pPr>
              <w:tabs>
                <w:tab w:val="left" w:pos="978"/>
              </w:tabs>
              <w:rPr>
                <w:ins w:author="Vega martinez, Oscar (O.)" w:date="2021-07-20T11:55:00Z" w:id="7479"/>
              </w:rPr>
            </w:pPr>
            <w:proofErr w:type="spellStart"/>
            <w:ins w:author="Vega martinez, Oscar (O.)" w:date="2021-07-20T11:55:00Z" w:id="7480">
              <w:r>
                <w:t>NoRequest</w:t>
              </w:r>
              <w:proofErr w:type="spellEnd"/>
            </w:ins>
          </w:p>
        </w:tc>
        <w:tc>
          <w:tcPr>
            <w:tcW w:w="12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6E7D6B" w:rsidP="00D22379" w:rsidRDefault="006E7D6B" w14:paraId="0F491392" w14:textId="77777777">
            <w:pPr>
              <w:rPr>
                <w:ins w:author="Vega martinez, Oscar (O.)" w:date="2021-07-20T11:55:00Z" w:id="7481"/>
              </w:rPr>
            </w:pPr>
            <w:ins w:author="Vega martinez, Oscar (O.)" w:date="2021-07-20T11:55:00Z" w:id="7482">
              <w:r w:rsidRPr="00A8721E">
                <w:t>0x</w:t>
              </w:r>
              <w:r>
                <w:t>0</w:t>
              </w:r>
            </w:ins>
          </w:p>
        </w:tc>
        <w:tc>
          <w:tcPr>
            <w:tcW w:w="324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6E7D6B" w:rsidP="00D22379" w:rsidRDefault="006E7D6B" w14:paraId="018090E0" w14:textId="77777777">
            <w:pPr>
              <w:rPr>
                <w:ins w:author="Vega martinez, Oscar (O.)" w:date="2021-07-20T11:55:00Z" w:id="7483"/>
              </w:rPr>
            </w:pPr>
          </w:p>
        </w:tc>
      </w:tr>
      <w:tr w:rsidR="006E7D6B" w:rsidTr="00D22379" w14:paraId="1B36DFA8" w14:textId="77777777">
        <w:trPr>
          <w:jc w:val="center"/>
          <w:ins w:author="Vega martinez, Oscar (O.)" w:date="2021-07-20T11:55:00Z" w:id="7484"/>
        </w:trPr>
        <w:tc>
          <w:tcPr>
            <w:tcW w:w="125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Pr="00094B35" w:rsidR="006E7D6B" w:rsidP="00D22379" w:rsidRDefault="006E7D6B" w14:paraId="5EC5DE5A" w14:textId="77777777">
            <w:pPr>
              <w:jc w:val="center"/>
              <w:rPr>
                <w:ins w:author="Vega martinez, Oscar (O.)" w:date="2021-07-20T11:55:00Z" w:id="7485"/>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Pr="00094B35" w:rsidR="006E7D6B" w:rsidP="00D22379" w:rsidRDefault="006E7D6B" w14:paraId="67F01A6E" w14:textId="77777777">
            <w:pPr>
              <w:rPr>
                <w:ins w:author="Vega martinez, Oscar (O.)" w:date="2021-07-20T11:55:00Z" w:id="7486"/>
              </w:rPr>
            </w:pPr>
          </w:p>
        </w:tc>
        <w:tc>
          <w:tcPr>
            <w:tcW w:w="90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Pr="00094B35" w:rsidR="006E7D6B" w:rsidP="00D22379" w:rsidRDefault="006E7D6B" w14:paraId="0132D1D8" w14:textId="77777777">
            <w:pPr>
              <w:rPr>
                <w:ins w:author="Vega martinez, Oscar (O.)" w:date="2021-07-20T11:55:00Z" w:id="7487"/>
              </w:rPr>
            </w:pPr>
          </w:p>
        </w:tc>
        <w:tc>
          <w:tcPr>
            <w:tcW w:w="169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Pr="00094B35" w:rsidR="006E7D6B" w:rsidP="00D22379" w:rsidRDefault="006E7D6B" w14:paraId="15A903D1" w14:textId="77777777">
            <w:pPr>
              <w:rPr>
                <w:ins w:author="Vega martinez, Oscar (O.)" w:date="2021-07-20T11:55:00Z" w:id="7488"/>
              </w:rPr>
            </w:pPr>
            <w:ins w:author="Vega martinez, Oscar (O.)" w:date="2021-07-20T11:55:00Z" w:id="7489">
              <w:r w:rsidRPr="00094B35">
                <w:t>Request</w:t>
              </w:r>
            </w:ins>
          </w:p>
        </w:tc>
        <w:tc>
          <w:tcPr>
            <w:tcW w:w="12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Pr="00094B35" w:rsidR="006E7D6B" w:rsidP="00D22379" w:rsidRDefault="006E7D6B" w14:paraId="1004332F" w14:textId="77777777">
            <w:pPr>
              <w:rPr>
                <w:ins w:author="Vega martinez, Oscar (O.)" w:date="2021-07-20T11:55:00Z" w:id="7490"/>
              </w:rPr>
            </w:pPr>
            <w:ins w:author="Vega martinez, Oscar (O.)" w:date="2021-07-20T11:55:00Z" w:id="7491">
              <w:r w:rsidRPr="00094B35">
                <w:t>0x1</w:t>
              </w:r>
            </w:ins>
          </w:p>
        </w:tc>
        <w:tc>
          <w:tcPr>
            <w:tcW w:w="324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Pr="00094B35" w:rsidR="006E7D6B" w:rsidP="00D22379" w:rsidRDefault="006E7D6B" w14:paraId="0C2C5148" w14:textId="77777777">
            <w:pPr>
              <w:rPr>
                <w:ins w:author="Vega martinez, Oscar (O.)" w:date="2021-07-20T11:55:00Z" w:id="7492"/>
              </w:rPr>
            </w:pPr>
          </w:p>
        </w:tc>
      </w:tr>
      <w:tr w:rsidRPr="00565659" w:rsidR="006E7D6B" w:rsidTr="00D22379" w14:paraId="5CBEC716" w14:textId="77777777">
        <w:trPr>
          <w:jc w:val="center"/>
          <w:ins w:author="Vega martinez, Oscar (O.)" w:date="2021-07-20T11:55:00Z" w:id="7493"/>
        </w:trPr>
        <w:tc>
          <w:tcPr>
            <w:tcW w:w="10075" w:type="dxa"/>
            <w:gridSpan w:val="7"/>
            <w:tcBorders>
              <w:top w:val="single" w:color="000000" w:sz="4" w:space="0"/>
              <w:left w:val="single" w:color="000000" w:sz="4" w:space="0"/>
              <w:bottom w:val="single" w:color="000000" w:sz="4" w:space="0"/>
              <w:right w:val="single" w:color="000000" w:sz="4" w:space="0"/>
            </w:tcBorders>
            <w:shd w:val="clear" w:color="auto" w:fill="D9D9D9"/>
            <w:tcMar>
              <w:top w:w="0" w:type="dxa"/>
              <w:left w:w="108" w:type="dxa"/>
              <w:bottom w:w="0" w:type="dxa"/>
              <w:right w:w="108" w:type="dxa"/>
            </w:tcMar>
          </w:tcPr>
          <w:p w:rsidRPr="00094B35" w:rsidR="006E7D6B" w:rsidP="00D22379" w:rsidRDefault="006E7D6B" w14:paraId="232EFD79" w14:textId="77777777">
            <w:pPr>
              <w:rPr>
                <w:ins w:author="Vega martinez, Oscar (O.)" w:date="2021-07-20T11:55:00Z" w:id="7494"/>
              </w:rPr>
            </w:pPr>
            <w:ins w:author="Vega martinez, Oscar (O.)" w:date="2021-07-20T11:55:00Z" w:id="7495">
              <w:r w:rsidRPr="00094B35">
                <w:rPr>
                  <w:b/>
                </w:rPr>
                <w:t>Response</w:t>
              </w:r>
            </w:ins>
          </w:p>
        </w:tc>
      </w:tr>
      <w:tr w:rsidRPr="00565659" w:rsidR="006E7D6B" w:rsidTr="00D22379" w14:paraId="4D85C0E1" w14:textId="77777777">
        <w:trPr>
          <w:jc w:val="center"/>
          <w:ins w:author="Vega martinez, Oscar (O.)" w:date="2021-07-20T11:55:00Z" w:id="7496"/>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094B35" w:rsidR="006E7D6B" w:rsidP="00D22379" w:rsidRDefault="006E7D6B" w14:paraId="1DE87B10" w14:textId="77777777">
            <w:pPr>
              <w:jc w:val="center"/>
              <w:rPr>
                <w:ins w:author="Vega martinez, Oscar (O.)" w:date="2021-07-20T11:55:00Z" w:id="7497"/>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094B35" w:rsidR="006E7D6B" w:rsidP="00D22379" w:rsidRDefault="006E7D6B" w14:paraId="7AC5CB5B" w14:textId="77777777">
            <w:pPr>
              <w:rPr>
                <w:ins w:author="Vega martinez, Oscar (O.)" w:date="2021-07-20T11:55:00Z" w:id="7498"/>
              </w:rPr>
            </w:pPr>
            <w:ins w:author="Vega martinez, Oscar (O.)" w:date="2021-07-20T11:55:00Z" w:id="7499">
              <w:r w:rsidRPr="00094B35">
                <w:t xml:space="preserve">Error Execution Code </w:t>
              </w:r>
            </w:ins>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094B35" w:rsidR="006E7D6B" w:rsidP="00D22379" w:rsidRDefault="006E7D6B" w14:paraId="11176B41" w14:textId="77777777">
            <w:pPr>
              <w:rPr>
                <w:ins w:author="Vega martinez, Oscar (O.)" w:date="2021-07-20T11:55:00Z" w:id="7500"/>
              </w:rPr>
            </w:pPr>
            <w:ins w:author="Vega martinez, Oscar (O.)" w:date="2021-07-20T11:55:00Z" w:id="7501">
              <w:r w:rsidRPr="00094B35">
                <w:t>Enum</w:t>
              </w:r>
            </w:ins>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094B35" w:rsidR="006E7D6B" w:rsidP="00D22379" w:rsidRDefault="006E7D6B" w14:paraId="4A7A6691" w14:textId="77777777">
            <w:pPr>
              <w:rPr>
                <w:ins w:author="Vega martinez, Oscar (O.)" w:date="2021-07-20T11:55:00Z" w:id="7502"/>
              </w:rPr>
            </w:pPr>
            <w:ins w:author="Vega martinez, Oscar (O.)" w:date="2021-07-20T11:55:00Z" w:id="7503">
              <w:r w:rsidRPr="00094B35">
                <w:t>-</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094B35" w:rsidR="006E7D6B" w:rsidP="00D22379" w:rsidRDefault="006E7D6B" w14:paraId="54BDAD3B" w14:textId="77777777">
            <w:pPr>
              <w:rPr>
                <w:ins w:author="Vega martinez, Oscar (O.)" w:date="2021-07-20T11:55:00Z" w:id="7504"/>
              </w:rPr>
            </w:pPr>
            <w:ins w:author="Vega martinez, Oscar (O.)" w:date="2021-07-20T11:55:00Z" w:id="7505">
              <w:r w:rsidRPr="00094B35">
                <w:t>-</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094B35" w:rsidR="006E7D6B" w:rsidP="00D22379" w:rsidRDefault="006E7D6B" w14:paraId="0BAB8123" w14:textId="77777777">
            <w:pPr>
              <w:rPr>
                <w:ins w:author="Vega martinez, Oscar (O.)" w:date="2021-07-20T11:55:00Z" w:id="7506"/>
              </w:rPr>
            </w:pPr>
            <w:ins w:author="Vega martinez, Oscar (O.)" w:date="2021-07-20T11:55:00Z" w:id="7507">
              <w:r w:rsidRPr="00094B35">
                <w:t>Return Code</w:t>
              </w:r>
            </w:ins>
          </w:p>
        </w:tc>
      </w:tr>
      <w:tr w:rsidRPr="00565659" w:rsidR="006E7D6B" w:rsidTr="00D22379" w14:paraId="71A8471C" w14:textId="77777777">
        <w:trPr>
          <w:jc w:val="center"/>
          <w:ins w:author="Vega martinez, Oscar (O.)" w:date="2021-07-20T11:55:00Z" w:id="7508"/>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094B35" w:rsidR="006E7D6B" w:rsidP="00D22379" w:rsidRDefault="006E7D6B" w14:paraId="1F45552D" w14:textId="77777777">
            <w:pPr>
              <w:jc w:val="center"/>
              <w:rPr>
                <w:ins w:author="Vega martinez, Oscar (O.)" w:date="2021-07-20T11:55:00Z" w:id="7509"/>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094B35" w:rsidR="006E7D6B" w:rsidP="00D22379" w:rsidRDefault="006E7D6B" w14:paraId="41E1663B" w14:textId="77777777">
            <w:pPr>
              <w:rPr>
                <w:ins w:author="Vega martinez, Oscar (O.)" w:date="2021-07-20T11:55:00Z" w:id="7510"/>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094B35" w:rsidR="006E7D6B" w:rsidP="00D22379" w:rsidRDefault="006E7D6B" w14:paraId="7F1BB8D3" w14:textId="77777777">
            <w:pPr>
              <w:rPr>
                <w:ins w:author="Vega martinez, Oscar (O.)" w:date="2021-07-20T11:55:00Z" w:id="7511"/>
              </w:rPr>
            </w:pPr>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094B35" w:rsidR="006E7D6B" w:rsidP="00D22379" w:rsidRDefault="006E7D6B" w14:paraId="658E7D39" w14:textId="77777777">
            <w:pPr>
              <w:rPr>
                <w:ins w:author="Vega martinez, Oscar (O.)" w:date="2021-07-20T11:55:00Z" w:id="7512"/>
              </w:rPr>
            </w:pPr>
            <w:proofErr w:type="spellStart"/>
            <w:ins w:author="Vega martinez, Oscar (O.)" w:date="2021-07-20T11:55:00Z" w:id="7513">
              <w:r w:rsidRPr="00094B35">
                <w:t>ErrorGeneral</w:t>
              </w:r>
              <w:proofErr w:type="spellEnd"/>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094B35" w:rsidR="006E7D6B" w:rsidP="00D22379" w:rsidRDefault="006E7D6B" w14:paraId="2666D63D" w14:textId="77777777">
            <w:pPr>
              <w:rPr>
                <w:ins w:author="Vega martinez, Oscar (O.)" w:date="2021-07-20T11:55:00Z" w:id="7514"/>
              </w:rPr>
            </w:pPr>
            <w:ins w:author="Vega martinez, Oscar (O.)" w:date="2021-07-20T11:55:00Z" w:id="7515">
              <w:r w:rsidRPr="00094B35">
                <w:t>0</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094B35" w:rsidR="006E7D6B" w:rsidP="00D22379" w:rsidRDefault="006E7D6B" w14:paraId="5235B687" w14:textId="77777777">
            <w:pPr>
              <w:rPr>
                <w:ins w:author="Vega martinez, Oscar (O.)" w:date="2021-07-20T11:55:00Z" w:id="7516"/>
              </w:rPr>
            </w:pPr>
            <w:ins w:author="Vega martinez, Oscar (O.)" w:date="2021-07-20T11:55:00Z" w:id="7517">
              <w:r w:rsidRPr="00094B35">
                <w:t>Error/Failure</w:t>
              </w:r>
            </w:ins>
          </w:p>
        </w:tc>
      </w:tr>
      <w:tr w:rsidRPr="00565659" w:rsidR="006E7D6B" w:rsidTr="00D22379" w14:paraId="56D783A1" w14:textId="77777777">
        <w:trPr>
          <w:jc w:val="center"/>
          <w:ins w:author="Vega martinez, Oscar (O.)" w:date="2021-07-20T11:55:00Z" w:id="7518"/>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094B35" w:rsidR="006E7D6B" w:rsidP="00D22379" w:rsidRDefault="006E7D6B" w14:paraId="5FBCF6DB" w14:textId="77777777">
            <w:pPr>
              <w:jc w:val="center"/>
              <w:rPr>
                <w:ins w:author="Vega martinez, Oscar (O.)" w:date="2021-07-20T11:55:00Z" w:id="7519"/>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094B35" w:rsidR="006E7D6B" w:rsidP="00D22379" w:rsidRDefault="006E7D6B" w14:paraId="6F5708CC" w14:textId="77777777">
            <w:pPr>
              <w:rPr>
                <w:ins w:author="Vega martinez, Oscar (O.)" w:date="2021-07-20T11:55:00Z" w:id="7520"/>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094B35" w:rsidR="006E7D6B" w:rsidP="00D22379" w:rsidRDefault="006E7D6B" w14:paraId="78F960C2" w14:textId="77777777">
            <w:pPr>
              <w:rPr>
                <w:ins w:author="Vega martinez, Oscar (O.)" w:date="2021-07-20T11:55:00Z" w:id="7521"/>
              </w:rPr>
            </w:pPr>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094B35" w:rsidR="006E7D6B" w:rsidP="00D22379" w:rsidRDefault="006E7D6B" w14:paraId="1201ECFD" w14:textId="77777777">
            <w:pPr>
              <w:rPr>
                <w:ins w:author="Vega martinez, Oscar (O.)" w:date="2021-07-20T11:55:00Z" w:id="7522"/>
              </w:rPr>
            </w:pPr>
            <w:ins w:author="Vega martinez, Oscar (O.)" w:date="2021-07-20T11:55:00Z" w:id="7523">
              <w:r w:rsidRPr="00094B35">
                <w:t>Success</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094B35" w:rsidR="006E7D6B" w:rsidP="00D22379" w:rsidRDefault="006E7D6B" w14:paraId="6EED58C9" w14:textId="77777777">
            <w:pPr>
              <w:rPr>
                <w:ins w:author="Vega martinez, Oscar (O.)" w:date="2021-07-20T11:55:00Z" w:id="7524"/>
              </w:rPr>
            </w:pPr>
            <w:ins w:author="Vega martinez, Oscar (O.)" w:date="2021-07-20T11:55:00Z" w:id="7525">
              <w:r w:rsidRPr="00094B35">
                <w:t>1</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094B35" w:rsidR="006E7D6B" w:rsidP="00D22379" w:rsidRDefault="006E7D6B" w14:paraId="2273FDAC" w14:textId="77777777">
            <w:pPr>
              <w:rPr>
                <w:ins w:author="Vega martinez, Oscar (O.)" w:date="2021-07-20T11:55:00Z" w:id="7526"/>
              </w:rPr>
            </w:pPr>
            <w:ins w:author="Vega martinez, Oscar (O.)" w:date="2021-07-20T11:55:00Z" w:id="7527">
              <w:r w:rsidRPr="00094B35">
                <w:t>Success</w:t>
              </w:r>
            </w:ins>
          </w:p>
        </w:tc>
      </w:tr>
      <w:tr w:rsidRPr="00565659" w:rsidR="006E7D6B" w:rsidTr="00D22379" w14:paraId="28D7B823" w14:textId="77777777">
        <w:trPr>
          <w:jc w:val="center"/>
          <w:ins w:author="Vega martinez, Oscar (O.)" w:date="2021-07-20T11:55:00Z" w:id="7528"/>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094B35" w:rsidR="006E7D6B" w:rsidP="00D22379" w:rsidRDefault="006E7D6B" w14:paraId="24E190A8" w14:textId="77777777">
            <w:pPr>
              <w:jc w:val="center"/>
              <w:rPr>
                <w:ins w:author="Vega martinez, Oscar (O.)" w:date="2021-07-20T11:55:00Z" w:id="7529"/>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094B35" w:rsidR="006E7D6B" w:rsidP="00D22379" w:rsidRDefault="006E7D6B" w14:paraId="7C773659" w14:textId="77777777">
            <w:pPr>
              <w:rPr>
                <w:ins w:author="Vega martinez, Oscar (O.)" w:date="2021-07-20T11:55:00Z" w:id="7530"/>
              </w:rPr>
            </w:pPr>
            <w:proofErr w:type="spellStart"/>
            <w:ins w:author="Vega martinez, Oscar (O.)" w:date="2021-07-20T11:55:00Z" w:id="7531">
              <w:r w:rsidRPr="00094B35">
                <w:t>MacAddress</w:t>
              </w:r>
              <w:proofErr w:type="spellEnd"/>
            </w:ins>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094B35" w:rsidR="006E7D6B" w:rsidP="00D22379" w:rsidRDefault="006E7D6B" w14:paraId="046CF2D1" w14:textId="77777777">
            <w:pPr>
              <w:rPr>
                <w:ins w:author="Vega martinez, Oscar (O.)" w:date="2021-07-20T11:55:00Z" w:id="7532"/>
              </w:rPr>
            </w:pPr>
            <w:ins w:author="Vega martinez, Oscar (O.)" w:date="2021-07-20T11:55:00Z" w:id="7533">
              <w:r w:rsidRPr="00094B35">
                <w:t>String</w:t>
              </w:r>
            </w:ins>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094B35" w:rsidR="006E7D6B" w:rsidP="00D22379" w:rsidRDefault="006E7D6B" w14:paraId="62ABE06A" w14:textId="77777777">
            <w:pPr>
              <w:rPr>
                <w:ins w:author="Vega martinez, Oscar (O.)" w:date="2021-07-20T11:55:00Z" w:id="7534"/>
              </w:rPr>
            </w:pPr>
            <w:ins w:author="Vega martinez, Oscar (O.)" w:date="2021-07-20T11:55:00Z" w:id="7535">
              <w:r w:rsidRPr="00094B35">
                <w:t>-</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Pr="00094B35" w:rsidR="006E7D6B" w:rsidP="00D22379" w:rsidRDefault="006E7D6B" w14:paraId="76CD2DF4" w14:textId="77777777">
            <w:pPr>
              <w:rPr>
                <w:ins w:author="Vega martinez, Oscar (O.)" w:date="2021-07-20T11:55:00Z" w:id="7536"/>
              </w:rPr>
            </w:pPr>
            <w:ins w:author="Vega martinez, Oscar (O.)" w:date="2021-07-20T11:55:00Z" w:id="7537">
              <w:r w:rsidRPr="00094B35">
                <w:t>-</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Pr="00094B35" w:rsidR="006E7D6B" w:rsidP="00D22379" w:rsidRDefault="006E7D6B" w14:paraId="3868D59D" w14:textId="77777777">
            <w:pPr>
              <w:rPr>
                <w:ins w:author="Vega martinez, Oscar (O.)" w:date="2021-07-20T11:55:00Z" w:id="7538"/>
              </w:rPr>
            </w:pPr>
            <w:proofErr w:type="spellStart"/>
            <w:ins w:author="Vega martinez, Oscar (O.)" w:date="2021-07-20T11:55:00Z" w:id="7539">
              <w:r w:rsidRPr="00094B35">
                <w:t>HotspotServer</w:t>
              </w:r>
              <w:proofErr w:type="spellEnd"/>
              <w:r w:rsidRPr="00094B35">
                <w:t xml:space="preserve"> Mac Address</w:t>
              </w:r>
            </w:ins>
          </w:p>
        </w:tc>
      </w:tr>
      <w:tr w:rsidR="006E7D6B" w:rsidTr="00D22379" w14:paraId="01223C27" w14:textId="77777777">
        <w:trPr>
          <w:jc w:val="center"/>
          <w:ins w:author="Vega martinez, Oscar (O.)" w:date="2021-07-20T11:55:00Z" w:id="7540"/>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094B35" w:rsidR="006E7D6B" w:rsidP="00D22379" w:rsidRDefault="006E7D6B" w14:paraId="76BFD0DB" w14:textId="77777777">
            <w:pPr>
              <w:jc w:val="center"/>
              <w:rPr>
                <w:ins w:author="Vega martinez, Oscar (O.)" w:date="2021-07-20T11:55:00Z" w:id="7541"/>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094B35" w:rsidR="006E7D6B" w:rsidP="00D22379" w:rsidRDefault="006E7D6B" w14:paraId="37BC5FF7" w14:textId="77777777">
            <w:pPr>
              <w:rPr>
                <w:ins w:author="Vega martinez, Oscar (O.)" w:date="2021-07-20T11:55:00Z" w:id="7542"/>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094B35" w:rsidR="006E7D6B" w:rsidP="00D22379" w:rsidRDefault="006E7D6B" w14:paraId="50BA4AB1" w14:textId="77777777">
            <w:pPr>
              <w:rPr>
                <w:ins w:author="Vega martinez, Oscar (O.)" w:date="2021-07-20T11:55:00Z" w:id="7543"/>
              </w:rPr>
            </w:pPr>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094B35" w:rsidR="006E7D6B" w:rsidP="00D22379" w:rsidRDefault="006E7D6B" w14:paraId="15D0387A" w14:textId="77777777">
            <w:pPr>
              <w:rPr>
                <w:ins w:author="Vega martinez, Oscar (O.)" w:date="2021-07-20T11:55:00Z" w:id="7544"/>
              </w:rPr>
            </w:pPr>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094B35" w:rsidR="006E7D6B" w:rsidP="00D22379" w:rsidRDefault="006E7D6B" w14:paraId="7013616E" w14:textId="77777777">
            <w:pPr>
              <w:rPr>
                <w:ins w:author="Vega martinez, Oscar (O.)" w:date="2021-07-20T11:55:00Z" w:id="7545"/>
              </w:rPr>
            </w:pPr>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094B35" w:rsidR="006E7D6B" w:rsidP="00D22379" w:rsidRDefault="006E7D6B" w14:paraId="328DB33F" w14:textId="77777777">
            <w:pPr>
              <w:rPr>
                <w:ins w:author="Vega martinez, Oscar (O.)" w:date="2021-07-20T11:55:00Z" w:id="7546"/>
              </w:rPr>
            </w:pPr>
          </w:p>
        </w:tc>
      </w:tr>
    </w:tbl>
    <w:p w:rsidRPr="00BB2195" w:rsidR="006E7D6B" w:rsidP="006E7D6B" w:rsidRDefault="006E7D6B" w14:paraId="196A437E" w14:textId="77777777">
      <w:pPr>
        <w:rPr>
          <w:ins w:author="Vega martinez, Oscar (O.)" w:date="2021-07-20T11:55:00Z" w:id="7547"/>
        </w:rPr>
      </w:pPr>
    </w:p>
    <w:p w:rsidRPr="006136A9" w:rsidR="002A3965" w:rsidP="002A3965" w:rsidRDefault="002A3965" w14:paraId="5D88759C" w14:textId="77777777">
      <w:pPr>
        <w:rPr>
          <w:ins w:author="Nahle, Wassim (W.)" w:date="2021-05-18T12:00:00Z" w:id="7548"/>
        </w:rPr>
      </w:pPr>
    </w:p>
    <w:p w:rsidR="002A3965" w:rsidP="002A3965" w:rsidRDefault="002A3965" w14:paraId="5714B73D" w14:textId="77777777">
      <w:pPr>
        <w:pStyle w:val="Heading4"/>
      </w:pPr>
      <w:r w:rsidRPr="00B9479B">
        <w:t>MD-REQ-180729/A-</w:t>
      </w:r>
      <w:proofErr w:type="spellStart"/>
      <w:r w:rsidRPr="00B9479B">
        <w:t>NumberOfConnectedDevices_</w:t>
      </w:r>
      <w:commentRangeStart w:id="7549"/>
      <w:r w:rsidRPr="00B9479B">
        <w:t>St</w:t>
      </w:r>
      <w:commentRangeEnd w:id="7549"/>
      <w:proofErr w:type="spellEnd"/>
      <w:r w:rsidR="00963F35">
        <w:rPr>
          <w:rStyle w:val="CommentReference"/>
          <w:b w:val="0"/>
          <w:bCs w:val="0"/>
          <w:i w:val="0"/>
        </w:rPr>
        <w:commentReference w:id="7549"/>
      </w:r>
    </w:p>
    <w:p w:rsidR="002A3965" w:rsidP="002A3965" w:rsidRDefault="00756F97" w14:paraId="0FC325B1" w14:textId="4E677800">
      <w:pPr>
        <w:pStyle w:val="Heading5"/>
      </w:pPr>
      <w:ins w:author="Vega martinez, Oscar (O.)" w:date="2021-07-09T11:27:00Z" w:id="7550">
        <w:r>
          <w:t xml:space="preserve">MD-REQ-XXXXXX- </w:t>
        </w:r>
      </w:ins>
      <w:ins w:author="Vega martinez, Oscar (O.)" w:date="2021-07-09T13:41:00Z" w:id="7551">
        <w:r w:rsidR="000D63EB">
          <w:t xml:space="preserve">CAN MESSAGE </w:t>
        </w:r>
      </w:ins>
      <w:proofErr w:type="spellStart"/>
      <w:r w:rsidRPr="003F0305" w:rsidR="003F0305">
        <w:t>WifiNoDevcCnnct_No_Actl</w:t>
      </w:r>
      <w:proofErr w:type="spellEnd"/>
    </w:p>
    <w:p w:rsidR="005F79C5" w:rsidP="005F79C5" w:rsidRDefault="005F79C5" w14:paraId="35CFCCE5" w14:textId="77777777">
      <w:pPr>
        <w:autoSpaceDE w:val="0"/>
        <w:autoSpaceDN w:val="0"/>
        <w:adjustRightInd w:val="0"/>
        <w:rPr>
          <w:rFonts w:cs="Arial" w:eastAsiaTheme="minorHAnsi"/>
        </w:rPr>
      </w:pPr>
      <w:r>
        <w:rPr>
          <w:rFonts w:cs="Arial" w:eastAsiaTheme="minorHAnsi"/>
        </w:rPr>
        <w:t>Message Type: Status</w:t>
      </w:r>
    </w:p>
    <w:p w:rsidR="005F79C5" w:rsidP="005F79C5" w:rsidRDefault="005F79C5" w14:paraId="7FF44800" w14:textId="77777777">
      <w:pPr>
        <w:autoSpaceDE w:val="0"/>
        <w:autoSpaceDN w:val="0"/>
        <w:adjustRightInd w:val="0"/>
        <w:rPr>
          <w:rFonts w:cs="Arial" w:eastAsiaTheme="minorHAnsi"/>
        </w:rPr>
      </w:pPr>
    </w:p>
    <w:p w:rsidR="005F79C5" w:rsidP="005F79C5" w:rsidRDefault="005F79C5" w14:paraId="597B2DE5" w14:textId="77777777">
      <w:pPr>
        <w:rPr>
          <w:rFonts w:cs="Arial" w:eastAsiaTheme="minorHAnsi"/>
        </w:rPr>
      </w:pPr>
      <w:r>
        <w:rPr>
          <w:rFonts w:cs="Arial" w:eastAsiaTheme="minorHAnsi"/>
        </w:rPr>
        <w:lastRenderedPageBreak/>
        <w:t xml:space="preserve">This signal is used to inform the </w:t>
      </w:r>
      <w:proofErr w:type="spellStart"/>
      <w:r>
        <w:rPr>
          <w:rFonts w:cs="Arial" w:eastAsiaTheme="minorHAnsi"/>
        </w:rPr>
        <w:t>WifiHotSpotOnBoardClient</w:t>
      </w:r>
      <w:proofErr w:type="spellEnd"/>
      <w:r>
        <w:rPr>
          <w:rFonts w:cs="Arial" w:eastAsiaTheme="minorHAnsi"/>
        </w:rPr>
        <w:t xml:space="preserve"> the number of devices currently connected</w:t>
      </w:r>
    </w:p>
    <w:p w:rsidR="002A3965" w:rsidP="002A3965" w:rsidRDefault="002A3965" w14:paraId="4C89BB7C" w14:textId="77777777">
      <w:pPr>
        <w:rPr>
          <w:rFonts w:cs="Arial" w:eastAsiaTheme="minorHAnsi"/>
        </w:rPr>
      </w:pPr>
    </w:p>
    <w:tbl>
      <w:tblPr>
        <w:tblW w:w="7710" w:type="dxa"/>
        <w:jc w:val="center"/>
        <w:tblLook w:val="04A0" w:firstRow="1" w:lastRow="0" w:firstColumn="1" w:lastColumn="0" w:noHBand="0" w:noVBand="1"/>
      </w:tblPr>
      <w:tblGrid>
        <w:gridCol w:w="1050"/>
        <w:gridCol w:w="1980"/>
        <w:gridCol w:w="1170"/>
        <w:gridCol w:w="3510"/>
      </w:tblGrid>
      <w:tr w:rsidRPr="00460E9F" w:rsidR="002A3965" w:rsidTr="003F0305" w14:paraId="7D925B3D" w14:textId="77777777">
        <w:trPr>
          <w:trHeight w:val="255"/>
          <w:jc w:val="center"/>
        </w:trPr>
        <w:tc>
          <w:tcPr>
            <w:tcW w:w="1050" w:type="dxa"/>
            <w:tcBorders>
              <w:top w:val="single" w:color="auto" w:sz="4" w:space="0"/>
              <w:left w:val="single" w:color="auto" w:sz="4" w:space="0"/>
              <w:bottom w:val="single" w:color="auto" w:sz="4" w:space="0"/>
              <w:right w:val="single" w:color="auto" w:sz="4" w:space="0"/>
            </w:tcBorders>
            <w:shd w:val="clear" w:color="auto" w:fill="BFBFBF" w:themeFill="background1" w:themeFillShade="BF"/>
            <w:noWrap/>
            <w:vAlign w:val="center"/>
            <w:hideMark/>
          </w:tcPr>
          <w:p w:rsidRPr="00460E9F" w:rsidR="002A3965" w:rsidP="003F0305" w:rsidRDefault="002A3965" w14:paraId="5AEA6920" w14:textId="77777777">
            <w:pPr>
              <w:jc w:val="center"/>
              <w:rPr>
                <w:rFonts w:cs="Arial"/>
                <w:b/>
                <w:bCs/>
                <w:color w:val="000000"/>
              </w:rPr>
            </w:pPr>
            <w:r w:rsidRPr="00460E9F">
              <w:rPr>
                <w:rFonts w:cs="Arial"/>
                <w:b/>
                <w:bCs/>
                <w:color w:val="000000"/>
              </w:rPr>
              <w:t>Name</w:t>
            </w:r>
          </w:p>
        </w:tc>
        <w:tc>
          <w:tcPr>
            <w:tcW w:w="1980" w:type="dxa"/>
            <w:tcBorders>
              <w:top w:val="single" w:color="auto" w:sz="4" w:space="0"/>
              <w:left w:val="nil"/>
              <w:bottom w:val="single" w:color="auto" w:sz="4" w:space="0"/>
              <w:right w:val="single" w:color="auto" w:sz="4" w:space="0"/>
            </w:tcBorders>
            <w:shd w:val="clear" w:color="auto" w:fill="BFBFBF" w:themeFill="background1" w:themeFillShade="BF"/>
            <w:noWrap/>
            <w:vAlign w:val="center"/>
            <w:hideMark/>
          </w:tcPr>
          <w:p w:rsidRPr="00460E9F" w:rsidR="002A3965" w:rsidP="003F0305" w:rsidRDefault="002A3965" w14:paraId="6DCFCBBC" w14:textId="77777777">
            <w:pPr>
              <w:jc w:val="center"/>
              <w:rPr>
                <w:rFonts w:cs="Arial"/>
                <w:b/>
                <w:bCs/>
                <w:color w:val="000000"/>
              </w:rPr>
            </w:pPr>
            <w:r w:rsidRPr="00460E9F">
              <w:rPr>
                <w:rFonts w:cs="Arial"/>
                <w:b/>
                <w:bCs/>
                <w:color w:val="000000"/>
              </w:rPr>
              <w:t>Literals</w:t>
            </w:r>
          </w:p>
        </w:tc>
        <w:tc>
          <w:tcPr>
            <w:tcW w:w="1170" w:type="dxa"/>
            <w:tcBorders>
              <w:top w:val="single" w:color="auto" w:sz="4" w:space="0"/>
              <w:left w:val="nil"/>
              <w:bottom w:val="single" w:color="auto" w:sz="4" w:space="0"/>
              <w:right w:val="single" w:color="auto" w:sz="4" w:space="0"/>
            </w:tcBorders>
            <w:shd w:val="clear" w:color="auto" w:fill="BFBFBF" w:themeFill="background1" w:themeFillShade="BF"/>
            <w:noWrap/>
            <w:vAlign w:val="center"/>
            <w:hideMark/>
          </w:tcPr>
          <w:p w:rsidRPr="00460E9F" w:rsidR="002A3965" w:rsidP="003F0305" w:rsidRDefault="002A3965" w14:paraId="57C7E6B4" w14:textId="77777777">
            <w:pPr>
              <w:jc w:val="center"/>
              <w:rPr>
                <w:rFonts w:cs="Arial"/>
                <w:b/>
                <w:bCs/>
                <w:color w:val="000000"/>
              </w:rPr>
            </w:pPr>
            <w:r w:rsidRPr="00460E9F">
              <w:rPr>
                <w:rFonts w:cs="Arial"/>
                <w:b/>
                <w:bCs/>
                <w:color w:val="000000"/>
              </w:rPr>
              <w:t>Value</w:t>
            </w:r>
          </w:p>
        </w:tc>
        <w:tc>
          <w:tcPr>
            <w:tcW w:w="3510" w:type="dxa"/>
            <w:tcBorders>
              <w:top w:val="single" w:color="auto" w:sz="4" w:space="0"/>
              <w:left w:val="nil"/>
              <w:bottom w:val="single" w:color="auto" w:sz="4" w:space="0"/>
              <w:right w:val="single" w:color="auto" w:sz="4" w:space="0"/>
            </w:tcBorders>
            <w:shd w:val="clear" w:color="auto" w:fill="BFBFBF" w:themeFill="background1" w:themeFillShade="BF"/>
            <w:noWrap/>
            <w:vAlign w:val="center"/>
            <w:hideMark/>
          </w:tcPr>
          <w:p w:rsidRPr="00460E9F" w:rsidR="002A3965" w:rsidP="003F0305" w:rsidRDefault="002A3965" w14:paraId="2AEA6786" w14:textId="77777777">
            <w:pPr>
              <w:jc w:val="center"/>
              <w:rPr>
                <w:rFonts w:cs="Arial"/>
                <w:b/>
                <w:bCs/>
                <w:color w:val="000000"/>
              </w:rPr>
            </w:pPr>
            <w:r w:rsidRPr="00460E9F">
              <w:rPr>
                <w:rFonts w:cs="Arial"/>
                <w:b/>
                <w:bCs/>
                <w:color w:val="000000"/>
              </w:rPr>
              <w:t>Description</w:t>
            </w:r>
          </w:p>
        </w:tc>
      </w:tr>
      <w:tr w:rsidRPr="00460E9F" w:rsidR="002A3965" w:rsidTr="00E01873" w14:paraId="27BF3E14" w14:textId="77777777">
        <w:trPr>
          <w:trHeight w:val="510"/>
          <w:jc w:val="center"/>
        </w:trPr>
        <w:tc>
          <w:tcPr>
            <w:tcW w:w="1050" w:type="dxa"/>
            <w:tcBorders>
              <w:top w:val="nil"/>
              <w:left w:val="single" w:color="auto" w:sz="4" w:space="0"/>
              <w:bottom w:val="single" w:color="auto" w:sz="4" w:space="0"/>
              <w:right w:val="single" w:color="auto" w:sz="4" w:space="0"/>
            </w:tcBorders>
            <w:shd w:val="clear" w:color="auto" w:fill="auto"/>
            <w:noWrap/>
            <w:vAlign w:val="center"/>
            <w:hideMark/>
          </w:tcPr>
          <w:p w:rsidRPr="00460E9F" w:rsidR="002A3965" w:rsidP="00E01873" w:rsidRDefault="002A3965" w14:paraId="72C33203" w14:textId="77777777">
            <w:pPr>
              <w:rPr>
                <w:rFonts w:cs="Arial"/>
                <w:color w:val="000000"/>
              </w:rPr>
            </w:pPr>
            <w:r w:rsidRPr="00460E9F">
              <w:rPr>
                <w:rFonts w:cs="Arial"/>
                <w:color w:val="000000"/>
              </w:rPr>
              <w:t>Type</w:t>
            </w:r>
          </w:p>
        </w:tc>
        <w:tc>
          <w:tcPr>
            <w:tcW w:w="1980" w:type="dxa"/>
            <w:tcBorders>
              <w:top w:val="nil"/>
              <w:left w:val="nil"/>
              <w:bottom w:val="single" w:color="auto" w:sz="4" w:space="0"/>
              <w:right w:val="single" w:color="auto" w:sz="4" w:space="0"/>
            </w:tcBorders>
            <w:shd w:val="clear" w:color="auto" w:fill="auto"/>
            <w:noWrap/>
            <w:vAlign w:val="center"/>
            <w:hideMark/>
          </w:tcPr>
          <w:p w:rsidRPr="00460E9F" w:rsidR="002A3965" w:rsidP="00E01873" w:rsidRDefault="002A3965" w14:paraId="45628ADC" w14:textId="77777777">
            <w:pPr>
              <w:rPr>
                <w:rFonts w:cs="Arial"/>
                <w:color w:val="000000"/>
              </w:rPr>
            </w:pPr>
            <w:r w:rsidRPr="00460E9F">
              <w:rPr>
                <w:rFonts w:cs="Arial"/>
                <w:color w:val="000000"/>
              </w:rPr>
              <w:t>-</w:t>
            </w:r>
          </w:p>
        </w:tc>
        <w:tc>
          <w:tcPr>
            <w:tcW w:w="1170" w:type="dxa"/>
            <w:tcBorders>
              <w:top w:val="nil"/>
              <w:left w:val="nil"/>
              <w:bottom w:val="single" w:color="auto" w:sz="4" w:space="0"/>
              <w:right w:val="single" w:color="auto" w:sz="4" w:space="0"/>
            </w:tcBorders>
            <w:shd w:val="clear" w:color="auto" w:fill="auto"/>
            <w:noWrap/>
            <w:vAlign w:val="center"/>
            <w:hideMark/>
          </w:tcPr>
          <w:p w:rsidRPr="00460E9F" w:rsidR="002A3965" w:rsidP="00E01873" w:rsidRDefault="002A3965" w14:paraId="7075F7CE" w14:textId="77777777">
            <w:pPr>
              <w:rPr>
                <w:rFonts w:cs="Arial"/>
                <w:color w:val="000000"/>
              </w:rPr>
            </w:pPr>
            <w:r w:rsidRPr="00460E9F">
              <w:rPr>
                <w:rFonts w:cs="Arial"/>
                <w:color w:val="000000"/>
              </w:rPr>
              <w:t>-</w:t>
            </w:r>
          </w:p>
        </w:tc>
        <w:tc>
          <w:tcPr>
            <w:tcW w:w="3510" w:type="dxa"/>
            <w:tcBorders>
              <w:top w:val="nil"/>
              <w:left w:val="nil"/>
              <w:bottom w:val="single" w:color="auto" w:sz="4" w:space="0"/>
              <w:right w:val="single" w:color="auto" w:sz="4" w:space="0"/>
            </w:tcBorders>
            <w:shd w:val="clear" w:color="auto" w:fill="auto"/>
            <w:vAlign w:val="center"/>
            <w:hideMark/>
          </w:tcPr>
          <w:p w:rsidRPr="00460E9F" w:rsidR="002A3965" w:rsidP="00E01873" w:rsidRDefault="002A3965" w14:paraId="78B08A86" w14:textId="77777777">
            <w:pPr>
              <w:rPr>
                <w:rFonts w:cs="Arial"/>
                <w:color w:val="000000"/>
              </w:rPr>
            </w:pPr>
            <w:r w:rsidRPr="00460E9F">
              <w:rPr>
                <w:rFonts w:cs="Arial"/>
                <w:color w:val="000000"/>
              </w:rPr>
              <w:t>Status bit to indicate the number of devices currently connected</w:t>
            </w:r>
          </w:p>
        </w:tc>
      </w:tr>
      <w:tr w:rsidRPr="00460E9F" w:rsidR="002A3965" w:rsidTr="00E01873" w14:paraId="4ED55E58" w14:textId="77777777">
        <w:trPr>
          <w:trHeight w:val="255"/>
          <w:jc w:val="center"/>
        </w:trPr>
        <w:tc>
          <w:tcPr>
            <w:tcW w:w="1050" w:type="dxa"/>
            <w:tcBorders>
              <w:top w:val="nil"/>
              <w:left w:val="single" w:color="auto" w:sz="4" w:space="0"/>
              <w:bottom w:val="single" w:color="auto" w:sz="4" w:space="0"/>
              <w:right w:val="single" w:color="auto" w:sz="4" w:space="0"/>
            </w:tcBorders>
            <w:shd w:val="clear" w:color="auto" w:fill="auto"/>
            <w:noWrap/>
            <w:vAlign w:val="center"/>
            <w:hideMark/>
          </w:tcPr>
          <w:p w:rsidRPr="00460E9F" w:rsidR="002A3965" w:rsidP="00E01873" w:rsidRDefault="002A3965" w14:paraId="6EBD416E" w14:textId="77777777">
            <w:pPr>
              <w:rPr>
                <w:rFonts w:cs="Arial"/>
                <w:color w:val="000000"/>
              </w:rPr>
            </w:pPr>
            <w:r w:rsidRPr="00460E9F">
              <w:rPr>
                <w:rFonts w:cs="Arial"/>
                <w:color w:val="000000"/>
              </w:rPr>
              <w:t> </w:t>
            </w:r>
          </w:p>
        </w:tc>
        <w:tc>
          <w:tcPr>
            <w:tcW w:w="1980" w:type="dxa"/>
            <w:tcBorders>
              <w:top w:val="nil"/>
              <w:left w:val="nil"/>
              <w:bottom w:val="single" w:color="auto" w:sz="4" w:space="0"/>
              <w:right w:val="single" w:color="auto" w:sz="4" w:space="0"/>
            </w:tcBorders>
            <w:shd w:val="clear" w:color="auto" w:fill="auto"/>
            <w:noWrap/>
            <w:vAlign w:val="center"/>
            <w:hideMark/>
          </w:tcPr>
          <w:p w:rsidRPr="00460E9F" w:rsidR="002A3965" w:rsidP="00E01873" w:rsidRDefault="002A3965" w14:paraId="6D8413B1" w14:textId="77777777">
            <w:pPr>
              <w:rPr>
                <w:rFonts w:cs="Arial"/>
                <w:color w:val="000000"/>
              </w:rPr>
            </w:pPr>
            <w:r w:rsidRPr="00460E9F">
              <w:rPr>
                <w:rFonts w:cs="Arial"/>
                <w:color w:val="000000"/>
              </w:rPr>
              <w:t>0 Devices</w:t>
            </w:r>
          </w:p>
        </w:tc>
        <w:tc>
          <w:tcPr>
            <w:tcW w:w="1170" w:type="dxa"/>
            <w:tcBorders>
              <w:top w:val="nil"/>
              <w:left w:val="nil"/>
              <w:bottom w:val="single" w:color="auto" w:sz="4" w:space="0"/>
              <w:right w:val="single" w:color="auto" w:sz="4" w:space="0"/>
            </w:tcBorders>
            <w:shd w:val="clear" w:color="auto" w:fill="auto"/>
            <w:noWrap/>
            <w:vAlign w:val="center"/>
            <w:hideMark/>
          </w:tcPr>
          <w:p w:rsidRPr="00460E9F" w:rsidR="002A3965" w:rsidP="00E01873" w:rsidRDefault="002A3965" w14:paraId="7EF45B84" w14:textId="77777777">
            <w:pPr>
              <w:rPr>
                <w:rFonts w:cs="Arial"/>
                <w:color w:val="000000"/>
              </w:rPr>
            </w:pPr>
            <w:r w:rsidRPr="00460E9F">
              <w:rPr>
                <w:rFonts w:cs="Arial"/>
                <w:color w:val="000000"/>
              </w:rPr>
              <w:t>0x00</w:t>
            </w:r>
          </w:p>
        </w:tc>
        <w:tc>
          <w:tcPr>
            <w:tcW w:w="3510" w:type="dxa"/>
            <w:tcBorders>
              <w:top w:val="nil"/>
              <w:left w:val="nil"/>
              <w:bottom w:val="single" w:color="auto" w:sz="4" w:space="0"/>
              <w:right w:val="single" w:color="auto" w:sz="4" w:space="0"/>
            </w:tcBorders>
            <w:shd w:val="clear" w:color="auto" w:fill="auto"/>
            <w:noWrap/>
            <w:vAlign w:val="center"/>
            <w:hideMark/>
          </w:tcPr>
          <w:p w:rsidRPr="00460E9F" w:rsidR="002A3965" w:rsidP="00E01873" w:rsidRDefault="002A3965" w14:paraId="7F67DEA5" w14:textId="77777777">
            <w:pPr>
              <w:rPr>
                <w:rFonts w:cs="Arial"/>
                <w:color w:val="000000"/>
              </w:rPr>
            </w:pPr>
            <w:r w:rsidRPr="00460E9F">
              <w:rPr>
                <w:rFonts w:cs="Arial"/>
                <w:color w:val="000000"/>
              </w:rPr>
              <w:t> </w:t>
            </w:r>
          </w:p>
        </w:tc>
      </w:tr>
      <w:tr w:rsidRPr="00460E9F" w:rsidR="002A3965" w:rsidTr="00E01873" w14:paraId="06B1B4E0" w14:textId="77777777">
        <w:trPr>
          <w:trHeight w:val="255"/>
          <w:jc w:val="center"/>
        </w:trPr>
        <w:tc>
          <w:tcPr>
            <w:tcW w:w="1050" w:type="dxa"/>
            <w:tcBorders>
              <w:top w:val="nil"/>
              <w:left w:val="single" w:color="auto" w:sz="4" w:space="0"/>
              <w:bottom w:val="single" w:color="auto" w:sz="4" w:space="0"/>
              <w:right w:val="single" w:color="auto" w:sz="4" w:space="0"/>
            </w:tcBorders>
            <w:shd w:val="clear" w:color="auto" w:fill="auto"/>
            <w:noWrap/>
            <w:vAlign w:val="center"/>
            <w:hideMark/>
          </w:tcPr>
          <w:p w:rsidRPr="00460E9F" w:rsidR="002A3965" w:rsidP="00E01873" w:rsidRDefault="002A3965" w14:paraId="6A91404A" w14:textId="77777777">
            <w:pPr>
              <w:rPr>
                <w:rFonts w:cs="Arial"/>
                <w:color w:val="000000"/>
              </w:rPr>
            </w:pPr>
            <w:r w:rsidRPr="00460E9F">
              <w:rPr>
                <w:rFonts w:cs="Arial"/>
                <w:color w:val="000000"/>
              </w:rPr>
              <w:t> </w:t>
            </w:r>
          </w:p>
        </w:tc>
        <w:tc>
          <w:tcPr>
            <w:tcW w:w="1980" w:type="dxa"/>
            <w:tcBorders>
              <w:top w:val="nil"/>
              <w:left w:val="nil"/>
              <w:bottom w:val="single" w:color="auto" w:sz="4" w:space="0"/>
              <w:right w:val="single" w:color="auto" w:sz="4" w:space="0"/>
            </w:tcBorders>
            <w:shd w:val="clear" w:color="auto" w:fill="auto"/>
            <w:noWrap/>
            <w:vAlign w:val="center"/>
            <w:hideMark/>
          </w:tcPr>
          <w:p w:rsidRPr="00460E9F" w:rsidR="002A3965" w:rsidP="00E01873" w:rsidRDefault="002A3965" w14:paraId="615C4D6B" w14:textId="77777777">
            <w:pPr>
              <w:rPr>
                <w:rFonts w:cs="Arial"/>
                <w:color w:val="000000"/>
              </w:rPr>
            </w:pPr>
            <w:r w:rsidRPr="00460E9F">
              <w:rPr>
                <w:rFonts w:cs="Arial"/>
                <w:color w:val="000000"/>
              </w:rPr>
              <w:t>1</w:t>
            </w:r>
            <w:r>
              <w:rPr>
                <w:rFonts w:cs="Arial"/>
                <w:color w:val="000000"/>
              </w:rPr>
              <w:t xml:space="preserve"> Device</w:t>
            </w:r>
          </w:p>
        </w:tc>
        <w:tc>
          <w:tcPr>
            <w:tcW w:w="1170" w:type="dxa"/>
            <w:tcBorders>
              <w:top w:val="nil"/>
              <w:left w:val="nil"/>
              <w:bottom w:val="single" w:color="auto" w:sz="4" w:space="0"/>
              <w:right w:val="single" w:color="auto" w:sz="4" w:space="0"/>
            </w:tcBorders>
            <w:shd w:val="clear" w:color="auto" w:fill="auto"/>
            <w:noWrap/>
            <w:vAlign w:val="center"/>
            <w:hideMark/>
          </w:tcPr>
          <w:p w:rsidRPr="00460E9F" w:rsidR="002A3965" w:rsidP="00E01873" w:rsidRDefault="002A3965" w14:paraId="2D12E959" w14:textId="77777777">
            <w:pPr>
              <w:rPr>
                <w:rFonts w:cs="Arial"/>
                <w:color w:val="000000"/>
              </w:rPr>
            </w:pPr>
            <w:r w:rsidRPr="00460E9F">
              <w:rPr>
                <w:rFonts w:cs="Arial"/>
                <w:color w:val="000000"/>
              </w:rPr>
              <w:t>0x01</w:t>
            </w:r>
          </w:p>
        </w:tc>
        <w:tc>
          <w:tcPr>
            <w:tcW w:w="3510" w:type="dxa"/>
            <w:tcBorders>
              <w:top w:val="nil"/>
              <w:left w:val="nil"/>
              <w:bottom w:val="single" w:color="auto" w:sz="4" w:space="0"/>
              <w:right w:val="single" w:color="auto" w:sz="4" w:space="0"/>
            </w:tcBorders>
            <w:shd w:val="clear" w:color="auto" w:fill="auto"/>
            <w:noWrap/>
            <w:vAlign w:val="center"/>
            <w:hideMark/>
          </w:tcPr>
          <w:p w:rsidRPr="00460E9F" w:rsidR="002A3965" w:rsidP="00E01873" w:rsidRDefault="002A3965" w14:paraId="498ECF40" w14:textId="77777777">
            <w:pPr>
              <w:rPr>
                <w:rFonts w:cs="Arial"/>
                <w:color w:val="000000"/>
              </w:rPr>
            </w:pPr>
            <w:r w:rsidRPr="00460E9F">
              <w:rPr>
                <w:rFonts w:cs="Arial"/>
                <w:color w:val="000000"/>
              </w:rPr>
              <w:t> </w:t>
            </w:r>
          </w:p>
        </w:tc>
      </w:tr>
      <w:tr w:rsidRPr="00460E9F" w:rsidR="002A3965" w:rsidTr="00E01873" w14:paraId="3C6E4D6A" w14:textId="77777777">
        <w:trPr>
          <w:trHeight w:val="255"/>
          <w:jc w:val="center"/>
        </w:trPr>
        <w:tc>
          <w:tcPr>
            <w:tcW w:w="1050" w:type="dxa"/>
            <w:tcBorders>
              <w:top w:val="nil"/>
              <w:left w:val="single" w:color="auto" w:sz="4" w:space="0"/>
              <w:bottom w:val="single" w:color="auto" w:sz="4" w:space="0"/>
              <w:right w:val="single" w:color="auto" w:sz="4" w:space="0"/>
            </w:tcBorders>
            <w:shd w:val="clear" w:color="auto" w:fill="auto"/>
            <w:noWrap/>
            <w:vAlign w:val="center"/>
            <w:hideMark/>
          </w:tcPr>
          <w:p w:rsidRPr="00460E9F" w:rsidR="002A3965" w:rsidP="00E01873" w:rsidRDefault="002A3965" w14:paraId="6A74BB0E" w14:textId="77777777">
            <w:pPr>
              <w:rPr>
                <w:rFonts w:cs="Arial"/>
                <w:color w:val="000000"/>
              </w:rPr>
            </w:pPr>
            <w:r w:rsidRPr="00460E9F">
              <w:rPr>
                <w:rFonts w:cs="Arial"/>
                <w:color w:val="000000"/>
              </w:rPr>
              <w:t> </w:t>
            </w:r>
          </w:p>
        </w:tc>
        <w:tc>
          <w:tcPr>
            <w:tcW w:w="1980" w:type="dxa"/>
            <w:tcBorders>
              <w:top w:val="nil"/>
              <w:left w:val="nil"/>
              <w:bottom w:val="single" w:color="auto" w:sz="4" w:space="0"/>
              <w:right w:val="single" w:color="auto" w:sz="4" w:space="0"/>
            </w:tcBorders>
            <w:shd w:val="clear" w:color="auto" w:fill="auto"/>
            <w:noWrap/>
            <w:vAlign w:val="center"/>
            <w:hideMark/>
          </w:tcPr>
          <w:p w:rsidRPr="00460E9F" w:rsidR="002A3965" w:rsidP="00E01873" w:rsidRDefault="002A3965" w14:paraId="1B390572" w14:textId="77777777">
            <w:pPr>
              <w:rPr>
                <w:rFonts w:cs="Arial"/>
                <w:color w:val="000000"/>
              </w:rPr>
            </w:pPr>
            <w:r w:rsidRPr="00460E9F">
              <w:rPr>
                <w:rFonts w:cs="Arial"/>
                <w:color w:val="000000"/>
              </w:rPr>
              <w:t>2 Devices</w:t>
            </w:r>
          </w:p>
        </w:tc>
        <w:tc>
          <w:tcPr>
            <w:tcW w:w="1170" w:type="dxa"/>
            <w:tcBorders>
              <w:top w:val="nil"/>
              <w:left w:val="nil"/>
              <w:bottom w:val="single" w:color="auto" w:sz="4" w:space="0"/>
              <w:right w:val="single" w:color="auto" w:sz="4" w:space="0"/>
            </w:tcBorders>
            <w:shd w:val="clear" w:color="auto" w:fill="auto"/>
            <w:noWrap/>
            <w:vAlign w:val="center"/>
            <w:hideMark/>
          </w:tcPr>
          <w:p w:rsidRPr="00460E9F" w:rsidR="002A3965" w:rsidP="00E01873" w:rsidRDefault="002A3965" w14:paraId="75929577" w14:textId="77777777">
            <w:pPr>
              <w:rPr>
                <w:rFonts w:cs="Arial"/>
                <w:color w:val="000000"/>
              </w:rPr>
            </w:pPr>
            <w:r w:rsidRPr="00460E9F">
              <w:rPr>
                <w:rFonts w:cs="Arial"/>
                <w:color w:val="000000"/>
              </w:rPr>
              <w:t>0x02</w:t>
            </w:r>
          </w:p>
        </w:tc>
        <w:tc>
          <w:tcPr>
            <w:tcW w:w="3510" w:type="dxa"/>
            <w:tcBorders>
              <w:top w:val="nil"/>
              <w:left w:val="nil"/>
              <w:bottom w:val="single" w:color="auto" w:sz="4" w:space="0"/>
              <w:right w:val="single" w:color="auto" w:sz="4" w:space="0"/>
            </w:tcBorders>
            <w:shd w:val="clear" w:color="auto" w:fill="auto"/>
            <w:noWrap/>
            <w:vAlign w:val="center"/>
            <w:hideMark/>
          </w:tcPr>
          <w:p w:rsidRPr="00460E9F" w:rsidR="002A3965" w:rsidP="00E01873" w:rsidRDefault="002A3965" w14:paraId="137CF922" w14:textId="77777777">
            <w:pPr>
              <w:rPr>
                <w:rFonts w:cs="Arial"/>
                <w:color w:val="000000"/>
              </w:rPr>
            </w:pPr>
            <w:r w:rsidRPr="00460E9F">
              <w:rPr>
                <w:rFonts w:cs="Arial"/>
                <w:color w:val="000000"/>
              </w:rPr>
              <w:t> </w:t>
            </w:r>
          </w:p>
        </w:tc>
      </w:tr>
      <w:tr w:rsidRPr="00460E9F" w:rsidR="002A3965" w:rsidTr="00E01873" w14:paraId="1C83FB72" w14:textId="77777777">
        <w:trPr>
          <w:trHeight w:val="300"/>
          <w:jc w:val="center"/>
        </w:trPr>
        <w:tc>
          <w:tcPr>
            <w:tcW w:w="1050" w:type="dxa"/>
            <w:tcBorders>
              <w:top w:val="nil"/>
              <w:left w:val="single" w:color="auto" w:sz="4" w:space="0"/>
              <w:bottom w:val="single" w:color="auto" w:sz="4" w:space="0"/>
              <w:right w:val="single" w:color="auto" w:sz="4" w:space="0"/>
            </w:tcBorders>
            <w:shd w:val="clear" w:color="auto" w:fill="auto"/>
            <w:noWrap/>
            <w:vAlign w:val="center"/>
            <w:hideMark/>
          </w:tcPr>
          <w:p w:rsidRPr="00460E9F" w:rsidR="002A3965" w:rsidP="00E01873" w:rsidRDefault="002A3965" w14:paraId="6E9CC0F5" w14:textId="77777777">
            <w:pPr>
              <w:rPr>
                <w:rFonts w:cs="Arial"/>
                <w:color w:val="000000"/>
              </w:rPr>
            </w:pPr>
            <w:r w:rsidRPr="00460E9F">
              <w:rPr>
                <w:rFonts w:cs="Arial"/>
                <w:color w:val="000000"/>
              </w:rPr>
              <w:t> </w:t>
            </w:r>
          </w:p>
        </w:tc>
        <w:tc>
          <w:tcPr>
            <w:tcW w:w="1980" w:type="dxa"/>
            <w:tcBorders>
              <w:top w:val="nil"/>
              <w:left w:val="nil"/>
              <w:bottom w:val="single" w:color="auto" w:sz="4" w:space="0"/>
              <w:right w:val="single" w:color="auto" w:sz="4" w:space="0"/>
            </w:tcBorders>
            <w:shd w:val="clear" w:color="auto" w:fill="auto"/>
            <w:noWrap/>
            <w:vAlign w:val="center"/>
            <w:hideMark/>
          </w:tcPr>
          <w:p w:rsidRPr="00460E9F" w:rsidR="002A3965" w:rsidP="00E01873" w:rsidRDefault="002A3965" w14:paraId="0EA374F6" w14:textId="77777777">
            <w:pPr>
              <w:rPr>
                <w:rFonts w:cs="Arial"/>
                <w:color w:val="000000"/>
              </w:rPr>
            </w:pPr>
            <w:r w:rsidRPr="00460E9F">
              <w:rPr>
                <w:rFonts w:cs="Arial"/>
                <w:color w:val="000000"/>
              </w:rPr>
              <w:t>…</w:t>
            </w:r>
          </w:p>
        </w:tc>
        <w:tc>
          <w:tcPr>
            <w:tcW w:w="1170" w:type="dxa"/>
            <w:tcBorders>
              <w:top w:val="nil"/>
              <w:left w:val="nil"/>
              <w:bottom w:val="single" w:color="auto" w:sz="4" w:space="0"/>
              <w:right w:val="single" w:color="auto" w:sz="4" w:space="0"/>
            </w:tcBorders>
            <w:shd w:val="clear" w:color="auto" w:fill="auto"/>
            <w:noWrap/>
            <w:vAlign w:val="center"/>
            <w:hideMark/>
          </w:tcPr>
          <w:p w:rsidRPr="00460E9F" w:rsidR="002A3965" w:rsidP="00E01873" w:rsidRDefault="002A3965" w14:paraId="2FCAC1E2" w14:textId="77777777">
            <w:pPr>
              <w:rPr>
                <w:rFonts w:cs="Arial"/>
                <w:color w:val="000000"/>
              </w:rPr>
            </w:pPr>
            <w:r w:rsidRPr="00460E9F">
              <w:rPr>
                <w:rFonts w:cs="Arial"/>
                <w:color w:val="000000"/>
              </w:rPr>
              <w:t>…</w:t>
            </w:r>
          </w:p>
        </w:tc>
        <w:tc>
          <w:tcPr>
            <w:tcW w:w="3510" w:type="dxa"/>
            <w:tcBorders>
              <w:top w:val="nil"/>
              <w:left w:val="nil"/>
              <w:bottom w:val="single" w:color="auto" w:sz="4" w:space="0"/>
              <w:right w:val="single" w:color="auto" w:sz="4" w:space="0"/>
            </w:tcBorders>
            <w:shd w:val="clear" w:color="auto" w:fill="auto"/>
            <w:noWrap/>
            <w:vAlign w:val="center"/>
            <w:hideMark/>
          </w:tcPr>
          <w:p w:rsidRPr="00460E9F" w:rsidR="002A3965" w:rsidP="00E01873" w:rsidRDefault="002A3965" w14:paraId="107CBDA4" w14:textId="77777777">
            <w:pPr>
              <w:rPr>
                <w:rFonts w:cs="Arial"/>
                <w:color w:val="000000"/>
              </w:rPr>
            </w:pPr>
            <w:r w:rsidRPr="00460E9F">
              <w:rPr>
                <w:rFonts w:cs="Arial"/>
                <w:color w:val="000000"/>
              </w:rPr>
              <w:t> </w:t>
            </w:r>
          </w:p>
        </w:tc>
      </w:tr>
      <w:tr w:rsidRPr="00460E9F" w:rsidR="002A3965" w:rsidTr="00E01873" w14:paraId="5C0733D1" w14:textId="77777777">
        <w:trPr>
          <w:trHeight w:val="300"/>
          <w:jc w:val="center"/>
        </w:trPr>
        <w:tc>
          <w:tcPr>
            <w:tcW w:w="1050" w:type="dxa"/>
            <w:tcBorders>
              <w:top w:val="nil"/>
              <w:left w:val="single" w:color="auto" w:sz="4" w:space="0"/>
              <w:bottom w:val="single" w:color="auto" w:sz="4" w:space="0"/>
              <w:right w:val="single" w:color="auto" w:sz="4" w:space="0"/>
            </w:tcBorders>
            <w:shd w:val="clear" w:color="auto" w:fill="auto"/>
            <w:noWrap/>
            <w:vAlign w:val="center"/>
            <w:hideMark/>
          </w:tcPr>
          <w:p w:rsidRPr="00460E9F" w:rsidR="002A3965" w:rsidP="00E01873" w:rsidRDefault="002A3965" w14:paraId="0E52071B" w14:textId="77777777">
            <w:pPr>
              <w:rPr>
                <w:rFonts w:cs="Arial"/>
                <w:color w:val="000000"/>
              </w:rPr>
            </w:pPr>
            <w:r w:rsidRPr="00460E9F">
              <w:rPr>
                <w:rFonts w:cs="Arial"/>
                <w:color w:val="000000"/>
              </w:rPr>
              <w:t> </w:t>
            </w:r>
          </w:p>
        </w:tc>
        <w:tc>
          <w:tcPr>
            <w:tcW w:w="1980" w:type="dxa"/>
            <w:tcBorders>
              <w:top w:val="nil"/>
              <w:left w:val="nil"/>
              <w:bottom w:val="single" w:color="auto" w:sz="4" w:space="0"/>
              <w:right w:val="single" w:color="auto" w:sz="4" w:space="0"/>
            </w:tcBorders>
            <w:shd w:val="clear" w:color="auto" w:fill="auto"/>
            <w:noWrap/>
            <w:vAlign w:val="center"/>
            <w:hideMark/>
          </w:tcPr>
          <w:p w:rsidRPr="00460E9F" w:rsidR="002A3965" w:rsidP="00E01873" w:rsidRDefault="002A3965" w14:paraId="7BE73D3E" w14:textId="77777777">
            <w:pPr>
              <w:rPr>
                <w:rFonts w:cs="Arial"/>
                <w:color w:val="000000"/>
              </w:rPr>
            </w:pPr>
            <w:r>
              <w:rPr>
                <w:rFonts w:cs="Arial"/>
                <w:color w:val="000000"/>
              </w:rPr>
              <w:t>255</w:t>
            </w:r>
            <w:r w:rsidRPr="00460E9F">
              <w:rPr>
                <w:rFonts w:cs="Arial"/>
                <w:color w:val="000000"/>
              </w:rPr>
              <w:t xml:space="preserve"> Devices</w:t>
            </w:r>
          </w:p>
        </w:tc>
        <w:tc>
          <w:tcPr>
            <w:tcW w:w="1170" w:type="dxa"/>
            <w:tcBorders>
              <w:top w:val="nil"/>
              <w:left w:val="nil"/>
              <w:bottom w:val="single" w:color="auto" w:sz="4" w:space="0"/>
              <w:right w:val="single" w:color="auto" w:sz="4" w:space="0"/>
            </w:tcBorders>
            <w:shd w:val="clear" w:color="auto" w:fill="auto"/>
            <w:noWrap/>
            <w:vAlign w:val="center"/>
            <w:hideMark/>
          </w:tcPr>
          <w:p w:rsidRPr="00460E9F" w:rsidR="002A3965" w:rsidP="00E01873" w:rsidRDefault="002A3965" w14:paraId="71257AB1" w14:textId="77777777">
            <w:pPr>
              <w:rPr>
                <w:rFonts w:cs="Arial"/>
                <w:color w:val="000000"/>
              </w:rPr>
            </w:pPr>
            <w:r>
              <w:rPr>
                <w:rFonts w:cs="Arial"/>
                <w:color w:val="000000"/>
              </w:rPr>
              <w:t>0xFF</w:t>
            </w:r>
          </w:p>
        </w:tc>
        <w:tc>
          <w:tcPr>
            <w:tcW w:w="3510" w:type="dxa"/>
            <w:tcBorders>
              <w:top w:val="nil"/>
              <w:left w:val="nil"/>
              <w:bottom w:val="single" w:color="auto" w:sz="4" w:space="0"/>
              <w:right w:val="single" w:color="auto" w:sz="4" w:space="0"/>
            </w:tcBorders>
            <w:shd w:val="clear" w:color="auto" w:fill="auto"/>
            <w:noWrap/>
            <w:vAlign w:val="center"/>
            <w:hideMark/>
          </w:tcPr>
          <w:p w:rsidRPr="00460E9F" w:rsidR="002A3965" w:rsidP="00E01873" w:rsidRDefault="002A3965" w14:paraId="45E0CC37" w14:textId="77777777">
            <w:pPr>
              <w:rPr>
                <w:rFonts w:cs="Arial"/>
                <w:color w:val="000000"/>
              </w:rPr>
            </w:pPr>
            <w:r w:rsidRPr="00460E9F">
              <w:rPr>
                <w:rFonts w:cs="Arial"/>
                <w:color w:val="000000"/>
              </w:rPr>
              <w:t> </w:t>
            </w:r>
          </w:p>
        </w:tc>
      </w:tr>
    </w:tbl>
    <w:p w:rsidR="00501B21" w:rsidP="00501B21" w:rsidRDefault="00501B21" w14:paraId="288C4EC2" w14:textId="77777777"/>
    <w:p w:rsidR="00501B21" w:rsidP="00501B21" w:rsidRDefault="00501B21" w14:paraId="4E9F802B" w14:textId="77777777">
      <w:pPr>
        <w:rPr>
          <w:ins w:author="Vega martinez, Oscar (O.)" w:date="2021-07-09T13:14:00Z" w:id="7552"/>
        </w:rPr>
      </w:pPr>
    </w:p>
    <w:p w:rsidR="002A3965" w:rsidDel="00001D17" w:rsidP="00501B21" w:rsidRDefault="00001D17" w14:paraId="1B5BD0F7" w14:textId="72736CE4">
      <w:pPr>
        <w:pStyle w:val="Heading4"/>
        <w:rPr>
          <w:ins w:author="Nahle, Wassim (W.)" w:date="2021-05-18T12:00:00Z" w:id="7553"/>
          <w:del w:author="Borrelli, Matthew (M.T.)" w:date="2021-07-07T10:17:00Z" w:id="7554"/>
        </w:rPr>
      </w:pPr>
      <w:ins w:author="Borrelli, Matthew (M.T.)" w:date="2021-07-07T10:17:00Z" w:id="7555">
        <w:r w:rsidRPr="00B9479B">
          <w:t>MD-REQ-</w:t>
        </w:r>
      </w:ins>
      <w:ins w:author="Borrelli, Matthew (M.T.)" w:date="2021-07-07T10:18:00Z" w:id="7556">
        <w:r>
          <w:t>XXXXXX</w:t>
        </w:r>
      </w:ins>
      <w:ins w:author="Borrelli, Matthew (M.T.)" w:date="2021-07-07T10:17:00Z" w:id="7557">
        <w:r w:rsidRPr="00B9479B">
          <w:t>-</w:t>
        </w:r>
      </w:ins>
      <w:ins w:author="Vega martinez, Oscar (O.)" w:date="2021-07-09T11:29:00Z" w:id="7558">
        <w:r w:rsidR="00F574F3">
          <w:t xml:space="preserve"> </w:t>
        </w:r>
      </w:ins>
      <w:ins w:author="Vega martinez, Oscar (O.)" w:date="2021-07-09T13:40:00Z" w:id="7559">
        <w:r w:rsidR="000D63EB">
          <w:t xml:space="preserve">SOA MESSAGE </w:t>
        </w:r>
      </w:ins>
      <w:commentRangeStart w:id="7560"/>
      <w:commentRangeStart w:id="7561"/>
      <w:proofErr w:type="spellStart"/>
      <w:ins w:author="Borrelli, Matthew (M.T.)" w:date="2021-07-07T10:17:00Z" w:id="7562">
        <w:r w:rsidRPr="00B9479B">
          <w:t>NumberOfConnectedDevices_St</w:t>
        </w:r>
      </w:ins>
      <w:commentRangeEnd w:id="7560"/>
      <w:ins w:author="Borrelli, Matthew (M.T.)" w:date="2021-07-07T10:18:00Z" w:id="7563">
        <w:r w:rsidRPr="00F574F3">
          <w:rPr>
            <w:szCs w:val="26"/>
          </w:rPr>
          <w:commentReference w:id="7560"/>
        </w:r>
      </w:ins>
      <w:commentRangeEnd w:id="7561"/>
      <w:r w:rsidRPr="00F574F3" w:rsidR="00176190">
        <w:rPr>
          <w:szCs w:val="26"/>
        </w:rPr>
        <w:commentReference w:id="7561"/>
      </w:r>
    </w:p>
    <w:p w:rsidR="002A3965" w:rsidP="002A3965" w:rsidRDefault="002A3965" w14:paraId="50E34EB3" w14:textId="6CAFF758">
      <w:pPr>
        <w:rPr>
          <w:ins w:author="Nahle, Wassim (W.)" w:date="2021-06-14T11:26:00Z" w:id="7564"/>
        </w:rPr>
      </w:pPr>
      <w:ins w:author="Nahle, Wassim (W.)" w:date="2021-05-18T12:00:00Z" w:id="7565">
        <w:r>
          <w:t>Message</w:t>
        </w:r>
        <w:proofErr w:type="spellEnd"/>
        <w:r>
          <w:t xml:space="preserve"> Endpoint: </w:t>
        </w:r>
        <w:r w:rsidRPr="00BB2195">
          <w:t>SERVICES/DATA/TCU/WHSS/</w:t>
        </w:r>
        <w:r>
          <w:t>NUMBER_OF_CONNECTED_DEVICES</w:t>
        </w:r>
      </w:ins>
      <w:ins w:author="Nahle, Wassim (W.)" w:date="2021-06-14T11:26:00Z" w:id="7566">
        <w:r w:rsidR="00C4667F">
          <w:t>:</w:t>
        </w:r>
      </w:ins>
    </w:p>
    <w:p w:rsidR="00C4667F" w:rsidP="002A3965" w:rsidRDefault="00C4667F" w14:paraId="35B0CD80" w14:textId="5AC87BF1">
      <w:pPr>
        <w:rPr>
          <w:ins w:author="Nahle, Wassim (W.)" w:date="2021-06-14T11:26:00Z" w:id="7567"/>
        </w:rPr>
      </w:pPr>
    </w:p>
    <w:p w:rsidR="00C4667F" w:rsidP="00C4667F" w:rsidRDefault="00C4667F" w14:paraId="53DA8D0E" w14:textId="5ADB659D">
      <w:pPr>
        <w:rPr>
          <w:ins w:author="Nahle, Wassim (W.)" w:date="2021-06-14T11:26:00Z" w:id="7568"/>
          <w:rFonts w:cs="Arial" w:eastAsiaTheme="minorHAnsi"/>
        </w:rPr>
      </w:pPr>
      <w:ins w:author="Nahle, Wassim (W.)" w:date="2021-06-14T11:26:00Z" w:id="7569">
        <w:r>
          <w:rPr>
            <w:rFonts w:cs="Arial" w:eastAsiaTheme="minorHAnsi"/>
          </w:rPr>
          <w:t xml:space="preserve">This API is used to inform the </w:t>
        </w:r>
        <w:proofErr w:type="spellStart"/>
        <w:r>
          <w:rPr>
            <w:rFonts w:cs="Arial" w:eastAsiaTheme="minorHAnsi"/>
          </w:rPr>
          <w:t>WifiHotSpotOnBoardClient</w:t>
        </w:r>
        <w:proofErr w:type="spellEnd"/>
        <w:r>
          <w:rPr>
            <w:rFonts w:cs="Arial" w:eastAsiaTheme="minorHAnsi"/>
          </w:rPr>
          <w:t xml:space="preserve"> the number of devices currently connected</w:t>
        </w:r>
      </w:ins>
    </w:p>
    <w:p w:rsidR="00C4667F" w:rsidP="002A3965" w:rsidRDefault="00C4667F" w14:paraId="5847C196" w14:textId="77777777">
      <w:pPr>
        <w:rPr>
          <w:ins w:author="Nahle, Wassim (W.)" w:date="2021-05-18T12:00:00Z" w:id="7570"/>
        </w:rPr>
      </w:pPr>
    </w:p>
    <w:p w:rsidR="001F7625" w:rsidDel="009901FF" w:rsidP="002A3965" w:rsidRDefault="002A3965" w14:paraId="519894F9" w14:textId="1A3E888F">
      <w:pPr>
        <w:rPr>
          <w:del w:author="Nahle, Wassim (W.)" w:date="2021-06-17T15:30:00Z" w:id="7571"/>
        </w:rPr>
      </w:pPr>
      <w:ins w:author="Nahle, Wassim (W.)" w:date="2021-05-18T12:00:00Z" w:id="7572">
        <w:r>
          <w:t>Message Structure:</w:t>
        </w:r>
      </w:ins>
      <w:ins w:author="Nahle, Wassim (W.)" w:date="2021-06-14T11:26:00Z" w:id="7573">
        <w:r w:rsidR="00C4667F">
          <w:t xml:space="preserve"> Status</w:t>
        </w:r>
      </w:ins>
    </w:p>
    <w:p w:rsidR="009901FF" w:rsidP="002A3965" w:rsidRDefault="009901FF" w14:paraId="6C099A6E" w14:textId="47766EEA">
      <w:pPr>
        <w:rPr>
          <w:ins w:author="Vega martinez, Oscar (O.)" w:date="2021-07-13T15:11:00Z" w:id="7574"/>
        </w:rPr>
      </w:pPr>
    </w:p>
    <w:p w:rsidR="009901FF" w:rsidP="002A3965" w:rsidRDefault="009901FF" w14:paraId="2589D1B7" w14:textId="77777777">
      <w:pPr>
        <w:rPr>
          <w:ins w:author="Vega martinez, Oscar (O.)" w:date="2021-07-13T15:11:00Z" w:id="7575"/>
        </w:rPr>
      </w:pPr>
    </w:p>
    <w:tbl>
      <w:tblPr>
        <w:tblW w:w="10075" w:type="dxa"/>
        <w:jc w:val="center"/>
        <w:tblLayout w:type="fixed"/>
        <w:tblCellMar>
          <w:left w:w="10" w:type="dxa"/>
          <w:right w:w="10" w:type="dxa"/>
        </w:tblCellMar>
        <w:tblLook w:val="04A0" w:firstRow="1" w:lastRow="0" w:firstColumn="1" w:lastColumn="0" w:noHBand="0" w:noVBand="1"/>
      </w:tblPr>
      <w:tblGrid>
        <w:gridCol w:w="1255"/>
        <w:gridCol w:w="900"/>
        <w:gridCol w:w="823"/>
        <w:gridCol w:w="900"/>
        <w:gridCol w:w="1697"/>
        <w:gridCol w:w="1260"/>
        <w:gridCol w:w="3240"/>
      </w:tblGrid>
      <w:tr w:rsidRPr="00565659" w:rsidR="001F7625" w:rsidTr="003916F1" w14:paraId="42810A94" w14:textId="77777777">
        <w:trPr>
          <w:jc w:val="center"/>
          <w:ins w:author="Nahle, Wassim (W.)" w:date="2021-06-02T16:22:00Z" w:id="7576"/>
        </w:trPr>
        <w:tc>
          <w:tcPr>
            <w:tcW w:w="2155"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1F7625" w:rsidP="003916F1" w:rsidRDefault="001F7625" w14:paraId="4A30BCAF" w14:textId="77777777">
            <w:pPr>
              <w:spacing w:line="251" w:lineRule="auto"/>
              <w:jc w:val="right"/>
              <w:rPr>
                <w:ins w:author="Nahle, Wassim (W.)" w:date="2021-06-02T16:22:00Z" w:id="7577"/>
              </w:rPr>
            </w:pPr>
            <w:ins w:author="Nahle, Wassim (W.)" w:date="2021-06-02T16:22:00Z" w:id="7578">
              <w:r>
                <w:rPr>
                  <w:b/>
                </w:rPr>
                <w:t>Method Type</w:t>
              </w:r>
            </w:ins>
          </w:p>
        </w:tc>
        <w:tc>
          <w:tcPr>
            <w:tcW w:w="7920" w:type="dxa"/>
            <w:gridSpan w:val="5"/>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vAlign w:val="center"/>
          </w:tcPr>
          <w:p w:rsidRPr="00565659" w:rsidR="001F7625" w:rsidP="003916F1" w:rsidRDefault="001F7625" w14:paraId="4AC3542C" w14:textId="2E2BDEE2">
            <w:pPr>
              <w:spacing w:line="251" w:lineRule="auto"/>
              <w:rPr>
                <w:ins w:author="Nahle, Wassim (W.)" w:date="2021-06-02T16:22:00Z" w:id="7579"/>
                <w:highlight w:val="yellow"/>
              </w:rPr>
            </w:pPr>
            <w:ins w:author="Nahle, Wassim (W.)" w:date="2021-06-02T16:22:00Z" w:id="7580">
              <w:del w:author="Vega martinez, Oscar (O.)" w:date="2021-07-13T15:11:00Z" w:id="7581">
                <w:r w:rsidRPr="00565659" w:rsidDel="009901FF">
                  <w:rPr>
                    <w:rFonts w:cs="Arial"/>
                    <w:szCs w:val="22"/>
                    <w:highlight w:val="yellow"/>
                  </w:rPr>
                  <w:delText>One-Shot A-SYNC</w:delText>
                </w:r>
                <w:r w:rsidDel="009901FF">
                  <w:rPr>
                    <w:rFonts w:cs="Arial"/>
                    <w:szCs w:val="22"/>
                    <w:highlight w:val="yellow"/>
                  </w:rPr>
                  <w:delText xml:space="preserve"> Fire and Forget</w:delText>
                </w:r>
              </w:del>
            </w:ins>
            <w:proofErr w:type="spellStart"/>
            <w:ins w:author="Nahle, Wassim (W.)" w:date="2021-06-14T11:26:00Z" w:id="7582">
              <w:r w:rsidR="00C4667F">
                <w:rPr>
                  <w:rFonts w:cs="Arial"/>
                  <w:szCs w:val="22"/>
                  <w:highlight w:val="yellow"/>
                </w:rPr>
                <w:t>OnChange</w:t>
              </w:r>
            </w:ins>
            <w:proofErr w:type="spellEnd"/>
          </w:p>
        </w:tc>
      </w:tr>
      <w:tr w:rsidR="001F7625" w:rsidTr="003916F1" w14:paraId="753AA909" w14:textId="77777777">
        <w:trPr>
          <w:jc w:val="center"/>
          <w:ins w:author="Nahle, Wassim (W.)" w:date="2021-06-02T16:22:00Z" w:id="7583"/>
        </w:trPr>
        <w:tc>
          <w:tcPr>
            <w:tcW w:w="2155"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1F7625" w:rsidP="003916F1" w:rsidRDefault="001F7625" w14:paraId="6B7FAD80" w14:textId="77777777">
            <w:pPr>
              <w:spacing w:line="251" w:lineRule="auto"/>
              <w:jc w:val="right"/>
              <w:rPr>
                <w:ins w:author="Nahle, Wassim (W.)" w:date="2021-06-02T16:22:00Z" w:id="7584"/>
              </w:rPr>
            </w:pPr>
            <w:ins w:author="Nahle, Wassim (W.)" w:date="2021-06-02T16:22:00Z" w:id="7585">
              <w:r>
                <w:rPr>
                  <w:b/>
                </w:rPr>
                <w:t>QoS Level</w:t>
              </w:r>
            </w:ins>
          </w:p>
        </w:tc>
        <w:tc>
          <w:tcPr>
            <w:tcW w:w="7920" w:type="dxa"/>
            <w:gridSpan w:val="5"/>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vAlign w:val="center"/>
          </w:tcPr>
          <w:p w:rsidR="001F7625" w:rsidP="003916F1" w:rsidRDefault="001F7625" w14:paraId="1C2FEA42" w14:textId="77777777">
            <w:pPr>
              <w:spacing w:line="251" w:lineRule="auto"/>
              <w:rPr>
                <w:ins w:author="Nahle, Wassim (W.)" w:date="2021-06-02T16:22:00Z" w:id="7586"/>
              </w:rPr>
            </w:pPr>
            <w:ins w:author="Nahle, Wassim (W.)" w:date="2021-06-02T16:22:00Z" w:id="7587">
              <w:r>
                <w:t>1</w:t>
              </w:r>
            </w:ins>
          </w:p>
        </w:tc>
      </w:tr>
      <w:tr w:rsidR="001F7625" w:rsidTr="003916F1" w14:paraId="00D7C4C9" w14:textId="77777777">
        <w:trPr>
          <w:jc w:val="center"/>
          <w:ins w:author="Nahle, Wassim (W.)" w:date="2021-06-02T16:22:00Z" w:id="7588"/>
        </w:trPr>
        <w:tc>
          <w:tcPr>
            <w:tcW w:w="2155"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1F7625" w:rsidP="003916F1" w:rsidRDefault="001F7625" w14:paraId="6673ADE9" w14:textId="77777777">
            <w:pPr>
              <w:spacing w:line="251" w:lineRule="auto"/>
              <w:jc w:val="right"/>
              <w:rPr>
                <w:ins w:author="Nahle, Wassim (W.)" w:date="2021-06-02T16:22:00Z" w:id="7589"/>
              </w:rPr>
            </w:pPr>
            <w:ins w:author="Nahle, Wassim (W.)" w:date="2021-06-02T16:22:00Z" w:id="7590">
              <w:r>
                <w:rPr>
                  <w:b/>
                </w:rPr>
                <w:t>Retained</w:t>
              </w:r>
            </w:ins>
          </w:p>
        </w:tc>
        <w:tc>
          <w:tcPr>
            <w:tcW w:w="7920" w:type="dxa"/>
            <w:gridSpan w:val="5"/>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vAlign w:val="center"/>
          </w:tcPr>
          <w:p w:rsidR="001F7625" w:rsidP="003916F1" w:rsidRDefault="001F7625" w14:paraId="7EE3B65B" w14:textId="64123E52">
            <w:pPr>
              <w:spacing w:line="251" w:lineRule="auto"/>
              <w:rPr>
                <w:ins w:author="Nahle, Wassim (W.)" w:date="2021-06-02T16:22:00Z" w:id="7591"/>
              </w:rPr>
            </w:pPr>
            <w:ins w:author="Nahle, Wassim (W.)" w:date="2021-06-02T16:22:00Z" w:id="7592">
              <w:del w:author="Vega martinez, Oscar (O.)" w:date="2021-07-13T15:11:00Z" w:id="7593">
                <w:r w:rsidDel="009901FF">
                  <w:delText>No</w:delText>
                </w:r>
              </w:del>
            </w:ins>
            <w:ins w:author="Nahle, Wassim (W.)" w:date="2021-06-14T11:26:00Z" w:id="7594">
              <w:r w:rsidR="00C4667F">
                <w:t>Yes</w:t>
              </w:r>
            </w:ins>
          </w:p>
        </w:tc>
      </w:tr>
      <w:tr w:rsidR="001F7625" w:rsidTr="003916F1" w14:paraId="07D9F216" w14:textId="77777777">
        <w:trPr>
          <w:trHeight w:val="70"/>
          <w:jc w:val="center"/>
          <w:ins w:author="Nahle, Wassim (W.)" w:date="2021-06-02T16:22:00Z" w:id="7595"/>
        </w:trPr>
        <w:tc>
          <w:tcPr>
            <w:tcW w:w="10075" w:type="dxa"/>
            <w:gridSpan w:val="7"/>
            <w:tcBorders>
              <w:top w:val="single" w:color="000000" w:sz="4" w:space="0"/>
              <w:left w:val="single" w:color="000000" w:sz="4" w:space="0"/>
              <w:bottom w:val="single" w:color="000000" w:sz="4" w:space="0"/>
              <w:right w:val="single" w:color="000000" w:sz="4" w:space="0"/>
            </w:tcBorders>
            <w:shd w:val="clear" w:color="auto" w:fill="808080"/>
            <w:tcMar>
              <w:top w:w="0" w:type="dxa"/>
              <w:left w:w="108" w:type="dxa"/>
              <w:bottom w:w="0" w:type="dxa"/>
              <w:right w:w="108" w:type="dxa"/>
            </w:tcMar>
          </w:tcPr>
          <w:p w:rsidR="001F7625" w:rsidP="003916F1" w:rsidRDefault="001F7625" w14:paraId="70A51315" w14:textId="77777777">
            <w:pPr>
              <w:spacing w:line="251" w:lineRule="auto"/>
              <w:rPr>
                <w:ins w:author="Nahle, Wassim (W.)" w:date="2021-06-02T16:22:00Z" w:id="7596"/>
                <w:sz w:val="8"/>
              </w:rPr>
            </w:pPr>
          </w:p>
        </w:tc>
      </w:tr>
      <w:tr w:rsidR="001F7625" w:rsidTr="003916F1" w14:paraId="3134B852" w14:textId="77777777">
        <w:trPr>
          <w:jc w:val="center"/>
          <w:ins w:author="Nahle, Wassim (W.)" w:date="2021-06-02T16:22:00Z" w:id="7597"/>
        </w:trPr>
        <w:tc>
          <w:tcPr>
            <w:tcW w:w="1255"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tcPr>
          <w:p w:rsidR="001F7625" w:rsidP="003916F1" w:rsidRDefault="001F7625" w14:paraId="4F28F2C2" w14:textId="77777777">
            <w:pPr>
              <w:jc w:val="center"/>
              <w:rPr>
                <w:ins w:author="Nahle, Wassim (W.)" w:date="2021-06-02T16:22:00Z" w:id="7598"/>
                <w:b/>
              </w:rPr>
            </w:pPr>
            <w:ins w:author="Nahle, Wassim (W.)" w:date="2021-06-02T16:22:00Z" w:id="7599">
              <w:r>
                <w:rPr>
                  <w:b/>
                </w:rPr>
                <w:t>R/O</w:t>
              </w:r>
            </w:ins>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001F7625" w:rsidP="003916F1" w:rsidRDefault="001F7625" w14:paraId="70F5E23A" w14:textId="77777777">
            <w:pPr>
              <w:rPr>
                <w:ins w:author="Nahle, Wassim (W.)" w:date="2021-06-02T16:22:00Z" w:id="7600"/>
                <w:b/>
              </w:rPr>
            </w:pPr>
            <w:ins w:author="Nahle, Wassim (W.)" w:date="2021-06-02T16:22:00Z" w:id="7601">
              <w:r>
                <w:rPr>
                  <w:b/>
                </w:rPr>
                <w:t>Name</w:t>
              </w:r>
            </w:ins>
          </w:p>
        </w:tc>
        <w:tc>
          <w:tcPr>
            <w:tcW w:w="900"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tcPr>
          <w:p w:rsidR="001F7625" w:rsidP="003916F1" w:rsidRDefault="001F7625" w14:paraId="23F4BE89" w14:textId="77777777">
            <w:pPr>
              <w:rPr>
                <w:ins w:author="Nahle, Wassim (W.)" w:date="2021-06-02T16:22:00Z" w:id="7602"/>
                <w:b/>
              </w:rPr>
            </w:pPr>
            <w:ins w:author="Nahle, Wassim (W.)" w:date="2021-06-02T16:22:00Z" w:id="7603">
              <w:r>
                <w:rPr>
                  <w:b/>
                </w:rPr>
                <w:t>Type</w:t>
              </w:r>
            </w:ins>
          </w:p>
        </w:tc>
        <w:tc>
          <w:tcPr>
            <w:tcW w:w="1697"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001F7625" w:rsidP="003916F1" w:rsidRDefault="001F7625" w14:paraId="7F3E6429" w14:textId="77777777">
            <w:pPr>
              <w:rPr>
                <w:ins w:author="Nahle, Wassim (W.)" w:date="2021-06-02T16:22:00Z" w:id="7604"/>
                <w:b/>
              </w:rPr>
            </w:pPr>
            <w:ins w:author="Nahle, Wassim (W.)" w:date="2021-06-02T16:22:00Z" w:id="7605">
              <w:r>
                <w:rPr>
                  <w:b/>
                </w:rPr>
                <w:t>Literals</w:t>
              </w:r>
            </w:ins>
          </w:p>
        </w:tc>
        <w:tc>
          <w:tcPr>
            <w:tcW w:w="1260"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001F7625" w:rsidP="003916F1" w:rsidRDefault="001F7625" w14:paraId="1795634C" w14:textId="77777777">
            <w:pPr>
              <w:rPr>
                <w:ins w:author="Nahle, Wassim (W.)" w:date="2021-06-02T16:22:00Z" w:id="7606"/>
                <w:b/>
              </w:rPr>
            </w:pPr>
            <w:ins w:author="Nahle, Wassim (W.)" w:date="2021-06-02T16:22:00Z" w:id="7607">
              <w:r>
                <w:rPr>
                  <w:b/>
                </w:rPr>
                <w:t>Value</w:t>
              </w:r>
            </w:ins>
          </w:p>
        </w:tc>
        <w:tc>
          <w:tcPr>
            <w:tcW w:w="3240"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001F7625" w:rsidP="003916F1" w:rsidRDefault="001F7625" w14:paraId="590F0B63" w14:textId="77777777">
            <w:pPr>
              <w:rPr>
                <w:ins w:author="Nahle, Wassim (W.)" w:date="2021-06-02T16:22:00Z" w:id="7608"/>
                <w:b/>
              </w:rPr>
            </w:pPr>
            <w:ins w:author="Nahle, Wassim (W.)" w:date="2021-06-02T16:22:00Z" w:id="7609">
              <w:r>
                <w:rPr>
                  <w:b/>
                </w:rPr>
                <w:t>Description</w:t>
              </w:r>
            </w:ins>
          </w:p>
        </w:tc>
      </w:tr>
      <w:tr w:rsidR="001F7625" w:rsidDel="009901FF" w:rsidTr="003916F1" w14:paraId="03E06ABC" w14:textId="6DC423BD">
        <w:trPr>
          <w:jc w:val="center"/>
          <w:ins w:author="Nahle, Wassim (W.)" w:date="2021-06-02T16:22:00Z" w:id="7610"/>
          <w:del w:author="Vega martinez, Oscar (O.)" w:date="2021-07-13T15:11:00Z" w:id="7611"/>
        </w:trPr>
        <w:tc>
          <w:tcPr>
            <w:tcW w:w="10075" w:type="dxa"/>
            <w:gridSpan w:val="7"/>
            <w:tcBorders>
              <w:top w:val="single" w:color="000000" w:sz="4" w:space="0"/>
              <w:left w:val="single" w:color="000000" w:sz="4" w:space="0"/>
              <w:bottom w:val="single" w:color="000000" w:sz="4" w:space="0"/>
              <w:right w:val="single" w:color="000000" w:sz="4" w:space="0"/>
            </w:tcBorders>
            <w:shd w:val="clear" w:color="auto" w:fill="D9D9D9"/>
            <w:tcMar>
              <w:top w:w="0" w:type="dxa"/>
              <w:left w:w="108" w:type="dxa"/>
              <w:bottom w:w="0" w:type="dxa"/>
              <w:right w:w="108" w:type="dxa"/>
            </w:tcMar>
          </w:tcPr>
          <w:p w:rsidR="001F7625" w:rsidDel="009901FF" w:rsidP="003916F1" w:rsidRDefault="001F7625" w14:paraId="4E8FF615" w14:textId="7B57AE3C">
            <w:pPr>
              <w:rPr>
                <w:ins w:author="Nahle, Wassim (W.)" w:date="2021-06-02T16:22:00Z" w:id="7612"/>
                <w:del w:author="Vega martinez, Oscar (O.)" w:date="2021-07-13T15:11:00Z" w:id="7613"/>
                <w:b/>
              </w:rPr>
            </w:pPr>
            <w:ins w:author="Nahle, Wassim (W.)" w:date="2021-06-02T16:22:00Z" w:id="7614">
              <w:del w:author="Vega martinez, Oscar (O.)" w:date="2021-07-13T15:11:00Z" w:id="7615">
                <w:r w:rsidDel="009901FF">
                  <w:rPr>
                    <w:b/>
                  </w:rPr>
                  <w:delText>Request</w:delText>
                </w:r>
              </w:del>
            </w:ins>
          </w:p>
        </w:tc>
      </w:tr>
      <w:tr w:rsidR="001F7625" w:rsidDel="009901FF" w:rsidTr="003916F1" w14:paraId="42066FA4" w14:textId="5DC556C6">
        <w:trPr>
          <w:jc w:val="center"/>
          <w:ins w:author="Nahle, Wassim (W.)" w:date="2021-06-02T16:22:00Z" w:id="7616"/>
          <w:del w:author="Vega martinez, Oscar (O.)" w:date="2021-07-13T15:11:00Z" w:id="7617"/>
        </w:trPr>
        <w:tc>
          <w:tcPr>
            <w:tcW w:w="125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1F7625" w:rsidDel="009901FF" w:rsidP="003916F1" w:rsidRDefault="001F7625" w14:paraId="536B5F60" w14:textId="3081F741">
            <w:pPr>
              <w:jc w:val="center"/>
              <w:rPr>
                <w:ins w:author="Nahle, Wassim (W.)" w:date="2021-06-02T16:22:00Z" w:id="7618"/>
                <w:del w:author="Vega martinez, Oscar (O.)" w:date="2021-07-13T15:11:00Z" w:id="7619"/>
              </w:rPr>
            </w:pPr>
            <w:ins w:author="Nahle, Wassim (W.)" w:date="2021-06-02T16:22:00Z" w:id="7620">
              <w:del w:author="Vega martinez, Oscar (O.)" w:date="2021-07-13T15:11:00Z" w:id="7621">
                <w:r w:rsidDel="009901FF">
                  <w:delText>R</w:delText>
                </w:r>
              </w:del>
            </w:ins>
            <w:ins w:author="Nahle, Wassim (W.)" w:date="2021-06-14T11:27:00Z" w:id="7622">
              <w:del w:author="Vega martinez, Oscar (O.)" w:date="2021-07-13T15:11:00Z" w:id="7623">
                <w:r w:rsidDel="009901FF" w:rsidR="00C4667F">
                  <w:delText>-</w:delText>
                </w:r>
              </w:del>
            </w:ins>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1F7625" w:rsidDel="009901FF" w:rsidP="003916F1" w:rsidRDefault="001F7625" w14:paraId="5936BEBD" w14:textId="151297EA">
            <w:pPr>
              <w:rPr>
                <w:ins w:author="Nahle, Wassim (W.)" w:date="2021-06-02T16:22:00Z" w:id="7624"/>
                <w:del w:author="Vega martinez, Oscar (O.)" w:date="2021-07-13T15:11:00Z" w:id="7625"/>
              </w:rPr>
            </w:pPr>
            <w:ins w:author="Nahle, Wassim (W.)" w:date="2021-06-02T16:22:00Z" w:id="7626">
              <w:del w:author="Vega martinez, Oscar (O.)" w:date="2021-07-13T15:11:00Z" w:id="7627">
                <w:r w:rsidDel="009901FF">
                  <w:delText>message</w:delText>
                </w:r>
              </w:del>
            </w:ins>
            <w:ins w:author="Nahle, Wassim (W.)" w:date="2021-06-14T11:27:00Z" w:id="7628">
              <w:del w:author="Vega martinez, Oscar (O.)" w:date="2021-07-13T15:11:00Z" w:id="7629">
                <w:r w:rsidDel="009901FF" w:rsidR="00C4667F">
                  <w:delText>-</w:delText>
                </w:r>
              </w:del>
            </w:ins>
          </w:p>
        </w:tc>
        <w:tc>
          <w:tcPr>
            <w:tcW w:w="90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1F7625" w:rsidDel="009901FF" w:rsidP="003916F1" w:rsidRDefault="001F7625" w14:paraId="244042D6" w14:textId="1844DE09">
            <w:pPr>
              <w:rPr>
                <w:ins w:author="Nahle, Wassim (W.)" w:date="2021-06-02T16:22:00Z" w:id="7630"/>
                <w:del w:author="Vega martinez, Oscar (O.)" w:date="2021-07-13T15:11:00Z" w:id="7631"/>
              </w:rPr>
            </w:pPr>
            <w:ins w:author="Nahle, Wassim (W.)" w:date="2021-06-02T16:22:00Z" w:id="7632">
              <w:del w:author="Vega martinez, Oscar (O.)" w:date="2021-07-13T15:11:00Z" w:id="7633">
                <w:r w:rsidDel="009901FF">
                  <w:delText>Unit32</w:delText>
                </w:r>
              </w:del>
            </w:ins>
            <w:ins w:author="Nahle, Wassim (W.)" w:date="2021-06-14T11:27:00Z" w:id="7634">
              <w:del w:author="Vega martinez, Oscar (O.)" w:date="2021-07-13T15:11:00Z" w:id="7635">
                <w:r w:rsidDel="009901FF" w:rsidR="00C4667F">
                  <w:delText>-</w:delText>
                </w:r>
              </w:del>
            </w:ins>
          </w:p>
        </w:tc>
        <w:tc>
          <w:tcPr>
            <w:tcW w:w="169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1F7625" w:rsidDel="009901FF" w:rsidP="003916F1" w:rsidRDefault="00C4667F" w14:paraId="5050CDFA" w14:textId="0BE4B37F">
            <w:pPr>
              <w:pStyle w:val="ListParagraph"/>
              <w:numPr>
                <w:ilvl w:val="0"/>
                <w:numId w:val="157"/>
              </w:numPr>
              <w:suppressAutoHyphens/>
              <w:autoSpaceDN w:val="0"/>
              <w:contextualSpacing w:val="0"/>
              <w:textAlignment w:val="baseline"/>
              <w:rPr>
                <w:ins w:author="Nahle, Wassim (W.)" w:date="2021-06-02T16:22:00Z" w:id="7636"/>
                <w:del w:author="Vega martinez, Oscar (O.)" w:date="2021-07-13T15:11:00Z" w:id="7637"/>
              </w:rPr>
            </w:pPr>
            <w:ins w:author="Nahle, Wassim (W.)" w:date="2021-06-14T11:27:00Z" w:id="7638">
              <w:del w:author="Vega martinez, Oscar (O.)" w:date="2021-07-13T15:11:00Z" w:id="7639">
                <w:r w:rsidDel="009901FF">
                  <w:delText>-</w:delText>
                </w:r>
              </w:del>
            </w:ins>
          </w:p>
        </w:tc>
        <w:tc>
          <w:tcPr>
            <w:tcW w:w="12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1F7625" w:rsidDel="009901FF" w:rsidP="003916F1" w:rsidRDefault="001F7625" w14:paraId="46FADF8A" w14:textId="4F850BD2">
            <w:pPr>
              <w:tabs>
                <w:tab w:val="left" w:pos="651"/>
              </w:tabs>
              <w:rPr>
                <w:ins w:author="Nahle, Wassim (W.)" w:date="2021-06-02T16:22:00Z" w:id="7640"/>
                <w:del w:author="Vega martinez, Oscar (O.)" w:date="2021-07-13T15:11:00Z" w:id="7641"/>
              </w:rPr>
            </w:pPr>
            <w:ins w:author="Nahle, Wassim (W.)" w:date="2021-06-02T16:22:00Z" w:id="7642">
              <w:del w:author="Vega martinez, Oscar (O.)" w:date="2021-07-13T15:11:00Z" w:id="7643">
                <w:r w:rsidDel="009901FF">
                  <w:tab/>
                </w:r>
                <w:r w:rsidDel="009901FF">
                  <w:delText>-</w:delText>
                </w:r>
              </w:del>
            </w:ins>
            <w:ins w:author="Nahle, Wassim (W.)" w:date="2021-06-14T11:27:00Z" w:id="7644">
              <w:del w:author="Vega martinez, Oscar (O.)" w:date="2021-07-13T15:11:00Z" w:id="7645">
                <w:r w:rsidDel="009901FF" w:rsidR="00C4667F">
                  <w:delText>-</w:delText>
                </w:r>
              </w:del>
            </w:ins>
          </w:p>
        </w:tc>
        <w:tc>
          <w:tcPr>
            <w:tcW w:w="324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1F7625" w:rsidDel="009901FF" w:rsidP="003916F1" w:rsidRDefault="001F7625" w14:paraId="215E844E" w14:textId="24514B60">
            <w:pPr>
              <w:rPr>
                <w:ins w:author="Nahle, Wassim (W.)" w:date="2021-06-02T16:22:00Z" w:id="7646"/>
                <w:del w:author="Vega martinez, Oscar (O.)" w:date="2021-07-13T15:11:00Z" w:id="7647"/>
              </w:rPr>
            </w:pPr>
            <w:ins w:author="Nahle, Wassim (W.)" w:date="2021-06-02T16:22:00Z" w:id="7648">
              <w:del w:author="Vega martinez, Oscar (O.)" w:date="2021-07-13T15:11:00Z" w:id="7649">
                <w:r w:rsidRPr="00A8721E" w:rsidDel="009901FF">
                  <w:delText>Type of List being requested</w:delText>
                </w:r>
              </w:del>
            </w:ins>
            <w:ins w:author="Nahle, Wassim (W.)" w:date="2021-06-14T11:27:00Z" w:id="7650">
              <w:del w:author="Vega martinez, Oscar (O.)" w:date="2021-07-13T15:11:00Z" w:id="7651">
                <w:r w:rsidDel="009901FF" w:rsidR="00C4667F">
                  <w:delText>-</w:delText>
                </w:r>
              </w:del>
            </w:ins>
          </w:p>
        </w:tc>
      </w:tr>
      <w:tr w:rsidR="001F7625" w:rsidDel="009901FF" w:rsidTr="003916F1" w14:paraId="359FFF6C" w14:textId="03D49EA8">
        <w:trPr>
          <w:jc w:val="center"/>
          <w:ins w:author="Nahle, Wassim (W.)" w:date="2021-06-02T16:22:00Z" w:id="7652"/>
          <w:del w:author="Vega martinez, Oscar (O.)" w:date="2021-07-13T15:11:00Z" w:id="7653"/>
        </w:trPr>
        <w:tc>
          <w:tcPr>
            <w:tcW w:w="125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1F7625" w:rsidDel="009901FF" w:rsidP="003916F1" w:rsidRDefault="001F7625" w14:paraId="0BF5AF1D" w14:textId="769ECCE8">
            <w:pPr>
              <w:jc w:val="center"/>
              <w:rPr>
                <w:ins w:author="Nahle, Wassim (W.)" w:date="2021-06-02T16:22:00Z" w:id="7654"/>
                <w:del w:author="Vega martinez, Oscar (O.)" w:date="2021-07-13T15:11:00Z" w:id="7655"/>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1F7625" w:rsidDel="009901FF" w:rsidP="003916F1" w:rsidRDefault="001F7625" w14:paraId="6B4B986A" w14:textId="4527DE76">
            <w:pPr>
              <w:rPr>
                <w:ins w:author="Nahle, Wassim (W.)" w:date="2021-06-02T16:22:00Z" w:id="7656"/>
                <w:del w:author="Vega martinez, Oscar (O.)" w:date="2021-07-13T15:11:00Z" w:id="7657"/>
              </w:rPr>
            </w:pPr>
          </w:p>
        </w:tc>
        <w:tc>
          <w:tcPr>
            <w:tcW w:w="90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1F7625" w:rsidDel="009901FF" w:rsidP="003916F1" w:rsidRDefault="001F7625" w14:paraId="4E231324" w14:textId="258E2A36">
            <w:pPr>
              <w:rPr>
                <w:ins w:author="Nahle, Wassim (W.)" w:date="2021-06-02T16:22:00Z" w:id="7658"/>
                <w:del w:author="Vega martinez, Oscar (O.)" w:date="2021-07-13T15:11:00Z" w:id="7659"/>
              </w:rPr>
            </w:pPr>
          </w:p>
        </w:tc>
        <w:tc>
          <w:tcPr>
            <w:tcW w:w="169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1F7625" w:rsidDel="009901FF" w:rsidP="003916F1" w:rsidRDefault="001F7625" w14:paraId="32A23700" w14:textId="547D088C">
            <w:pPr>
              <w:tabs>
                <w:tab w:val="left" w:pos="978"/>
              </w:tabs>
              <w:rPr>
                <w:ins w:author="Nahle, Wassim (W.)" w:date="2021-06-02T16:22:00Z" w:id="7660"/>
                <w:del w:author="Vega martinez, Oscar (O.)" w:date="2021-07-13T15:11:00Z" w:id="7661"/>
              </w:rPr>
            </w:pPr>
            <w:ins w:author="Nahle, Wassim (W.)" w:date="2021-06-02T16:22:00Z" w:id="7662">
              <w:del w:author="Vega martinez, Oscar (O.)" w:date="2021-07-13T15:11:00Z" w:id="7663">
                <w:r w:rsidDel="009901FF">
                  <w:delText>Null</w:delText>
                </w:r>
              </w:del>
            </w:ins>
          </w:p>
        </w:tc>
        <w:tc>
          <w:tcPr>
            <w:tcW w:w="12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1F7625" w:rsidDel="009901FF" w:rsidP="003916F1" w:rsidRDefault="001F7625" w14:paraId="1424DC8F" w14:textId="19A0C955">
            <w:pPr>
              <w:rPr>
                <w:ins w:author="Nahle, Wassim (W.)" w:date="2021-06-02T16:22:00Z" w:id="7664"/>
                <w:del w:author="Vega martinez, Oscar (O.)" w:date="2021-07-13T15:11:00Z" w:id="7665"/>
              </w:rPr>
            </w:pPr>
            <w:ins w:author="Nahle, Wassim (W.)" w:date="2021-06-02T16:22:00Z" w:id="7666">
              <w:del w:author="Vega martinez, Oscar (O.)" w:date="2021-07-13T15:11:00Z" w:id="7667">
                <w:r w:rsidRPr="00A8721E" w:rsidDel="009901FF">
                  <w:delText>0x00</w:delText>
                </w:r>
              </w:del>
            </w:ins>
          </w:p>
        </w:tc>
        <w:tc>
          <w:tcPr>
            <w:tcW w:w="324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1F7625" w:rsidDel="009901FF" w:rsidP="003916F1" w:rsidRDefault="001F7625" w14:paraId="652E2074" w14:textId="4858702F">
            <w:pPr>
              <w:rPr>
                <w:ins w:author="Nahle, Wassim (W.)" w:date="2021-06-02T16:22:00Z" w:id="7668"/>
                <w:del w:author="Vega martinez, Oscar (O.)" w:date="2021-07-13T15:11:00Z" w:id="7669"/>
              </w:rPr>
            </w:pPr>
          </w:p>
        </w:tc>
      </w:tr>
      <w:tr w:rsidR="001F7625" w:rsidDel="009901FF" w:rsidTr="003916F1" w14:paraId="75690E91" w14:textId="57E30B15">
        <w:trPr>
          <w:jc w:val="center"/>
          <w:ins w:author="Nahle, Wassim (W.)" w:date="2021-06-02T16:22:00Z" w:id="7670"/>
          <w:del w:author="Vega martinez, Oscar (O.)" w:date="2021-07-13T15:11:00Z" w:id="7671"/>
        </w:trPr>
        <w:tc>
          <w:tcPr>
            <w:tcW w:w="125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1F7625" w:rsidDel="009901FF" w:rsidP="003916F1" w:rsidRDefault="001F7625" w14:paraId="5616A0AF" w14:textId="0ED755DF">
            <w:pPr>
              <w:jc w:val="center"/>
              <w:rPr>
                <w:ins w:author="Nahle, Wassim (W.)" w:date="2021-06-02T16:22:00Z" w:id="7672"/>
                <w:del w:author="Vega martinez, Oscar (O.)" w:date="2021-07-13T15:11:00Z" w:id="7673"/>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1F7625" w:rsidDel="009901FF" w:rsidP="003916F1" w:rsidRDefault="001F7625" w14:paraId="3D1F3A3B" w14:textId="76060062">
            <w:pPr>
              <w:rPr>
                <w:ins w:author="Nahle, Wassim (W.)" w:date="2021-06-02T16:22:00Z" w:id="7674"/>
                <w:del w:author="Vega martinez, Oscar (O.)" w:date="2021-07-13T15:11:00Z" w:id="7675"/>
              </w:rPr>
            </w:pPr>
          </w:p>
        </w:tc>
        <w:tc>
          <w:tcPr>
            <w:tcW w:w="90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1F7625" w:rsidDel="009901FF" w:rsidP="003916F1" w:rsidRDefault="001F7625" w14:paraId="7209CF69" w14:textId="5F49AE87">
            <w:pPr>
              <w:rPr>
                <w:ins w:author="Nahle, Wassim (W.)" w:date="2021-06-02T16:22:00Z" w:id="7676"/>
                <w:del w:author="Vega martinez, Oscar (O.)" w:date="2021-07-13T15:11:00Z" w:id="7677"/>
              </w:rPr>
            </w:pPr>
          </w:p>
        </w:tc>
        <w:tc>
          <w:tcPr>
            <w:tcW w:w="169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1F7625" w:rsidDel="009901FF" w:rsidP="003916F1" w:rsidRDefault="001F7625" w14:paraId="7D66D126" w14:textId="28B965DC">
            <w:pPr>
              <w:rPr>
                <w:ins w:author="Nahle, Wassim (W.)" w:date="2021-06-02T16:22:00Z" w:id="7678"/>
                <w:del w:author="Vega martinez, Oscar (O.)" w:date="2021-07-13T15:11:00Z" w:id="7679"/>
              </w:rPr>
            </w:pPr>
          </w:p>
        </w:tc>
        <w:tc>
          <w:tcPr>
            <w:tcW w:w="12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1F7625" w:rsidDel="009901FF" w:rsidP="003916F1" w:rsidRDefault="001F7625" w14:paraId="6C728F1F" w14:textId="6B856337">
            <w:pPr>
              <w:rPr>
                <w:ins w:author="Nahle, Wassim (W.)" w:date="2021-06-02T16:22:00Z" w:id="7680"/>
                <w:del w:author="Vega martinez, Oscar (O.)" w:date="2021-07-13T15:11:00Z" w:id="7681"/>
              </w:rPr>
            </w:pPr>
          </w:p>
        </w:tc>
        <w:tc>
          <w:tcPr>
            <w:tcW w:w="324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1F7625" w:rsidDel="009901FF" w:rsidP="003916F1" w:rsidRDefault="001F7625" w14:paraId="01E97CE5" w14:textId="773C1AF4">
            <w:pPr>
              <w:rPr>
                <w:ins w:author="Nahle, Wassim (W.)" w:date="2021-06-02T16:22:00Z" w:id="7682"/>
                <w:del w:author="Vega martinez, Oscar (O.)" w:date="2021-07-13T15:11:00Z" w:id="7683"/>
              </w:rPr>
            </w:pPr>
          </w:p>
        </w:tc>
      </w:tr>
      <w:tr w:rsidR="001F7625" w:rsidDel="009901FF" w:rsidTr="003916F1" w14:paraId="0584E5C6" w14:textId="5D411ED2">
        <w:trPr>
          <w:jc w:val="center"/>
          <w:ins w:author="Nahle, Wassim (W.)" w:date="2021-06-02T16:22:00Z" w:id="7684"/>
          <w:del w:author="Vega martinez, Oscar (O.)" w:date="2021-07-13T15:11:00Z" w:id="7685"/>
        </w:trPr>
        <w:tc>
          <w:tcPr>
            <w:tcW w:w="125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1F7625" w:rsidDel="009901FF" w:rsidP="003916F1" w:rsidRDefault="001F7625" w14:paraId="5A60C56A" w14:textId="3C2D1BFD">
            <w:pPr>
              <w:jc w:val="center"/>
              <w:rPr>
                <w:ins w:author="Nahle, Wassim (W.)" w:date="2021-06-02T16:22:00Z" w:id="7686"/>
                <w:del w:author="Vega martinez, Oscar (O.)" w:date="2021-07-13T15:11:00Z" w:id="7687"/>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1F7625" w:rsidDel="009901FF" w:rsidP="003916F1" w:rsidRDefault="001F7625" w14:paraId="4D826446" w14:textId="2997A050">
            <w:pPr>
              <w:rPr>
                <w:ins w:author="Nahle, Wassim (W.)" w:date="2021-06-02T16:22:00Z" w:id="7688"/>
                <w:del w:author="Vega martinez, Oscar (O.)" w:date="2021-07-13T15:11:00Z" w:id="7689"/>
              </w:rPr>
            </w:pPr>
          </w:p>
        </w:tc>
        <w:tc>
          <w:tcPr>
            <w:tcW w:w="90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1F7625" w:rsidDel="009901FF" w:rsidP="003916F1" w:rsidRDefault="001F7625" w14:paraId="1E4DB96F" w14:textId="38EDEA04">
            <w:pPr>
              <w:rPr>
                <w:ins w:author="Nahle, Wassim (W.)" w:date="2021-06-02T16:22:00Z" w:id="7690"/>
                <w:del w:author="Vega martinez, Oscar (O.)" w:date="2021-07-13T15:11:00Z" w:id="7691"/>
              </w:rPr>
            </w:pPr>
          </w:p>
        </w:tc>
        <w:tc>
          <w:tcPr>
            <w:tcW w:w="169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1F7625" w:rsidDel="009901FF" w:rsidP="003916F1" w:rsidRDefault="001F7625" w14:paraId="26CF8F4C" w14:textId="1A3763D6">
            <w:pPr>
              <w:rPr>
                <w:ins w:author="Nahle, Wassim (W.)" w:date="2021-06-02T16:22:00Z" w:id="7692"/>
                <w:del w:author="Vega martinez, Oscar (O.)" w:date="2021-07-13T15:11:00Z" w:id="7693"/>
              </w:rPr>
            </w:pPr>
          </w:p>
        </w:tc>
        <w:tc>
          <w:tcPr>
            <w:tcW w:w="12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1F7625" w:rsidDel="009901FF" w:rsidP="003916F1" w:rsidRDefault="001F7625" w14:paraId="03B92464" w14:textId="59FDCE0D">
            <w:pPr>
              <w:rPr>
                <w:ins w:author="Nahle, Wassim (W.)" w:date="2021-06-02T16:22:00Z" w:id="7694"/>
                <w:del w:author="Vega martinez, Oscar (O.)" w:date="2021-07-13T15:11:00Z" w:id="7695"/>
              </w:rPr>
            </w:pPr>
          </w:p>
        </w:tc>
        <w:tc>
          <w:tcPr>
            <w:tcW w:w="324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1F7625" w:rsidDel="009901FF" w:rsidP="003916F1" w:rsidRDefault="001F7625" w14:paraId="70B5B245" w14:textId="78D6A33C">
            <w:pPr>
              <w:rPr>
                <w:ins w:author="Nahle, Wassim (W.)" w:date="2021-06-02T16:22:00Z" w:id="7696"/>
                <w:del w:author="Vega martinez, Oscar (O.)" w:date="2021-07-13T15:11:00Z" w:id="7697"/>
              </w:rPr>
            </w:pPr>
          </w:p>
        </w:tc>
      </w:tr>
      <w:tr w:rsidR="001F7625" w:rsidDel="009901FF" w:rsidTr="003916F1" w14:paraId="6D44AC49" w14:textId="509C3544">
        <w:trPr>
          <w:jc w:val="center"/>
          <w:ins w:author="Nahle, Wassim (W.)" w:date="2021-06-02T16:22:00Z" w:id="7698"/>
          <w:del w:author="Vega martinez, Oscar (O.)" w:date="2021-07-13T15:11:00Z" w:id="7699"/>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1F7625" w:rsidDel="009901FF" w:rsidP="003916F1" w:rsidRDefault="001F7625" w14:paraId="566F9533" w14:textId="26483907">
            <w:pPr>
              <w:jc w:val="center"/>
              <w:rPr>
                <w:ins w:author="Nahle, Wassim (W.)" w:date="2021-06-02T16:22:00Z" w:id="7700"/>
                <w:del w:author="Vega martinez, Oscar (O.)" w:date="2021-07-13T15:11:00Z" w:id="7701"/>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1F7625" w:rsidDel="009901FF" w:rsidP="003916F1" w:rsidRDefault="001F7625" w14:paraId="11BBAF2E" w14:textId="3BC09A1C">
            <w:pPr>
              <w:jc w:val="center"/>
              <w:rPr>
                <w:ins w:author="Nahle, Wassim (W.)" w:date="2021-06-02T16:22:00Z" w:id="7702"/>
                <w:del w:author="Vega martinez, Oscar (O.)" w:date="2021-07-13T15:11:00Z" w:id="7703"/>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1F7625" w:rsidDel="009901FF" w:rsidP="003916F1" w:rsidRDefault="001F7625" w14:paraId="683C2F88" w14:textId="66E4F278">
            <w:pPr>
              <w:rPr>
                <w:ins w:author="Nahle, Wassim (W.)" w:date="2021-06-02T16:22:00Z" w:id="7704"/>
                <w:del w:author="Vega martinez, Oscar (O.)" w:date="2021-07-13T15:11:00Z" w:id="7705"/>
              </w:rPr>
            </w:pPr>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1F7625" w:rsidDel="009901FF" w:rsidP="003916F1" w:rsidRDefault="001F7625" w14:paraId="67F85A9B" w14:textId="7836DEAD">
            <w:pPr>
              <w:rPr>
                <w:ins w:author="Nahle, Wassim (W.)" w:date="2021-06-02T16:22:00Z" w:id="7706"/>
                <w:del w:author="Vega martinez, Oscar (O.)" w:date="2021-07-13T15:11:00Z" w:id="7707"/>
              </w:rPr>
            </w:pPr>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1F7625" w:rsidDel="009901FF" w:rsidP="003916F1" w:rsidRDefault="001F7625" w14:paraId="3DB8E338" w14:textId="6C098111">
            <w:pPr>
              <w:rPr>
                <w:ins w:author="Nahle, Wassim (W.)" w:date="2021-06-02T16:22:00Z" w:id="7708"/>
                <w:del w:author="Vega martinez, Oscar (O.)" w:date="2021-07-13T15:11:00Z" w:id="7709"/>
              </w:rPr>
            </w:pPr>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1F7625" w:rsidDel="009901FF" w:rsidP="003916F1" w:rsidRDefault="001F7625" w14:paraId="78F1BF4C" w14:textId="43A94A82">
            <w:pPr>
              <w:rPr>
                <w:ins w:author="Nahle, Wassim (W.)" w:date="2021-06-02T16:22:00Z" w:id="7710"/>
                <w:del w:author="Vega martinez, Oscar (O.)" w:date="2021-07-13T15:11:00Z" w:id="7711"/>
              </w:rPr>
            </w:pPr>
          </w:p>
        </w:tc>
      </w:tr>
      <w:tr w:rsidRPr="00565659" w:rsidR="001F7625" w:rsidTr="003916F1" w14:paraId="4F70A8D6" w14:textId="77777777">
        <w:trPr>
          <w:jc w:val="center"/>
          <w:ins w:author="Nahle, Wassim (W.)" w:date="2021-06-02T16:22:00Z" w:id="7712"/>
        </w:trPr>
        <w:tc>
          <w:tcPr>
            <w:tcW w:w="10075" w:type="dxa"/>
            <w:gridSpan w:val="7"/>
            <w:tcBorders>
              <w:top w:val="single" w:color="000000" w:sz="4" w:space="0"/>
              <w:left w:val="single" w:color="000000" w:sz="4" w:space="0"/>
              <w:bottom w:val="single" w:color="000000" w:sz="4" w:space="0"/>
              <w:right w:val="single" w:color="000000" w:sz="4" w:space="0"/>
            </w:tcBorders>
            <w:shd w:val="clear" w:color="auto" w:fill="D9D9D9"/>
            <w:tcMar>
              <w:top w:w="0" w:type="dxa"/>
              <w:left w:w="108" w:type="dxa"/>
              <w:bottom w:w="0" w:type="dxa"/>
              <w:right w:w="108" w:type="dxa"/>
            </w:tcMar>
          </w:tcPr>
          <w:p w:rsidRPr="00565659" w:rsidR="001F7625" w:rsidP="003916F1" w:rsidRDefault="001F7625" w14:paraId="7E925916" w14:textId="77777777">
            <w:pPr>
              <w:rPr>
                <w:ins w:author="Nahle, Wassim (W.)" w:date="2021-06-02T16:22:00Z" w:id="7713"/>
                <w:highlight w:val="yellow"/>
              </w:rPr>
            </w:pPr>
            <w:ins w:author="Nahle, Wassim (W.)" w:date="2021-06-02T16:22:00Z" w:id="7714">
              <w:r w:rsidRPr="00565659">
                <w:rPr>
                  <w:b/>
                  <w:highlight w:val="yellow"/>
                </w:rPr>
                <w:t>Response</w:t>
              </w:r>
            </w:ins>
          </w:p>
        </w:tc>
      </w:tr>
      <w:tr w:rsidRPr="00565659" w:rsidR="00C4667F" w:rsidTr="003916F1" w14:paraId="1E3F7AD2" w14:textId="77777777">
        <w:trPr>
          <w:jc w:val="center"/>
          <w:ins w:author="Nahle, Wassim (W.)" w:date="2021-06-02T16:22:00Z" w:id="7715"/>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C4667F" w:rsidP="00C4667F" w:rsidRDefault="00C4667F" w14:paraId="3009FFB9" w14:textId="55961291">
            <w:pPr>
              <w:jc w:val="center"/>
              <w:rPr>
                <w:ins w:author="Nahle, Wassim (W.)" w:date="2021-06-02T16:22:00Z" w:id="7716"/>
                <w:highlight w:val="yellow"/>
              </w:rPr>
            </w:pPr>
            <w:ins w:author="Nahle, Wassim (W.)" w:date="2021-06-14T11:26:00Z" w:id="7717">
              <w:r>
                <w:t>R</w:t>
              </w:r>
            </w:ins>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C4667F" w:rsidP="00C4667F" w:rsidRDefault="00C4667F" w14:paraId="0AA417DB" w14:textId="0461E428">
            <w:pPr>
              <w:rPr>
                <w:ins w:author="Nahle, Wassim (W.)" w:date="2021-06-02T16:22:00Z" w:id="7718"/>
                <w:highlight w:val="yellow"/>
              </w:rPr>
            </w:pPr>
            <w:ins w:author="Nahle, Wassim (W.)" w:date="2021-06-14T11:26:00Z" w:id="7719">
              <w:r>
                <w:t>message</w:t>
              </w:r>
            </w:ins>
            <w:ins w:author="Nahle, Wassim (W.)" w:date="2021-06-02T16:22:00Z" w:id="7720">
              <w:del w:author="Nahle, Wassim (W.)" w:date="2021-06-14T11:26:00Z" w:id="7721">
                <w:r w:rsidRPr="00565659" w:rsidDel="005A4EE4">
                  <w:rPr>
                    <w:highlight w:val="yellow"/>
                  </w:rPr>
                  <w:delText xml:space="preserve">Error Execution Code </w:delText>
                </w:r>
              </w:del>
            </w:ins>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C4667F" w:rsidP="00C4667F" w:rsidRDefault="00C4667F" w14:paraId="5433D026" w14:textId="3CBFDF8D">
            <w:pPr>
              <w:rPr>
                <w:ins w:author="Nahle, Wassim (W.)" w:date="2021-06-02T16:22:00Z" w:id="7722"/>
                <w:highlight w:val="yellow"/>
              </w:rPr>
            </w:pPr>
            <w:ins w:author="Nahle, Wassim (W.)" w:date="2021-06-14T11:26:00Z" w:id="7723">
              <w:r>
                <w:t>U</w:t>
              </w:r>
            </w:ins>
            <w:ins w:author="Vega martinez, Oscar (O.)" w:date="2021-07-15T12:33:00Z" w:id="7724">
              <w:r w:rsidR="00367C4A">
                <w:t>in</w:t>
              </w:r>
            </w:ins>
            <w:ins w:author="Vega martinez, Oscar (O.)" w:date="2021-07-15T12:34:00Z" w:id="7725">
              <w:r w:rsidR="00367C4A">
                <w:t>t</w:t>
              </w:r>
            </w:ins>
            <w:ins w:author="Nahle, Wassim (W.)" w:date="2021-06-14T11:26:00Z" w:id="7726">
              <w:del w:author="Vega martinez, Oscar (O.)" w:date="2021-07-15T12:33:00Z" w:id="7727">
                <w:r w:rsidDel="00367C4A">
                  <w:delText>nit</w:delText>
                </w:r>
              </w:del>
              <w:r>
                <w:t>32</w:t>
              </w:r>
            </w:ins>
            <w:ins w:author="Nahle, Wassim (W.)" w:date="2021-06-02T16:22:00Z" w:id="7728">
              <w:del w:author="Nahle, Wassim (W.)" w:date="2021-06-14T11:26:00Z" w:id="7729">
                <w:r w:rsidRPr="00565659" w:rsidDel="005A4EE4">
                  <w:rPr>
                    <w:highlight w:val="yellow"/>
                  </w:rPr>
                  <w:delText>Enum</w:delText>
                </w:r>
              </w:del>
            </w:ins>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C4667F" w:rsidP="00C4667F" w:rsidRDefault="00C4667F" w14:paraId="62C5265B" w14:textId="17404C71">
            <w:pPr>
              <w:rPr>
                <w:ins w:author="Nahle, Wassim (W.)" w:date="2021-06-02T16:22:00Z" w:id="7730"/>
                <w:highlight w:val="yellow"/>
              </w:rPr>
            </w:pPr>
            <w:ins w:author="Nahle, Wassim (W.)" w:date="2021-06-02T16:22:00Z" w:id="7731">
              <w:del w:author="Nahle, Wassim (W.)" w:date="2021-06-14T11:26:00Z" w:id="7732">
                <w:r w:rsidRPr="00565659" w:rsidDel="005A4EE4">
                  <w:rPr>
                    <w:highlight w:val="yellow"/>
                  </w:rPr>
                  <w:delText>-</w:delText>
                </w:r>
              </w:del>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C4667F" w:rsidP="00C4667F" w:rsidRDefault="00C4667F" w14:paraId="405D681F" w14:textId="4B1AD519">
            <w:pPr>
              <w:rPr>
                <w:ins w:author="Nahle, Wassim (W.)" w:date="2021-06-02T16:22:00Z" w:id="7733"/>
                <w:highlight w:val="yellow"/>
              </w:rPr>
            </w:pPr>
            <w:ins w:author="Nahle, Wassim (W.)" w:date="2021-06-14T11:26:00Z" w:id="7734">
              <w:r>
                <w:tab/>
              </w:r>
              <w:commentRangeStart w:id="7735"/>
              <w:commentRangeStart w:id="7736"/>
              <w:commentRangeStart w:id="7737"/>
              <w:r>
                <w:t>-</w:t>
              </w:r>
            </w:ins>
            <w:ins w:author="Nahle, Wassim (W.)" w:date="2021-06-02T16:22:00Z" w:id="7738">
              <w:del w:author="Nahle, Wassim (W.)" w:date="2021-06-14T11:26:00Z" w:id="7739">
                <w:r w:rsidRPr="00565659" w:rsidDel="005A4EE4">
                  <w:rPr>
                    <w:highlight w:val="yellow"/>
                  </w:rPr>
                  <w:delText>-</w:delText>
                </w:r>
              </w:del>
            </w:ins>
            <w:commentRangeEnd w:id="7735"/>
            <w:r w:rsidR="00001D17">
              <w:rPr>
                <w:rStyle w:val="CommentReference"/>
              </w:rPr>
              <w:commentReference w:id="7735"/>
            </w:r>
            <w:commentRangeEnd w:id="7736"/>
            <w:r w:rsidR="00433FA0">
              <w:rPr>
                <w:rStyle w:val="CommentReference"/>
              </w:rPr>
              <w:commentReference w:id="7736"/>
            </w:r>
            <w:commentRangeEnd w:id="7737"/>
            <w:r w:rsidR="00174E5F">
              <w:rPr>
                <w:rStyle w:val="CommentReference"/>
              </w:rPr>
              <w:commentReference w:id="7737"/>
            </w:r>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C4667F" w:rsidP="00C4667F" w:rsidRDefault="0052234D" w14:paraId="5A7038CA" w14:textId="3C846080">
            <w:pPr>
              <w:rPr>
                <w:ins w:author="Nahle, Wassim (W.)" w:date="2021-06-02T16:22:00Z" w:id="7740"/>
                <w:highlight w:val="yellow"/>
              </w:rPr>
            </w:pPr>
            <w:ins w:author="Nahle, Wassim (W.)" w:date="2021-06-14T11:27:00Z" w:id="7741">
              <w:r w:rsidRPr="00460E9F">
                <w:rPr>
                  <w:rFonts w:cs="Arial"/>
                  <w:color w:val="000000"/>
                </w:rPr>
                <w:t>Status bit to indicate the number of devices currently connected</w:t>
              </w:r>
            </w:ins>
            <w:ins w:author="Nahle, Wassim (W.)" w:date="2021-06-02T16:22:00Z" w:id="7742">
              <w:del w:author="Nahle, Wassim (W.)" w:date="2021-06-14T11:26:00Z" w:id="7743">
                <w:r w:rsidRPr="00565659" w:rsidDel="005A4EE4" w:rsidR="00C4667F">
                  <w:rPr>
                    <w:highlight w:val="yellow"/>
                  </w:rPr>
                  <w:delText>Return Code</w:delText>
                </w:r>
              </w:del>
            </w:ins>
          </w:p>
        </w:tc>
      </w:tr>
      <w:tr w:rsidRPr="00565659" w:rsidR="00C4667F" w:rsidTr="003916F1" w14:paraId="3B65B822" w14:textId="77777777">
        <w:trPr>
          <w:jc w:val="center"/>
          <w:ins w:author="Nahle, Wassim (W.)" w:date="2021-06-02T16:22:00Z" w:id="7744"/>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C4667F" w:rsidP="00C4667F" w:rsidRDefault="00C4667F" w14:paraId="0457912D" w14:textId="77777777">
            <w:pPr>
              <w:jc w:val="center"/>
              <w:rPr>
                <w:ins w:author="Nahle, Wassim (W.)" w:date="2021-06-02T16:22:00Z" w:id="7745"/>
                <w:highlight w:val="yellow"/>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C4667F" w:rsidP="00C4667F" w:rsidRDefault="00C4667F" w14:paraId="2E691862" w14:textId="77777777">
            <w:pPr>
              <w:rPr>
                <w:ins w:author="Nahle, Wassim (W.)" w:date="2021-06-02T16:22:00Z" w:id="7746"/>
                <w:highlight w:val="yellow"/>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C4667F" w:rsidP="00C4667F" w:rsidRDefault="00C4667F" w14:paraId="10D92173" w14:textId="77777777">
            <w:pPr>
              <w:rPr>
                <w:ins w:author="Nahle, Wassim (W.)" w:date="2021-06-02T16:22:00Z" w:id="7747"/>
                <w:highlight w:val="yellow"/>
              </w:rPr>
            </w:pPr>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C4667F" w:rsidP="00C4667F" w:rsidRDefault="00C4667F" w14:paraId="74E4F4F1" w14:textId="29C6965B">
            <w:pPr>
              <w:rPr>
                <w:ins w:author="Nahle, Wassim (W.)" w:date="2021-06-02T16:22:00Z" w:id="7748"/>
                <w:highlight w:val="yellow"/>
              </w:rPr>
            </w:pPr>
            <w:commentRangeStart w:id="7749"/>
            <w:ins w:author="Nahle, Wassim (W.)" w:date="2021-06-14T11:26:00Z" w:id="7750">
              <w:del w:author="Vega martinez, Oscar (O.)" w:date="2021-07-15T12:35:00Z" w:id="7751">
                <w:r w:rsidDel="00367C4A">
                  <w:delText>Null</w:delText>
                </w:r>
              </w:del>
            </w:ins>
            <w:ins w:author="Nahle, Wassim (W.)" w:date="2021-06-02T16:22:00Z" w:id="7752">
              <w:del w:author="Vega martinez, Oscar (O.)" w:date="2021-07-15T12:35:00Z" w:id="7753">
                <w:r w:rsidRPr="00565659" w:rsidDel="00367C4A">
                  <w:rPr>
                    <w:highlight w:val="yellow"/>
                  </w:rPr>
                  <w:delText>Error_Code</w:delText>
                </w:r>
              </w:del>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C4667F" w:rsidP="00C4667F" w:rsidRDefault="00C4667F" w14:paraId="0E95BC49" w14:textId="6276E4A1">
            <w:pPr>
              <w:rPr>
                <w:ins w:author="Nahle, Wassim (W.)" w:date="2021-06-02T16:22:00Z" w:id="7754"/>
                <w:highlight w:val="yellow"/>
              </w:rPr>
            </w:pPr>
            <w:ins w:author="Nahle, Wassim (W.)" w:date="2021-06-14T11:26:00Z" w:id="7755">
              <w:del w:author="Vega martinez, Oscar (O.)" w:date="2021-07-15T12:35:00Z" w:id="7756">
                <w:r w:rsidRPr="00A8721E" w:rsidDel="00367C4A">
                  <w:delText>0x00</w:delText>
                </w:r>
              </w:del>
            </w:ins>
            <w:ins w:author="Nahle, Wassim (W.)" w:date="2021-06-02T16:22:00Z" w:id="7757">
              <w:del w:author="Vega martinez, Oscar (O.)" w:date="2021-07-15T12:35:00Z" w:id="7758">
                <w:r w:rsidRPr="00565659" w:rsidDel="00367C4A">
                  <w:rPr>
                    <w:highlight w:val="yellow"/>
                  </w:rPr>
                  <w:delText>0</w:delText>
                </w:r>
              </w:del>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C4667F" w:rsidP="00C4667F" w:rsidRDefault="00C4667F" w14:paraId="21650461" w14:textId="2E483F11">
            <w:pPr>
              <w:rPr>
                <w:ins w:author="Nahle, Wassim (W.)" w:date="2021-06-02T16:22:00Z" w:id="7759"/>
                <w:highlight w:val="yellow"/>
              </w:rPr>
            </w:pPr>
            <w:ins w:author="Nahle, Wassim (W.)" w:date="2021-06-02T16:22:00Z" w:id="7760">
              <w:del w:author="Vega martinez, Oscar (O.)" w:date="2021-07-15T12:35:00Z" w:id="7761">
                <w:r w:rsidRPr="00565659" w:rsidDel="00367C4A">
                  <w:rPr>
                    <w:highlight w:val="yellow"/>
                  </w:rPr>
                  <w:delText>Error/Failure</w:delText>
                </w:r>
              </w:del>
            </w:ins>
            <w:commentRangeEnd w:id="7749"/>
            <w:del w:author="Vega martinez, Oscar (O.)" w:date="2021-07-15T12:35:00Z" w:id="7762">
              <w:r w:rsidDel="00367C4A" w:rsidR="00001D17">
                <w:rPr>
                  <w:rStyle w:val="CommentReference"/>
                </w:rPr>
                <w:commentReference w:id="7749"/>
              </w:r>
            </w:del>
          </w:p>
        </w:tc>
      </w:tr>
      <w:tr w:rsidRPr="00565659" w:rsidR="00367C4A" w:rsidTr="00367C4A" w14:paraId="3764639D" w14:textId="77777777">
        <w:trPr>
          <w:jc w:val="center"/>
          <w:ins w:author="Vega martinez, Oscar (O.)" w:date="2021-07-15T12:34:00Z" w:id="7763"/>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367C4A" w:rsidP="00367C4A" w:rsidRDefault="00367C4A" w14:paraId="092107C5" w14:textId="77777777">
            <w:pPr>
              <w:jc w:val="center"/>
              <w:rPr>
                <w:ins w:author="Vega martinez, Oscar (O.)" w:date="2021-07-15T12:34:00Z" w:id="7764"/>
                <w:highlight w:val="yellow"/>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367C4A" w:rsidP="00367C4A" w:rsidRDefault="00367C4A" w14:paraId="5333D6EC" w14:textId="77777777">
            <w:pPr>
              <w:rPr>
                <w:ins w:author="Vega martinez, Oscar (O.)" w:date="2021-07-15T12:34:00Z" w:id="7765"/>
                <w:highlight w:val="yellow"/>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367C4A" w:rsidP="00367C4A" w:rsidRDefault="00367C4A" w14:paraId="06C90B15" w14:textId="77777777">
            <w:pPr>
              <w:rPr>
                <w:ins w:author="Vega martinez, Oscar (O.)" w:date="2021-07-15T12:34:00Z" w:id="7766"/>
                <w:highlight w:val="yellow"/>
              </w:rPr>
            </w:pPr>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Pr="00565659" w:rsidR="00367C4A" w:rsidDel="005A4EE4" w:rsidP="00367C4A" w:rsidRDefault="00367C4A" w14:paraId="69BAD4F5" w14:textId="438D903C">
            <w:pPr>
              <w:rPr>
                <w:ins w:author="Vega martinez, Oscar (O.)" w:date="2021-07-15T12:34:00Z" w:id="7767"/>
                <w:highlight w:val="yellow"/>
              </w:rPr>
            </w:pPr>
            <w:ins w:author="Vega martinez, Oscar (O.)" w:date="2021-07-15T12:34:00Z" w:id="7768">
              <w:r w:rsidRPr="00460E9F">
                <w:rPr>
                  <w:rFonts w:cs="Arial"/>
                  <w:color w:val="000000"/>
                </w:rPr>
                <w:t>0 Devices</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Pr="00565659" w:rsidR="00367C4A" w:rsidDel="005A4EE4" w:rsidP="00367C4A" w:rsidRDefault="00367C4A" w14:paraId="3F889AEA" w14:textId="28E336A0">
            <w:pPr>
              <w:rPr>
                <w:ins w:author="Vega martinez, Oscar (O.)" w:date="2021-07-15T12:34:00Z" w:id="7769"/>
                <w:highlight w:val="yellow"/>
              </w:rPr>
            </w:pPr>
            <w:ins w:author="Vega martinez, Oscar (O.)" w:date="2021-07-15T12:34:00Z" w:id="7770">
              <w:r w:rsidRPr="00460E9F">
                <w:rPr>
                  <w:rFonts w:cs="Arial"/>
                  <w:color w:val="000000"/>
                </w:rPr>
                <w:t>0x00</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367C4A" w:rsidDel="005A4EE4" w:rsidP="00367C4A" w:rsidRDefault="00367C4A" w14:paraId="76ABC9AA" w14:textId="77777777">
            <w:pPr>
              <w:rPr>
                <w:ins w:author="Vega martinez, Oscar (O.)" w:date="2021-07-15T12:34:00Z" w:id="7771"/>
                <w:highlight w:val="yellow"/>
              </w:rPr>
            </w:pPr>
          </w:p>
        </w:tc>
      </w:tr>
      <w:tr w:rsidRPr="00565659" w:rsidR="00367C4A" w:rsidTr="00367C4A" w14:paraId="3A2C74F6" w14:textId="77777777">
        <w:trPr>
          <w:jc w:val="center"/>
          <w:ins w:author="Vega martinez, Oscar (O.)" w:date="2021-07-15T12:34:00Z" w:id="7772"/>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367C4A" w:rsidP="00367C4A" w:rsidRDefault="00367C4A" w14:paraId="214E4465" w14:textId="77777777">
            <w:pPr>
              <w:jc w:val="center"/>
              <w:rPr>
                <w:ins w:author="Vega martinez, Oscar (O.)" w:date="2021-07-15T12:34:00Z" w:id="7773"/>
                <w:highlight w:val="yellow"/>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367C4A" w:rsidP="00367C4A" w:rsidRDefault="00367C4A" w14:paraId="52A29FAC" w14:textId="77777777">
            <w:pPr>
              <w:rPr>
                <w:ins w:author="Vega martinez, Oscar (O.)" w:date="2021-07-15T12:34:00Z" w:id="7774"/>
                <w:highlight w:val="yellow"/>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367C4A" w:rsidP="00367C4A" w:rsidRDefault="00367C4A" w14:paraId="43D4602D" w14:textId="77777777">
            <w:pPr>
              <w:rPr>
                <w:ins w:author="Vega martinez, Oscar (O.)" w:date="2021-07-15T12:34:00Z" w:id="7775"/>
                <w:highlight w:val="yellow"/>
              </w:rPr>
            </w:pPr>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Pr="00565659" w:rsidR="00367C4A" w:rsidDel="005A4EE4" w:rsidP="00367C4A" w:rsidRDefault="00367C4A" w14:paraId="457A7E42" w14:textId="2FB35006">
            <w:pPr>
              <w:rPr>
                <w:ins w:author="Vega martinez, Oscar (O.)" w:date="2021-07-15T12:34:00Z" w:id="7776"/>
                <w:highlight w:val="yellow"/>
              </w:rPr>
            </w:pPr>
            <w:ins w:author="Vega martinez, Oscar (O.)" w:date="2021-07-15T12:34:00Z" w:id="7777">
              <w:r w:rsidRPr="00460E9F">
                <w:rPr>
                  <w:rFonts w:cs="Arial"/>
                  <w:color w:val="000000"/>
                </w:rPr>
                <w:t>1</w:t>
              </w:r>
              <w:r>
                <w:rPr>
                  <w:rFonts w:cs="Arial"/>
                  <w:color w:val="000000"/>
                </w:rPr>
                <w:t xml:space="preserve"> Device</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Pr="00565659" w:rsidR="00367C4A" w:rsidDel="005A4EE4" w:rsidP="00367C4A" w:rsidRDefault="00367C4A" w14:paraId="074A70A3" w14:textId="0D11BCFE">
            <w:pPr>
              <w:rPr>
                <w:ins w:author="Vega martinez, Oscar (O.)" w:date="2021-07-15T12:34:00Z" w:id="7778"/>
                <w:highlight w:val="yellow"/>
              </w:rPr>
            </w:pPr>
            <w:ins w:author="Vega martinez, Oscar (O.)" w:date="2021-07-15T12:34:00Z" w:id="7779">
              <w:r w:rsidRPr="00460E9F">
                <w:rPr>
                  <w:rFonts w:cs="Arial"/>
                  <w:color w:val="000000"/>
                </w:rPr>
                <w:t>0x01</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367C4A" w:rsidDel="005A4EE4" w:rsidP="00367C4A" w:rsidRDefault="00367C4A" w14:paraId="4DCFDBB4" w14:textId="77777777">
            <w:pPr>
              <w:rPr>
                <w:ins w:author="Vega martinez, Oscar (O.)" w:date="2021-07-15T12:34:00Z" w:id="7780"/>
                <w:highlight w:val="yellow"/>
              </w:rPr>
            </w:pPr>
          </w:p>
        </w:tc>
      </w:tr>
      <w:tr w:rsidRPr="00565659" w:rsidR="00367C4A" w:rsidTr="00367C4A" w14:paraId="1B6DB726" w14:textId="77777777">
        <w:trPr>
          <w:jc w:val="center"/>
          <w:ins w:author="Vega martinez, Oscar (O.)" w:date="2021-07-15T12:34:00Z" w:id="7781"/>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367C4A" w:rsidP="00367C4A" w:rsidRDefault="00367C4A" w14:paraId="64E6B371" w14:textId="77777777">
            <w:pPr>
              <w:jc w:val="center"/>
              <w:rPr>
                <w:ins w:author="Vega martinez, Oscar (O.)" w:date="2021-07-15T12:34:00Z" w:id="7782"/>
                <w:highlight w:val="yellow"/>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367C4A" w:rsidP="00367C4A" w:rsidRDefault="00367C4A" w14:paraId="017EEBEB" w14:textId="77777777">
            <w:pPr>
              <w:rPr>
                <w:ins w:author="Vega martinez, Oscar (O.)" w:date="2021-07-15T12:34:00Z" w:id="7783"/>
                <w:highlight w:val="yellow"/>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367C4A" w:rsidP="00367C4A" w:rsidRDefault="00367C4A" w14:paraId="7D2D3F21" w14:textId="77777777">
            <w:pPr>
              <w:rPr>
                <w:ins w:author="Vega martinez, Oscar (O.)" w:date="2021-07-15T12:34:00Z" w:id="7784"/>
                <w:highlight w:val="yellow"/>
              </w:rPr>
            </w:pPr>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Pr="00565659" w:rsidR="00367C4A" w:rsidDel="005A4EE4" w:rsidP="00367C4A" w:rsidRDefault="00367C4A" w14:paraId="4BDBCE00" w14:textId="7C8C0255">
            <w:pPr>
              <w:rPr>
                <w:ins w:author="Vega martinez, Oscar (O.)" w:date="2021-07-15T12:34:00Z" w:id="7785"/>
                <w:highlight w:val="yellow"/>
              </w:rPr>
            </w:pPr>
            <w:ins w:author="Vega martinez, Oscar (O.)" w:date="2021-07-15T12:34:00Z" w:id="7786">
              <w:r w:rsidRPr="00460E9F">
                <w:rPr>
                  <w:rFonts w:cs="Arial"/>
                  <w:color w:val="000000"/>
                </w:rPr>
                <w:t>2 Devices</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Pr="00565659" w:rsidR="00367C4A" w:rsidDel="005A4EE4" w:rsidP="00367C4A" w:rsidRDefault="00367C4A" w14:paraId="4A7AA280" w14:textId="22428193">
            <w:pPr>
              <w:rPr>
                <w:ins w:author="Vega martinez, Oscar (O.)" w:date="2021-07-15T12:34:00Z" w:id="7787"/>
                <w:highlight w:val="yellow"/>
              </w:rPr>
            </w:pPr>
            <w:ins w:author="Vega martinez, Oscar (O.)" w:date="2021-07-15T12:34:00Z" w:id="7788">
              <w:r w:rsidRPr="00460E9F">
                <w:rPr>
                  <w:rFonts w:cs="Arial"/>
                  <w:color w:val="000000"/>
                </w:rPr>
                <w:t>0x02</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367C4A" w:rsidDel="005A4EE4" w:rsidP="00367C4A" w:rsidRDefault="00367C4A" w14:paraId="5DB8F3CC" w14:textId="77777777">
            <w:pPr>
              <w:rPr>
                <w:ins w:author="Vega martinez, Oscar (O.)" w:date="2021-07-15T12:34:00Z" w:id="7789"/>
                <w:highlight w:val="yellow"/>
              </w:rPr>
            </w:pPr>
          </w:p>
        </w:tc>
      </w:tr>
      <w:tr w:rsidRPr="00565659" w:rsidR="00367C4A" w:rsidTr="00367C4A" w14:paraId="4416AC1C" w14:textId="77777777">
        <w:trPr>
          <w:jc w:val="center"/>
          <w:ins w:author="Vega martinez, Oscar (O.)" w:date="2021-07-15T12:34:00Z" w:id="7790"/>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367C4A" w:rsidP="00367C4A" w:rsidRDefault="00367C4A" w14:paraId="5B17DEB5" w14:textId="77777777">
            <w:pPr>
              <w:jc w:val="center"/>
              <w:rPr>
                <w:ins w:author="Vega martinez, Oscar (O.)" w:date="2021-07-15T12:34:00Z" w:id="7791"/>
                <w:highlight w:val="yellow"/>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367C4A" w:rsidP="00367C4A" w:rsidRDefault="00367C4A" w14:paraId="3DC79E8B" w14:textId="77777777">
            <w:pPr>
              <w:rPr>
                <w:ins w:author="Vega martinez, Oscar (O.)" w:date="2021-07-15T12:34:00Z" w:id="7792"/>
                <w:highlight w:val="yellow"/>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367C4A" w:rsidP="00367C4A" w:rsidRDefault="00367C4A" w14:paraId="2E1A1DB4" w14:textId="77777777">
            <w:pPr>
              <w:rPr>
                <w:ins w:author="Vega martinez, Oscar (O.)" w:date="2021-07-15T12:34:00Z" w:id="7793"/>
                <w:highlight w:val="yellow"/>
              </w:rPr>
            </w:pPr>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Pr="00565659" w:rsidR="00367C4A" w:rsidDel="005A4EE4" w:rsidP="00367C4A" w:rsidRDefault="00367C4A" w14:paraId="3AF248C0" w14:textId="6C71A045">
            <w:pPr>
              <w:rPr>
                <w:ins w:author="Vega martinez, Oscar (O.)" w:date="2021-07-15T12:34:00Z" w:id="7794"/>
                <w:highlight w:val="yellow"/>
              </w:rPr>
            </w:pPr>
            <w:ins w:author="Vega martinez, Oscar (O.)" w:date="2021-07-15T12:34:00Z" w:id="7795">
              <w:r w:rsidRPr="00460E9F">
                <w:rPr>
                  <w:rFonts w:cs="Arial"/>
                  <w:color w:val="000000"/>
                </w:rPr>
                <w:t>…</w:t>
              </w:r>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Pr="00565659" w:rsidR="00367C4A" w:rsidDel="005A4EE4" w:rsidP="00367C4A" w:rsidRDefault="00367C4A" w14:paraId="7BDDB6BA" w14:textId="5E1E55ED">
            <w:pPr>
              <w:rPr>
                <w:ins w:author="Vega martinez, Oscar (O.)" w:date="2021-07-15T12:34:00Z" w:id="7796"/>
                <w:highlight w:val="yellow"/>
              </w:rPr>
            </w:pPr>
            <w:ins w:author="Vega martinez, Oscar (O.)" w:date="2021-07-15T12:34:00Z" w:id="7797">
              <w:r w:rsidRPr="00460E9F">
                <w:rPr>
                  <w:rFonts w:cs="Arial"/>
                  <w:color w:val="000000"/>
                </w:rPr>
                <w:t>…</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367C4A" w:rsidDel="005A4EE4" w:rsidP="00367C4A" w:rsidRDefault="00367C4A" w14:paraId="03B7FAA1" w14:textId="77777777">
            <w:pPr>
              <w:rPr>
                <w:ins w:author="Vega martinez, Oscar (O.)" w:date="2021-07-15T12:34:00Z" w:id="7798"/>
                <w:highlight w:val="yellow"/>
              </w:rPr>
            </w:pPr>
          </w:p>
        </w:tc>
      </w:tr>
      <w:tr w:rsidRPr="00565659" w:rsidR="00367C4A" w:rsidTr="00367C4A" w14:paraId="28ECD896" w14:textId="77777777">
        <w:trPr>
          <w:jc w:val="center"/>
          <w:ins w:author="Nahle, Wassim (W.)" w:date="2021-06-02T16:22:00Z" w:id="7799"/>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367C4A" w:rsidP="00367C4A" w:rsidRDefault="00367C4A" w14:paraId="4855C159" w14:textId="61778DA8">
            <w:pPr>
              <w:jc w:val="center"/>
              <w:rPr>
                <w:ins w:author="Nahle, Wassim (W.)" w:date="2021-06-02T16:22:00Z" w:id="7800"/>
                <w:highlight w:val="yellow"/>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367C4A" w:rsidP="00367C4A" w:rsidRDefault="00367C4A" w14:paraId="1CE75ABC" w14:textId="2645DE8D">
            <w:pPr>
              <w:rPr>
                <w:ins w:author="Nahle, Wassim (W.)" w:date="2021-06-02T16:22:00Z" w:id="7801"/>
                <w:highlight w:val="yellow"/>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367C4A" w:rsidP="00367C4A" w:rsidRDefault="00367C4A" w14:paraId="7290AB3F" w14:textId="02057428">
            <w:pPr>
              <w:rPr>
                <w:ins w:author="Nahle, Wassim (W.)" w:date="2021-06-02T16:22:00Z" w:id="7802"/>
                <w:highlight w:val="yellow"/>
              </w:rPr>
            </w:pPr>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Pr="00565659" w:rsidR="00367C4A" w:rsidP="00367C4A" w:rsidRDefault="00367C4A" w14:paraId="33067EA2" w14:textId="5EE8D172">
            <w:pPr>
              <w:rPr>
                <w:ins w:author="Nahle, Wassim (W.)" w:date="2021-06-02T16:22:00Z" w:id="7803"/>
                <w:highlight w:val="yellow"/>
              </w:rPr>
            </w:pPr>
            <w:ins w:author="Vega martinez, Oscar (O.)" w:date="2021-07-15T12:34:00Z" w:id="7804">
              <w:r>
                <w:rPr>
                  <w:rFonts w:cs="Arial"/>
                  <w:color w:val="000000"/>
                </w:rPr>
                <w:t>255</w:t>
              </w:r>
              <w:r w:rsidRPr="00460E9F">
                <w:rPr>
                  <w:rFonts w:cs="Arial"/>
                  <w:color w:val="000000"/>
                </w:rPr>
                <w:t xml:space="preserve"> Devices</w:t>
              </w:r>
            </w:ins>
            <w:ins w:author="Nahle, Wassim (W.)" w:date="2021-06-02T16:22:00Z" w:id="7805">
              <w:del w:author="Vega martinez, Oscar (O.)" w:date="2021-07-15T12:34:00Z" w:id="7806">
                <w:r w:rsidRPr="00565659" w:rsidDel="00F06007">
                  <w:rPr>
                    <w:highlight w:val="yellow"/>
                  </w:rPr>
                  <w:delText>Success_Code</w:delText>
                </w:r>
              </w:del>
            </w:ins>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Pr="00565659" w:rsidR="00367C4A" w:rsidP="00367C4A" w:rsidRDefault="00367C4A" w14:paraId="1B34D250" w14:textId="3D52B23C">
            <w:pPr>
              <w:rPr>
                <w:ins w:author="Nahle, Wassim (W.)" w:date="2021-06-02T16:22:00Z" w:id="7807"/>
                <w:highlight w:val="yellow"/>
              </w:rPr>
            </w:pPr>
            <w:ins w:author="Vega martinez, Oscar (O.)" w:date="2021-07-15T12:34:00Z" w:id="7808">
              <w:r>
                <w:rPr>
                  <w:rFonts w:cs="Arial"/>
                  <w:color w:val="000000"/>
                </w:rPr>
                <w:t>0xFF</w:t>
              </w:r>
            </w:ins>
            <w:ins w:author="Nahle, Wassim (W.)" w:date="2021-06-02T16:22:00Z" w:id="7809">
              <w:del w:author="Vega martinez, Oscar (O.)" w:date="2021-07-15T12:34:00Z" w:id="7810">
                <w:r w:rsidRPr="00565659" w:rsidDel="00F06007">
                  <w:rPr>
                    <w:highlight w:val="yellow"/>
                  </w:rPr>
                  <w:delText>1</w:delText>
                </w:r>
              </w:del>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367C4A" w:rsidP="00367C4A" w:rsidRDefault="00367C4A" w14:paraId="54750926" w14:textId="472469CC">
            <w:pPr>
              <w:rPr>
                <w:ins w:author="Nahle, Wassim (W.)" w:date="2021-06-02T16:22:00Z" w:id="7811"/>
                <w:highlight w:val="yellow"/>
              </w:rPr>
            </w:pPr>
            <w:ins w:author="Nahle, Wassim (W.)" w:date="2021-06-02T16:22:00Z" w:id="7812">
              <w:del w:author="Nahle, Wassim (W.)" w:date="2021-06-14T11:26:00Z" w:id="7813">
                <w:r w:rsidRPr="00565659" w:rsidDel="005A4EE4">
                  <w:rPr>
                    <w:highlight w:val="yellow"/>
                  </w:rPr>
                  <w:delText>Success</w:delText>
                </w:r>
              </w:del>
            </w:ins>
          </w:p>
        </w:tc>
      </w:tr>
      <w:tr w:rsidRPr="00565659" w:rsidR="00367C4A" w:rsidTr="003916F1" w14:paraId="628377AD" w14:textId="77777777">
        <w:trPr>
          <w:jc w:val="center"/>
          <w:ins w:author="Vega martinez, Oscar (O.)" w:date="2021-07-15T12:34:00Z" w:id="7814"/>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367C4A" w:rsidP="00367C4A" w:rsidRDefault="00367C4A" w14:paraId="3584808F" w14:textId="77777777">
            <w:pPr>
              <w:jc w:val="center"/>
              <w:rPr>
                <w:ins w:author="Vega martinez, Oscar (O.)" w:date="2021-07-15T12:34:00Z" w:id="7815"/>
                <w:highlight w:val="yellow"/>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367C4A" w:rsidP="00367C4A" w:rsidRDefault="00367C4A" w14:paraId="3744BF3F" w14:textId="77777777">
            <w:pPr>
              <w:rPr>
                <w:ins w:author="Vega martinez, Oscar (O.)" w:date="2021-07-15T12:34:00Z" w:id="7816"/>
                <w:highlight w:val="yellow"/>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367C4A" w:rsidP="00367C4A" w:rsidRDefault="00367C4A" w14:paraId="6369B0CC" w14:textId="77777777">
            <w:pPr>
              <w:rPr>
                <w:ins w:author="Vega martinez, Oscar (O.)" w:date="2021-07-15T12:34:00Z" w:id="7817"/>
                <w:highlight w:val="yellow"/>
              </w:rPr>
            </w:pPr>
          </w:p>
        </w:tc>
        <w:tc>
          <w:tcPr>
            <w:tcW w:w="169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367C4A" w:rsidDel="005A4EE4" w:rsidP="00367C4A" w:rsidRDefault="00367C4A" w14:paraId="68B064F0" w14:textId="77777777">
            <w:pPr>
              <w:rPr>
                <w:ins w:author="Vega martinez, Oscar (O.)" w:date="2021-07-15T12:34:00Z" w:id="7818"/>
                <w:highlight w:val="yellow"/>
              </w:rPr>
            </w:pPr>
          </w:p>
        </w:tc>
        <w:tc>
          <w:tcPr>
            <w:tcW w:w="126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367C4A" w:rsidDel="005A4EE4" w:rsidP="00367C4A" w:rsidRDefault="00367C4A" w14:paraId="521D3B6E" w14:textId="77777777">
            <w:pPr>
              <w:rPr>
                <w:ins w:author="Vega martinez, Oscar (O.)" w:date="2021-07-15T12:34:00Z" w:id="7819"/>
                <w:highlight w:val="yellow"/>
              </w:rPr>
            </w:pPr>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367C4A" w:rsidDel="005A4EE4" w:rsidP="00367C4A" w:rsidRDefault="00367C4A" w14:paraId="467DC88C" w14:textId="77777777">
            <w:pPr>
              <w:rPr>
                <w:ins w:author="Vega martinez, Oscar (O.)" w:date="2021-07-15T12:34:00Z" w:id="7820"/>
                <w:highlight w:val="yellow"/>
              </w:rPr>
            </w:pPr>
          </w:p>
        </w:tc>
      </w:tr>
    </w:tbl>
    <w:p w:rsidR="002A3965" w:rsidP="00501B21" w:rsidRDefault="002A3965" w14:paraId="544D8B7E" w14:textId="77777777">
      <w:pPr>
        <w:rPr>
          <w:ins w:author="Nahle, Wassim (W.)" w:date="2021-05-18T12:00:00Z" w:id="7821"/>
        </w:rPr>
      </w:pPr>
    </w:p>
    <w:p w:rsidR="002A3965" w:rsidP="002A3965" w:rsidRDefault="002A3965" w14:paraId="3DED5237" w14:textId="77777777">
      <w:pPr>
        <w:pStyle w:val="Heading4"/>
      </w:pPr>
      <w:r w:rsidRPr="00B9479B">
        <w:t>MD-REQ-222048/A-</w:t>
      </w:r>
      <w:proofErr w:type="spellStart"/>
      <w:r w:rsidRPr="00B9479B">
        <w:t>TelematicsDTC_</w:t>
      </w:r>
      <w:commentRangeStart w:id="7822"/>
      <w:r w:rsidRPr="00B9479B">
        <w:t>St</w:t>
      </w:r>
      <w:commentRangeEnd w:id="7822"/>
      <w:proofErr w:type="spellEnd"/>
      <w:r w:rsidR="002D2921">
        <w:rPr>
          <w:rStyle w:val="CommentReference"/>
          <w:b w:val="0"/>
          <w:bCs w:val="0"/>
          <w:i w:val="0"/>
        </w:rPr>
        <w:commentReference w:id="7822"/>
      </w:r>
    </w:p>
    <w:p w:rsidR="002A3965" w:rsidP="002A3965" w:rsidRDefault="00756F97" w14:paraId="239F551C" w14:textId="21C65CE7">
      <w:pPr>
        <w:pStyle w:val="Heading5"/>
      </w:pPr>
      <w:ins w:author="Vega martinez, Oscar (O.)" w:date="2021-07-09T11:27:00Z" w:id="7823">
        <w:r>
          <w:t xml:space="preserve">MD-REQ-XXXXXX- </w:t>
        </w:r>
      </w:ins>
      <w:ins w:author="Vega martinez, Oscar (O.)" w:date="2021-07-09T13:41:00Z" w:id="7824">
        <w:r w:rsidR="000D63EB">
          <w:t xml:space="preserve">CAN MESSAGE </w:t>
        </w:r>
      </w:ins>
      <w:proofErr w:type="spellStart"/>
      <w:r w:rsidRPr="00C266E9" w:rsidR="00C266E9">
        <w:t>Telematics_D_Falt</w:t>
      </w:r>
      <w:proofErr w:type="spellEnd"/>
    </w:p>
    <w:p w:rsidRPr="00E40509" w:rsidR="00C266E9" w:rsidP="00C266E9" w:rsidRDefault="00C266E9" w14:paraId="17547D48" w14:textId="77777777">
      <w:r w:rsidRPr="00E40509">
        <w:t>Message Type: Status</w:t>
      </w:r>
    </w:p>
    <w:p w:rsidRPr="00E40509" w:rsidR="00C266E9" w:rsidP="00C266E9" w:rsidRDefault="00C266E9" w14:paraId="1F56EC1B" w14:textId="77777777"/>
    <w:p w:rsidR="00C266E9" w:rsidP="00C266E9" w:rsidRDefault="00C266E9" w14:paraId="64AC7D15" w14:textId="77777777">
      <w:r>
        <w:t xml:space="preserve">This signal is used to inform the </w:t>
      </w:r>
      <w:proofErr w:type="spellStart"/>
      <w:r>
        <w:t>WifiHotSpotOnBoardClient</w:t>
      </w:r>
      <w:proofErr w:type="spellEnd"/>
      <w:r>
        <w:t xml:space="preserve"> any currently active telematics DTCs.</w:t>
      </w:r>
    </w:p>
    <w:p w:rsidR="002A3965" w:rsidP="002A3965" w:rsidRDefault="002A3965" w14:paraId="3290D7E2" w14:textId="77777777"/>
    <w:p w:rsidRPr="00E40509" w:rsidR="002A3965" w:rsidP="002A3965" w:rsidRDefault="002A3965" w14:paraId="79B6C23A" w14:textId="77777777"/>
    <w:tbl>
      <w:tblPr>
        <w:tblW w:w="773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000" w:firstRow="0" w:lastRow="0" w:firstColumn="0" w:lastColumn="0" w:noHBand="0" w:noVBand="0"/>
      </w:tblPr>
      <w:tblGrid>
        <w:gridCol w:w="823"/>
        <w:gridCol w:w="2100"/>
        <w:gridCol w:w="1539"/>
        <w:gridCol w:w="3269"/>
      </w:tblGrid>
      <w:tr w:rsidR="002A3965" w:rsidTr="00824E71" w14:paraId="3FD2AC13" w14:textId="77777777">
        <w:trPr>
          <w:jc w:val="center"/>
        </w:trPr>
        <w:tc>
          <w:tcPr>
            <w:tcW w:w="823" w:type="dxa"/>
            <w:shd w:val="clear" w:color="auto" w:fill="BFBFBF" w:themeFill="background1" w:themeFillShade="BF"/>
          </w:tcPr>
          <w:p w:rsidRPr="00E40509" w:rsidR="002A3965" w:rsidP="00824E71" w:rsidRDefault="002A3965" w14:paraId="7346360F" w14:textId="77777777">
            <w:pPr>
              <w:jc w:val="center"/>
              <w:rPr>
                <w:b/>
              </w:rPr>
            </w:pPr>
            <w:r w:rsidRPr="00E40509">
              <w:rPr>
                <w:b/>
              </w:rPr>
              <w:t>Name</w:t>
            </w:r>
          </w:p>
        </w:tc>
        <w:tc>
          <w:tcPr>
            <w:tcW w:w="2100" w:type="dxa"/>
            <w:shd w:val="clear" w:color="auto" w:fill="BFBFBF" w:themeFill="background1" w:themeFillShade="BF"/>
          </w:tcPr>
          <w:p w:rsidRPr="00E40509" w:rsidR="002A3965" w:rsidP="00824E71" w:rsidRDefault="002A3965" w14:paraId="6794DB8D" w14:textId="77777777">
            <w:pPr>
              <w:jc w:val="center"/>
              <w:rPr>
                <w:b/>
              </w:rPr>
            </w:pPr>
            <w:r w:rsidRPr="00E40509">
              <w:rPr>
                <w:b/>
              </w:rPr>
              <w:t>Literals</w:t>
            </w:r>
          </w:p>
        </w:tc>
        <w:tc>
          <w:tcPr>
            <w:tcW w:w="1539" w:type="dxa"/>
            <w:shd w:val="clear" w:color="auto" w:fill="BFBFBF" w:themeFill="background1" w:themeFillShade="BF"/>
          </w:tcPr>
          <w:p w:rsidRPr="00E40509" w:rsidR="002A3965" w:rsidP="00824E71" w:rsidRDefault="002A3965" w14:paraId="54B7A509" w14:textId="77777777">
            <w:pPr>
              <w:jc w:val="center"/>
              <w:rPr>
                <w:b/>
              </w:rPr>
            </w:pPr>
            <w:r w:rsidRPr="00E40509">
              <w:rPr>
                <w:b/>
              </w:rPr>
              <w:t>Value</w:t>
            </w:r>
          </w:p>
        </w:tc>
        <w:tc>
          <w:tcPr>
            <w:tcW w:w="3269" w:type="dxa"/>
            <w:shd w:val="clear" w:color="auto" w:fill="BFBFBF" w:themeFill="background1" w:themeFillShade="BF"/>
          </w:tcPr>
          <w:p w:rsidRPr="00E40509" w:rsidR="002A3965" w:rsidP="00824E71" w:rsidRDefault="002A3965" w14:paraId="24432AEE" w14:textId="77777777">
            <w:pPr>
              <w:jc w:val="center"/>
              <w:rPr>
                <w:b/>
              </w:rPr>
            </w:pPr>
            <w:r w:rsidRPr="00E40509">
              <w:rPr>
                <w:b/>
              </w:rPr>
              <w:t>Description</w:t>
            </w:r>
          </w:p>
        </w:tc>
      </w:tr>
      <w:tr w:rsidR="002A3965" w:rsidTr="00E01873" w14:paraId="16A49D0A" w14:textId="77777777">
        <w:trPr>
          <w:jc w:val="center"/>
        </w:trPr>
        <w:tc>
          <w:tcPr>
            <w:tcW w:w="823" w:type="dxa"/>
            <w:vAlign w:val="center"/>
          </w:tcPr>
          <w:p w:rsidRPr="00825ED5" w:rsidR="002A3965" w:rsidP="00E01873" w:rsidRDefault="002A3965" w14:paraId="102036E9" w14:textId="77777777">
            <w:pPr>
              <w:rPr>
                <w:rFonts w:cs="Arial"/>
                <w:color w:val="000000"/>
              </w:rPr>
            </w:pPr>
            <w:r w:rsidRPr="00825ED5">
              <w:rPr>
                <w:rFonts w:cs="Arial"/>
                <w:color w:val="000000"/>
              </w:rPr>
              <w:lastRenderedPageBreak/>
              <w:t>Type</w:t>
            </w:r>
          </w:p>
        </w:tc>
        <w:tc>
          <w:tcPr>
            <w:tcW w:w="2100" w:type="dxa"/>
            <w:vAlign w:val="center"/>
          </w:tcPr>
          <w:p w:rsidRPr="00825ED5" w:rsidR="002A3965" w:rsidP="00E01873" w:rsidRDefault="002A3965" w14:paraId="3EE75299" w14:textId="77777777">
            <w:pPr>
              <w:rPr>
                <w:rFonts w:cs="Arial"/>
                <w:color w:val="000000"/>
              </w:rPr>
            </w:pPr>
            <w:r w:rsidRPr="00825ED5">
              <w:rPr>
                <w:rFonts w:cs="Arial"/>
                <w:color w:val="000000"/>
              </w:rPr>
              <w:t>-</w:t>
            </w:r>
          </w:p>
        </w:tc>
        <w:tc>
          <w:tcPr>
            <w:tcW w:w="1539" w:type="dxa"/>
            <w:vAlign w:val="center"/>
          </w:tcPr>
          <w:p w:rsidRPr="00825ED5" w:rsidR="002A3965" w:rsidP="00E01873" w:rsidRDefault="002A3965" w14:paraId="4B589C23" w14:textId="77777777">
            <w:pPr>
              <w:rPr>
                <w:rFonts w:cs="Arial"/>
                <w:color w:val="000000"/>
              </w:rPr>
            </w:pPr>
            <w:r w:rsidRPr="00825ED5">
              <w:rPr>
                <w:rFonts w:cs="Arial"/>
                <w:color w:val="000000"/>
              </w:rPr>
              <w:t>-</w:t>
            </w:r>
          </w:p>
        </w:tc>
        <w:tc>
          <w:tcPr>
            <w:tcW w:w="3269" w:type="dxa"/>
            <w:vAlign w:val="center"/>
          </w:tcPr>
          <w:p w:rsidRPr="00825ED5" w:rsidR="002A3965" w:rsidP="00E01873" w:rsidRDefault="002A3965" w14:paraId="216ABB6A" w14:textId="77777777">
            <w:pPr>
              <w:rPr>
                <w:rFonts w:cs="Arial"/>
                <w:color w:val="000000"/>
              </w:rPr>
            </w:pPr>
            <w:r>
              <w:rPr>
                <w:rFonts w:cs="Arial"/>
                <w:color w:val="000000"/>
              </w:rPr>
              <w:t>C</w:t>
            </w:r>
            <w:r w:rsidRPr="00063CB1">
              <w:rPr>
                <w:rFonts w:cs="Arial"/>
                <w:color w:val="000000"/>
              </w:rPr>
              <w:t>urrently active Telematics DTC</w:t>
            </w:r>
          </w:p>
        </w:tc>
      </w:tr>
      <w:tr w:rsidR="002A3965" w:rsidTr="00E01873" w14:paraId="4CD8E724" w14:textId="77777777">
        <w:trPr>
          <w:jc w:val="center"/>
        </w:trPr>
        <w:tc>
          <w:tcPr>
            <w:tcW w:w="823" w:type="dxa"/>
            <w:vAlign w:val="center"/>
          </w:tcPr>
          <w:p w:rsidRPr="00825ED5" w:rsidR="002A3965" w:rsidP="00E01873" w:rsidRDefault="002A3965" w14:paraId="44293FB5" w14:textId="77777777">
            <w:pPr>
              <w:rPr>
                <w:rFonts w:cs="Arial"/>
                <w:color w:val="000000"/>
              </w:rPr>
            </w:pPr>
            <w:r w:rsidRPr="00825ED5">
              <w:rPr>
                <w:rFonts w:cs="Arial"/>
                <w:color w:val="000000"/>
              </w:rPr>
              <w:t> </w:t>
            </w:r>
          </w:p>
        </w:tc>
        <w:tc>
          <w:tcPr>
            <w:tcW w:w="2100" w:type="dxa"/>
          </w:tcPr>
          <w:p w:rsidRPr="00825ED5" w:rsidR="002A3965" w:rsidP="00E01873" w:rsidRDefault="002A3965" w14:paraId="7D7DC9A2" w14:textId="77777777">
            <w:pPr>
              <w:rPr>
                <w:rFonts w:cs="Arial"/>
              </w:rPr>
            </w:pPr>
            <w:r w:rsidRPr="00825ED5">
              <w:rPr>
                <w:rFonts w:cs="Arial"/>
              </w:rPr>
              <w:t>Null</w:t>
            </w:r>
          </w:p>
        </w:tc>
        <w:tc>
          <w:tcPr>
            <w:tcW w:w="1539" w:type="dxa"/>
          </w:tcPr>
          <w:p w:rsidRPr="00825ED5" w:rsidR="002A3965" w:rsidP="00E01873" w:rsidRDefault="002A3965" w14:paraId="5DAD459C" w14:textId="77777777">
            <w:pPr>
              <w:rPr>
                <w:rFonts w:cs="Arial"/>
              </w:rPr>
            </w:pPr>
            <w:r w:rsidRPr="00825ED5">
              <w:rPr>
                <w:rFonts w:cs="Arial"/>
              </w:rPr>
              <w:t>0x00</w:t>
            </w:r>
            <w:r>
              <w:rPr>
                <w:rFonts w:cs="Arial"/>
              </w:rPr>
              <w:t>0</w:t>
            </w:r>
          </w:p>
        </w:tc>
        <w:tc>
          <w:tcPr>
            <w:tcW w:w="3269" w:type="dxa"/>
          </w:tcPr>
          <w:p w:rsidRPr="00825ED5" w:rsidR="002A3965" w:rsidP="00E01873" w:rsidRDefault="002A3965" w14:paraId="5B5451F4" w14:textId="77777777">
            <w:pPr>
              <w:rPr>
                <w:rFonts w:cs="Arial"/>
              </w:rPr>
            </w:pPr>
          </w:p>
        </w:tc>
      </w:tr>
      <w:tr w:rsidR="002A3965" w:rsidTr="00E01873" w14:paraId="0C734532" w14:textId="77777777">
        <w:trPr>
          <w:jc w:val="center"/>
        </w:trPr>
        <w:tc>
          <w:tcPr>
            <w:tcW w:w="823" w:type="dxa"/>
            <w:vAlign w:val="center"/>
          </w:tcPr>
          <w:p w:rsidRPr="00825ED5" w:rsidR="002A3965" w:rsidP="00E01873" w:rsidRDefault="002A3965" w14:paraId="38282054" w14:textId="77777777">
            <w:pPr>
              <w:rPr>
                <w:rFonts w:cs="Arial"/>
                <w:color w:val="000000"/>
              </w:rPr>
            </w:pPr>
            <w:r w:rsidRPr="00825ED5">
              <w:rPr>
                <w:rFonts w:cs="Arial"/>
                <w:color w:val="000000"/>
              </w:rPr>
              <w:t> </w:t>
            </w:r>
          </w:p>
        </w:tc>
        <w:tc>
          <w:tcPr>
            <w:tcW w:w="2100" w:type="dxa"/>
          </w:tcPr>
          <w:p w:rsidRPr="00825ED5" w:rsidR="002A3965" w:rsidP="00E01873" w:rsidRDefault="002A3965" w14:paraId="766CFE98" w14:textId="77777777">
            <w:pPr>
              <w:rPr>
                <w:rFonts w:cs="Arial"/>
              </w:rPr>
            </w:pPr>
            <w:r w:rsidRPr="00063CB1">
              <w:rPr>
                <w:rFonts w:cs="Arial"/>
              </w:rPr>
              <w:t xml:space="preserve">Chipset </w:t>
            </w:r>
            <w:proofErr w:type="spellStart"/>
            <w:r w:rsidRPr="00063CB1">
              <w:rPr>
                <w:rFonts w:cs="Arial"/>
              </w:rPr>
              <w:t>Init.</w:t>
            </w:r>
            <w:proofErr w:type="spellEnd"/>
            <w:r w:rsidRPr="00063CB1">
              <w:rPr>
                <w:rFonts w:cs="Arial"/>
              </w:rPr>
              <w:t xml:space="preserve"> Failure</w:t>
            </w:r>
          </w:p>
        </w:tc>
        <w:tc>
          <w:tcPr>
            <w:tcW w:w="1539" w:type="dxa"/>
          </w:tcPr>
          <w:p w:rsidRPr="00825ED5" w:rsidR="002A3965" w:rsidP="00E01873" w:rsidRDefault="002A3965" w14:paraId="4E700361" w14:textId="77777777">
            <w:pPr>
              <w:rPr>
                <w:rFonts w:cs="Arial"/>
              </w:rPr>
            </w:pPr>
            <w:r w:rsidRPr="00825ED5">
              <w:rPr>
                <w:rFonts w:cs="Arial"/>
              </w:rPr>
              <w:t>0x0</w:t>
            </w:r>
            <w:r>
              <w:rPr>
                <w:rFonts w:cs="Arial"/>
              </w:rPr>
              <w:t>0</w:t>
            </w:r>
            <w:r w:rsidRPr="00825ED5">
              <w:rPr>
                <w:rFonts w:cs="Arial"/>
              </w:rPr>
              <w:t>1</w:t>
            </w:r>
          </w:p>
        </w:tc>
        <w:tc>
          <w:tcPr>
            <w:tcW w:w="3269" w:type="dxa"/>
          </w:tcPr>
          <w:p w:rsidRPr="00825ED5" w:rsidR="002A3965" w:rsidP="00E01873" w:rsidRDefault="002A3965" w14:paraId="3A3E8B50" w14:textId="77777777">
            <w:pPr>
              <w:rPr>
                <w:rFonts w:cs="Arial"/>
              </w:rPr>
            </w:pPr>
          </w:p>
        </w:tc>
      </w:tr>
      <w:tr w:rsidR="002A3965" w:rsidTr="00E01873" w14:paraId="1025D7BA" w14:textId="77777777">
        <w:trPr>
          <w:jc w:val="center"/>
        </w:trPr>
        <w:tc>
          <w:tcPr>
            <w:tcW w:w="823" w:type="dxa"/>
            <w:vAlign w:val="center"/>
          </w:tcPr>
          <w:p w:rsidRPr="00825ED5" w:rsidR="002A3965" w:rsidP="00E01873" w:rsidRDefault="002A3965" w14:paraId="3D324D6E" w14:textId="77777777">
            <w:pPr>
              <w:rPr>
                <w:rFonts w:cs="Arial"/>
                <w:color w:val="000000"/>
              </w:rPr>
            </w:pPr>
          </w:p>
        </w:tc>
        <w:tc>
          <w:tcPr>
            <w:tcW w:w="2100" w:type="dxa"/>
          </w:tcPr>
          <w:p w:rsidRPr="00825ED5" w:rsidR="002A3965" w:rsidP="00E01873" w:rsidRDefault="002A3965" w14:paraId="4DD14CA0" w14:textId="77777777">
            <w:pPr>
              <w:rPr>
                <w:rFonts w:cs="Arial"/>
              </w:rPr>
            </w:pPr>
            <w:r w:rsidRPr="00063CB1">
              <w:rPr>
                <w:rFonts w:cs="Arial"/>
              </w:rPr>
              <w:t>Runtime Error</w:t>
            </w:r>
          </w:p>
        </w:tc>
        <w:tc>
          <w:tcPr>
            <w:tcW w:w="1539" w:type="dxa"/>
          </w:tcPr>
          <w:p w:rsidRPr="00825ED5" w:rsidR="002A3965" w:rsidP="00E01873" w:rsidRDefault="002A3965" w14:paraId="717583E4" w14:textId="77777777">
            <w:pPr>
              <w:rPr>
                <w:rFonts w:cs="Arial"/>
              </w:rPr>
            </w:pPr>
            <w:r w:rsidRPr="00825ED5">
              <w:rPr>
                <w:rFonts w:cs="Arial"/>
              </w:rPr>
              <w:t>0x0</w:t>
            </w:r>
            <w:r>
              <w:rPr>
                <w:rFonts w:cs="Arial"/>
              </w:rPr>
              <w:t>0</w:t>
            </w:r>
            <w:r w:rsidRPr="00825ED5">
              <w:rPr>
                <w:rFonts w:cs="Arial"/>
              </w:rPr>
              <w:t>2</w:t>
            </w:r>
          </w:p>
        </w:tc>
        <w:tc>
          <w:tcPr>
            <w:tcW w:w="3269" w:type="dxa"/>
          </w:tcPr>
          <w:p w:rsidRPr="00825ED5" w:rsidR="002A3965" w:rsidP="00E01873" w:rsidRDefault="002A3965" w14:paraId="4451C600" w14:textId="77777777">
            <w:pPr>
              <w:rPr>
                <w:rFonts w:cs="Arial"/>
              </w:rPr>
            </w:pPr>
          </w:p>
        </w:tc>
      </w:tr>
      <w:tr w:rsidR="002A3965" w:rsidTr="00E01873" w14:paraId="6EE94336" w14:textId="77777777">
        <w:trPr>
          <w:trHeight w:val="215"/>
          <w:jc w:val="center"/>
        </w:trPr>
        <w:tc>
          <w:tcPr>
            <w:tcW w:w="823" w:type="dxa"/>
            <w:vAlign w:val="center"/>
          </w:tcPr>
          <w:p w:rsidRPr="00825ED5" w:rsidR="002A3965" w:rsidP="00E01873" w:rsidRDefault="002A3965" w14:paraId="16D1B95D" w14:textId="77777777">
            <w:pPr>
              <w:rPr>
                <w:rFonts w:cs="Arial"/>
                <w:color w:val="000000"/>
              </w:rPr>
            </w:pPr>
            <w:r w:rsidRPr="00825ED5">
              <w:rPr>
                <w:rFonts w:cs="Arial"/>
                <w:color w:val="000000"/>
              </w:rPr>
              <w:t> </w:t>
            </w:r>
          </w:p>
        </w:tc>
        <w:tc>
          <w:tcPr>
            <w:tcW w:w="2100" w:type="dxa"/>
          </w:tcPr>
          <w:p w:rsidRPr="00825ED5" w:rsidR="002A3965" w:rsidP="00E01873" w:rsidRDefault="002A3965" w14:paraId="06C0E082" w14:textId="77777777">
            <w:pPr>
              <w:rPr>
                <w:rFonts w:cs="Arial"/>
              </w:rPr>
            </w:pPr>
            <w:r>
              <w:rPr>
                <w:rFonts w:cs="Arial"/>
              </w:rPr>
              <w:t>Reserved</w:t>
            </w:r>
          </w:p>
        </w:tc>
        <w:tc>
          <w:tcPr>
            <w:tcW w:w="1539" w:type="dxa"/>
          </w:tcPr>
          <w:p w:rsidRPr="00825ED5" w:rsidR="002A3965" w:rsidP="00E01873" w:rsidRDefault="002A3965" w14:paraId="307185CA" w14:textId="77777777">
            <w:pPr>
              <w:rPr>
                <w:rFonts w:cs="Arial"/>
              </w:rPr>
            </w:pPr>
            <w:r w:rsidRPr="00105BE9">
              <w:rPr>
                <w:rFonts w:cs="Arial"/>
              </w:rPr>
              <w:t>0x003 - 0xFFF</w:t>
            </w:r>
          </w:p>
        </w:tc>
        <w:tc>
          <w:tcPr>
            <w:tcW w:w="3269" w:type="dxa"/>
          </w:tcPr>
          <w:p w:rsidRPr="00825ED5" w:rsidR="002A3965" w:rsidP="00E01873" w:rsidRDefault="002A3965" w14:paraId="0E265075" w14:textId="77777777">
            <w:pPr>
              <w:rPr>
                <w:rFonts w:cs="Arial"/>
              </w:rPr>
            </w:pPr>
          </w:p>
        </w:tc>
      </w:tr>
    </w:tbl>
    <w:p w:rsidR="00501B21" w:rsidP="00824E71" w:rsidRDefault="00501B21" w14:paraId="172D297F" w14:textId="77777777"/>
    <w:p w:rsidR="00127F80" w:rsidP="002A3965" w:rsidRDefault="00127F80" w14:paraId="0F10AA40" w14:textId="51E6BF6A">
      <w:pPr>
        <w:pStyle w:val="Heading5"/>
        <w:rPr>
          <w:ins w:author="Nahle, Wassim (W.)" w:date="2021-06-17T15:29:00Z" w:id="7825"/>
        </w:rPr>
      </w:pPr>
      <w:ins w:author="Nahle, Wassim (W.)" w:date="2021-06-17T15:29:00Z" w:id="7826">
        <w:r>
          <w:rPr>
            <w:noProof/>
          </w:rPr>
          <w:t>MD-REQ-XXXXXX-</w:t>
        </w:r>
      </w:ins>
      <w:ins w:author="Vega martinez, Oscar (O.)" w:date="2021-07-09T11:34:00Z" w:id="7827">
        <w:r w:rsidR="001B0CB8">
          <w:rPr>
            <w:noProof/>
          </w:rPr>
          <w:t xml:space="preserve"> </w:t>
        </w:r>
      </w:ins>
      <w:ins w:author="Vega martinez, Oscar (O.)" w:date="2021-07-09T13:40:00Z" w:id="7828">
        <w:r w:rsidR="000D63EB">
          <w:rPr>
            <w:noProof/>
          </w:rPr>
          <w:t xml:space="preserve">SOA MESSAGE </w:t>
        </w:r>
      </w:ins>
      <w:commentRangeStart w:id="7829"/>
      <w:commentRangeStart w:id="7830"/>
      <w:ins w:author="Nahle, Wassim (W.)" w:date="2021-06-17T15:29:00Z" w:id="7831">
        <w:r>
          <w:rPr>
            <w:noProof/>
          </w:rPr>
          <w:t>TelematicsDtcStatus</w:t>
        </w:r>
      </w:ins>
      <w:commentRangeEnd w:id="7829"/>
      <w:r w:rsidR="00001D17">
        <w:rPr>
          <w:rStyle w:val="CommentReference"/>
          <w:b w:val="0"/>
          <w:bCs w:val="0"/>
          <w:iCs w:val="0"/>
        </w:rPr>
        <w:commentReference w:id="7829"/>
      </w:r>
      <w:commentRangeEnd w:id="7830"/>
      <w:r w:rsidR="00176190">
        <w:rPr>
          <w:rStyle w:val="CommentReference"/>
          <w:b w:val="0"/>
          <w:bCs w:val="0"/>
          <w:iCs w:val="0"/>
        </w:rPr>
        <w:commentReference w:id="7830"/>
      </w:r>
    </w:p>
    <w:p w:rsidR="002A3965" w:rsidP="002A3965" w:rsidRDefault="002A3965" w14:paraId="59301ED0" w14:textId="2EE3DCC1">
      <w:pPr>
        <w:rPr>
          <w:ins w:author="Wassim" w:date="2021-06-14T10:39:00Z" w:id="7832"/>
        </w:rPr>
      </w:pPr>
      <w:ins w:author="Nahle, Wassim (W.)" w:date="2021-05-18T12:00:00Z" w:id="7833">
        <w:r>
          <w:t xml:space="preserve">Message Endpoint: </w:t>
        </w:r>
        <w:r w:rsidRPr="00BB2195">
          <w:t>SERVICES/DATA/TCU/WHSS/</w:t>
        </w:r>
        <w:r>
          <w:t>TELEMATICS_DTC</w:t>
        </w:r>
      </w:ins>
      <w:ins w:author="Wassim" w:date="2021-06-14T10:39:00Z" w:id="7834">
        <w:r w:rsidR="003549F2">
          <w:t>:</w:t>
        </w:r>
      </w:ins>
    </w:p>
    <w:p w:rsidR="003549F2" w:rsidP="002A3965" w:rsidRDefault="003549F2" w14:paraId="7698A955" w14:textId="59A51E2F">
      <w:pPr>
        <w:rPr>
          <w:ins w:author="Wassim" w:date="2021-06-14T10:39:00Z" w:id="7835"/>
        </w:rPr>
      </w:pPr>
    </w:p>
    <w:p w:rsidR="003549F2" w:rsidP="003549F2" w:rsidRDefault="003549F2" w14:paraId="13062DEC" w14:textId="51BCA72C">
      <w:pPr>
        <w:rPr>
          <w:ins w:author="Wassim" w:date="2021-06-14T10:39:00Z" w:id="7836"/>
        </w:rPr>
      </w:pPr>
      <w:ins w:author="Wassim" w:date="2021-06-14T10:39:00Z" w:id="7837">
        <w:r>
          <w:t xml:space="preserve">This API is used to inform the </w:t>
        </w:r>
        <w:proofErr w:type="spellStart"/>
        <w:r>
          <w:t>WifiHotSpotOnBoardClient</w:t>
        </w:r>
        <w:proofErr w:type="spellEnd"/>
        <w:r>
          <w:t xml:space="preserve"> any currently active telematics DTCs.</w:t>
        </w:r>
      </w:ins>
    </w:p>
    <w:p w:rsidR="003549F2" w:rsidP="002A3965" w:rsidRDefault="003549F2" w14:paraId="356F48CA" w14:textId="77777777">
      <w:pPr>
        <w:rPr>
          <w:ins w:author="Nahle, Wassim (W.)" w:date="2021-05-18T12:00:00Z" w:id="7838"/>
        </w:rPr>
      </w:pPr>
    </w:p>
    <w:p w:rsidRPr="00BB2195" w:rsidR="002A3965" w:rsidP="002A3965" w:rsidRDefault="002A3965" w14:paraId="261B07A7" w14:textId="76C2378C">
      <w:pPr>
        <w:rPr>
          <w:ins w:author="Nahle, Wassim (W.)" w:date="2021-05-18T12:00:00Z" w:id="7839"/>
        </w:rPr>
      </w:pPr>
      <w:ins w:author="Nahle, Wassim (W.)" w:date="2021-05-18T12:00:00Z" w:id="7840">
        <w:r>
          <w:t>Message Structure:</w:t>
        </w:r>
      </w:ins>
      <w:ins w:author="Wassim" w:date="2021-06-14T10:40:00Z" w:id="7841">
        <w:r w:rsidR="003549F2">
          <w:t xml:space="preserve"> Status</w:t>
        </w:r>
      </w:ins>
    </w:p>
    <w:p w:rsidR="002A3965" w:rsidP="002A3965" w:rsidRDefault="002A3965" w14:paraId="76014F55" w14:textId="5AD1042D">
      <w:pPr>
        <w:rPr>
          <w:ins w:author="Nahle, Wassim (W.)" w:date="2021-06-02T16:24:00Z" w:id="7842"/>
        </w:rPr>
      </w:pPr>
    </w:p>
    <w:tbl>
      <w:tblPr>
        <w:tblW w:w="10075" w:type="dxa"/>
        <w:jc w:val="center"/>
        <w:tblLayout w:type="fixed"/>
        <w:tblCellMar>
          <w:left w:w="10" w:type="dxa"/>
          <w:right w:w="10" w:type="dxa"/>
        </w:tblCellMar>
        <w:tblLook w:val="04A0" w:firstRow="1" w:lastRow="0" w:firstColumn="1" w:lastColumn="0" w:noHBand="0" w:noVBand="1"/>
      </w:tblPr>
      <w:tblGrid>
        <w:gridCol w:w="1255"/>
        <w:gridCol w:w="900"/>
        <w:gridCol w:w="823"/>
        <w:gridCol w:w="900"/>
        <w:gridCol w:w="1877"/>
        <w:gridCol w:w="1080"/>
        <w:gridCol w:w="3240"/>
      </w:tblGrid>
      <w:tr w:rsidRPr="00565659" w:rsidR="000D1679" w:rsidTr="003916F1" w14:paraId="7DEBCDD4" w14:textId="77777777">
        <w:trPr>
          <w:jc w:val="center"/>
          <w:ins w:author="Nahle, Wassim (W.)" w:date="2021-06-02T16:24:00Z" w:id="7843"/>
        </w:trPr>
        <w:tc>
          <w:tcPr>
            <w:tcW w:w="2155"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0D1679" w:rsidP="003916F1" w:rsidRDefault="000D1679" w14:paraId="77A69302" w14:textId="77777777">
            <w:pPr>
              <w:spacing w:line="251" w:lineRule="auto"/>
              <w:jc w:val="right"/>
              <w:rPr>
                <w:ins w:author="Nahle, Wassim (W.)" w:date="2021-06-02T16:24:00Z" w:id="7844"/>
              </w:rPr>
            </w:pPr>
            <w:ins w:author="Nahle, Wassim (W.)" w:date="2021-06-02T16:24:00Z" w:id="7845">
              <w:r>
                <w:rPr>
                  <w:b/>
                </w:rPr>
                <w:t>Method Type</w:t>
              </w:r>
            </w:ins>
          </w:p>
        </w:tc>
        <w:tc>
          <w:tcPr>
            <w:tcW w:w="7920" w:type="dxa"/>
            <w:gridSpan w:val="5"/>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vAlign w:val="center"/>
          </w:tcPr>
          <w:p w:rsidRPr="00565659" w:rsidR="000D1679" w:rsidP="003916F1" w:rsidRDefault="000D1679" w14:paraId="4C629B47" w14:textId="541B1211">
            <w:pPr>
              <w:spacing w:line="251" w:lineRule="auto"/>
              <w:rPr>
                <w:ins w:author="Nahle, Wassim (W.)" w:date="2021-06-02T16:24:00Z" w:id="7846"/>
                <w:highlight w:val="yellow"/>
              </w:rPr>
            </w:pPr>
            <w:ins w:author="Nahle, Wassim (W.)" w:date="2021-06-02T16:24:00Z" w:id="7847">
              <w:del w:author="Vega martinez, Oscar (O.)" w:date="2021-07-13T15:11:00Z" w:id="7848">
                <w:r w:rsidRPr="00565659" w:rsidDel="009901FF">
                  <w:rPr>
                    <w:rFonts w:cs="Arial"/>
                    <w:szCs w:val="22"/>
                    <w:highlight w:val="yellow"/>
                  </w:rPr>
                  <w:delText>One-Shot A-SYNC</w:delText>
                </w:r>
                <w:r w:rsidDel="009901FF">
                  <w:rPr>
                    <w:rFonts w:cs="Arial"/>
                    <w:szCs w:val="22"/>
                    <w:highlight w:val="yellow"/>
                  </w:rPr>
                  <w:delText xml:space="preserve"> Fire and Forget</w:delText>
                </w:r>
              </w:del>
            </w:ins>
            <w:proofErr w:type="spellStart"/>
            <w:ins w:author="Wassim" w:date="2021-06-14T10:40:00Z" w:id="7849">
              <w:r w:rsidR="003549F2">
                <w:rPr>
                  <w:rFonts w:cs="Arial"/>
                  <w:szCs w:val="22"/>
                  <w:highlight w:val="yellow"/>
                </w:rPr>
                <w:t>OnChange</w:t>
              </w:r>
            </w:ins>
            <w:proofErr w:type="spellEnd"/>
          </w:p>
        </w:tc>
      </w:tr>
      <w:tr w:rsidR="000D1679" w:rsidTr="003916F1" w14:paraId="79F78DBF" w14:textId="77777777">
        <w:trPr>
          <w:jc w:val="center"/>
          <w:ins w:author="Nahle, Wassim (W.)" w:date="2021-06-02T16:24:00Z" w:id="7850"/>
        </w:trPr>
        <w:tc>
          <w:tcPr>
            <w:tcW w:w="2155"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0D1679" w:rsidP="003916F1" w:rsidRDefault="000D1679" w14:paraId="5A443274" w14:textId="77777777">
            <w:pPr>
              <w:spacing w:line="251" w:lineRule="auto"/>
              <w:jc w:val="right"/>
              <w:rPr>
                <w:ins w:author="Nahle, Wassim (W.)" w:date="2021-06-02T16:24:00Z" w:id="7851"/>
              </w:rPr>
            </w:pPr>
            <w:ins w:author="Nahle, Wassim (W.)" w:date="2021-06-02T16:24:00Z" w:id="7852">
              <w:r>
                <w:rPr>
                  <w:b/>
                </w:rPr>
                <w:t>QoS Level</w:t>
              </w:r>
            </w:ins>
          </w:p>
        </w:tc>
        <w:tc>
          <w:tcPr>
            <w:tcW w:w="7920" w:type="dxa"/>
            <w:gridSpan w:val="5"/>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vAlign w:val="center"/>
          </w:tcPr>
          <w:p w:rsidR="000D1679" w:rsidP="003916F1" w:rsidRDefault="000D1679" w14:paraId="05507079" w14:textId="77777777">
            <w:pPr>
              <w:spacing w:line="251" w:lineRule="auto"/>
              <w:rPr>
                <w:ins w:author="Nahle, Wassim (W.)" w:date="2021-06-02T16:24:00Z" w:id="7853"/>
              </w:rPr>
            </w:pPr>
            <w:ins w:author="Nahle, Wassim (W.)" w:date="2021-06-02T16:24:00Z" w:id="7854">
              <w:r>
                <w:t>1</w:t>
              </w:r>
            </w:ins>
          </w:p>
        </w:tc>
      </w:tr>
      <w:tr w:rsidR="000D1679" w:rsidTr="003916F1" w14:paraId="34D83526" w14:textId="77777777">
        <w:trPr>
          <w:jc w:val="center"/>
          <w:ins w:author="Nahle, Wassim (W.)" w:date="2021-06-02T16:24:00Z" w:id="7855"/>
        </w:trPr>
        <w:tc>
          <w:tcPr>
            <w:tcW w:w="2155"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0D1679" w:rsidP="003916F1" w:rsidRDefault="000D1679" w14:paraId="2905D6A5" w14:textId="77777777">
            <w:pPr>
              <w:spacing w:line="251" w:lineRule="auto"/>
              <w:jc w:val="right"/>
              <w:rPr>
                <w:ins w:author="Nahle, Wassim (W.)" w:date="2021-06-02T16:24:00Z" w:id="7856"/>
              </w:rPr>
            </w:pPr>
            <w:ins w:author="Nahle, Wassim (W.)" w:date="2021-06-02T16:24:00Z" w:id="7857">
              <w:r>
                <w:rPr>
                  <w:b/>
                </w:rPr>
                <w:t>Retained</w:t>
              </w:r>
            </w:ins>
          </w:p>
        </w:tc>
        <w:tc>
          <w:tcPr>
            <w:tcW w:w="7920" w:type="dxa"/>
            <w:gridSpan w:val="5"/>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vAlign w:val="center"/>
          </w:tcPr>
          <w:p w:rsidR="000D1679" w:rsidP="003916F1" w:rsidRDefault="003549F2" w14:paraId="60082DF7" w14:textId="612005C7">
            <w:pPr>
              <w:spacing w:line="251" w:lineRule="auto"/>
              <w:rPr>
                <w:ins w:author="Nahle, Wassim (W.)" w:date="2021-06-02T16:24:00Z" w:id="7858"/>
              </w:rPr>
            </w:pPr>
            <w:ins w:author="Wassim" w:date="2021-06-14T10:40:00Z" w:id="7859">
              <w:r>
                <w:t>Yes</w:t>
              </w:r>
            </w:ins>
            <w:ins w:author="Nahle, Wassim (W.)" w:date="2021-06-02T16:24:00Z" w:id="7860">
              <w:del w:author="Wassim" w:date="2021-06-14T10:40:00Z" w:id="7861">
                <w:r w:rsidDel="003549F2" w:rsidR="000D1679">
                  <w:delText>No</w:delText>
                </w:r>
              </w:del>
            </w:ins>
          </w:p>
        </w:tc>
      </w:tr>
      <w:tr w:rsidR="000D1679" w:rsidTr="003916F1" w14:paraId="55955395" w14:textId="77777777">
        <w:trPr>
          <w:trHeight w:val="70"/>
          <w:jc w:val="center"/>
          <w:ins w:author="Nahle, Wassim (W.)" w:date="2021-06-02T16:24:00Z" w:id="7862"/>
        </w:trPr>
        <w:tc>
          <w:tcPr>
            <w:tcW w:w="10075" w:type="dxa"/>
            <w:gridSpan w:val="7"/>
            <w:tcBorders>
              <w:top w:val="single" w:color="000000" w:sz="4" w:space="0"/>
              <w:left w:val="single" w:color="000000" w:sz="4" w:space="0"/>
              <w:bottom w:val="single" w:color="000000" w:sz="4" w:space="0"/>
              <w:right w:val="single" w:color="000000" w:sz="4" w:space="0"/>
            </w:tcBorders>
            <w:shd w:val="clear" w:color="auto" w:fill="808080"/>
            <w:tcMar>
              <w:top w:w="0" w:type="dxa"/>
              <w:left w:w="108" w:type="dxa"/>
              <w:bottom w:w="0" w:type="dxa"/>
              <w:right w:w="108" w:type="dxa"/>
            </w:tcMar>
          </w:tcPr>
          <w:p w:rsidR="000D1679" w:rsidP="003916F1" w:rsidRDefault="000D1679" w14:paraId="657BB32B" w14:textId="77777777">
            <w:pPr>
              <w:spacing w:line="251" w:lineRule="auto"/>
              <w:rPr>
                <w:ins w:author="Nahle, Wassim (W.)" w:date="2021-06-02T16:24:00Z" w:id="7863"/>
                <w:sz w:val="8"/>
              </w:rPr>
            </w:pPr>
          </w:p>
        </w:tc>
      </w:tr>
      <w:tr w:rsidR="000D1679" w:rsidTr="00C51D17" w14:paraId="7A8D7CEE" w14:textId="77777777">
        <w:trPr>
          <w:jc w:val="center"/>
          <w:ins w:author="Nahle, Wassim (W.)" w:date="2021-06-02T16:24:00Z" w:id="7864"/>
        </w:trPr>
        <w:tc>
          <w:tcPr>
            <w:tcW w:w="1255"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tcPr>
          <w:p w:rsidR="000D1679" w:rsidP="003916F1" w:rsidRDefault="000D1679" w14:paraId="5CB46899" w14:textId="77777777">
            <w:pPr>
              <w:jc w:val="center"/>
              <w:rPr>
                <w:ins w:author="Nahle, Wassim (W.)" w:date="2021-06-02T16:24:00Z" w:id="7865"/>
                <w:b/>
              </w:rPr>
            </w:pPr>
            <w:ins w:author="Nahle, Wassim (W.)" w:date="2021-06-02T16:24:00Z" w:id="7866">
              <w:r>
                <w:rPr>
                  <w:b/>
                </w:rPr>
                <w:t>R/O</w:t>
              </w:r>
            </w:ins>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000D1679" w:rsidP="003916F1" w:rsidRDefault="000D1679" w14:paraId="101D9DE3" w14:textId="77777777">
            <w:pPr>
              <w:rPr>
                <w:ins w:author="Nahle, Wassim (W.)" w:date="2021-06-02T16:24:00Z" w:id="7867"/>
                <w:b/>
              </w:rPr>
            </w:pPr>
            <w:ins w:author="Nahle, Wassim (W.)" w:date="2021-06-02T16:24:00Z" w:id="7868">
              <w:r>
                <w:rPr>
                  <w:b/>
                </w:rPr>
                <w:t>Name</w:t>
              </w:r>
            </w:ins>
          </w:p>
        </w:tc>
        <w:tc>
          <w:tcPr>
            <w:tcW w:w="900"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tcPr>
          <w:p w:rsidR="000D1679" w:rsidP="003916F1" w:rsidRDefault="000D1679" w14:paraId="5B3EBAF2" w14:textId="77777777">
            <w:pPr>
              <w:rPr>
                <w:ins w:author="Nahle, Wassim (W.)" w:date="2021-06-02T16:24:00Z" w:id="7869"/>
                <w:b/>
              </w:rPr>
            </w:pPr>
            <w:ins w:author="Nahle, Wassim (W.)" w:date="2021-06-02T16:24:00Z" w:id="7870">
              <w:r>
                <w:rPr>
                  <w:b/>
                </w:rPr>
                <w:t>Type</w:t>
              </w:r>
            </w:ins>
          </w:p>
        </w:tc>
        <w:tc>
          <w:tcPr>
            <w:tcW w:w="1877"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000D1679" w:rsidP="003916F1" w:rsidRDefault="000D1679" w14:paraId="1096B992" w14:textId="77777777">
            <w:pPr>
              <w:rPr>
                <w:ins w:author="Nahle, Wassim (W.)" w:date="2021-06-02T16:24:00Z" w:id="7871"/>
                <w:b/>
              </w:rPr>
            </w:pPr>
            <w:ins w:author="Nahle, Wassim (W.)" w:date="2021-06-02T16:24:00Z" w:id="7872">
              <w:r>
                <w:rPr>
                  <w:b/>
                </w:rPr>
                <w:t>Literals</w:t>
              </w:r>
            </w:ins>
          </w:p>
        </w:tc>
        <w:tc>
          <w:tcPr>
            <w:tcW w:w="1080"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000D1679" w:rsidP="003916F1" w:rsidRDefault="000D1679" w14:paraId="0159DFD9" w14:textId="77777777">
            <w:pPr>
              <w:rPr>
                <w:ins w:author="Nahle, Wassim (W.)" w:date="2021-06-02T16:24:00Z" w:id="7873"/>
                <w:b/>
              </w:rPr>
            </w:pPr>
            <w:ins w:author="Nahle, Wassim (W.)" w:date="2021-06-02T16:24:00Z" w:id="7874">
              <w:r>
                <w:rPr>
                  <w:b/>
                </w:rPr>
                <w:t>Value</w:t>
              </w:r>
            </w:ins>
          </w:p>
        </w:tc>
        <w:tc>
          <w:tcPr>
            <w:tcW w:w="3240"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000D1679" w:rsidP="003916F1" w:rsidRDefault="000D1679" w14:paraId="6FED3815" w14:textId="77777777">
            <w:pPr>
              <w:rPr>
                <w:ins w:author="Nahle, Wassim (W.)" w:date="2021-06-02T16:24:00Z" w:id="7875"/>
                <w:b/>
              </w:rPr>
            </w:pPr>
            <w:ins w:author="Nahle, Wassim (W.)" w:date="2021-06-02T16:24:00Z" w:id="7876">
              <w:r>
                <w:rPr>
                  <w:b/>
                </w:rPr>
                <w:t>Description</w:t>
              </w:r>
            </w:ins>
          </w:p>
        </w:tc>
      </w:tr>
      <w:tr w:rsidR="000D1679" w:rsidDel="009901FF" w:rsidTr="003916F1" w14:paraId="662E2F74" w14:textId="2D339415">
        <w:trPr>
          <w:jc w:val="center"/>
          <w:ins w:author="Nahle, Wassim (W.)" w:date="2021-06-02T16:24:00Z" w:id="7877"/>
          <w:del w:author="Vega martinez, Oscar (O.)" w:date="2021-07-13T15:11:00Z" w:id="7878"/>
        </w:trPr>
        <w:tc>
          <w:tcPr>
            <w:tcW w:w="10075" w:type="dxa"/>
            <w:gridSpan w:val="7"/>
            <w:tcBorders>
              <w:top w:val="single" w:color="000000" w:sz="4" w:space="0"/>
              <w:left w:val="single" w:color="000000" w:sz="4" w:space="0"/>
              <w:bottom w:val="single" w:color="000000" w:sz="4" w:space="0"/>
              <w:right w:val="single" w:color="000000" w:sz="4" w:space="0"/>
            </w:tcBorders>
            <w:shd w:val="clear" w:color="auto" w:fill="D9D9D9"/>
            <w:tcMar>
              <w:top w:w="0" w:type="dxa"/>
              <w:left w:w="108" w:type="dxa"/>
              <w:bottom w:w="0" w:type="dxa"/>
              <w:right w:w="108" w:type="dxa"/>
            </w:tcMar>
          </w:tcPr>
          <w:p w:rsidR="000D1679" w:rsidDel="009901FF" w:rsidP="003916F1" w:rsidRDefault="000D1679" w14:paraId="20FEB338" w14:textId="30905C59">
            <w:pPr>
              <w:rPr>
                <w:ins w:author="Nahle, Wassim (W.)" w:date="2021-06-02T16:24:00Z" w:id="7879"/>
                <w:del w:author="Vega martinez, Oscar (O.)" w:date="2021-07-13T15:11:00Z" w:id="7880"/>
                <w:b/>
              </w:rPr>
            </w:pPr>
            <w:ins w:author="Nahle, Wassim (W.)" w:date="2021-06-02T16:24:00Z" w:id="7881">
              <w:del w:author="Vega martinez, Oscar (O.)" w:date="2021-07-13T15:11:00Z" w:id="7882">
                <w:r w:rsidDel="009901FF">
                  <w:rPr>
                    <w:b/>
                  </w:rPr>
                  <w:delText>Request</w:delText>
                </w:r>
              </w:del>
            </w:ins>
          </w:p>
        </w:tc>
      </w:tr>
      <w:tr w:rsidR="003549F2" w:rsidDel="009901FF" w:rsidTr="00C51D17" w14:paraId="0819E175" w14:textId="4EEAB84C">
        <w:trPr>
          <w:jc w:val="center"/>
          <w:ins w:author="Nahle, Wassim (W.)" w:date="2021-06-02T16:24:00Z" w:id="7883"/>
          <w:del w:author="Vega martinez, Oscar (O.)" w:date="2021-07-13T15:11:00Z" w:id="7884"/>
        </w:trPr>
        <w:tc>
          <w:tcPr>
            <w:tcW w:w="125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3549F2" w:rsidDel="009901FF" w:rsidP="003549F2" w:rsidRDefault="003549F2" w14:paraId="14DF5341" w14:textId="6E43D28F">
            <w:pPr>
              <w:jc w:val="center"/>
              <w:rPr>
                <w:ins w:author="Nahle, Wassim (W.)" w:date="2021-06-02T16:24:00Z" w:id="7885"/>
                <w:del w:author="Vega martinez, Oscar (O.)" w:date="2021-07-13T15:11:00Z" w:id="7886"/>
              </w:rPr>
            </w:pPr>
            <w:ins w:author="Nahle, Wassim (W.)" w:date="2021-06-02T16:24:00Z" w:id="7887">
              <w:del w:author="Vega martinez, Oscar (O.)" w:date="2021-07-13T15:11:00Z" w:id="7888">
                <w:r w:rsidDel="009901FF">
                  <w:delText>R</w:delText>
                </w:r>
              </w:del>
            </w:ins>
            <w:ins w:author="Wassim" w:date="2021-06-14T10:43:00Z" w:id="7889">
              <w:del w:author="Vega martinez, Oscar (O.)" w:date="2021-07-13T15:11:00Z" w:id="7890">
                <w:r w:rsidDel="009901FF" w:rsidR="00D14B4F">
                  <w:delText>-</w:delText>
                </w:r>
              </w:del>
            </w:ins>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3549F2" w:rsidDel="009901FF" w:rsidP="003549F2" w:rsidRDefault="003549F2" w14:paraId="56899D7C" w14:textId="4ADED7BB">
            <w:pPr>
              <w:rPr>
                <w:ins w:author="Nahle, Wassim (W.)" w:date="2021-06-02T16:24:00Z" w:id="7891"/>
                <w:del w:author="Vega martinez, Oscar (O.)" w:date="2021-07-13T15:11:00Z" w:id="7892"/>
              </w:rPr>
            </w:pPr>
            <w:ins w:author="Nahle, Wassim (W.)" w:date="2021-06-02T16:24:00Z" w:id="7893">
              <w:del w:author="Vega martinez, Oscar (O.)" w:date="2021-07-13T15:11:00Z" w:id="7894">
                <w:r w:rsidDel="009901FF">
                  <w:delText>Type</w:delText>
                </w:r>
              </w:del>
            </w:ins>
            <w:ins w:author="Wassim" w:date="2021-06-14T10:43:00Z" w:id="7895">
              <w:del w:author="Vega martinez, Oscar (O.)" w:date="2021-07-13T15:11:00Z" w:id="7896">
                <w:r w:rsidDel="009901FF" w:rsidR="00D14B4F">
                  <w:delText>-</w:delText>
                </w:r>
              </w:del>
            </w:ins>
          </w:p>
        </w:tc>
        <w:tc>
          <w:tcPr>
            <w:tcW w:w="90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3549F2" w:rsidDel="009901FF" w:rsidP="003549F2" w:rsidRDefault="003549F2" w14:paraId="786B72B6" w14:textId="6DD64A2F">
            <w:pPr>
              <w:rPr>
                <w:ins w:author="Nahle, Wassim (W.)" w:date="2021-06-02T16:24:00Z" w:id="7897"/>
                <w:del w:author="Vega martinez, Oscar (O.)" w:date="2021-07-13T15:11:00Z" w:id="7898"/>
              </w:rPr>
            </w:pPr>
            <w:ins w:author="Nahle, Wassim (W.)" w:date="2021-06-02T16:24:00Z" w:id="7899">
              <w:del w:author="Vega martinez, Oscar (O.)" w:date="2021-07-13T15:11:00Z" w:id="7900">
                <w:r w:rsidRPr="00565659" w:rsidDel="009901FF">
                  <w:rPr>
                    <w:highlight w:val="yellow"/>
                  </w:rPr>
                  <w:delText>Enum</w:delText>
                </w:r>
              </w:del>
            </w:ins>
            <w:ins w:author="Wassim" w:date="2021-06-14T10:43:00Z" w:id="7901">
              <w:del w:author="Vega martinez, Oscar (O.)" w:date="2021-07-13T15:11:00Z" w:id="7902">
                <w:r w:rsidDel="009901FF" w:rsidR="00D14B4F">
                  <w:delText>-</w:delText>
                </w:r>
              </w:del>
            </w:ins>
          </w:p>
        </w:tc>
        <w:tc>
          <w:tcPr>
            <w:tcW w:w="187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3549F2" w:rsidDel="009901FF" w:rsidP="003549F2" w:rsidRDefault="00D14B4F" w14:paraId="4D1CBA0F" w14:textId="0EF85BC1">
            <w:pPr>
              <w:pStyle w:val="ListParagraph"/>
              <w:numPr>
                <w:ilvl w:val="0"/>
                <w:numId w:val="157"/>
              </w:numPr>
              <w:suppressAutoHyphens/>
              <w:autoSpaceDN w:val="0"/>
              <w:contextualSpacing w:val="0"/>
              <w:textAlignment w:val="baseline"/>
              <w:rPr>
                <w:ins w:author="Nahle, Wassim (W.)" w:date="2021-06-02T16:24:00Z" w:id="7903"/>
                <w:del w:author="Vega martinez, Oscar (O.)" w:date="2021-07-13T15:11:00Z" w:id="7904"/>
              </w:rPr>
            </w:pPr>
            <w:ins w:author="Wassim" w:date="2021-06-14T10:43:00Z" w:id="7905">
              <w:del w:author="Vega martinez, Oscar (O.)" w:date="2021-07-13T15:11:00Z" w:id="7906">
                <w:r w:rsidDel="009901FF">
                  <w:delText>-</w:delText>
                </w:r>
              </w:del>
            </w:ins>
          </w:p>
        </w:tc>
        <w:tc>
          <w:tcPr>
            <w:tcW w:w="108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3549F2" w:rsidDel="009901FF" w:rsidP="003549F2" w:rsidRDefault="003549F2" w14:paraId="621ABAB9" w14:textId="57A89B4A">
            <w:pPr>
              <w:tabs>
                <w:tab w:val="left" w:pos="651"/>
              </w:tabs>
              <w:rPr>
                <w:ins w:author="Nahle, Wassim (W.)" w:date="2021-06-02T16:24:00Z" w:id="7907"/>
                <w:del w:author="Vega martinez, Oscar (O.)" w:date="2021-07-13T15:11:00Z" w:id="7908"/>
              </w:rPr>
            </w:pPr>
            <w:ins w:author="Nahle, Wassim (W.)" w:date="2021-06-02T16:24:00Z" w:id="7909">
              <w:del w:author="Vega martinez, Oscar (O.)" w:date="2021-07-13T15:11:00Z" w:id="7910">
                <w:r w:rsidDel="009901FF">
                  <w:tab/>
                </w:r>
                <w:r w:rsidDel="009901FF">
                  <w:delText>-</w:delText>
                </w:r>
              </w:del>
            </w:ins>
            <w:ins w:author="Wassim" w:date="2021-06-14T10:43:00Z" w:id="7911">
              <w:del w:author="Vega martinez, Oscar (O.)" w:date="2021-07-13T15:11:00Z" w:id="7912">
                <w:r w:rsidDel="009901FF" w:rsidR="00D14B4F">
                  <w:delText>-</w:delText>
                </w:r>
              </w:del>
            </w:ins>
          </w:p>
        </w:tc>
        <w:tc>
          <w:tcPr>
            <w:tcW w:w="324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vAlign w:val="center"/>
          </w:tcPr>
          <w:p w:rsidR="003549F2" w:rsidDel="009901FF" w:rsidP="003549F2" w:rsidRDefault="003549F2" w14:paraId="367A2CEA" w14:textId="028F4F88">
            <w:pPr>
              <w:rPr>
                <w:ins w:author="Nahle, Wassim (W.)" w:date="2021-06-02T16:24:00Z" w:id="7913"/>
                <w:del w:author="Vega martinez, Oscar (O.)" w:date="2021-07-13T15:11:00Z" w:id="7914"/>
              </w:rPr>
            </w:pPr>
            <w:ins w:author="Nahle, Wassim (W.)" w:date="2021-06-02T16:24:00Z" w:id="7915">
              <w:del w:author="Vega martinez, Oscar (O.)" w:date="2021-07-13T15:11:00Z" w:id="7916">
                <w:r w:rsidRPr="00A8721E" w:rsidDel="009901FF">
                  <w:delText>Type of List being requested</w:delText>
                </w:r>
              </w:del>
            </w:ins>
            <w:ins w:author="Wassim" w:date="2021-06-14T10:43:00Z" w:id="7917">
              <w:del w:author="Vega martinez, Oscar (O.)" w:date="2021-07-13T15:11:00Z" w:id="7918">
                <w:r w:rsidDel="009901FF" w:rsidR="00D14B4F">
                  <w:delText>-</w:delText>
                </w:r>
              </w:del>
            </w:ins>
          </w:p>
        </w:tc>
      </w:tr>
      <w:tr w:rsidR="000D1679" w:rsidDel="009901FF" w:rsidTr="00C51D17" w14:paraId="136A317D" w14:textId="616A5979">
        <w:trPr>
          <w:jc w:val="center"/>
          <w:ins w:author="Nahle, Wassim (W.)" w:date="2021-06-02T16:24:00Z" w:id="7919"/>
          <w:del w:author="Vega martinez, Oscar (O.)" w:date="2021-07-13T15:11:00Z" w:id="7920"/>
        </w:trPr>
        <w:tc>
          <w:tcPr>
            <w:tcW w:w="125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0D1679" w:rsidDel="009901FF" w:rsidP="003916F1" w:rsidRDefault="000D1679" w14:paraId="63EAEDD0" w14:textId="1DAD15AE">
            <w:pPr>
              <w:jc w:val="center"/>
              <w:rPr>
                <w:ins w:author="Nahle, Wassim (W.)" w:date="2021-06-02T16:24:00Z" w:id="7921"/>
                <w:del w:author="Vega martinez, Oscar (O.)" w:date="2021-07-13T15:11:00Z" w:id="7922"/>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0D1679" w:rsidDel="009901FF" w:rsidP="003916F1" w:rsidRDefault="000D1679" w14:paraId="46B23A20" w14:textId="14256511">
            <w:pPr>
              <w:rPr>
                <w:ins w:author="Nahle, Wassim (W.)" w:date="2021-06-02T16:24:00Z" w:id="7923"/>
                <w:del w:author="Vega martinez, Oscar (O.)" w:date="2021-07-13T15:11:00Z" w:id="7924"/>
              </w:rPr>
            </w:pPr>
          </w:p>
        </w:tc>
        <w:tc>
          <w:tcPr>
            <w:tcW w:w="90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0D1679" w:rsidDel="009901FF" w:rsidP="003916F1" w:rsidRDefault="000D1679" w14:paraId="3E6CB73D" w14:textId="79A30122">
            <w:pPr>
              <w:rPr>
                <w:ins w:author="Nahle, Wassim (W.)" w:date="2021-06-02T16:24:00Z" w:id="7925"/>
                <w:del w:author="Vega martinez, Oscar (O.)" w:date="2021-07-13T15:11:00Z" w:id="7926"/>
              </w:rPr>
            </w:pPr>
          </w:p>
        </w:tc>
        <w:tc>
          <w:tcPr>
            <w:tcW w:w="187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0D1679" w:rsidDel="009901FF" w:rsidP="003916F1" w:rsidRDefault="000D1679" w14:paraId="6BBE824A" w14:textId="368ACB17">
            <w:pPr>
              <w:tabs>
                <w:tab w:val="left" w:pos="978"/>
              </w:tabs>
              <w:rPr>
                <w:ins w:author="Nahle, Wassim (W.)" w:date="2021-06-02T16:24:00Z" w:id="7927"/>
                <w:del w:author="Vega martinez, Oscar (O.)" w:date="2021-07-13T15:11:00Z" w:id="7928"/>
              </w:rPr>
            </w:pPr>
            <w:ins w:author="Nahle, Wassim (W.)" w:date="2021-06-02T16:24:00Z" w:id="7929">
              <w:del w:author="Vega martinez, Oscar (O.)" w:date="2021-07-13T15:11:00Z" w:id="7930">
                <w:r w:rsidDel="009901FF">
                  <w:delText>None</w:delText>
                </w:r>
              </w:del>
            </w:ins>
          </w:p>
        </w:tc>
        <w:tc>
          <w:tcPr>
            <w:tcW w:w="108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0D1679" w:rsidDel="009901FF" w:rsidP="003916F1" w:rsidRDefault="000D1679" w14:paraId="069936A4" w14:textId="1C56C0DF">
            <w:pPr>
              <w:rPr>
                <w:ins w:author="Nahle, Wassim (W.)" w:date="2021-06-02T16:24:00Z" w:id="7931"/>
                <w:del w:author="Vega martinez, Oscar (O.)" w:date="2021-07-13T15:11:00Z" w:id="7932"/>
              </w:rPr>
            </w:pPr>
            <w:ins w:author="Nahle, Wassim (W.)" w:date="2021-06-02T16:24:00Z" w:id="7933">
              <w:del w:author="Vega martinez, Oscar (O.)" w:date="2021-07-13T15:11:00Z" w:id="7934">
                <w:r w:rsidRPr="00A8721E" w:rsidDel="009901FF">
                  <w:delText>0x00</w:delText>
                </w:r>
              </w:del>
            </w:ins>
          </w:p>
        </w:tc>
        <w:tc>
          <w:tcPr>
            <w:tcW w:w="324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0D1679" w:rsidDel="009901FF" w:rsidP="003916F1" w:rsidRDefault="000D1679" w14:paraId="3ED1D877" w14:textId="4731ED53">
            <w:pPr>
              <w:rPr>
                <w:ins w:author="Nahle, Wassim (W.)" w:date="2021-06-02T16:24:00Z" w:id="7935"/>
                <w:del w:author="Vega martinez, Oscar (O.)" w:date="2021-07-13T15:11:00Z" w:id="7936"/>
              </w:rPr>
            </w:pPr>
          </w:p>
        </w:tc>
      </w:tr>
      <w:tr w:rsidR="000D1679" w:rsidDel="009901FF" w:rsidTr="00C51D17" w14:paraId="3CC3A7FA" w14:textId="759D4D3A">
        <w:trPr>
          <w:jc w:val="center"/>
          <w:ins w:author="Nahle, Wassim (W.)" w:date="2021-06-02T16:24:00Z" w:id="7937"/>
          <w:del w:author="Vega martinez, Oscar (O.)" w:date="2021-07-13T15:11:00Z" w:id="7938"/>
        </w:trPr>
        <w:tc>
          <w:tcPr>
            <w:tcW w:w="125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0D1679" w:rsidDel="009901FF" w:rsidP="003916F1" w:rsidRDefault="000D1679" w14:paraId="6BF93D3B" w14:textId="47F76C5F">
            <w:pPr>
              <w:jc w:val="center"/>
              <w:rPr>
                <w:ins w:author="Nahle, Wassim (W.)" w:date="2021-06-02T16:24:00Z" w:id="7939"/>
                <w:del w:author="Vega martinez, Oscar (O.)" w:date="2021-07-13T15:11:00Z" w:id="7940"/>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0D1679" w:rsidDel="009901FF" w:rsidP="003916F1" w:rsidRDefault="000D1679" w14:paraId="53AF02CF" w14:textId="7A054430">
            <w:pPr>
              <w:rPr>
                <w:ins w:author="Nahle, Wassim (W.)" w:date="2021-06-02T16:24:00Z" w:id="7941"/>
                <w:del w:author="Vega martinez, Oscar (O.)" w:date="2021-07-13T15:11:00Z" w:id="7942"/>
              </w:rPr>
            </w:pPr>
          </w:p>
        </w:tc>
        <w:tc>
          <w:tcPr>
            <w:tcW w:w="90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0D1679" w:rsidDel="009901FF" w:rsidP="003916F1" w:rsidRDefault="000D1679" w14:paraId="7C0B9B22" w14:textId="3715D0D0">
            <w:pPr>
              <w:rPr>
                <w:ins w:author="Nahle, Wassim (W.)" w:date="2021-06-02T16:24:00Z" w:id="7943"/>
                <w:del w:author="Vega martinez, Oscar (O.)" w:date="2021-07-13T15:11:00Z" w:id="7944"/>
              </w:rPr>
            </w:pPr>
          </w:p>
        </w:tc>
        <w:tc>
          <w:tcPr>
            <w:tcW w:w="187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0D1679" w:rsidDel="009901FF" w:rsidP="003916F1" w:rsidRDefault="000D1679" w14:paraId="644B62AF" w14:textId="0977D0E9">
            <w:pPr>
              <w:rPr>
                <w:ins w:author="Nahle, Wassim (W.)" w:date="2021-06-02T16:24:00Z" w:id="7945"/>
                <w:del w:author="Vega martinez, Oscar (O.)" w:date="2021-07-13T15:11:00Z" w:id="7946"/>
              </w:rPr>
            </w:pPr>
            <w:ins w:author="Nahle, Wassim (W.)" w:date="2021-06-02T16:24:00Z" w:id="7947">
              <w:del w:author="Vega martinez, Oscar (O.)" w:date="2021-07-13T15:11:00Z" w:id="7948">
                <w:r w:rsidDel="009901FF">
                  <w:delText>ChipsetInitFailure</w:delText>
                </w:r>
              </w:del>
            </w:ins>
          </w:p>
        </w:tc>
        <w:tc>
          <w:tcPr>
            <w:tcW w:w="108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0D1679" w:rsidDel="009901FF" w:rsidP="003916F1" w:rsidRDefault="000D1679" w14:paraId="3B15ACD0" w14:textId="1FBC3536">
            <w:pPr>
              <w:rPr>
                <w:ins w:author="Nahle, Wassim (W.)" w:date="2021-06-02T16:24:00Z" w:id="7949"/>
                <w:del w:author="Vega martinez, Oscar (O.)" w:date="2021-07-13T15:11:00Z" w:id="7950"/>
              </w:rPr>
            </w:pPr>
            <w:ins w:author="Nahle, Wassim (W.)" w:date="2021-06-02T16:24:00Z" w:id="7951">
              <w:del w:author="Vega martinez, Oscar (O.)" w:date="2021-07-13T15:11:00Z" w:id="7952">
                <w:r w:rsidRPr="00A8721E" w:rsidDel="009901FF">
                  <w:delText>0x01</w:delText>
                </w:r>
              </w:del>
            </w:ins>
          </w:p>
        </w:tc>
        <w:tc>
          <w:tcPr>
            <w:tcW w:w="324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0D1679" w:rsidDel="009901FF" w:rsidP="003916F1" w:rsidRDefault="000D1679" w14:paraId="49938E37" w14:textId="12522D37">
            <w:pPr>
              <w:rPr>
                <w:ins w:author="Nahle, Wassim (W.)" w:date="2021-06-02T16:24:00Z" w:id="7953"/>
                <w:del w:author="Vega martinez, Oscar (O.)" w:date="2021-07-13T15:11:00Z" w:id="7954"/>
              </w:rPr>
            </w:pPr>
          </w:p>
        </w:tc>
      </w:tr>
      <w:tr w:rsidR="000D1679" w:rsidDel="009901FF" w:rsidTr="00C51D17" w14:paraId="669259D7" w14:textId="11BC6252">
        <w:trPr>
          <w:jc w:val="center"/>
          <w:ins w:author="Nahle, Wassim (W.)" w:date="2021-06-02T16:24:00Z" w:id="7955"/>
          <w:del w:author="Vega martinez, Oscar (O.)" w:date="2021-07-13T15:11:00Z" w:id="7956"/>
        </w:trPr>
        <w:tc>
          <w:tcPr>
            <w:tcW w:w="125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0D1679" w:rsidDel="009901FF" w:rsidP="003916F1" w:rsidRDefault="000D1679" w14:paraId="390FED0D" w14:textId="2EA89764">
            <w:pPr>
              <w:jc w:val="center"/>
              <w:rPr>
                <w:ins w:author="Nahle, Wassim (W.)" w:date="2021-06-02T16:24:00Z" w:id="7957"/>
                <w:del w:author="Vega martinez, Oscar (O.)" w:date="2021-07-13T15:11:00Z" w:id="7958"/>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0D1679" w:rsidDel="009901FF" w:rsidP="003916F1" w:rsidRDefault="000D1679" w14:paraId="3305CD49" w14:textId="14C4B1C5">
            <w:pPr>
              <w:rPr>
                <w:ins w:author="Nahle, Wassim (W.)" w:date="2021-06-02T16:24:00Z" w:id="7959"/>
                <w:del w:author="Vega martinez, Oscar (O.)" w:date="2021-07-13T15:11:00Z" w:id="7960"/>
              </w:rPr>
            </w:pPr>
          </w:p>
        </w:tc>
        <w:tc>
          <w:tcPr>
            <w:tcW w:w="90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0D1679" w:rsidDel="009901FF" w:rsidP="003916F1" w:rsidRDefault="000D1679" w14:paraId="00A140E4" w14:textId="58E48F42">
            <w:pPr>
              <w:rPr>
                <w:ins w:author="Nahle, Wassim (W.)" w:date="2021-06-02T16:24:00Z" w:id="7961"/>
                <w:del w:author="Vega martinez, Oscar (O.)" w:date="2021-07-13T15:11:00Z" w:id="7962"/>
              </w:rPr>
            </w:pPr>
          </w:p>
        </w:tc>
        <w:tc>
          <w:tcPr>
            <w:tcW w:w="187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0D1679" w:rsidDel="009901FF" w:rsidP="00C51D17" w:rsidRDefault="000D1679" w14:paraId="4543165D" w14:textId="0D41CB11">
            <w:pPr>
              <w:tabs>
                <w:tab w:val="center" w:pos="830"/>
              </w:tabs>
              <w:rPr>
                <w:ins w:author="Nahle, Wassim (W.)" w:date="2021-06-02T16:24:00Z" w:id="7963"/>
                <w:del w:author="Vega martinez, Oscar (O.)" w:date="2021-07-13T15:11:00Z" w:id="7964"/>
              </w:rPr>
            </w:pPr>
            <w:ins w:author="Nahle, Wassim (W.)" w:date="2021-06-02T16:24:00Z" w:id="7965">
              <w:del w:author="Vega martinez, Oscar (O.)" w:date="2021-07-13T15:11:00Z" w:id="7966">
                <w:r w:rsidDel="009901FF">
                  <w:delText>RuntimeError</w:delText>
                </w:r>
              </w:del>
            </w:ins>
          </w:p>
        </w:tc>
        <w:tc>
          <w:tcPr>
            <w:tcW w:w="108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0D1679" w:rsidDel="009901FF" w:rsidP="003916F1" w:rsidRDefault="000D1679" w14:paraId="39BDB5B8" w14:textId="22FBA511">
            <w:pPr>
              <w:rPr>
                <w:ins w:author="Nahle, Wassim (W.)" w:date="2021-06-02T16:24:00Z" w:id="7967"/>
                <w:del w:author="Vega martinez, Oscar (O.)" w:date="2021-07-13T15:11:00Z" w:id="7968"/>
              </w:rPr>
            </w:pPr>
            <w:ins w:author="Nahle, Wassim (W.)" w:date="2021-06-02T16:24:00Z" w:id="7969">
              <w:del w:author="Vega martinez, Oscar (O.)" w:date="2021-07-13T15:11:00Z" w:id="7970">
                <w:r w:rsidDel="009901FF">
                  <w:delText>0x02</w:delText>
                </w:r>
              </w:del>
            </w:ins>
          </w:p>
        </w:tc>
        <w:tc>
          <w:tcPr>
            <w:tcW w:w="324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0D1679" w:rsidDel="009901FF" w:rsidP="003916F1" w:rsidRDefault="000D1679" w14:paraId="3DF1212C" w14:textId="2AF846AF">
            <w:pPr>
              <w:rPr>
                <w:ins w:author="Nahle, Wassim (W.)" w:date="2021-06-02T16:24:00Z" w:id="7971"/>
                <w:del w:author="Vega martinez, Oscar (O.)" w:date="2021-07-13T15:11:00Z" w:id="7972"/>
              </w:rPr>
            </w:pPr>
          </w:p>
        </w:tc>
      </w:tr>
      <w:tr w:rsidR="000D1679" w:rsidDel="009901FF" w:rsidTr="00C51D17" w14:paraId="0F813F40" w14:textId="6F715C43">
        <w:trPr>
          <w:jc w:val="center"/>
          <w:ins w:author="Nahle, Wassim (W.)" w:date="2021-06-02T16:24:00Z" w:id="7973"/>
          <w:del w:author="Vega martinez, Oscar (O.)" w:date="2021-07-13T15:11:00Z" w:id="7974"/>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0D1679" w:rsidDel="009901FF" w:rsidP="003916F1" w:rsidRDefault="000D1679" w14:paraId="178D8A8A" w14:textId="0314A6DB">
            <w:pPr>
              <w:jc w:val="center"/>
              <w:rPr>
                <w:ins w:author="Nahle, Wassim (W.)" w:date="2021-06-02T16:24:00Z" w:id="7975"/>
                <w:del w:author="Vega martinez, Oscar (O.)" w:date="2021-07-13T15:11:00Z" w:id="7976"/>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0D1679" w:rsidDel="009901FF" w:rsidP="003916F1" w:rsidRDefault="000D1679" w14:paraId="2C088628" w14:textId="4A51C27A">
            <w:pPr>
              <w:jc w:val="center"/>
              <w:rPr>
                <w:ins w:author="Nahle, Wassim (W.)" w:date="2021-06-02T16:24:00Z" w:id="7977"/>
                <w:del w:author="Vega martinez, Oscar (O.)" w:date="2021-07-13T15:11:00Z" w:id="7978"/>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0D1679" w:rsidDel="009901FF" w:rsidP="003916F1" w:rsidRDefault="000D1679" w14:paraId="5E0F84F2" w14:textId="3D9E8E86">
            <w:pPr>
              <w:rPr>
                <w:ins w:author="Nahle, Wassim (W.)" w:date="2021-06-02T16:24:00Z" w:id="7979"/>
                <w:del w:author="Vega martinez, Oscar (O.)" w:date="2021-07-13T15:11:00Z" w:id="7980"/>
              </w:rPr>
            </w:pPr>
          </w:p>
        </w:tc>
        <w:tc>
          <w:tcPr>
            <w:tcW w:w="187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0D1679" w:rsidDel="009901FF" w:rsidP="003916F1" w:rsidRDefault="000D1679" w14:paraId="146C1EA5" w14:textId="06CE911C">
            <w:pPr>
              <w:rPr>
                <w:ins w:author="Nahle, Wassim (W.)" w:date="2021-06-02T16:24:00Z" w:id="7981"/>
                <w:del w:author="Vega martinez, Oscar (O.)" w:date="2021-07-13T15:11:00Z" w:id="7982"/>
              </w:rPr>
            </w:pPr>
          </w:p>
        </w:tc>
        <w:tc>
          <w:tcPr>
            <w:tcW w:w="108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0D1679" w:rsidDel="009901FF" w:rsidP="003916F1" w:rsidRDefault="000D1679" w14:paraId="12E0548B" w14:textId="3DA19E43">
            <w:pPr>
              <w:rPr>
                <w:ins w:author="Nahle, Wassim (W.)" w:date="2021-06-02T16:24:00Z" w:id="7983"/>
                <w:del w:author="Vega martinez, Oscar (O.)" w:date="2021-07-13T15:11:00Z" w:id="7984"/>
              </w:rPr>
            </w:pPr>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0D1679" w:rsidDel="009901FF" w:rsidP="003916F1" w:rsidRDefault="000D1679" w14:paraId="43181F9A" w14:textId="7C4147ED">
            <w:pPr>
              <w:rPr>
                <w:ins w:author="Nahle, Wassim (W.)" w:date="2021-06-02T16:24:00Z" w:id="7985"/>
                <w:del w:author="Vega martinez, Oscar (O.)" w:date="2021-07-13T15:11:00Z" w:id="7986"/>
              </w:rPr>
            </w:pPr>
          </w:p>
        </w:tc>
      </w:tr>
      <w:tr w:rsidRPr="00565659" w:rsidR="000D1679" w:rsidTr="003916F1" w14:paraId="59551496" w14:textId="77777777">
        <w:trPr>
          <w:jc w:val="center"/>
          <w:ins w:author="Nahle, Wassim (W.)" w:date="2021-06-02T16:24:00Z" w:id="7987"/>
        </w:trPr>
        <w:tc>
          <w:tcPr>
            <w:tcW w:w="10075" w:type="dxa"/>
            <w:gridSpan w:val="7"/>
            <w:tcBorders>
              <w:top w:val="single" w:color="000000" w:sz="4" w:space="0"/>
              <w:left w:val="single" w:color="000000" w:sz="4" w:space="0"/>
              <w:bottom w:val="single" w:color="000000" w:sz="4" w:space="0"/>
              <w:right w:val="single" w:color="000000" w:sz="4" w:space="0"/>
            </w:tcBorders>
            <w:shd w:val="clear" w:color="auto" w:fill="D9D9D9"/>
            <w:tcMar>
              <w:top w:w="0" w:type="dxa"/>
              <w:left w:w="108" w:type="dxa"/>
              <w:bottom w:w="0" w:type="dxa"/>
              <w:right w:w="108" w:type="dxa"/>
            </w:tcMar>
          </w:tcPr>
          <w:p w:rsidRPr="00565659" w:rsidR="000D1679" w:rsidP="003916F1" w:rsidRDefault="000D1679" w14:paraId="6C6427BB" w14:textId="77777777">
            <w:pPr>
              <w:rPr>
                <w:ins w:author="Nahle, Wassim (W.)" w:date="2021-06-02T16:24:00Z" w:id="7988"/>
                <w:highlight w:val="yellow"/>
              </w:rPr>
            </w:pPr>
            <w:ins w:author="Nahle, Wassim (W.)" w:date="2021-06-02T16:24:00Z" w:id="7989">
              <w:r w:rsidRPr="00565659">
                <w:rPr>
                  <w:b/>
                  <w:highlight w:val="yellow"/>
                </w:rPr>
                <w:t>Response</w:t>
              </w:r>
            </w:ins>
          </w:p>
        </w:tc>
      </w:tr>
      <w:tr w:rsidRPr="00565659" w:rsidR="003549F2" w:rsidTr="00C51D17" w14:paraId="646F06C1" w14:textId="77777777">
        <w:trPr>
          <w:jc w:val="center"/>
          <w:ins w:author="Nahle, Wassim (W.)" w:date="2021-06-02T16:24:00Z" w:id="7990"/>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3549F2" w:rsidP="003549F2" w:rsidRDefault="003549F2" w14:paraId="3003AED0" w14:textId="30B5152D">
            <w:pPr>
              <w:jc w:val="center"/>
              <w:rPr>
                <w:ins w:author="Nahle, Wassim (W.)" w:date="2021-06-02T16:24:00Z" w:id="7991"/>
                <w:highlight w:val="yellow"/>
              </w:rPr>
            </w:pPr>
            <w:ins w:author="Wassim" w:date="2021-06-14T10:37:00Z" w:id="7992">
              <w:r>
                <w:t>R</w:t>
              </w:r>
            </w:ins>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3549F2" w:rsidP="003549F2" w:rsidRDefault="003549F2" w14:paraId="18561FC1" w14:textId="70547BEE">
            <w:pPr>
              <w:rPr>
                <w:ins w:author="Nahle, Wassim (W.)" w:date="2021-06-02T16:24:00Z" w:id="7993"/>
                <w:highlight w:val="yellow"/>
              </w:rPr>
            </w:pPr>
            <w:ins w:author="Wassim" w:date="2021-06-14T10:37:00Z" w:id="7994">
              <w:r>
                <w:t>Type</w:t>
              </w:r>
            </w:ins>
            <w:ins w:author="Nahle, Wassim (W.)" w:date="2021-06-02T16:24:00Z" w:id="7995">
              <w:del w:author="Wassim" w:date="2021-06-14T10:37:00Z" w:id="7996">
                <w:r w:rsidRPr="00565659" w:rsidDel="00276A49">
                  <w:rPr>
                    <w:highlight w:val="yellow"/>
                  </w:rPr>
                  <w:delText xml:space="preserve">Error Execution Code </w:delText>
                </w:r>
              </w:del>
            </w:ins>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3549F2" w:rsidP="003549F2" w:rsidRDefault="003549F2" w14:paraId="3B0CFFD0" w14:textId="09BB1160">
            <w:pPr>
              <w:rPr>
                <w:ins w:author="Nahle, Wassim (W.)" w:date="2021-06-02T16:24:00Z" w:id="7997"/>
                <w:highlight w:val="yellow"/>
              </w:rPr>
            </w:pPr>
            <w:ins w:author="Wassim" w:date="2021-06-14T10:37:00Z" w:id="7998">
              <w:r w:rsidRPr="00565659">
                <w:rPr>
                  <w:highlight w:val="yellow"/>
                </w:rPr>
                <w:t>Enum</w:t>
              </w:r>
            </w:ins>
            <w:ins w:author="Nahle, Wassim (W.)" w:date="2021-06-02T16:24:00Z" w:id="7999">
              <w:del w:author="Wassim" w:date="2021-06-14T10:37:00Z" w:id="8000">
                <w:r w:rsidRPr="00565659" w:rsidDel="00276A49">
                  <w:rPr>
                    <w:highlight w:val="yellow"/>
                  </w:rPr>
                  <w:delText>Enum</w:delText>
                </w:r>
              </w:del>
            </w:ins>
          </w:p>
        </w:tc>
        <w:tc>
          <w:tcPr>
            <w:tcW w:w="187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3549F2" w:rsidP="003549F2" w:rsidRDefault="003549F2" w14:paraId="7CBE9A16" w14:textId="689645BF">
            <w:pPr>
              <w:rPr>
                <w:ins w:author="Nahle, Wassim (W.)" w:date="2021-06-02T16:24:00Z" w:id="8001"/>
                <w:highlight w:val="yellow"/>
              </w:rPr>
            </w:pPr>
            <w:ins w:author="Nahle, Wassim (W.)" w:date="2021-06-02T16:24:00Z" w:id="8002">
              <w:del w:author="Wassim" w:date="2021-06-14T10:37:00Z" w:id="8003">
                <w:r w:rsidRPr="00565659" w:rsidDel="00276A49">
                  <w:rPr>
                    <w:highlight w:val="yellow"/>
                  </w:rPr>
                  <w:delText>-</w:delText>
                </w:r>
              </w:del>
            </w:ins>
          </w:p>
        </w:tc>
        <w:tc>
          <w:tcPr>
            <w:tcW w:w="108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3549F2" w:rsidP="003549F2" w:rsidRDefault="003549F2" w14:paraId="372A41CB" w14:textId="2E7C1D0A">
            <w:pPr>
              <w:rPr>
                <w:ins w:author="Nahle, Wassim (W.)" w:date="2021-06-02T16:24:00Z" w:id="8004"/>
                <w:highlight w:val="yellow"/>
              </w:rPr>
            </w:pPr>
            <w:ins w:author="Wassim" w:date="2021-06-14T10:37:00Z" w:id="8005">
              <w:r>
                <w:tab/>
              </w:r>
              <w:r>
                <w:t>-</w:t>
              </w:r>
            </w:ins>
            <w:ins w:author="Nahle, Wassim (W.)" w:date="2021-06-02T16:24:00Z" w:id="8006">
              <w:del w:author="Wassim" w:date="2021-06-14T10:37:00Z" w:id="8007">
                <w:r w:rsidRPr="00565659" w:rsidDel="00276A49">
                  <w:rPr>
                    <w:highlight w:val="yellow"/>
                  </w:rPr>
                  <w:delText>-</w:delText>
                </w:r>
              </w:del>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Pr="00565659" w:rsidR="003549F2" w:rsidP="003549F2" w:rsidRDefault="003549F2" w14:paraId="6B2ACFB3" w14:textId="54756CFB">
            <w:pPr>
              <w:rPr>
                <w:ins w:author="Nahle, Wassim (W.)" w:date="2021-06-02T16:24:00Z" w:id="8008"/>
                <w:highlight w:val="yellow"/>
              </w:rPr>
            </w:pPr>
            <w:ins w:author="Wassim" w:date="2021-06-14T10:37:00Z" w:id="8009">
              <w:r>
                <w:rPr>
                  <w:rFonts w:cs="Arial"/>
                  <w:color w:val="000000"/>
                </w:rPr>
                <w:t>C</w:t>
              </w:r>
              <w:r w:rsidRPr="00063CB1">
                <w:rPr>
                  <w:rFonts w:cs="Arial"/>
                  <w:color w:val="000000"/>
                </w:rPr>
                <w:t>urrently active Telematics DTC</w:t>
              </w:r>
            </w:ins>
            <w:ins w:author="Nahle, Wassim (W.)" w:date="2021-06-02T16:24:00Z" w:id="8010">
              <w:del w:author="Wassim" w:date="2021-06-14T10:37:00Z" w:id="8011">
                <w:r w:rsidRPr="00565659" w:rsidDel="00276A49">
                  <w:rPr>
                    <w:highlight w:val="yellow"/>
                  </w:rPr>
                  <w:delText>Return Code</w:delText>
                </w:r>
              </w:del>
            </w:ins>
          </w:p>
        </w:tc>
      </w:tr>
      <w:tr w:rsidRPr="00565659" w:rsidR="003549F2" w:rsidTr="00C51D17" w14:paraId="715B7037" w14:textId="77777777">
        <w:trPr>
          <w:jc w:val="center"/>
          <w:ins w:author="Nahle, Wassim (W.)" w:date="2021-06-02T16:24:00Z" w:id="8012"/>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3549F2" w:rsidP="003549F2" w:rsidRDefault="003549F2" w14:paraId="1262F65A" w14:textId="77777777">
            <w:pPr>
              <w:jc w:val="center"/>
              <w:rPr>
                <w:ins w:author="Nahle, Wassim (W.)" w:date="2021-06-02T16:24:00Z" w:id="8013"/>
                <w:highlight w:val="yellow"/>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3549F2" w:rsidP="003549F2" w:rsidRDefault="003549F2" w14:paraId="7991A52C" w14:textId="77777777">
            <w:pPr>
              <w:rPr>
                <w:ins w:author="Nahle, Wassim (W.)" w:date="2021-06-02T16:24:00Z" w:id="8014"/>
                <w:highlight w:val="yellow"/>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3549F2" w:rsidP="003549F2" w:rsidRDefault="003549F2" w14:paraId="637A77F4" w14:textId="77777777">
            <w:pPr>
              <w:rPr>
                <w:ins w:author="Nahle, Wassim (W.)" w:date="2021-06-02T16:24:00Z" w:id="8015"/>
                <w:highlight w:val="yellow"/>
              </w:rPr>
            </w:pPr>
          </w:p>
        </w:tc>
        <w:tc>
          <w:tcPr>
            <w:tcW w:w="187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3549F2" w:rsidP="003549F2" w:rsidRDefault="003549F2" w14:paraId="6C58A5ED" w14:textId="1192C0FB">
            <w:pPr>
              <w:rPr>
                <w:ins w:author="Nahle, Wassim (W.)" w:date="2021-06-02T16:24:00Z" w:id="8016"/>
                <w:highlight w:val="yellow"/>
              </w:rPr>
            </w:pPr>
            <w:ins w:author="Wassim" w:date="2021-06-14T10:37:00Z" w:id="8017">
              <w:r>
                <w:t>None</w:t>
              </w:r>
            </w:ins>
            <w:ins w:author="Nahle, Wassim (W.)" w:date="2021-06-02T16:24:00Z" w:id="8018">
              <w:del w:author="Wassim" w:date="2021-06-14T10:37:00Z" w:id="8019">
                <w:r w:rsidRPr="00565659" w:rsidDel="00276A49">
                  <w:rPr>
                    <w:highlight w:val="yellow"/>
                  </w:rPr>
                  <w:delText>Error_Code</w:delText>
                </w:r>
              </w:del>
            </w:ins>
          </w:p>
        </w:tc>
        <w:tc>
          <w:tcPr>
            <w:tcW w:w="108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3549F2" w:rsidP="003549F2" w:rsidRDefault="003549F2" w14:paraId="1FE27095" w14:textId="5945C98E">
            <w:pPr>
              <w:rPr>
                <w:ins w:author="Nahle, Wassim (W.)" w:date="2021-06-02T16:24:00Z" w:id="8020"/>
                <w:highlight w:val="yellow"/>
              </w:rPr>
            </w:pPr>
            <w:ins w:author="Wassim" w:date="2021-06-14T10:37:00Z" w:id="8021">
              <w:r w:rsidRPr="00A8721E">
                <w:t>0x00</w:t>
              </w:r>
            </w:ins>
            <w:ins w:author="Nahle, Wassim (W.)" w:date="2021-06-02T16:24:00Z" w:id="8022">
              <w:del w:author="Wassim" w:date="2021-06-14T10:37:00Z" w:id="8023">
                <w:r w:rsidRPr="00565659" w:rsidDel="00276A49">
                  <w:rPr>
                    <w:highlight w:val="yellow"/>
                  </w:rPr>
                  <w:delText>0</w:delText>
                </w:r>
              </w:del>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3549F2" w:rsidP="003549F2" w:rsidRDefault="003549F2" w14:paraId="4D05C4CB" w14:textId="655236D5">
            <w:pPr>
              <w:rPr>
                <w:ins w:author="Nahle, Wassim (W.)" w:date="2021-06-02T16:24:00Z" w:id="8024"/>
                <w:highlight w:val="yellow"/>
              </w:rPr>
            </w:pPr>
            <w:ins w:author="Nahle, Wassim (W.)" w:date="2021-06-02T16:24:00Z" w:id="8025">
              <w:del w:author="Wassim" w:date="2021-06-14T10:37:00Z" w:id="8026">
                <w:r w:rsidRPr="00565659" w:rsidDel="00276A49">
                  <w:rPr>
                    <w:highlight w:val="yellow"/>
                  </w:rPr>
                  <w:delText>Error/Failure</w:delText>
                </w:r>
              </w:del>
            </w:ins>
          </w:p>
        </w:tc>
      </w:tr>
      <w:tr w:rsidRPr="00565659" w:rsidR="003549F2" w:rsidTr="00C51D17" w14:paraId="53B5443A" w14:textId="77777777">
        <w:trPr>
          <w:jc w:val="center"/>
          <w:ins w:author="Nahle, Wassim (W.)" w:date="2021-06-02T16:24:00Z" w:id="8027"/>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3549F2" w:rsidP="003549F2" w:rsidRDefault="003549F2" w14:paraId="5BECF154" w14:textId="77777777">
            <w:pPr>
              <w:jc w:val="center"/>
              <w:rPr>
                <w:ins w:author="Nahle, Wassim (W.)" w:date="2021-06-02T16:24:00Z" w:id="8028"/>
                <w:highlight w:val="yellow"/>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3549F2" w:rsidP="003549F2" w:rsidRDefault="003549F2" w14:paraId="2BF30D64" w14:textId="77777777">
            <w:pPr>
              <w:rPr>
                <w:ins w:author="Nahle, Wassim (W.)" w:date="2021-06-02T16:24:00Z" w:id="8029"/>
                <w:highlight w:val="yellow"/>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3549F2" w:rsidP="003549F2" w:rsidRDefault="003549F2" w14:paraId="2655820E" w14:textId="77777777">
            <w:pPr>
              <w:rPr>
                <w:ins w:author="Nahle, Wassim (W.)" w:date="2021-06-02T16:24:00Z" w:id="8030"/>
                <w:highlight w:val="yellow"/>
              </w:rPr>
            </w:pPr>
          </w:p>
        </w:tc>
        <w:tc>
          <w:tcPr>
            <w:tcW w:w="187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3549F2" w:rsidP="003549F2" w:rsidRDefault="003549F2" w14:paraId="396B2CED" w14:textId="2C42C783">
            <w:pPr>
              <w:rPr>
                <w:ins w:author="Nahle, Wassim (W.)" w:date="2021-06-02T16:24:00Z" w:id="8031"/>
                <w:highlight w:val="yellow"/>
              </w:rPr>
            </w:pPr>
            <w:proofErr w:type="spellStart"/>
            <w:ins w:author="Wassim" w:date="2021-06-14T10:37:00Z" w:id="8032">
              <w:r>
                <w:t>ChipsetInitFailure</w:t>
              </w:r>
            </w:ins>
            <w:proofErr w:type="spellEnd"/>
            <w:ins w:author="Nahle, Wassim (W.)" w:date="2021-06-02T16:24:00Z" w:id="8033">
              <w:del w:author="Wassim" w:date="2021-06-14T10:37:00Z" w:id="8034">
                <w:r w:rsidRPr="00565659" w:rsidDel="00276A49">
                  <w:rPr>
                    <w:highlight w:val="yellow"/>
                  </w:rPr>
                  <w:delText>Success_Code</w:delText>
                </w:r>
              </w:del>
            </w:ins>
          </w:p>
        </w:tc>
        <w:tc>
          <w:tcPr>
            <w:tcW w:w="108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3549F2" w:rsidP="003549F2" w:rsidRDefault="003549F2" w14:paraId="5FA751C5" w14:textId="4D93C67F">
            <w:pPr>
              <w:rPr>
                <w:ins w:author="Nahle, Wassim (W.)" w:date="2021-06-02T16:24:00Z" w:id="8035"/>
                <w:highlight w:val="yellow"/>
              </w:rPr>
            </w:pPr>
            <w:ins w:author="Wassim" w:date="2021-06-14T10:37:00Z" w:id="8036">
              <w:r w:rsidRPr="00A8721E">
                <w:t>0x01</w:t>
              </w:r>
            </w:ins>
            <w:ins w:author="Nahle, Wassim (W.)" w:date="2021-06-02T16:24:00Z" w:id="8037">
              <w:del w:author="Wassim" w:date="2021-06-14T10:37:00Z" w:id="8038">
                <w:r w:rsidRPr="00565659" w:rsidDel="00276A49">
                  <w:rPr>
                    <w:highlight w:val="yellow"/>
                  </w:rPr>
                  <w:delText>1</w:delText>
                </w:r>
              </w:del>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3549F2" w:rsidP="003549F2" w:rsidRDefault="003549F2" w14:paraId="30F8CBF5" w14:textId="3932D06D">
            <w:pPr>
              <w:rPr>
                <w:ins w:author="Nahle, Wassim (W.)" w:date="2021-06-02T16:24:00Z" w:id="8039"/>
                <w:highlight w:val="yellow"/>
              </w:rPr>
            </w:pPr>
            <w:ins w:author="Nahle, Wassim (W.)" w:date="2021-06-02T16:24:00Z" w:id="8040">
              <w:del w:author="Wassim" w:date="2021-06-14T10:37:00Z" w:id="8041">
                <w:r w:rsidRPr="00565659" w:rsidDel="00276A49">
                  <w:rPr>
                    <w:highlight w:val="yellow"/>
                  </w:rPr>
                  <w:delText>Success</w:delText>
                </w:r>
              </w:del>
            </w:ins>
          </w:p>
        </w:tc>
      </w:tr>
      <w:tr w:rsidRPr="00565659" w:rsidR="003549F2" w:rsidTr="00C51D17" w14:paraId="4D83ADFC" w14:textId="77777777">
        <w:trPr>
          <w:jc w:val="center"/>
          <w:ins w:author="Nahle, Wassim (W.)" w:date="2021-06-02T16:24:00Z" w:id="8042"/>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3549F2" w:rsidP="003549F2" w:rsidRDefault="003549F2" w14:paraId="6C07572F" w14:textId="77777777">
            <w:pPr>
              <w:jc w:val="center"/>
              <w:rPr>
                <w:ins w:author="Nahle, Wassim (W.)" w:date="2021-06-02T16:24:00Z" w:id="8043"/>
                <w:highlight w:val="yellow"/>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3549F2" w:rsidP="003549F2" w:rsidRDefault="003549F2" w14:paraId="70A8986A" w14:textId="77777777">
            <w:pPr>
              <w:rPr>
                <w:ins w:author="Nahle, Wassim (W.)" w:date="2021-06-02T16:24:00Z" w:id="8044"/>
                <w:highlight w:val="yellow"/>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3549F2" w:rsidP="003549F2" w:rsidRDefault="003549F2" w14:paraId="0EEBFB8B" w14:textId="77777777">
            <w:pPr>
              <w:rPr>
                <w:ins w:author="Nahle, Wassim (W.)" w:date="2021-06-02T16:24:00Z" w:id="8045"/>
                <w:highlight w:val="yellow"/>
              </w:rPr>
            </w:pPr>
          </w:p>
        </w:tc>
        <w:tc>
          <w:tcPr>
            <w:tcW w:w="187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3549F2" w:rsidP="003549F2" w:rsidRDefault="003549F2" w14:paraId="0E1DBFAB" w14:textId="6D72BAB7">
            <w:pPr>
              <w:rPr>
                <w:ins w:author="Nahle, Wassim (W.)" w:date="2021-06-02T16:24:00Z" w:id="8046"/>
                <w:highlight w:val="yellow"/>
              </w:rPr>
            </w:pPr>
            <w:proofErr w:type="spellStart"/>
            <w:ins w:author="Wassim" w:date="2021-06-14T10:37:00Z" w:id="8047">
              <w:r>
                <w:t>RuntimeError</w:t>
              </w:r>
            </w:ins>
            <w:proofErr w:type="spellEnd"/>
          </w:p>
        </w:tc>
        <w:tc>
          <w:tcPr>
            <w:tcW w:w="108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3549F2" w:rsidP="003549F2" w:rsidRDefault="003549F2" w14:paraId="264EB121" w14:textId="6571E581">
            <w:pPr>
              <w:rPr>
                <w:ins w:author="Nahle, Wassim (W.)" w:date="2021-06-02T16:24:00Z" w:id="8048"/>
                <w:highlight w:val="yellow"/>
              </w:rPr>
            </w:pPr>
            <w:ins w:author="Wassim" w:date="2021-06-14T10:37:00Z" w:id="8049">
              <w:r>
                <w:t>0x02</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3549F2" w:rsidP="003549F2" w:rsidRDefault="003549F2" w14:paraId="33EE06B2" w14:textId="77777777">
            <w:pPr>
              <w:rPr>
                <w:ins w:author="Nahle, Wassim (W.)" w:date="2021-06-02T16:24:00Z" w:id="8050"/>
                <w:highlight w:val="yellow"/>
              </w:rPr>
            </w:pPr>
          </w:p>
        </w:tc>
      </w:tr>
      <w:tr w:rsidRPr="00565659" w:rsidR="000D1679" w:rsidTr="00C51D17" w14:paraId="419E06AE" w14:textId="77777777">
        <w:trPr>
          <w:jc w:val="center"/>
          <w:ins w:author="Nahle, Wassim (W.)" w:date="2021-06-02T16:24:00Z" w:id="8051"/>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0D1679" w:rsidP="003916F1" w:rsidRDefault="000D1679" w14:paraId="4FB675C9" w14:textId="77777777">
            <w:pPr>
              <w:jc w:val="center"/>
              <w:rPr>
                <w:ins w:author="Nahle, Wassim (W.)" w:date="2021-06-02T16:24:00Z" w:id="8052"/>
                <w:highlight w:val="yellow"/>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0D1679" w:rsidP="003916F1" w:rsidRDefault="000D1679" w14:paraId="25D186AC" w14:textId="77777777">
            <w:pPr>
              <w:rPr>
                <w:ins w:author="Nahle, Wassim (W.)" w:date="2021-06-02T16:24:00Z" w:id="8053"/>
                <w:highlight w:val="yellow"/>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0D1679" w:rsidP="003916F1" w:rsidRDefault="000D1679" w14:paraId="7228487A" w14:textId="77777777">
            <w:pPr>
              <w:rPr>
                <w:ins w:author="Nahle, Wassim (W.)" w:date="2021-06-02T16:24:00Z" w:id="8054"/>
                <w:highlight w:val="yellow"/>
              </w:rPr>
            </w:pPr>
          </w:p>
        </w:tc>
        <w:tc>
          <w:tcPr>
            <w:tcW w:w="187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0D1679" w:rsidP="003916F1" w:rsidRDefault="000D1679" w14:paraId="0E7161EA" w14:textId="77777777">
            <w:pPr>
              <w:rPr>
                <w:ins w:author="Nahle, Wassim (W.)" w:date="2021-06-02T16:24:00Z" w:id="8055"/>
                <w:highlight w:val="yellow"/>
              </w:rPr>
            </w:pPr>
          </w:p>
        </w:tc>
        <w:tc>
          <w:tcPr>
            <w:tcW w:w="108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0D1679" w:rsidP="003916F1" w:rsidRDefault="000D1679" w14:paraId="2EC60F92" w14:textId="77777777">
            <w:pPr>
              <w:rPr>
                <w:ins w:author="Nahle, Wassim (W.)" w:date="2021-06-02T16:24:00Z" w:id="8056"/>
                <w:highlight w:val="yellow"/>
              </w:rPr>
            </w:pPr>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0D1679" w:rsidP="003916F1" w:rsidRDefault="000D1679" w14:paraId="7F502B67" w14:textId="77777777">
            <w:pPr>
              <w:rPr>
                <w:ins w:author="Nahle, Wassim (W.)" w:date="2021-06-02T16:24:00Z" w:id="8057"/>
                <w:highlight w:val="yellow"/>
              </w:rPr>
            </w:pPr>
          </w:p>
        </w:tc>
      </w:tr>
      <w:tr w:rsidRPr="00565659" w:rsidR="000D1679" w:rsidTr="00C51D17" w14:paraId="2F8197C1" w14:textId="77777777">
        <w:trPr>
          <w:jc w:val="center"/>
          <w:ins w:author="Nahle, Wassim (W.)" w:date="2021-06-02T16:24:00Z" w:id="8058"/>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0D1679" w:rsidP="003916F1" w:rsidRDefault="000D1679" w14:paraId="66730937" w14:textId="77777777">
            <w:pPr>
              <w:jc w:val="center"/>
              <w:rPr>
                <w:ins w:author="Nahle, Wassim (W.)" w:date="2021-06-02T16:24:00Z" w:id="8059"/>
                <w:highlight w:val="yellow"/>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0D1679" w:rsidP="003916F1" w:rsidRDefault="000D1679" w14:paraId="6635722C" w14:textId="77777777">
            <w:pPr>
              <w:rPr>
                <w:ins w:author="Nahle, Wassim (W.)" w:date="2021-06-02T16:24:00Z" w:id="8060"/>
                <w:highlight w:val="yellow"/>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0D1679" w:rsidP="003916F1" w:rsidRDefault="000D1679" w14:paraId="2B69F11B" w14:textId="77777777">
            <w:pPr>
              <w:rPr>
                <w:ins w:author="Nahle, Wassim (W.)" w:date="2021-06-02T16:24:00Z" w:id="8061"/>
                <w:highlight w:val="yellow"/>
              </w:rPr>
            </w:pPr>
          </w:p>
        </w:tc>
        <w:tc>
          <w:tcPr>
            <w:tcW w:w="187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0D1679" w:rsidP="003916F1" w:rsidRDefault="000D1679" w14:paraId="1A535A99" w14:textId="77777777">
            <w:pPr>
              <w:rPr>
                <w:ins w:author="Nahle, Wassim (W.)" w:date="2021-06-02T16:24:00Z" w:id="8062"/>
                <w:highlight w:val="yellow"/>
              </w:rPr>
            </w:pPr>
          </w:p>
        </w:tc>
        <w:tc>
          <w:tcPr>
            <w:tcW w:w="108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0D1679" w:rsidP="003916F1" w:rsidRDefault="000D1679" w14:paraId="0AC7657E" w14:textId="77777777">
            <w:pPr>
              <w:rPr>
                <w:ins w:author="Nahle, Wassim (W.)" w:date="2021-06-02T16:24:00Z" w:id="8063"/>
                <w:highlight w:val="yellow"/>
              </w:rPr>
            </w:pPr>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0D1679" w:rsidP="003916F1" w:rsidRDefault="000D1679" w14:paraId="1E8D584F" w14:textId="77777777">
            <w:pPr>
              <w:rPr>
                <w:ins w:author="Nahle, Wassim (W.)" w:date="2021-06-02T16:24:00Z" w:id="8064"/>
                <w:highlight w:val="yellow"/>
              </w:rPr>
            </w:pPr>
          </w:p>
        </w:tc>
      </w:tr>
      <w:tr w:rsidR="000D1679" w:rsidTr="00C51D17" w14:paraId="73DE47F3" w14:textId="77777777">
        <w:trPr>
          <w:jc w:val="center"/>
          <w:ins w:author="Nahle, Wassim (W.)" w:date="2021-06-02T16:24:00Z" w:id="8065"/>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0D1679" w:rsidP="003916F1" w:rsidRDefault="000D1679" w14:paraId="19A7A4C7" w14:textId="77777777">
            <w:pPr>
              <w:jc w:val="center"/>
              <w:rPr>
                <w:ins w:author="Nahle, Wassim (W.)" w:date="2021-06-02T16:24:00Z" w:id="8066"/>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0D1679" w:rsidP="003916F1" w:rsidRDefault="000D1679" w14:paraId="4F691BB7" w14:textId="77777777">
            <w:pPr>
              <w:rPr>
                <w:ins w:author="Nahle, Wassim (W.)" w:date="2021-06-02T16:24:00Z" w:id="8067"/>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0D1679" w:rsidP="003916F1" w:rsidRDefault="000D1679" w14:paraId="0E5928E1" w14:textId="77777777">
            <w:pPr>
              <w:rPr>
                <w:ins w:author="Nahle, Wassim (W.)" w:date="2021-06-02T16:24:00Z" w:id="8068"/>
              </w:rPr>
            </w:pPr>
          </w:p>
        </w:tc>
        <w:tc>
          <w:tcPr>
            <w:tcW w:w="187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0D1679" w:rsidP="003916F1" w:rsidRDefault="000D1679" w14:paraId="0D81FAB6" w14:textId="77777777">
            <w:pPr>
              <w:rPr>
                <w:ins w:author="Nahle, Wassim (W.)" w:date="2021-06-02T16:24:00Z" w:id="8069"/>
              </w:rPr>
            </w:pPr>
          </w:p>
        </w:tc>
        <w:tc>
          <w:tcPr>
            <w:tcW w:w="108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0D1679" w:rsidP="003916F1" w:rsidRDefault="000D1679" w14:paraId="4E7BC9B8" w14:textId="77777777">
            <w:pPr>
              <w:rPr>
                <w:ins w:author="Nahle, Wassim (W.)" w:date="2021-06-02T16:24:00Z" w:id="8070"/>
              </w:rPr>
            </w:pPr>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0D1679" w:rsidP="003916F1" w:rsidRDefault="000D1679" w14:paraId="7DF67B1F" w14:textId="77777777">
            <w:pPr>
              <w:rPr>
                <w:ins w:author="Nahle, Wassim (W.)" w:date="2021-06-02T16:24:00Z" w:id="8071"/>
              </w:rPr>
            </w:pPr>
          </w:p>
        </w:tc>
      </w:tr>
    </w:tbl>
    <w:p w:rsidRPr="00BB2195" w:rsidR="000D1679" w:rsidP="002A3965" w:rsidRDefault="000D1679" w14:paraId="1F9A25BD" w14:textId="77777777">
      <w:pPr>
        <w:rPr>
          <w:ins w:author="Nahle, Wassim (W.)" w:date="2021-05-18T12:00:00Z" w:id="8072"/>
        </w:rPr>
      </w:pPr>
    </w:p>
    <w:p w:rsidR="002A3965" w:rsidP="002A3965" w:rsidRDefault="002A3965" w14:paraId="2B4D5C87" w14:textId="15C233E9">
      <w:pPr>
        <w:rPr>
          <w:ins w:author="Nahle, Wassim (W.)" w:date="2021-05-18T12:00:00Z" w:id="8073"/>
        </w:rPr>
      </w:pPr>
    </w:p>
    <w:p w:rsidR="002A3965" w:rsidP="002A3965" w:rsidRDefault="002A3965" w14:paraId="51E36934" w14:textId="77777777">
      <w:pPr>
        <w:pStyle w:val="Heading4"/>
      </w:pPr>
      <w:r w:rsidRPr="00B9479B">
        <w:t>MD-REQ-222050/A-</w:t>
      </w:r>
      <w:proofErr w:type="spellStart"/>
      <w:r w:rsidRPr="00B9479B">
        <w:t>DataUsageFeature_St</w:t>
      </w:r>
      <w:proofErr w:type="spellEnd"/>
    </w:p>
    <w:p w:rsidR="002A3965" w:rsidP="002A3965" w:rsidRDefault="00F727D9" w14:paraId="12A19C9B" w14:textId="669AFD38">
      <w:pPr>
        <w:pStyle w:val="Heading5"/>
      </w:pPr>
      <w:ins w:author="Vega martinez, Oscar (O.)" w:date="2021-07-09T11:27:00Z" w:id="8074">
        <w:r>
          <w:t xml:space="preserve">MD-REQ-XXXXXX- </w:t>
        </w:r>
      </w:ins>
      <w:ins w:author="Vega martinez, Oscar (O.)" w:date="2021-07-09T13:41:00Z" w:id="8075">
        <w:r w:rsidR="000D63EB">
          <w:t xml:space="preserve">CAN MESSAGE </w:t>
        </w:r>
      </w:ins>
      <w:proofErr w:type="spellStart"/>
      <w:r w:rsidRPr="008270CA" w:rsidR="008270CA">
        <w:t>WifiDataUsageOn_D_Stat</w:t>
      </w:r>
      <w:proofErr w:type="spellEnd"/>
      <w:r w:rsidRPr="008270CA" w:rsidR="008270CA">
        <w:t xml:space="preserve">  </w:t>
      </w:r>
    </w:p>
    <w:p w:rsidRPr="00E40509" w:rsidR="00F727D9" w:rsidP="00F727D9" w:rsidRDefault="00F727D9" w14:paraId="45D66EDF" w14:textId="77777777">
      <w:r w:rsidRPr="00E40509">
        <w:t>Message Type: Status</w:t>
      </w:r>
    </w:p>
    <w:p w:rsidRPr="00E40509" w:rsidR="00F727D9" w:rsidP="00F727D9" w:rsidRDefault="00F727D9" w14:paraId="4E68486A" w14:textId="77777777"/>
    <w:p w:rsidR="00F727D9" w:rsidP="00F727D9" w:rsidRDefault="00F727D9" w14:paraId="11AED776" w14:textId="77777777">
      <w:r>
        <w:t xml:space="preserve">This signal is used to inform the </w:t>
      </w:r>
      <w:proofErr w:type="spellStart"/>
      <w:r>
        <w:t>WifiHotSpotOnBoardClient</w:t>
      </w:r>
      <w:proofErr w:type="spellEnd"/>
      <w:r>
        <w:t xml:space="preserve"> whether the Data Usage functionality is to be supported and shown to the customer.</w:t>
      </w:r>
    </w:p>
    <w:p w:rsidRPr="00E40509" w:rsidR="002A3965" w:rsidP="002A3965" w:rsidRDefault="002A3965" w14:paraId="5D01A7DF" w14:textId="77777777"/>
    <w:tbl>
      <w:tblPr>
        <w:tblW w:w="773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000" w:firstRow="0" w:lastRow="0" w:firstColumn="0" w:lastColumn="0" w:noHBand="0" w:noVBand="0"/>
      </w:tblPr>
      <w:tblGrid>
        <w:gridCol w:w="823"/>
        <w:gridCol w:w="2100"/>
        <w:gridCol w:w="1539"/>
        <w:gridCol w:w="3269"/>
      </w:tblGrid>
      <w:tr w:rsidR="002A3965" w:rsidTr="001B07A7" w14:paraId="5F7E127F" w14:textId="77777777">
        <w:trPr>
          <w:jc w:val="center"/>
        </w:trPr>
        <w:tc>
          <w:tcPr>
            <w:tcW w:w="823" w:type="dxa"/>
            <w:shd w:val="clear" w:color="auto" w:fill="BFBFBF" w:themeFill="background1" w:themeFillShade="BF"/>
          </w:tcPr>
          <w:p w:rsidRPr="00E40509" w:rsidR="002A3965" w:rsidP="001B07A7" w:rsidRDefault="002A3965" w14:paraId="2391ED61" w14:textId="77777777">
            <w:pPr>
              <w:jc w:val="center"/>
              <w:rPr>
                <w:b/>
              </w:rPr>
            </w:pPr>
            <w:r w:rsidRPr="00E40509">
              <w:rPr>
                <w:b/>
              </w:rPr>
              <w:t>Name</w:t>
            </w:r>
          </w:p>
        </w:tc>
        <w:tc>
          <w:tcPr>
            <w:tcW w:w="2100" w:type="dxa"/>
            <w:shd w:val="clear" w:color="auto" w:fill="BFBFBF" w:themeFill="background1" w:themeFillShade="BF"/>
          </w:tcPr>
          <w:p w:rsidRPr="00E40509" w:rsidR="002A3965" w:rsidP="001B07A7" w:rsidRDefault="002A3965" w14:paraId="304C7423" w14:textId="77777777">
            <w:pPr>
              <w:jc w:val="center"/>
              <w:rPr>
                <w:b/>
              </w:rPr>
            </w:pPr>
            <w:r w:rsidRPr="00E40509">
              <w:rPr>
                <w:b/>
              </w:rPr>
              <w:t>Literals</w:t>
            </w:r>
          </w:p>
        </w:tc>
        <w:tc>
          <w:tcPr>
            <w:tcW w:w="1539" w:type="dxa"/>
            <w:shd w:val="clear" w:color="auto" w:fill="BFBFBF" w:themeFill="background1" w:themeFillShade="BF"/>
          </w:tcPr>
          <w:p w:rsidRPr="00E40509" w:rsidR="002A3965" w:rsidP="001B07A7" w:rsidRDefault="002A3965" w14:paraId="00102AA6" w14:textId="77777777">
            <w:pPr>
              <w:jc w:val="center"/>
              <w:rPr>
                <w:b/>
              </w:rPr>
            </w:pPr>
            <w:r w:rsidRPr="00E40509">
              <w:rPr>
                <w:b/>
              </w:rPr>
              <w:t>Value</w:t>
            </w:r>
          </w:p>
        </w:tc>
        <w:tc>
          <w:tcPr>
            <w:tcW w:w="3269" w:type="dxa"/>
            <w:shd w:val="clear" w:color="auto" w:fill="BFBFBF" w:themeFill="background1" w:themeFillShade="BF"/>
          </w:tcPr>
          <w:p w:rsidRPr="00E40509" w:rsidR="002A3965" w:rsidP="001B07A7" w:rsidRDefault="002A3965" w14:paraId="0740E42C" w14:textId="77777777">
            <w:pPr>
              <w:jc w:val="center"/>
              <w:rPr>
                <w:b/>
              </w:rPr>
            </w:pPr>
            <w:r w:rsidRPr="00E40509">
              <w:rPr>
                <w:b/>
              </w:rPr>
              <w:t>Description</w:t>
            </w:r>
          </w:p>
        </w:tc>
      </w:tr>
      <w:tr w:rsidR="002A3965" w:rsidTr="00E01873" w14:paraId="29F33DD4" w14:textId="77777777">
        <w:trPr>
          <w:jc w:val="center"/>
        </w:trPr>
        <w:tc>
          <w:tcPr>
            <w:tcW w:w="823" w:type="dxa"/>
            <w:vAlign w:val="center"/>
          </w:tcPr>
          <w:p w:rsidR="002A3965" w:rsidP="00E01873" w:rsidRDefault="002A3965" w14:paraId="02988792" w14:textId="77777777">
            <w:pPr>
              <w:rPr>
                <w:rFonts w:cs="Arial"/>
                <w:color w:val="000000"/>
              </w:rPr>
            </w:pPr>
            <w:r>
              <w:rPr>
                <w:rFonts w:cs="Arial"/>
                <w:color w:val="000000"/>
              </w:rPr>
              <w:t>Type</w:t>
            </w:r>
          </w:p>
        </w:tc>
        <w:tc>
          <w:tcPr>
            <w:tcW w:w="2100" w:type="dxa"/>
            <w:vAlign w:val="center"/>
          </w:tcPr>
          <w:p w:rsidR="002A3965" w:rsidP="00E01873" w:rsidRDefault="002A3965" w14:paraId="3095AFDA" w14:textId="77777777">
            <w:pPr>
              <w:rPr>
                <w:rFonts w:cs="Arial"/>
                <w:color w:val="000000"/>
              </w:rPr>
            </w:pPr>
            <w:r>
              <w:rPr>
                <w:rFonts w:cs="Arial"/>
                <w:color w:val="000000"/>
              </w:rPr>
              <w:t>-</w:t>
            </w:r>
          </w:p>
        </w:tc>
        <w:tc>
          <w:tcPr>
            <w:tcW w:w="1539" w:type="dxa"/>
            <w:vAlign w:val="center"/>
          </w:tcPr>
          <w:p w:rsidR="002A3965" w:rsidP="00E01873" w:rsidRDefault="002A3965" w14:paraId="7988006E" w14:textId="77777777">
            <w:pPr>
              <w:rPr>
                <w:rFonts w:cs="Arial"/>
                <w:color w:val="000000"/>
              </w:rPr>
            </w:pPr>
            <w:r>
              <w:rPr>
                <w:rFonts w:cs="Arial"/>
                <w:color w:val="000000"/>
              </w:rPr>
              <w:t>-</w:t>
            </w:r>
          </w:p>
        </w:tc>
        <w:tc>
          <w:tcPr>
            <w:tcW w:w="3269" w:type="dxa"/>
            <w:vAlign w:val="center"/>
          </w:tcPr>
          <w:p w:rsidR="002A3965" w:rsidP="00E01873" w:rsidRDefault="002A3965" w14:paraId="718582AE" w14:textId="77777777">
            <w:pPr>
              <w:rPr>
                <w:rFonts w:cs="Arial"/>
                <w:color w:val="000000"/>
              </w:rPr>
            </w:pPr>
            <w:r>
              <w:rPr>
                <w:rFonts w:cs="Arial"/>
                <w:color w:val="000000"/>
              </w:rPr>
              <w:t>Data Usage functionality status</w:t>
            </w:r>
          </w:p>
        </w:tc>
      </w:tr>
      <w:tr w:rsidR="002A3965" w:rsidTr="00E01873" w14:paraId="7897C6BF" w14:textId="77777777">
        <w:trPr>
          <w:jc w:val="center"/>
        </w:trPr>
        <w:tc>
          <w:tcPr>
            <w:tcW w:w="823" w:type="dxa"/>
            <w:vAlign w:val="center"/>
          </w:tcPr>
          <w:p w:rsidR="002A3965" w:rsidP="00E01873" w:rsidRDefault="002A3965" w14:paraId="7397C827" w14:textId="77777777">
            <w:pPr>
              <w:rPr>
                <w:rFonts w:cs="Arial"/>
                <w:color w:val="000000"/>
              </w:rPr>
            </w:pPr>
            <w:r>
              <w:rPr>
                <w:rFonts w:cs="Arial"/>
                <w:color w:val="000000"/>
              </w:rPr>
              <w:t> </w:t>
            </w:r>
          </w:p>
        </w:tc>
        <w:tc>
          <w:tcPr>
            <w:tcW w:w="2100" w:type="dxa"/>
            <w:vAlign w:val="center"/>
          </w:tcPr>
          <w:p w:rsidR="002A3965" w:rsidP="00E01873" w:rsidRDefault="002A3965" w14:paraId="20E66DB7" w14:textId="77777777">
            <w:pPr>
              <w:rPr>
                <w:rFonts w:cs="Arial"/>
                <w:color w:val="000000"/>
              </w:rPr>
            </w:pPr>
            <w:r>
              <w:rPr>
                <w:rFonts w:cs="Arial"/>
                <w:color w:val="000000"/>
              </w:rPr>
              <w:t>Null</w:t>
            </w:r>
          </w:p>
        </w:tc>
        <w:tc>
          <w:tcPr>
            <w:tcW w:w="1539" w:type="dxa"/>
            <w:vAlign w:val="center"/>
          </w:tcPr>
          <w:p w:rsidR="002A3965" w:rsidP="00E01873" w:rsidRDefault="002A3965" w14:paraId="430BCE89" w14:textId="77777777">
            <w:pPr>
              <w:rPr>
                <w:rFonts w:cs="Arial"/>
                <w:color w:val="000000"/>
              </w:rPr>
            </w:pPr>
            <w:r>
              <w:rPr>
                <w:rFonts w:cs="Arial"/>
                <w:color w:val="000000"/>
              </w:rPr>
              <w:t>0x00</w:t>
            </w:r>
          </w:p>
        </w:tc>
        <w:tc>
          <w:tcPr>
            <w:tcW w:w="3269" w:type="dxa"/>
            <w:vAlign w:val="center"/>
          </w:tcPr>
          <w:p w:rsidR="002A3965" w:rsidP="00E01873" w:rsidRDefault="002A3965" w14:paraId="36FF3B6E" w14:textId="77777777">
            <w:pPr>
              <w:rPr>
                <w:rFonts w:cs="Arial"/>
                <w:color w:val="000000"/>
              </w:rPr>
            </w:pPr>
            <w:r>
              <w:rPr>
                <w:rFonts w:cs="Arial"/>
                <w:color w:val="000000"/>
              </w:rPr>
              <w:t> </w:t>
            </w:r>
          </w:p>
        </w:tc>
      </w:tr>
      <w:tr w:rsidR="002A3965" w:rsidTr="00E01873" w14:paraId="0F62E840" w14:textId="77777777">
        <w:trPr>
          <w:jc w:val="center"/>
        </w:trPr>
        <w:tc>
          <w:tcPr>
            <w:tcW w:w="823" w:type="dxa"/>
            <w:vAlign w:val="center"/>
          </w:tcPr>
          <w:p w:rsidR="002A3965" w:rsidP="00E01873" w:rsidRDefault="002A3965" w14:paraId="71B07AC8" w14:textId="77777777">
            <w:pPr>
              <w:rPr>
                <w:rFonts w:cs="Arial"/>
                <w:color w:val="000000"/>
              </w:rPr>
            </w:pPr>
            <w:r>
              <w:rPr>
                <w:rFonts w:cs="Arial"/>
                <w:color w:val="000000"/>
              </w:rPr>
              <w:t> </w:t>
            </w:r>
          </w:p>
        </w:tc>
        <w:tc>
          <w:tcPr>
            <w:tcW w:w="2100" w:type="dxa"/>
            <w:vAlign w:val="center"/>
          </w:tcPr>
          <w:p w:rsidR="002A3965" w:rsidP="00E01873" w:rsidRDefault="002A3965" w14:paraId="1A632BFE" w14:textId="77777777">
            <w:pPr>
              <w:rPr>
                <w:rFonts w:cs="Arial"/>
                <w:color w:val="000000"/>
              </w:rPr>
            </w:pPr>
            <w:r>
              <w:rPr>
                <w:rFonts w:cs="Arial"/>
                <w:color w:val="000000"/>
              </w:rPr>
              <w:t>Off</w:t>
            </w:r>
          </w:p>
        </w:tc>
        <w:tc>
          <w:tcPr>
            <w:tcW w:w="1539" w:type="dxa"/>
            <w:vAlign w:val="center"/>
          </w:tcPr>
          <w:p w:rsidR="002A3965" w:rsidP="00E01873" w:rsidRDefault="002A3965" w14:paraId="699B60F3" w14:textId="77777777">
            <w:pPr>
              <w:rPr>
                <w:rFonts w:cs="Arial"/>
                <w:color w:val="000000"/>
              </w:rPr>
            </w:pPr>
            <w:r>
              <w:rPr>
                <w:rFonts w:cs="Arial"/>
                <w:color w:val="000000"/>
              </w:rPr>
              <w:t>0x01</w:t>
            </w:r>
          </w:p>
        </w:tc>
        <w:tc>
          <w:tcPr>
            <w:tcW w:w="3269" w:type="dxa"/>
            <w:vAlign w:val="center"/>
          </w:tcPr>
          <w:p w:rsidR="002A3965" w:rsidP="00E01873" w:rsidRDefault="002A3965" w14:paraId="08E33488" w14:textId="77777777">
            <w:pPr>
              <w:rPr>
                <w:rFonts w:cs="Arial"/>
                <w:color w:val="000000"/>
              </w:rPr>
            </w:pPr>
            <w:r>
              <w:rPr>
                <w:rFonts w:cs="Arial"/>
                <w:color w:val="000000"/>
              </w:rPr>
              <w:t> </w:t>
            </w:r>
          </w:p>
        </w:tc>
      </w:tr>
      <w:tr w:rsidR="002A3965" w:rsidTr="00E01873" w14:paraId="0DB610BF" w14:textId="77777777">
        <w:trPr>
          <w:jc w:val="center"/>
        </w:trPr>
        <w:tc>
          <w:tcPr>
            <w:tcW w:w="823" w:type="dxa"/>
            <w:vAlign w:val="center"/>
          </w:tcPr>
          <w:p w:rsidR="002A3965" w:rsidP="00E01873" w:rsidRDefault="002A3965" w14:paraId="6074A47B" w14:textId="77777777">
            <w:pPr>
              <w:rPr>
                <w:rFonts w:cs="Arial"/>
                <w:color w:val="000000"/>
              </w:rPr>
            </w:pPr>
            <w:r>
              <w:rPr>
                <w:rFonts w:cs="Arial"/>
                <w:color w:val="000000"/>
              </w:rPr>
              <w:t> </w:t>
            </w:r>
          </w:p>
        </w:tc>
        <w:tc>
          <w:tcPr>
            <w:tcW w:w="2100" w:type="dxa"/>
            <w:vAlign w:val="center"/>
          </w:tcPr>
          <w:p w:rsidR="002A3965" w:rsidP="00E01873" w:rsidRDefault="002A3965" w14:paraId="75D6FC97" w14:textId="77777777">
            <w:pPr>
              <w:rPr>
                <w:rFonts w:cs="Arial"/>
                <w:color w:val="000000"/>
              </w:rPr>
            </w:pPr>
            <w:r>
              <w:rPr>
                <w:rFonts w:cs="Arial"/>
                <w:color w:val="000000"/>
              </w:rPr>
              <w:t>On</w:t>
            </w:r>
          </w:p>
        </w:tc>
        <w:tc>
          <w:tcPr>
            <w:tcW w:w="1539" w:type="dxa"/>
            <w:vAlign w:val="center"/>
          </w:tcPr>
          <w:p w:rsidR="002A3965" w:rsidP="00E01873" w:rsidRDefault="002A3965" w14:paraId="53A51B00" w14:textId="77777777">
            <w:pPr>
              <w:rPr>
                <w:rFonts w:cs="Arial"/>
                <w:color w:val="000000"/>
              </w:rPr>
            </w:pPr>
            <w:r>
              <w:rPr>
                <w:rFonts w:cs="Arial"/>
                <w:color w:val="000000"/>
              </w:rPr>
              <w:t>0x02</w:t>
            </w:r>
          </w:p>
        </w:tc>
        <w:tc>
          <w:tcPr>
            <w:tcW w:w="3269" w:type="dxa"/>
            <w:vAlign w:val="center"/>
          </w:tcPr>
          <w:p w:rsidR="002A3965" w:rsidP="00E01873" w:rsidRDefault="002A3965" w14:paraId="0009A971" w14:textId="77777777">
            <w:pPr>
              <w:rPr>
                <w:rFonts w:cs="Arial"/>
                <w:color w:val="000000"/>
              </w:rPr>
            </w:pPr>
            <w:r>
              <w:rPr>
                <w:rFonts w:cs="Arial"/>
                <w:color w:val="000000"/>
              </w:rPr>
              <w:t> </w:t>
            </w:r>
          </w:p>
        </w:tc>
      </w:tr>
    </w:tbl>
    <w:p w:rsidR="001B07A7" w:rsidP="001B07A7" w:rsidRDefault="001B07A7" w14:paraId="02DE89DB" w14:textId="77777777"/>
    <w:p w:rsidR="00127F80" w:rsidP="002A3965" w:rsidRDefault="00127F80" w14:paraId="1C16E922" w14:textId="62F14C0C">
      <w:pPr>
        <w:pStyle w:val="Heading5"/>
        <w:rPr>
          <w:ins w:author="Nahle, Wassim (W.)" w:date="2021-06-17T15:28:00Z" w:id="8076"/>
        </w:rPr>
      </w:pPr>
      <w:ins w:author="Nahle, Wassim (W.)" w:date="2021-06-17T15:28:00Z" w:id="8077">
        <w:r>
          <w:t>MD-REQ-XXXXXX-</w:t>
        </w:r>
        <w:r w:rsidRPr="00127F80">
          <w:rPr>
            <w:rFonts w:cs="Arial"/>
            <w:color w:val="000000"/>
          </w:rPr>
          <w:t xml:space="preserve"> </w:t>
        </w:r>
      </w:ins>
      <w:ins w:author="Vega martinez, Oscar (O.)" w:date="2021-07-09T13:40:00Z" w:id="8078">
        <w:r w:rsidR="000D63EB">
          <w:rPr>
            <w:rFonts w:cs="Arial"/>
            <w:color w:val="000000"/>
          </w:rPr>
          <w:t xml:space="preserve">SOA MESSAGE </w:t>
        </w:r>
      </w:ins>
      <w:commentRangeStart w:id="8079"/>
      <w:commentRangeStart w:id="8080"/>
      <w:proofErr w:type="spellStart"/>
      <w:ins w:author="Nahle, Wassim (W.)" w:date="2021-06-17T15:28:00Z" w:id="8081">
        <w:r>
          <w:rPr>
            <w:rFonts w:cs="Arial"/>
            <w:color w:val="000000"/>
          </w:rPr>
          <w:t>DataUsageFeatureStatus</w:t>
        </w:r>
      </w:ins>
      <w:commentRangeEnd w:id="8079"/>
      <w:proofErr w:type="spellEnd"/>
      <w:r w:rsidR="00001D17">
        <w:rPr>
          <w:rStyle w:val="CommentReference"/>
          <w:b w:val="0"/>
          <w:bCs w:val="0"/>
          <w:iCs w:val="0"/>
        </w:rPr>
        <w:commentReference w:id="8079"/>
      </w:r>
      <w:commentRangeEnd w:id="8080"/>
      <w:r w:rsidR="00433FA0">
        <w:rPr>
          <w:rStyle w:val="CommentReference"/>
          <w:b w:val="0"/>
          <w:bCs w:val="0"/>
          <w:iCs w:val="0"/>
        </w:rPr>
        <w:commentReference w:id="8080"/>
      </w:r>
    </w:p>
    <w:p w:rsidR="002A3965" w:rsidP="002A3965" w:rsidRDefault="002A3965" w14:paraId="1C3F69E8" w14:textId="7CD3C620">
      <w:pPr>
        <w:rPr>
          <w:ins w:author="Wassim" w:date="2021-06-14T10:33:00Z" w:id="8082"/>
        </w:rPr>
      </w:pPr>
      <w:ins w:author="Nahle, Wassim (W.)" w:date="2021-05-18T12:00:00Z" w:id="8083">
        <w:r>
          <w:t xml:space="preserve">Message Endpoint: </w:t>
        </w:r>
        <w:r w:rsidRPr="00BB2195">
          <w:t>SERVICES/DATA/TCU/WHSS/</w:t>
        </w:r>
        <w:r>
          <w:t>DATA_USAGE_FEATURE</w:t>
        </w:r>
      </w:ins>
    </w:p>
    <w:p w:rsidR="002D2427" w:rsidP="002A3965" w:rsidRDefault="002D2427" w14:paraId="6364B016" w14:textId="28C41C94">
      <w:pPr>
        <w:rPr>
          <w:ins w:author="Wassim" w:date="2021-06-14T10:33:00Z" w:id="8084"/>
        </w:rPr>
      </w:pPr>
    </w:p>
    <w:p w:rsidR="002D2427" w:rsidP="002D2427" w:rsidRDefault="002D2427" w14:paraId="53942C45" w14:textId="79CA5163">
      <w:pPr>
        <w:rPr>
          <w:ins w:author="Wassim" w:date="2021-06-14T10:33:00Z" w:id="8085"/>
        </w:rPr>
      </w:pPr>
      <w:ins w:author="Wassim" w:date="2021-06-14T10:33:00Z" w:id="8086">
        <w:r>
          <w:lastRenderedPageBreak/>
          <w:t xml:space="preserve">This API is used to inform the </w:t>
        </w:r>
        <w:proofErr w:type="spellStart"/>
        <w:r>
          <w:t>WifiHotSpotOnBoardClient</w:t>
        </w:r>
        <w:proofErr w:type="spellEnd"/>
        <w:r>
          <w:t xml:space="preserve"> whether the Data Usage functionality is to be supported and shown to the customer.</w:t>
        </w:r>
      </w:ins>
    </w:p>
    <w:p w:rsidR="002D2427" w:rsidP="002A3965" w:rsidRDefault="002D2427" w14:paraId="3EDE8BCD" w14:textId="77777777">
      <w:pPr>
        <w:rPr>
          <w:ins w:author="Nahle, Wassim (W.)" w:date="2021-05-18T12:00:00Z" w:id="8087"/>
        </w:rPr>
      </w:pPr>
    </w:p>
    <w:p w:rsidRPr="00BB2195" w:rsidR="002A3965" w:rsidP="002A3965" w:rsidRDefault="002A3965" w14:paraId="47CEB509" w14:textId="21F92281">
      <w:pPr>
        <w:rPr>
          <w:ins w:author="Nahle, Wassim (W.)" w:date="2021-05-18T12:00:00Z" w:id="8088"/>
        </w:rPr>
      </w:pPr>
      <w:ins w:author="Nahle, Wassim (W.)" w:date="2021-05-18T12:00:00Z" w:id="8089">
        <w:r>
          <w:t>Message Structure:</w:t>
        </w:r>
      </w:ins>
      <w:ins w:author="Wassim" w:date="2021-06-14T10:33:00Z" w:id="8090">
        <w:r w:rsidR="002D2427">
          <w:t xml:space="preserve"> Status</w:t>
        </w:r>
      </w:ins>
    </w:p>
    <w:p w:rsidR="002A3965" w:rsidP="002A3965" w:rsidRDefault="002A3965" w14:paraId="6003E63F" w14:textId="23B60E63">
      <w:pPr>
        <w:rPr>
          <w:ins w:author="Nahle, Wassim (W.)" w:date="2021-06-03T10:43:00Z" w:id="8091"/>
        </w:rPr>
      </w:pPr>
    </w:p>
    <w:tbl>
      <w:tblPr>
        <w:tblW w:w="10075" w:type="dxa"/>
        <w:jc w:val="center"/>
        <w:tblLayout w:type="fixed"/>
        <w:tblCellMar>
          <w:left w:w="10" w:type="dxa"/>
          <w:right w:w="10" w:type="dxa"/>
        </w:tblCellMar>
        <w:tblLook w:val="04A0" w:firstRow="1" w:lastRow="0" w:firstColumn="1" w:lastColumn="0" w:noHBand="0" w:noVBand="1"/>
      </w:tblPr>
      <w:tblGrid>
        <w:gridCol w:w="1255"/>
        <w:gridCol w:w="900"/>
        <w:gridCol w:w="823"/>
        <w:gridCol w:w="900"/>
        <w:gridCol w:w="1877"/>
        <w:gridCol w:w="1080"/>
        <w:gridCol w:w="3240"/>
      </w:tblGrid>
      <w:tr w:rsidRPr="00565659" w:rsidR="00D70B8C" w:rsidTr="003916F1" w14:paraId="62BB6F26" w14:textId="77777777">
        <w:trPr>
          <w:jc w:val="center"/>
          <w:ins w:author="Nahle, Wassim (W.)" w:date="2021-06-03T10:44:00Z" w:id="8092"/>
        </w:trPr>
        <w:tc>
          <w:tcPr>
            <w:tcW w:w="2155"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D70B8C" w:rsidP="003916F1" w:rsidRDefault="00D70B8C" w14:paraId="15387FAF" w14:textId="77777777">
            <w:pPr>
              <w:spacing w:line="251" w:lineRule="auto"/>
              <w:jc w:val="right"/>
              <w:rPr>
                <w:ins w:author="Nahle, Wassim (W.)" w:date="2021-06-03T10:44:00Z" w:id="8093"/>
              </w:rPr>
            </w:pPr>
            <w:ins w:author="Nahle, Wassim (W.)" w:date="2021-06-03T10:44:00Z" w:id="8094">
              <w:r>
                <w:rPr>
                  <w:b/>
                </w:rPr>
                <w:t>Method Type</w:t>
              </w:r>
            </w:ins>
          </w:p>
        </w:tc>
        <w:tc>
          <w:tcPr>
            <w:tcW w:w="7920" w:type="dxa"/>
            <w:gridSpan w:val="5"/>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vAlign w:val="center"/>
          </w:tcPr>
          <w:p w:rsidRPr="00565659" w:rsidR="00D70B8C" w:rsidP="003916F1" w:rsidRDefault="00D70B8C" w14:paraId="338725A1" w14:textId="7FCFA6DB">
            <w:pPr>
              <w:spacing w:line="251" w:lineRule="auto"/>
              <w:rPr>
                <w:ins w:author="Nahle, Wassim (W.)" w:date="2021-06-03T10:44:00Z" w:id="8095"/>
                <w:highlight w:val="yellow"/>
              </w:rPr>
            </w:pPr>
            <w:ins w:author="Nahle, Wassim (W.)" w:date="2021-06-03T10:44:00Z" w:id="8096">
              <w:del w:author="Wassim" w:date="2021-06-14T10:33:00Z" w:id="8097">
                <w:r w:rsidRPr="00565659" w:rsidDel="002D2427">
                  <w:rPr>
                    <w:rFonts w:cs="Arial"/>
                    <w:szCs w:val="22"/>
                    <w:highlight w:val="yellow"/>
                  </w:rPr>
                  <w:delText>One-Shot A-SYNC</w:delText>
                </w:r>
                <w:r w:rsidDel="002D2427">
                  <w:rPr>
                    <w:rFonts w:cs="Arial"/>
                    <w:szCs w:val="22"/>
                    <w:highlight w:val="yellow"/>
                  </w:rPr>
                  <w:delText xml:space="preserve"> Fire and Forget</w:delText>
                </w:r>
              </w:del>
            </w:ins>
            <w:proofErr w:type="spellStart"/>
            <w:ins w:author="Wassim" w:date="2021-06-14T10:33:00Z" w:id="8098">
              <w:r w:rsidR="002D2427">
                <w:rPr>
                  <w:rFonts w:cs="Arial"/>
                  <w:szCs w:val="22"/>
                  <w:highlight w:val="yellow"/>
                </w:rPr>
                <w:t>OnChange</w:t>
              </w:r>
            </w:ins>
            <w:proofErr w:type="spellEnd"/>
          </w:p>
        </w:tc>
      </w:tr>
      <w:tr w:rsidR="00D70B8C" w:rsidTr="003916F1" w14:paraId="3E1FEE95" w14:textId="77777777">
        <w:trPr>
          <w:jc w:val="center"/>
          <w:ins w:author="Nahle, Wassim (W.)" w:date="2021-06-03T10:44:00Z" w:id="8099"/>
        </w:trPr>
        <w:tc>
          <w:tcPr>
            <w:tcW w:w="2155"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D70B8C" w:rsidP="003916F1" w:rsidRDefault="00D70B8C" w14:paraId="4BA3E097" w14:textId="77777777">
            <w:pPr>
              <w:spacing w:line="251" w:lineRule="auto"/>
              <w:jc w:val="right"/>
              <w:rPr>
                <w:ins w:author="Nahle, Wassim (W.)" w:date="2021-06-03T10:44:00Z" w:id="8100"/>
              </w:rPr>
            </w:pPr>
            <w:ins w:author="Nahle, Wassim (W.)" w:date="2021-06-03T10:44:00Z" w:id="8101">
              <w:r>
                <w:rPr>
                  <w:b/>
                </w:rPr>
                <w:t>QoS Level</w:t>
              </w:r>
            </w:ins>
          </w:p>
        </w:tc>
        <w:tc>
          <w:tcPr>
            <w:tcW w:w="7920" w:type="dxa"/>
            <w:gridSpan w:val="5"/>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vAlign w:val="center"/>
          </w:tcPr>
          <w:p w:rsidR="00D70B8C" w:rsidP="003916F1" w:rsidRDefault="00D70B8C" w14:paraId="68EBEE40" w14:textId="77777777">
            <w:pPr>
              <w:spacing w:line="251" w:lineRule="auto"/>
              <w:rPr>
                <w:ins w:author="Nahle, Wassim (W.)" w:date="2021-06-03T10:44:00Z" w:id="8102"/>
              </w:rPr>
            </w:pPr>
            <w:ins w:author="Nahle, Wassim (W.)" w:date="2021-06-03T10:44:00Z" w:id="8103">
              <w:r>
                <w:t>1</w:t>
              </w:r>
            </w:ins>
          </w:p>
        </w:tc>
      </w:tr>
      <w:tr w:rsidR="00D70B8C" w:rsidTr="003916F1" w14:paraId="4F1B0B53" w14:textId="77777777">
        <w:trPr>
          <w:jc w:val="center"/>
          <w:ins w:author="Nahle, Wassim (W.)" w:date="2021-06-03T10:44:00Z" w:id="8104"/>
        </w:trPr>
        <w:tc>
          <w:tcPr>
            <w:tcW w:w="2155"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D70B8C" w:rsidP="003916F1" w:rsidRDefault="00D70B8C" w14:paraId="6A10A218" w14:textId="77777777">
            <w:pPr>
              <w:spacing w:line="251" w:lineRule="auto"/>
              <w:jc w:val="right"/>
              <w:rPr>
                <w:ins w:author="Nahle, Wassim (W.)" w:date="2021-06-03T10:44:00Z" w:id="8105"/>
              </w:rPr>
            </w:pPr>
            <w:ins w:author="Nahle, Wassim (W.)" w:date="2021-06-03T10:44:00Z" w:id="8106">
              <w:r>
                <w:rPr>
                  <w:b/>
                </w:rPr>
                <w:t>Retained</w:t>
              </w:r>
            </w:ins>
          </w:p>
        </w:tc>
        <w:tc>
          <w:tcPr>
            <w:tcW w:w="7920" w:type="dxa"/>
            <w:gridSpan w:val="5"/>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vAlign w:val="center"/>
          </w:tcPr>
          <w:p w:rsidR="00D70B8C" w:rsidP="003916F1" w:rsidRDefault="00D70B8C" w14:paraId="1B275600" w14:textId="42DB5E8A">
            <w:pPr>
              <w:spacing w:line="251" w:lineRule="auto"/>
              <w:rPr>
                <w:ins w:author="Nahle, Wassim (W.)" w:date="2021-06-03T10:44:00Z" w:id="8107"/>
              </w:rPr>
            </w:pPr>
            <w:ins w:author="Nahle, Wassim (W.)" w:date="2021-06-03T10:44:00Z" w:id="8108">
              <w:del w:author="Wassim" w:date="2021-06-14T10:33:00Z" w:id="8109">
                <w:r w:rsidDel="002D2427">
                  <w:delText>No</w:delText>
                </w:r>
              </w:del>
            </w:ins>
            <w:ins w:author="Wassim" w:date="2021-06-14T10:33:00Z" w:id="8110">
              <w:r w:rsidR="002D2427">
                <w:t>Yes</w:t>
              </w:r>
            </w:ins>
          </w:p>
        </w:tc>
      </w:tr>
      <w:tr w:rsidR="00D70B8C" w:rsidTr="003916F1" w14:paraId="7F2DEBF0" w14:textId="77777777">
        <w:trPr>
          <w:trHeight w:val="70"/>
          <w:jc w:val="center"/>
          <w:ins w:author="Nahle, Wassim (W.)" w:date="2021-06-03T10:44:00Z" w:id="8111"/>
        </w:trPr>
        <w:tc>
          <w:tcPr>
            <w:tcW w:w="10075" w:type="dxa"/>
            <w:gridSpan w:val="7"/>
            <w:tcBorders>
              <w:top w:val="single" w:color="000000" w:sz="4" w:space="0"/>
              <w:left w:val="single" w:color="000000" w:sz="4" w:space="0"/>
              <w:bottom w:val="single" w:color="000000" w:sz="4" w:space="0"/>
              <w:right w:val="single" w:color="000000" w:sz="4" w:space="0"/>
            </w:tcBorders>
            <w:shd w:val="clear" w:color="auto" w:fill="808080"/>
            <w:tcMar>
              <w:top w:w="0" w:type="dxa"/>
              <w:left w:w="108" w:type="dxa"/>
              <w:bottom w:w="0" w:type="dxa"/>
              <w:right w:w="108" w:type="dxa"/>
            </w:tcMar>
          </w:tcPr>
          <w:p w:rsidR="00D70B8C" w:rsidP="003916F1" w:rsidRDefault="00D70B8C" w14:paraId="5B8E5A60" w14:textId="77777777">
            <w:pPr>
              <w:spacing w:line="251" w:lineRule="auto"/>
              <w:rPr>
                <w:ins w:author="Nahle, Wassim (W.)" w:date="2021-06-03T10:44:00Z" w:id="8112"/>
                <w:sz w:val="8"/>
              </w:rPr>
            </w:pPr>
          </w:p>
        </w:tc>
      </w:tr>
      <w:tr w:rsidR="00D70B8C" w:rsidTr="003916F1" w14:paraId="0F01802C" w14:textId="77777777">
        <w:trPr>
          <w:jc w:val="center"/>
          <w:ins w:author="Nahle, Wassim (W.)" w:date="2021-06-03T10:44:00Z" w:id="8113"/>
        </w:trPr>
        <w:tc>
          <w:tcPr>
            <w:tcW w:w="1255"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tcPr>
          <w:p w:rsidR="00D70B8C" w:rsidP="003916F1" w:rsidRDefault="00D70B8C" w14:paraId="1FC158F1" w14:textId="77777777">
            <w:pPr>
              <w:jc w:val="center"/>
              <w:rPr>
                <w:ins w:author="Nahle, Wassim (W.)" w:date="2021-06-03T10:44:00Z" w:id="8114"/>
                <w:b/>
              </w:rPr>
            </w:pPr>
            <w:ins w:author="Nahle, Wassim (W.)" w:date="2021-06-03T10:44:00Z" w:id="8115">
              <w:r>
                <w:rPr>
                  <w:b/>
                </w:rPr>
                <w:t>R/O</w:t>
              </w:r>
            </w:ins>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00D70B8C" w:rsidP="003916F1" w:rsidRDefault="00D70B8C" w14:paraId="577DC7AD" w14:textId="77777777">
            <w:pPr>
              <w:rPr>
                <w:ins w:author="Nahle, Wassim (W.)" w:date="2021-06-03T10:44:00Z" w:id="8116"/>
                <w:b/>
              </w:rPr>
            </w:pPr>
            <w:ins w:author="Nahle, Wassim (W.)" w:date="2021-06-03T10:44:00Z" w:id="8117">
              <w:r>
                <w:rPr>
                  <w:b/>
                </w:rPr>
                <w:t>Name</w:t>
              </w:r>
            </w:ins>
          </w:p>
        </w:tc>
        <w:tc>
          <w:tcPr>
            <w:tcW w:w="900"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tcPr>
          <w:p w:rsidR="00D70B8C" w:rsidP="003916F1" w:rsidRDefault="00D70B8C" w14:paraId="0F62258C" w14:textId="77777777">
            <w:pPr>
              <w:rPr>
                <w:ins w:author="Nahle, Wassim (W.)" w:date="2021-06-03T10:44:00Z" w:id="8118"/>
                <w:b/>
              </w:rPr>
            </w:pPr>
            <w:ins w:author="Nahle, Wassim (W.)" w:date="2021-06-03T10:44:00Z" w:id="8119">
              <w:r>
                <w:rPr>
                  <w:b/>
                </w:rPr>
                <w:t>Type</w:t>
              </w:r>
            </w:ins>
          </w:p>
        </w:tc>
        <w:tc>
          <w:tcPr>
            <w:tcW w:w="1877"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00D70B8C" w:rsidP="003916F1" w:rsidRDefault="00D70B8C" w14:paraId="43471C57" w14:textId="77777777">
            <w:pPr>
              <w:rPr>
                <w:ins w:author="Nahle, Wassim (W.)" w:date="2021-06-03T10:44:00Z" w:id="8120"/>
                <w:b/>
              </w:rPr>
            </w:pPr>
            <w:ins w:author="Nahle, Wassim (W.)" w:date="2021-06-03T10:44:00Z" w:id="8121">
              <w:r>
                <w:rPr>
                  <w:b/>
                </w:rPr>
                <w:t>Literals</w:t>
              </w:r>
            </w:ins>
          </w:p>
        </w:tc>
        <w:tc>
          <w:tcPr>
            <w:tcW w:w="1080"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00D70B8C" w:rsidP="003916F1" w:rsidRDefault="00D70B8C" w14:paraId="1A16FD17" w14:textId="77777777">
            <w:pPr>
              <w:rPr>
                <w:ins w:author="Nahle, Wassim (W.)" w:date="2021-06-03T10:44:00Z" w:id="8122"/>
                <w:b/>
              </w:rPr>
            </w:pPr>
            <w:ins w:author="Nahle, Wassim (W.)" w:date="2021-06-03T10:44:00Z" w:id="8123">
              <w:r>
                <w:rPr>
                  <w:b/>
                </w:rPr>
                <w:t>Value</w:t>
              </w:r>
            </w:ins>
          </w:p>
        </w:tc>
        <w:tc>
          <w:tcPr>
            <w:tcW w:w="3240"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00D70B8C" w:rsidP="003916F1" w:rsidRDefault="00D70B8C" w14:paraId="7EF819C4" w14:textId="77777777">
            <w:pPr>
              <w:rPr>
                <w:ins w:author="Nahle, Wassim (W.)" w:date="2021-06-03T10:44:00Z" w:id="8124"/>
                <w:b/>
              </w:rPr>
            </w:pPr>
            <w:ins w:author="Nahle, Wassim (W.)" w:date="2021-06-03T10:44:00Z" w:id="8125">
              <w:r>
                <w:rPr>
                  <w:b/>
                </w:rPr>
                <w:t>Description</w:t>
              </w:r>
            </w:ins>
          </w:p>
        </w:tc>
      </w:tr>
      <w:tr w:rsidR="00D70B8C" w:rsidDel="009901FF" w:rsidTr="003916F1" w14:paraId="33B0AB5E" w14:textId="3C640321">
        <w:trPr>
          <w:jc w:val="center"/>
          <w:ins w:author="Nahle, Wassim (W.)" w:date="2021-06-03T10:44:00Z" w:id="8126"/>
          <w:del w:author="Vega martinez, Oscar (O.)" w:date="2021-07-13T15:12:00Z" w:id="8127"/>
        </w:trPr>
        <w:tc>
          <w:tcPr>
            <w:tcW w:w="10075" w:type="dxa"/>
            <w:gridSpan w:val="7"/>
            <w:tcBorders>
              <w:top w:val="single" w:color="000000" w:sz="4" w:space="0"/>
              <w:left w:val="single" w:color="000000" w:sz="4" w:space="0"/>
              <w:bottom w:val="single" w:color="000000" w:sz="4" w:space="0"/>
              <w:right w:val="single" w:color="000000" w:sz="4" w:space="0"/>
            </w:tcBorders>
            <w:shd w:val="clear" w:color="auto" w:fill="D9D9D9"/>
            <w:tcMar>
              <w:top w:w="0" w:type="dxa"/>
              <w:left w:w="108" w:type="dxa"/>
              <w:bottom w:w="0" w:type="dxa"/>
              <w:right w:w="108" w:type="dxa"/>
            </w:tcMar>
          </w:tcPr>
          <w:p w:rsidR="00D70B8C" w:rsidDel="009901FF" w:rsidP="003916F1" w:rsidRDefault="00D70B8C" w14:paraId="479ED726" w14:textId="2E60387E">
            <w:pPr>
              <w:rPr>
                <w:ins w:author="Nahle, Wassim (W.)" w:date="2021-06-03T10:44:00Z" w:id="8128"/>
                <w:del w:author="Vega martinez, Oscar (O.)" w:date="2021-07-13T15:12:00Z" w:id="8129"/>
                <w:b/>
              </w:rPr>
            </w:pPr>
            <w:ins w:author="Nahle, Wassim (W.)" w:date="2021-06-03T10:44:00Z" w:id="8130">
              <w:del w:author="Vega martinez, Oscar (O.)" w:date="2021-07-13T15:12:00Z" w:id="8131">
                <w:r w:rsidDel="009901FF">
                  <w:rPr>
                    <w:b/>
                  </w:rPr>
                  <w:delText>Request</w:delText>
                </w:r>
              </w:del>
            </w:ins>
          </w:p>
        </w:tc>
      </w:tr>
      <w:tr w:rsidR="002D2427" w:rsidDel="009901FF" w:rsidTr="00C51D17" w14:paraId="53365218" w14:textId="1AFD4F64">
        <w:trPr>
          <w:jc w:val="center"/>
          <w:ins w:author="Nahle, Wassim (W.)" w:date="2021-06-03T10:44:00Z" w:id="8132"/>
          <w:del w:author="Vega martinez, Oscar (O.)" w:date="2021-07-13T15:12:00Z" w:id="8133"/>
        </w:trPr>
        <w:tc>
          <w:tcPr>
            <w:tcW w:w="125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2D2427" w:rsidDel="009901FF" w:rsidP="002D2427" w:rsidRDefault="002D2427" w14:paraId="1BAAF178" w14:textId="6446590E">
            <w:pPr>
              <w:jc w:val="center"/>
              <w:rPr>
                <w:ins w:author="Nahle, Wassim (W.)" w:date="2021-06-03T10:44:00Z" w:id="8134"/>
                <w:del w:author="Vega martinez, Oscar (O.)" w:date="2021-07-13T15:12:00Z" w:id="8135"/>
              </w:rPr>
            </w:pPr>
            <w:ins w:author="Nahle, Wassim (W.)" w:date="2021-06-03T10:44:00Z" w:id="8136">
              <w:del w:author="Vega martinez, Oscar (O.)" w:date="2021-07-13T15:12:00Z" w:id="8137">
                <w:r w:rsidDel="009901FF">
                  <w:delText>R</w:delText>
                </w:r>
              </w:del>
            </w:ins>
            <w:ins w:author="Wassim" w:date="2021-06-14T10:34:00Z" w:id="8138">
              <w:del w:author="Vega martinez, Oscar (O.)" w:date="2021-07-13T15:12:00Z" w:id="8139">
                <w:r w:rsidDel="009901FF">
                  <w:delText>-</w:delText>
                </w:r>
              </w:del>
            </w:ins>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2D2427" w:rsidDel="009901FF" w:rsidP="002D2427" w:rsidRDefault="002D2427" w14:paraId="07FE448A" w14:textId="684460BF">
            <w:pPr>
              <w:rPr>
                <w:ins w:author="Nahle, Wassim (W.)" w:date="2021-06-03T10:44:00Z" w:id="8140"/>
                <w:del w:author="Vega martinez, Oscar (O.)" w:date="2021-07-13T15:12:00Z" w:id="8141"/>
              </w:rPr>
            </w:pPr>
            <w:ins w:author="Nahle, Wassim (W.)" w:date="2021-06-03T10:44:00Z" w:id="8142">
              <w:del w:author="Vega martinez, Oscar (O.)" w:date="2021-07-13T15:12:00Z" w:id="8143">
                <w:r w:rsidDel="009901FF">
                  <w:delText>Type</w:delText>
                </w:r>
              </w:del>
            </w:ins>
            <w:ins w:author="Wassim" w:date="2021-06-14T10:34:00Z" w:id="8144">
              <w:del w:author="Vega martinez, Oscar (O.)" w:date="2021-07-13T15:12:00Z" w:id="8145">
                <w:r w:rsidDel="009901FF">
                  <w:delText>-</w:delText>
                </w:r>
              </w:del>
            </w:ins>
          </w:p>
        </w:tc>
        <w:tc>
          <w:tcPr>
            <w:tcW w:w="90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2D2427" w:rsidDel="009901FF" w:rsidP="002D2427" w:rsidRDefault="002D2427" w14:paraId="40982199" w14:textId="4ED50827">
            <w:pPr>
              <w:rPr>
                <w:ins w:author="Nahle, Wassim (W.)" w:date="2021-06-03T10:44:00Z" w:id="8146"/>
                <w:del w:author="Vega martinez, Oscar (O.)" w:date="2021-07-13T15:12:00Z" w:id="8147"/>
              </w:rPr>
            </w:pPr>
            <w:ins w:author="Nahle, Wassim (W.)" w:date="2021-06-03T10:44:00Z" w:id="8148">
              <w:del w:author="Vega martinez, Oscar (O.)" w:date="2021-07-13T15:12:00Z" w:id="8149">
                <w:r w:rsidRPr="00565659" w:rsidDel="009901FF">
                  <w:rPr>
                    <w:highlight w:val="yellow"/>
                  </w:rPr>
                  <w:delText>Enum</w:delText>
                </w:r>
              </w:del>
            </w:ins>
            <w:ins w:author="Wassim" w:date="2021-06-14T10:34:00Z" w:id="8150">
              <w:del w:author="Vega martinez, Oscar (O.)" w:date="2021-07-13T15:12:00Z" w:id="8151">
                <w:r w:rsidDel="009901FF">
                  <w:delText>-</w:delText>
                </w:r>
              </w:del>
            </w:ins>
          </w:p>
        </w:tc>
        <w:tc>
          <w:tcPr>
            <w:tcW w:w="187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2D2427" w:rsidDel="009901FF" w:rsidP="002D2427" w:rsidRDefault="002D2427" w14:paraId="274DBEA7" w14:textId="59BA240E">
            <w:pPr>
              <w:pStyle w:val="ListParagraph"/>
              <w:numPr>
                <w:ilvl w:val="0"/>
                <w:numId w:val="157"/>
              </w:numPr>
              <w:suppressAutoHyphens/>
              <w:autoSpaceDN w:val="0"/>
              <w:contextualSpacing w:val="0"/>
              <w:textAlignment w:val="baseline"/>
              <w:rPr>
                <w:ins w:author="Nahle, Wassim (W.)" w:date="2021-06-03T10:44:00Z" w:id="8152"/>
                <w:del w:author="Vega martinez, Oscar (O.)" w:date="2021-07-13T15:12:00Z" w:id="8153"/>
              </w:rPr>
            </w:pPr>
            <w:ins w:author="Wassim" w:date="2021-06-14T10:34:00Z" w:id="8154">
              <w:del w:author="Vega martinez, Oscar (O.)" w:date="2021-07-13T15:12:00Z" w:id="8155">
                <w:r w:rsidDel="009901FF">
                  <w:delText>-</w:delText>
                </w:r>
              </w:del>
            </w:ins>
          </w:p>
        </w:tc>
        <w:tc>
          <w:tcPr>
            <w:tcW w:w="108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2D2427" w:rsidDel="009901FF" w:rsidP="002D2427" w:rsidRDefault="002D2427" w14:paraId="6C97DEDD" w14:textId="1F0EF83F">
            <w:pPr>
              <w:tabs>
                <w:tab w:val="left" w:pos="651"/>
              </w:tabs>
              <w:rPr>
                <w:ins w:author="Nahle, Wassim (W.)" w:date="2021-06-03T10:44:00Z" w:id="8156"/>
                <w:del w:author="Vega martinez, Oscar (O.)" w:date="2021-07-13T15:12:00Z" w:id="8157"/>
              </w:rPr>
            </w:pPr>
            <w:ins w:author="Nahle, Wassim (W.)" w:date="2021-06-03T10:44:00Z" w:id="8158">
              <w:del w:author="Vega martinez, Oscar (O.)" w:date="2021-07-13T15:12:00Z" w:id="8159">
                <w:r w:rsidDel="009901FF">
                  <w:tab/>
                </w:r>
                <w:r w:rsidDel="009901FF">
                  <w:delText>-</w:delText>
                </w:r>
              </w:del>
            </w:ins>
            <w:ins w:author="Wassim" w:date="2021-06-14T10:34:00Z" w:id="8160">
              <w:del w:author="Vega martinez, Oscar (O.)" w:date="2021-07-13T15:12:00Z" w:id="8161">
                <w:r w:rsidDel="009901FF">
                  <w:delText>-</w:delText>
                </w:r>
              </w:del>
            </w:ins>
          </w:p>
        </w:tc>
        <w:tc>
          <w:tcPr>
            <w:tcW w:w="324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vAlign w:val="center"/>
          </w:tcPr>
          <w:p w:rsidR="002D2427" w:rsidDel="009901FF" w:rsidP="002D2427" w:rsidRDefault="002D2427" w14:paraId="194DA818" w14:textId="374CDE6A">
            <w:pPr>
              <w:rPr>
                <w:ins w:author="Nahle, Wassim (W.)" w:date="2021-06-03T10:44:00Z" w:id="8162"/>
                <w:del w:author="Vega martinez, Oscar (O.)" w:date="2021-07-13T15:12:00Z" w:id="8163"/>
              </w:rPr>
            </w:pPr>
            <w:ins w:author="Wassim" w:date="2021-06-14T10:34:00Z" w:id="8164">
              <w:del w:author="Vega martinez, Oscar (O.)" w:date="2021-07-13T15:12:00Z" w:id="8165">
                <w:r w:rsidDel="009901FF">
                  <w:rPr>
                    <w:rFonts w:cs="Arial"/>
                    <w:color w:val="000000"/>
                  </w:rPr>
                  <w:delText>-</w:delText>
                </w:r>
              </w:del>
            </w:ins>
            <w:ins w:author="Nahle, Wassim (W.)" w:date="2021-06-03T10:44:00Z" w:id="8166">
              <w:del w:author="Vega martinez, Oscar (O.)" w:date="2021-07-13T15:12:00Z" w:id="8167">
                <w:r w:rsidRPr="00A8721E" w:rsidDel="009901FF">
                  <w:delText>Type of List being requested</w:delText>
                </w:r>
              </w:del>
            </w:ins>
          </w:p>
        </w:tc>
      </w:tr>
      <w:tr w:rsidR="002D2427" w:rsidDel="009901FF" w:rsidTr="003916F1" w14:paraId="151AA190" w14:textId="7E385A34">
        <w:trPr>
          <w:jc w:val="center"/>
          <w:ins w:author="Nahle, Wassim (W.)" w:date="2021-06-03T10:44:00Z" w:id="8168"/>
          <w:del w:author="Vega martinez, Oscar (O.)" w:date="2021-07-13T15:12:00Z" w:id="8169"/>
        </w:trPr>
        <w:tc>
          <w:tcPr>
            <w:tcW w:w="125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2D2427" w:rsidDel="009901FF" w:rsidP="002D2427" w:rsidRDefault="002D2427" w14:paraId="65F85774" w14:textId="02DB82BA">
            <w:pPr>
              <w:jc w:val="center"/>
              <w:rPr>
                <w:ins w:author="Nahle, Wassim (W.)" w:date="2021-06-03T10:44:00Z" w:id="8170"/>
                <w:del w:author="Vega martinez, Oscar (O.)" w:date="2021-07-13T15:12:00Z" w:id="8171"/>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2D2427" w:rsidDel="009901FF" w:rsidP="002D2427" w:rsidRDefault="002D2427" w14:paraId="033FFD32" w14:textId="3A32D36A">
            <w:pPr>
              <w:rPr>
                <w:ins w:author="Nahle, Wassim (W.)" w:date="2021-06-03T10:44:00Z" w:id="8172"/>
                <w:del w:author="Vega martinez, Oscar (O.)" w:date="2021-07-13T15:12:00Z" w:id="8173"/>
              </w:rPr>
            </w:pPr>
          </w:p>
        </w:tc>
        <w:tc>
          <w:tcPr>
            <w:tcW w:w="90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2D2427" w:rsidDel="009901FF" w:rsidP="002D2427" w:rsidRDefault="002D2427" w14:paraId="48E12AE6" w14:textId="4AE56C0A">
            <w:pPr>
              <w:rPr>
                <w:ins w:author="Nahle, Wassim (W.)" w:date="2021-06-03T10:44:00Z" w:id="8174"/>
                <w:del w:author="Vega martinez, Oscar (O.)" w:date="2021-07-13T15:12:00Z" w:id="8175"/>
              </w:rPr>
            </w:pPr>
          </w:p>
        </w:tc>
        <w:tc>
          <w:tcPr>
            <w:tcW w:w="187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2D2427" w:rsidDel="009901FF" w:rsidP="002D2427" w:rsidRDefault="002D2427" w14:paraId="01379B31" w14:textId="5609B65E">
            <w:pPr>
              <w:tabs>
                <w:tab w:val="left" w:pos="978"/>
              </w:tabs>
              <w:rPr>
                <w:ins w:author="Nahle, Wassim (W.)" w:date="2021-06-03T10:44:00Z" w:id="8176"/>
                <w:del w:author="Vega martinez, Oscar (O.)" w:date="2021-07-13T15:12:00Z" w:id="8177"/>
              </w:rPr>
            </w:pPr>
            <w:ins w:author="Nahle, Wassim (W.)" w:date="2021-06-03T10:44:00Z" w:id="8178">
              <w:del w:author="Vega martinez, Oscar (O.)" w:date="2021-07-13T15:12:00Z" w:id="8179">
                <w:r w:rsidDel="009901FF">
                  <w:delText>None</w:delText>
                </w:r>
              </w:del>
            </w:ins>
          </w:p>
        </w:tc>
        <w:tc>
          <w:tcPr>
            <w:tcW w:w="108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2D2427" w:rsidDel="009901FF" w:rsidP="002D2427" w:rsidRDefault="002D2427" w14:paraId="4D4964EA" w14:textId="7598FE68">
            <w:pPr>
              <w:rPr>
                <w:ins w:author="Nahle, Wassim (W.)" w:date="2021-06-03T10:44:00Z" w:id="8180"/>
                <w:del w:author="Vega martinez, Oscar (O.)" w:date="2021-07-13T15:12:00Z" w:id="8181"/>
              </w:rPr>
            </w:pPr>
            <w:ins w:author="Nahle, Wassim (W.)" w:date="2021-06-03T10:44:00Z" w:id="8182">
              <w:del w:author="Vega martinez, Oscar (O.)" w:date="2021-07-13T15:12:00Z" w:id="8183">
                <w:r w:rsidRPr="00A8721E" w:rsidDel="009901FF">
                  <w:delText>0x00</w:delText>
                </w:r>
              </w:del>
            </w:ins>
          </w:p>
        </w:tc>
        <w:tc>
          <w:tcPr>
            <w:tcW w:w="324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2D2427" w:rsidDel="009901FF" w:rsidP="002D2427" w:rsidRDefault="002D2427" w14:paraId="13B1551B" w14:textId="0964E1D5">
            <w:pPr>
              <w:rPr>
                <w:ins w:author="Nahle, Wassim (W.)" w:date="2021-06-03T10:44:00Z" w:id="8184"/>
                <w:del w:author="Vega martinez, Oscar (O.)" w:date="2021-07-13T15:12:00Z" w:id="8185"/>
              </w:rPr>
            </w:pPr>
          </w:p>
        </w:tc>
      </w:tr>
      <w:tr w:rsidR="002D2427" w:rsidDel="009901FF" w:rsidTr="003916F1" w14:paraId="1E205617" w14:textId="393BEDEA">
        <w:trPr>
          <w:jc w:val="center"/>
          <w:ins w:author="Nahle, Wassim (W.)" w:date="2021-06-03T10:44:00Z" w:id="8186"/>
          <w:del w:author="Vega martinez, Oscar (O.)" w:date="2021-07-13T15:12:00Z" w:id="8187"/>
        </w:trPr>
        <w:tc>
          <w:tcPr>
            <w:tcW w:w="125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2D2427" w:rsidDel="009901FF" w:rsidP="002D2427" w:rsidRDefault="002D2427" w14:paraId="39B4BFFE" w14:textId="52E97513">
            <w:pPr>
              <w:jc w:val="center"/>
              <w:rPr>
                <w:ins w:author="Nahle, Wassim (W.)" w:date="2021-06-03T10:44:00Z" w:id="8188"/>
                <w:del w:author="Vega martinez, Oscar (O.)" w:date="2021-07-13T15:12:00Z" w:id="8189"/>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2D2427" w:rsidDel="009901FF" w:rsidP="002D2427" w:rsidRDefault="002D2427" w14:paraId="66365354" w14:textId="613D413A">
            <w:pPr>
              <w:rPr>
                <w:ins w:author="Nahle, Wassim (W.)" w:date="2021-06-03T10:44:00Z" w:id="8190"/>
                <w:del w:author="Vega martinez, Oscar (O.)" w:date="2021-07-13T15:12:00Z" w:id="8191"/>
              </w:rPr>
            </w:pPr>
          </w:p>
        </w:tc>
        <w:tc>
          <w:tcPr>
            <w:tcW w:w="90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2D2427" w:rsidDel="009901FF" w:rsidP="002D2427" w:rsidRDefault="002D2427" w14:paraId="4D27B879" w14:textId="05FC3A6C">
            <w:pPr>
              <w:rPr>
                <w:ins w:author="Nahle, Wassim (W.)" w:date="2021-06-03T10:44:00Z" w:id="8192"/>
                <w:del w:author="Vega martinez, Oscar (O.)" w:date="2021-07-13T15:12:00Z" w:id="8193"/>
              </w:rPr>
            </w:pPr>
          </w:p>
        </w:tc>
        <w:tc>
          <w:tcPr>
            <w:tcW w:w="187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2D2427" w:rsidDel="009901FF" w:rsidP="002D2427" w:rsidRDefault="002D2427" w14:paraId="07DCD692" w14:textId="6C0E12CF">
            <w:pPr>
              <w:rPr>
                <w:ins w:author="Nahle, Wassim (W.)" w:date="2021-06-03T10:44:00Z" w:id="8194"/>
                <w:del w:author="Vega martinez, Oscar (O.)" w:date="2021-07-13T15:12:00Z" w:id="8195"/>
              </w:rPr>
            </w:pPr>
            <w:ins w:author="Nahle, Wassim (W.)" w:date="2021-06-03T10:44:00Z" w:id="8196">
              <w:del w:author="Vega martinez, Oscar (O.)" w:date="2021-07-13T15:12:00Z" w:id="8197">
                <w:r w:rsidDel="009901FF">
                  <w:delText>Off</w:delText>
                </w:r>
              </w:del>
            </w:ins>
          </w:p>
        </w:tc>
        <w:tc>
          <w:tcPr>
            <w:tcW w:w="108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2D2427" w:rsidDel="009901FF" w:rsidP="002D2427" w:rsidRDefault="002D2427" w14:paraId="3E2065FF" w14:textId="260F6F24">
            <w:pPr>
              <w:rPr>
                <w:ins w:author="Nahle, Wassim (W.)" w:date="2021-06-03T10:44:00Z" w:id="8198"/>
                <w:del w:author="Vega martinez, Oscar (O.)" w:date="2021-07-13T15:12:00Z" w:id="8199"/>
              </w:rPr>
            </w:pPr>
            <w:ins w:author="Nahle, Wassim (W.)" w:date="2021-06-03T10:44:00Z" w:id="8200">
              <w:del w:author="Vega martinez, Oscar (O.)" w:date="2021-07-13T15:12:00Z" w:id="8201">
                <w:r w:rsidRPr="00A8721E" w:rsidDel="009901FF">
                  <w:delText>0x01</w:delText>
                </w:r>
              </w:del>
            </w:ins>
          </w:p>
        </w:tc>
        <w:tc>
          <w:tcPr>
            <w:tcW w:w="324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2D2427" w:rsidDel="009901FF" w:rsidP="002D2427" w:rsidRDefault="002D2427" w14:paraId="7BF5C1FF" w14:textId="3927718D">
            <w:pPr>
              <w:rPr>
                <w:ins w:author="Nahle, Wassim (W.)" w:date="2021-06-03T10:44:00Z" w:id="8202"/>
                <w:del w:author="Vega martinez, Oscar (O.)" w:date="2021-07-13T15:12:00Z" w:id="8203"/>
              </w:rPr>
            </w:pPr>
          </w:p>
        </w:tc>
      </w:tr>
      <w:tr w:rsidR="002D2427" w:rsidDel="009901FF" w:rsidTr="003916F1" w14:paraId="6DE16AE3" w14:textId="15B2FF02">
        <w:trPr>
          <w:jc w:val="center"/>
          <w:ins w:author="Nahle, Wassim (W.)" w:date="2021-06-03T10:44:00Z" w:id="8204"/>
          <w:del w:author="Vega martinez, Oscar (O.)" w:date="2021-07-13T15:12:00Z" w:id="8205"/>
        </w:trPr>
        <w:tc>
          <w:tcPr>
            <w:tcW w:w="125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2D2427" w:rsidDel="009901FF" w:rsidP="002D2427" w:rsidRDefault="002D2427" w14:paraId="59936CF9" w14:textId="4B22EC9E">
            <w:pPr>
              <w:jc w:val="center"/>
              <w:rPr>
                <w:ins w:author="Nahle, Wassim (W.)" w:date="2021-06-03T10:44:00Z" w:id="8206"/>
                <w:del w:author="Vega martinez, Oscar (O.)" w:date="2021-07-13T15:12:00Z" w:id="8207"/>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2D2427" w:rsidDel="009901FF" w:rsidP="002D2427" w:rsidRDefault="002D2427" w14:paraId="07C86447" w14:textId="15DC5599">
            <w:pPr>
              <w:rPr>
                <w:ins w:author="Nahle, Wassim (W.)" w:date="2021-06-03T10:44:00Z" w:id="8208"/>
                <w:del w:author="Vega martinez, Oscar (O.)" w:date="2021-07-13T15:12:00Z" w:id="8209"/>
              </w:rPr>
            </w:pPr>
          </w:p>
        </w:tc>
        <w:tc>
          <w:tcPr>
            <w:tcW w:w="90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2D2427" w:rsidDel="009901FF" w:rsidP="002D2427" w:rsidRDefault="002D2427" w14:paraId="2DBBA6C6" w14:textId="40CC8D26">
            <w:pPr>
              <w:rPr>
                <w:ins w:author="Nahle, Wassim (W.)" w:date="2021-06-03T10:44:00Z" w:id="8210"/>
                <w:del w:author="Vega martinez, Oscar (O.)" w:date="2021-07-13T15:12:00Z" w:id="8211"/>
              </w:rPr>
            </w:pPr>
          </w:p>
        </w:tc>
        <w:tc>
          <w:tcPr>
            <w:tcW w:w="187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2D2427" w:rsidDel="009901FF" w:rsidP="002D2427" w:rsidRDefault="002D2427" w14:paraId="12F9CF80" w14:textId="4751F578">
            <w:pPr>
              <w:tabs>
                <w:tab w:val="center" w:pos="830"/>
              </w:tabs>
              <w:rPr>
                <w:ins w:author="Nahle, Wassim (W.)" w:date="2021-06-03T10:44:00Z" w:id="8212"/>
                <w:del w:author="Vega martinez, Oscar (O.)" w:date="2021-07-13T15:12:00Z" w:id="8213"/>
              </w:rPr>
            </w:pPr>
            <w:ins w:author="Nahle, Wassim (W.)" w:date="2021-06-03T10:44:00Z" w:id="8214">
              <w:del w:author="Vega martinez, Oscar (O.)" w:date="2021-07-13T15:12:00Z" w:id="8215">
                <w:r w:rsidDel="009901FF">
                  <w:delText>On</w:delText>
                </w:r>
              </w:del>
            </w:ins>
          </w:p>
        </w:tc>
        <w:tc>
          <w:tcPr>
            <w:tcW w:w="108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2D2427" w:rsidDel="009901FF" w:rsidP="002D2427" w:rsidRDefault="002D2427" w14:paraId="149A259D" w14:textId="55FB1F8F">
            <w:pPr>
              <w:rPr>
                <w:ins w:author="Nahle, Wassim (W.)" w:date="2021-06-03T10:44:00Z" w:id="8216"/>
                <w:del w:author="Vega martinez, Oscar (O.)" w:date="2021-07-13T15:12:00Z" w:id="8217"/>
              </w:rPr>
            </w:pPr>
            <w:ins w:author="Nahle, Wassim (W.)" w:date="2021-06-03T10:44:00Z" w:id="8218">
              <w:del w:author="Vega martinez, Oscar (O.)" w:date="2021-07-13T15:12:00Z" w:id="8219">
                <w:r w:rsidDel="009901FF">
                  <w:delText>0x02</w:delText>
                </w:r>
              </w:del>
            </w:ins>
          </w:p>
        </w:tc>
        <w:tc>
          <w:tcPr>
            <w:tcW w:w="324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2D2427" w:rsidDel="009901FF" w:rsidP="002D2427" w:rsidRDefault="002D2427" w14:paraId="78A1AFC7" w14:textId="1DF68758">
            <w:pPr>
              <w:rPr>
                <w:ins w:author="Nahle, Wassim (W.)" w:date="2021-06-03T10:44:00Z" w:id="8220"/>
                <w:del w:author="Vega martinez, Oscar (O.)" w:date="2021-07-13T15:12:00Z" w:id="8221"/>
              </w:rPr>
            </w:pPr>
          </w:p>
        </w:tc>
      </w:tr>
      <w:tr w:rsidR="002D2427" w:rsidDel="009901FF" w:rsidTr="003916F1" w14:paraId="68C42EB7" w14:textId="20BB32C4">
        <w:trPr>
          <w:jc w:val="center"/>
          <w:ins w:author="Nahle, Wassim (W.)" w:date="2021-06-03T10:44:00Z" w:id="8222"/>
          <w:del w:author="Vega martinez, Oscar (O.)" w:date="2021-07-13T15:12:00Z" w:id="8223"/>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2D2427" w:rsidDel="009901FF" w:rsidP="002D2427" w:rsidRDefault="002D2427" w14:paraId="7BCE8192" w14:textId="0EEDA082">
            <w:pPr>
              <w:jc w:val="center"/>
              <w:rPr>
                <w:ins w:author="Nahle, Wassim (W.)" w:date="2021-06-03T10:44:00Z" w:id="8224"/>
                <w:del w:author="Vega martinez, Oscar (O.)" w:date="2021-07-13T15:12:00Z" w:id="8225"/>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2D2427" w:rsidDel="009901FF" w:rsidP="002D2427" w:rsidRDefault="002D2427" w14:paraId="3C4DA8AA" w14:textId="4D335838">
            <w:pPr>
              <w:jc w:val="center"/>
              <w:rPr>
                <w:ins w:author="Nahle, Wassim (W.)" w:date="2021-06-03T10:44:00Z" w:id="8226"/>
                <w:del w:author="Vega martinez, Oscar (O.)" w:date="2021-07-13T15:12:00Z" w:id="8227"/>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2D2427" w:rsidDel="009901FF" w:rsidP="002D2427" w:rsidRDefault="002D2427" w14:paraId="0A4C4785" w14:textId="45CC30A3">
            <w:pPr>
              <w:rPr>
                <w:ins w:author="Nahle, Wassim (W.)" w:date="2021-06-03T10:44:00Z" w:id="8228"/>
                <w:del w:author="Vega martinez, Oscar (O.)" w:date="2021-07-13T15:12:00Z" w:id="8229"/>
              </w:rPr>
            </w:pPr>
          </w:p>
        </w:tc>
        <w:tc>
          <w:tcPr>
            <w:tcW w:w="187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2D2427" w:rsidDel="009901FF" w:rsidP="002D2427" w:rsidRDefault="002D2427" w14:paraId="2B6070EA" w14:textId="4572C451">
            <w:pPr>
              <w:rPr>
                <w:ins w:author="Nahle, Wassim (W.)" w:date="2021-06-03T10:44:00Z" w:id="8230"/>
                <w:del w:author="Vega martinez, Oscar (O.)" w:date="2021-07-13T15:12:00Z" w:id="8231"/>
              </w:rPr>
            </w:pPr>
          </w:p>
        </w:tc>
        <w:tc>
          <w:tcPr>
            <w:tcW w:w="108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2D2427" w:rsidDel="009901FF" w:rsidP="002D2427" w:rsidRDefault="002D2427" w14:paraId="2DD8924E" w14:textId="5EE22EDE">
            <w:pPr>
              <w:rPr>
                <w:ins w:author="Nahle, Wassim (W.)" w:date="2021-06-03T10:44:00Z" w:id="8232"/>
                <w:del w:author="Vega martinez, Oscar (O.)" w:date="2021-07-13T15:12:00Z" w:id="8233"/>
              </w:rPr>
            </w:pPr>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2D2427" w:rsidDel="009901FF" w:rsidP="002D2427" w:rsidRDefault="002D2427" w14:paraId="6871973F" w14:textId="262CD384">
            <w:pPr>
              <w:rPr>
                <w:ins w:author="Nahle, Wassim (W.)" w:date="2021-06-03T10:44:00Z" w:id="8234"/>
                <w:del w:author="Vega martinez, Oscar (O.)" w:date="2021-07-13T15:12:00Z" w:id="8235"/>
              </w:rPr>
            </w:pPr>
          </w:p>
        </w:tc>
      </w:tr>
      <w:tr w:rsidRPr="00565659" w:rsidR="002D2427" w:rsidTr="003916F1" w14:paraId="607820CA" w14:textId="77777777">
        <w:trPr>
          <w:jc w:val="center"/>
          <w:ins w:author="Nahle, Wassim (W.)" w:date="2021-06-03T10:44:00Z" w:id="8236"/>
        </w:trPr>
        <w:tc>
          <w:tcPr>
            <w:tcW w:w="10075" w:type="dxa"/>
            <w:gridSpan w:val="7"/>
            <w:tcBorders>
              <w:top w:val="single" w:color="000000" w:sz="4" w:space="0"/>
              <w:left w:val="single" w:color="000000" w:sz="4" w:space="0"/>
              <w:bottom w:val="single" w:color="000000" w:sz="4" w:space="0"/>
              <w:right w:val="single" w:color="000000" w:sz="4" w:space="0"/>
            </w:tcBorders>
            <w:shd w:val="clear" w:color="auto" w:fill="D9D9D9"/>
            <w:tcMar>
              <w:top w:w="0" w:type="dxa"/>
              <w:left w:w="108" w:type="dxa"/>
              <w:bottom w:w="0" w:type="dxa"/>
              <w:right w:w="108" w:type="dxa"/>
            </w:tcMar>
          </w:tcPr>
          <w:p w:rsidRPr="00565659" w:rsidR="002D2427" w:rsidP="002D2427" w:rsidRDefault="002D2427" w14:paraId="494112B9" w14:textId="77777777">
            <w:pPr>
              <w:rPr>
                <w:ins w:author="Nahle, Wassim (W.)" w:date="2021-06-03T10:44:00Z" w:id="8237"/>
                <w:highlight w:val="yellow"/>
              </w:rPr>
            </w:pPr>
            <w:ins w:author="Nahle, Wassim (W.)" w:date="2021-06-03T10:44:00Z" w:id="8238">
              <w:r w:rsidRPr="00565659">
                <w:rPr>
                  <w:b/>
                  <w:highlight w:val="yellow"/>
                </w:rPr>
                <w:t>Response</w:t>
              </w:r>
            </w:ins>
          </w:p>
        </w:tc>
      </w:tr>
      <w:tr w:rsidRPr="00565659" w:rsidR="002D2427" w:rsidTr="00C51D17" w14:paraId="7671E0E9" w14:textId="77777777">
        <w:trPr>
          <w:jc w:val="center"/>
          <w:ins w:author="Nahle, Wassim (W.)" w:date="2021-06-03T10:44:00Z" w:id="8239"/>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2D2427" w:rsidP="002D2427" w:rsidRDefault="002D2427" w14:paraId="7B8EE090" w14:textId="1F144E64">
            <w:pPr>
              <w:jc w:val="center"/>
              <w:rPr>
                <w:ins w:author="Nahle, Wassim (W.)" w:date="2021-06-03T10:44:00Z" w:id="8240"/>
                <w:highlight w:val="yellow"/>
              </w:rPr>
            </w:pPr>
            <w:ins w:author="Wassim" w:date="2021-06-14T10:34:00Z" w:id="8241">
              <w:r>
                <w:t>R</w:t>
              </w:r>
            </w:ins>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2D2427" w:rsidP="002D2427" w:rsidRDefault="002D2427" w14:paraId="3349E5D4" w14:textId="281471FE">
            <w:pPr>
              <w:rPr>
                <w:ins w:author="Nahle, Wassim (W.)" w:date="2021-06-03T10:44:00Z" w:id="8242"/>
                <w:highlight w:val="yellow"/>
              </w:rPr>
            </w:pPr>
            <w:ins w:author="Wassim" w:date="2021-06-14T10:34:00Z" w:id="8243">
              <w:r>
                <w:t>Type</w:t>
              </w:r>
            </w:ins>
            <w:ins w:author="Nahle, Wassim (W.)" w:date="2021-06-03T10:44:00Z" w:id="8244">
              <w:del w:author="Wassim" w:date="2021-06-14T10:34:00Z" w:id="8245">
                <w:r w:rsidRPr="00565659" w:rsidDel="00616F25">
                  <w:rPr>
                    <w:highlight w:val="yellow"/>
                  </w:rPr>
                  <w:delText xml:space="preserve">Error Execution Code </w:delText>
                </w:r>
              </w:del>
            </w:ins>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2D2427" w:rsidP="002D2427" w:rsidRDefault="002D2427" w14:paraId="3502D70C" w14:textId="6495E0F4">
            <w:pPr>
              <w:rPr>
                <w:ins w:author="Nahle, Wassim (W.)" w:date="2021-06-03T10:44:00Z" w:id="8246"/>
                <w:highlight w:val="yellow"/>
              </w:rPr>
            </w:pPr>
            <w:ins w:author="Wassim" w:date="2021-06-14T10:34:00Z" w:id="8247">
              <w:r w:rsidRPr="00565659">
                <w:rPr>
                  <w:highlight w:val="yellow"/>
                </w:rPr>
                <w:t>Enum</w:t>
              </w:r>
            </w:ins>
            <w:ins w:author="Nahle, Wassim (W.)" w:date="2021-06-03T10:44:00Z" w:id="8248">
              <w:del w:author="Wassim" w:date="2021-06-14T10:34:00Z" w:id="8249">
                <w:r w:rsidRPr="00565659" w:rsidDel="00616F25">
                  <w:rPr>
                    <w:highlight w:val="yellow"/>
                  </w:rPr>
                  <w:delText>Enum</w:delText>
                </w:r>
              </w:del>
            </w:ins>
          </w:p>
        </w:tc>
        <w:tc>
          <w:tcPr>
            <w:tcW w:w="187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2D2427" w:rsidP="002D2427" w:rsidRDefault="002D2427" w14:paraId="4900C9D1" w14:textId="64E3E228">
            <w:pPr>
              <w:rPr>
                <w:ins w:author="Nahle, Wassim (W.)" w:date="2021-06-03T10:44:00Z" w:id="8250"/>
                <w:highlight w:val="yellow"/>
              </w:rPr>
            </w:pPr>
            <w:ins w:author="Nahle, Wassim (W.)" w:date="2021-06-03T10:44:00Z" w:id="8251">
              <w:del w:author="Wassim" w:date="2021-06-14T10:34:00Z" w:id="8252">
                <w:r w:rsidRPr="00565659" w:rsidDel="00616F25">
                  <w:rPr>
                    <w:highlight w:val="yellow"/>
                  </w:rPr>
                  <w:delText>-</w:delText>
                </w:r>
              </w:del>
            </w:ins>
          </w:p>
        </w:tc>
        <w:tc>
          <w:tcPr>
            <w:tcW w:w="108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2D2427" w:rsidP="002D2427" w:rsidRDefault="002D2427" w14:paraId="3E4B2454" w14:textId="50DB0BE6">
            <w:pPr>
              <w:rPr>
                <w:ins w:author="Nahle, Wassim (W.)" w:date="2021-06-03T10:44:00Z" w:id="8253"/>
                <w:highlight w:val="yellow"/>
              </w:rPr>
            </w:pPr>
            <w:ins w:author="Wassim" w:date="2021-06-14T10:34:00Z" w:id="8254">
              <w:r>
                <w:tab/>
              </w:r>
              <w:r>
                <w:t>-</w:t>
              </w:r>
            </w:ins>
            <w:ins w:author="Nahle, Wassim (W.)" w:date="2021-06-03T10:44:00Z" w:id="8255">
              <w:del w:author="Wassim" w:date="2021-06-14T10:34:00Z" w:id="8256">
                <w:r w:rsidRPr="00565659" w:rsidDel="00616F25">
                  <w:rPr>
                    <w:highlight w:val="yellow"/>
                  </w:rPr>
                  <w:delText>-</w:delText>
                </w:r>
              </w:del>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Pr="00565659" w:rsidR="002D2427" w:rsidP="002D2427" w:rsidRDefault="002D2427" w14:paraId="63BD7657" w14:textId="682DF2B7">
            <w:pPr>
              <w:rPr>
                <w:ins w:author="Nahle, Wassim (W.)" w:date="2021-06-03T10:44:00Z" w:id="8257"/>
                <w:highlight w:val="yellow"/>
              </w:rPr>
            </w:pPr>
            <w:ins w:author="Wassim" w:date="2021-06-14T10:34:00Z" w:id="8258">
              <w:r>
                <w:rPr>
                  <w:rFonts w:cs="Arial"/>
                  <w:color w:val="000000"/>
                </w:rPr>
                <w:t>Data Usage functionality status</w:t>
              </w:r>
            </w:ins>
            <w:ins w:author="Nahle, Wassim (W.)" w:date="2021-06-03T10:44:00Z" w:id="8259">
              <w:del w:author="Wassim" w:date="2021-06-14T10:34:00Z" w:id="8260">
                <w:r w:rsidRPr="00565659" w:rsidDel="00616F25">
                  <w:rPr>
                    <w:highlight w:val="yellow"/>
                  </w:rPr>
                  <w:delText>Return Code</w:delText>
                </w:r>
              </w:del>
            </w:ins>
          </w:p>
        </w:tc>
      </w:tr>
      <w:tr w:rsidRPr="00565659" w:rsidR="002D2427" w:rsidTr="003916F1" w14:paraId="5D7B7346" w14:textId="77777777">
        <w:trPr>
          <w:jc w:val="center"/>
          <w:ins w:author="Nahle, Wassim (W.)" w:date="2021-06-03T10:44:00Z" w:id="8261"/>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2D2427" w:rsidP="002D2427" w:rsidRDefault="002D2427" w14:paraId="09CE4DC6" w14:textId="77777777">
            <w:pPr>
              <w:jc w:val="center"/>
              <w:rPr>
                <w:ins w:author="Nahle, Wassim (W.)" w:date="2021-06-03T10:44:00Z" w:id="8262"/>
                <w:highlight w:val="yellow"/>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2D2427" w:rsidP="002D2427" w:rsidRDefault="002D2427" w14:paraId="4A8A539C" w14:textId="77777777">
            <w:pPr>
              <w:rPr>
                <w:ins w:author="Nahle, Wassim (W.)" w:date="2021-06-03T10:44:00Z" w:id="8263"/>
                <w:highlight w:val="yellow"/>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2D2427" w:rsidP="002D2427" w:rsidRDefault="002D2427" w14:paraId="37B667BB" w14:textId="77777777">
            <w:pPr>
              <w:rPr>
                <w:ins w:author="Nahle, Wassim (W.)" w:date="2021-06-03T10:44:00Z" w:id="8264"/>
                <w:highlight w:val="yellow"/>
              </w:rPr>
            </w:pPr>
          </w:p>
        </w:tc>
        <w:tc>
          <w:tcPr>
            <w:tcW w:w="187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2D2427" w:rsidP="002D2427" w:rsidRDefault="002D2427" w14:paraId="6BB64586" w14:textId="3E1CCEF0">
            <w:pPr>
              <w:rPr>
                <w:ins w:author="Nahle, Wassim (W.)" w:date="2021-06-03T10:44:00Z" w:id="8265"/>
                <w:highlight w:val="yellow"/>
              </w:rPr>
            </w:pPr>
            <w:ins w:author="Wassim" w:date="2021-06-14T10:34:00Z" w:id="8266">
              <w:r>
                <w:t>None</w:t>
              </w:r>
            </w:ins>
            <w:ins w:author="Nahle, Wassim (W.)" w:date="2021-06-03T10:44:00Z" w:id="8267">
              <w:del w:author="Wassim" w:date="2021-06-14T10:34:00Z" w:id="8268">
                <w:r w:rsidRPr="00565659" w:rsidDel="00616F25">
                  <w:rPr>
                    <w:highlight w:val="yellow"/>
                  </w:rPr>
                  <w:delText>Error_Code</w:delText>
                </w:r>
              </w:del>
            </w:ins>
          </w:p>
        </w:tc>
        <w:tc>
          <w:tcPr>
            <w:tcW w:w="108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2D2427" w:rsidP="002D2427" w:rsidRDefault="002D2427" w14:paraId="4A9628A7" w14:textId="73DFDC18">
            <w:pPr>
              <w:rPr>
                <w:ins w:author="Nahle, Wassim (W.)" w:date="2021-06-03T10:44:00Z" w:id="8269"/>
                <w:highlight w:val="yellow"/>
              </w:rPr>
            </w:pPr>
            <w:ins w:author="Wassim" w:date="2021-06-14T10:34:00Z" w:id="8270">
              <w:r w:rsidRPr="00A8721E">
                <w:t>0x00</w:t>
              </w:r>
            </w:ins>
            <w:ins w:author="Nahle, Wassim (W.)" w:date="2021-06-03T10:44:00Z" w:id="8271">
              <w:del w:author="Wassim" w:date="2021-06-14T10:34:00Z" w:id="8272">
                <w:r w:rsidRPr="00565659" w:rsidDel="00616F25">
                  <w:rPr>
                    <w:highlight w:val="yellow"/>
                  </w:rPr>
                  <w:delText>0</w:delText>
                </w:r>
              </w:del>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2D2427" w:rsidP="002D2427" w:rsidRDefault="002D2427" w14:paraId="7DA27BFC" w14:textId="6E0B7855">
            <w:pPr>
              <w:rPr>
                <w:ins w:author="Nahle, Wassim (W.)" w:date="2021-06-03T10:44:00Z" w:id="8273"/>
                <w:highlight w:val="yellow"/>
              </w:rPr>
            </w:pPr>
            <w:ins w:author="Nahle, Wassim (W.)" w:date="2021-06-03T10:44:00Z" w:id="8274">
              <w:del w:author="Wassim" w:date="2021-06-14T10:34:00Z" w:id="8275">
                <w:r w:rsidRPr="00565659" w:rsidDel="00616F25">
                  <w:rPr>
                    <w:highlight w:val="yellow"/>
                  </w:rPr>
                  <w:delText>Error/Failure</w:delText>
                </w:r>
              </w:del>
            </w:ins>
          </w:p>
        </w:tc>
      </w:tr>
      <w:tr w:rsidRPr="00565659" w:rsidR="002D2427" w:rsidTr="003916F1" w14:paraId="411111ED" w14:textId="77777777">
        <w:trPr>
          <w:jc w:val="center"/>
          <w:ins w:author="Nahle, Wassim (W.)" w:date="2021-06-03T10:44:00Z" w:id="8276"/>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2D2427" w:rsidP="002D2427" w:rsidRDefault="002D2427" w14:paraId="640220AA" w14:textId="77777777">
            <w:pPr>
              <w:jc w:val="center"/>
              <w:rPr>
                <w:ins w:author="Nahle, Wassim (W.)" w:date="2021-06-03T10:44:00Z" w:id="8277"/>
                <w:highlight w:val="yellow"/>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2D2427" w:rsidP="002D2427" w:rsidRDefault="002D2427" w14:paraId="40AC0A9A" w14:textId="77777777">
            <w:pPr>
              <w:rPr>
                <w:ins w:author="Nahle, Wassim (W.)" w:date="2021-06-03T10:44:00Z" w:id="8278"/>
                <w:highlight w:val="yellow"/>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2D2427" w:rsidP="002D2427" w:rsidRDefault="002D2427" w14:paraId="231F7E8E" w14:textId="77777777">
            <w:pPr>
              <w:rPr>
                <w:ins w:author="Nahle, Wassim (W.)" w:date="2021-06-03T10:44:00Z" w:id="8279"/>
                <w:highlight w:val="yellow"/>
              </w:rPr>
            </w:pPr>
          </w:p>
        </w:tc>
        <w:tc>
          <w:tcPr>
            <w:tcW w:w="187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2D2427" w:rsidP="002D2427" w:rsidRDefault="002D2427" w14:paraId="0A46C171" w14:textId="27E3887D">
            <w:pPr>
              <w:rPr>
                <w:ins w:author="Nahle, Wassim (W.)" w:date="2021-06-03T10:44:00Z" w:id="8280"/>
                <w:highlight w:val="yellow"/>
              </w:rPr>
            </w:pPr>
            <w:ins w:author="Wassim" w:date="2021-06-14T10:34:00Z" w:id="8281">
              <w:r>
                <w:t>Off</w:t>
              </w:r>
            </w:ins>
            <w:ins w:author="Nahle, Wassim (W.)" w:date="2021-06-03T10:44:00Z" w:id="8282">
              <w:del w:author="Wassim" w:date="2021-06-14T10:34:00Z" w:id="8283">
                <w:r w:rsidRPr="00565659" w:rsidDel="00616F25">
                  <w:rPr>
                    <w:highlight w:val="yellow"/>
                  </w:rPr>
                  <w:delText>Success_Code</w:delText>
                </w:r>
              </w:del>
            </w:ins>
          </w:p>
        </w:tc>
        <w:tc>
          <w:tcPr>
            <w:tcW w:w="108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2D2427" w:rsidP="002D2427" w:rsidRDefault="002D2427" w14:paraId="5777B3D6" w14:textId="65BC2B78">
            <w:pPr>
              <w:rPr>
                <w:ins w:author="Nahle, Wassim (W.)" w:date="2021-06-03T10:44:00Z" w:id="8284"/>
                <w:highlight w:val="yellow"/>
              </w:rPr>
            </w:pPr>
            <w:ins w:author="Wassim" w:date="2021-06-14T10:34:00Z" w:id="8285">
              <w:r w:rsidRPr="00A8721E">
                <w:t>0x01</w:t>
              </w:r>
            </w:ins>
            <w:ins w:author="Nahle, Wassim (W.)" w:date="2021-06-03T10:44:00Z" w:id="8286">
              <w:del w:author="Wassim" w:date="2021-06-14T10:34:00Z" w:id="8287">
                <w:r w:rsidRPr="00565659" w:rsidDel="00616F25">
                  <w:rPr>
                    <w:highlight w:val="yellow"/>
                  </w:rPr>
                  <w:delText>1</w:delText>
                </w:r>
              </w:del>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2D2427" w:rsidP="002D2427" w:rsidRDefault="002D2427" w14:paraId="263B03E4" w14:textId="7EDC92C6">
            <w:pPr>
              <w:rPr>
                <w:ins w:author="Nahle, Wassim (W.)" w:date="2021-06-03T10:44:00Z" w:id="8288"/>
                <w:highlight w:val="yellow"/>
              </w:rPr>
            </w:pPr>
            <w:ins w:author="Nahle, Wassim (W.)" w:date="2021-06-03T10:44:00Z" w:id="8289">
              <w:del w:author="Wassim" w:date="2021-06-14T10:34:00Z" w:id="8290">
                <w:r w:rsidRPr="00565659" w:rsidDel="00616F25">
                  <w:rPr>
                    <w:highlight w:val="yellow"/>
                  </w:rPr>
                  <w:delText>Success</w:delText>
                </w:r>
              </w:del>
            </w:ins>
          </w:p>
        </w:tc>
      </w:tr>
      <w:tr w:rsidRPr="00565659" w:rsidR="002D2427" w:rsidTr="00C51D17" w14:paraId="126B676F" w14:textId="77777777">
        <w:trPr>
          <w:jc w:val="center"/>
          <w:ins w:author="Nahle, Wassim (W.)" w:date="2021-06-03T10:44:00Z" w:id="8291"/>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2D2427" w:rsidP="002D2427" w:rsidRDefault="002D2427" w14:paraId="46E9919B" w14:textId="77777777">
            <w:pPr>
              <w:jc w:val="center"/>
              <w:rPr>
                <w:ins w:author="Nahle, Wassim (W.)" w:date="2021-06-03T10:44:00Z" w:id="8292"/>
                <w:highlight w:val="yellow"/>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2D2427" w:rsidP="002D2427" w:rsidRDefault="002D2427" w14:paraId="0983BF5A" w14:textId="77777777">
            <w:pPr>
              <w:rPr>
                <w:ins w:author="Nahle, Wassim (W.)" w:date="2021-06-03T10:44:00Z" w:id="8293"/>
                <w:highlight w:val="yellow"/>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2D2427" w:rsidP="002D2427" w:rsidRDefault="002D2427" w14:paraId="1E50A395" w14:textId="77777777">
            <w:pPr>
              <w:rPr>
                <w:ins w:author="Nahle, Wassim (W.)" w:date="2021-06-03T10:44:00Z" w:id="8294"/>
                <w:highlight w:val="yellow"/>
              </w:rPr>
            </w:pPr>
          </w:p>
        </w:tc>
        <w:tc>
          <w:tcPr>
            <w:tcW w:w="187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2D2427" w:rsidP="002D2427" w:rsidRDefault="002D2427" w14:paraId="16A05456" w14:textId="6EF7C39E">
            <w:pPr>
              <w:rPr>
                <w:ins w:author="Nahle, Wassim (W.)" w:date="2021-06-03T10:44:00Z" w:id="8295"/>
                <w:highlight w:val="yellow"/>
              </w:rPr>
            </w:pPr>
            <w:ins w:author="Wassim" w:date="2021-06-14T10:34:00Z" w:id="8296">
              <w:r>
                <w:t>On</w:t>
              </w:r>
            </w:ins>
          </w:p>
        </w:tc>
        <w:tc>
          <w:tcPr>
            <w:tcW w:w="108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2D2427" w:rsidP="002D2427" w:rsidRDefault="002D2427" w14:paraId="1FD02C7A" w14:textId="321870D2">
            <w:pPr>
              <w:rPr>
                <w:ins w:author="Nahle, Wassim (W.)" w:date="2021-06-03T10:44:00Z" w:id="8297"/>
                <w:highlight w:val="yellow"/>
              </w:rPr>
            </w:pPr>
            <w:ins w:author="Wassim" w:date="2021-06-14T10:34:00Z" w:id="8298">
              <w:r>
                <w:t>0x02</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2D2427" w:rsidP="002D2427" w:rsidRDefault="002D2427" w14:paraId="104717DE" w14:textId="77777777">
            <w:pPr>
              <w:rPr>
                <w:ins w:author="Nahle, Wassim (W.)" w:date="2021-06-03T10:44:00Z" w:id="8299"/>
                <w:highlight w:val="yellow"/>
              </w:rPr>
            </w:pPr>
          </w:p>
        </w:tc>
      </w:tr>
      <w:tr w:rsidR="002D2427" w:rsidTr="003916F1" w14:paraId="3C92AFE2" w14:textId="77777777">
        <w:trPr>
          <w:jc w:val="center"/>
          <w:ins w:author="Nahle, Wassim (W.)" w:date="2021-06-03T10:44:00Z" w:id="8300"/>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2D2427" w:rsidP="002D2427" w:rsidRDefault="002D2427" w14:paraId="10510FA2" w14:textId="77777777">
            <w:pPr>
              <w:jc w:val="center"/>
              <w:rPr>
                <w:ins w:author="Nahle, Wassim (W.)" w:date="2021-06-03T10:44:00Z" w:id="8301"/>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2D2427" w:rsidP="002D2427" w:rsidRDefault="002D2427" w14:paraId="10D17473" w14:textId="77777777">
            <w:pPr>
              <w:rPr>
                <w:ins w:author="Nahle, Wassim (W.)" w:date="2021-06-03T10:44:00Z" w:id="8302"/>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2D2427" w:rsidP="002D2427" w:rsidRDefault="002D2427" w14:paraId="4E6D14E7" w14:textId="77777777">
            <w:pPr>
              <w:rPr>
                <w:ins w:author="Nahle, Wassim (W.)" w:date="2021-06-03T10:44:00Z" w:id="8303"/>
              </w:rPr>
            </w:pPr>
          </w:p>
        </w:tc>
        <w:tc>
          <w:tcPr>
            <w:tcW w:w="187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2D2427" w:rsidP="002D2427" w:rsidRDefault="002D2427" w14:paraId="49C7B371" w14:textId="77777777">
            <w:pPr>
              <w:rPr>
                <w:ins w:author="Nahle, Wassim (W.)" w:date="2021-06-03T10:44:00Z" w:id="8304"/>
              </w:rPr>
            </w:pPr>
          </w:p>
        </w:tc>
        <w:tc>
          <w:tcPr>
            <w:tcW w:w="108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2D2427" w:rsidP="002D2427" w:rsidRDefault="002D2427" w14:paraId="0D3BC182" w14:textId="77777777">
            <w:pPr>
              <w:rPr>
                <w:ins w:author="Nahle, Wassim (W.)" w:date="2021-06-03T10:44:00Z" w:id="8305"/>
              </w:rPr>
            </w:pPr>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2D2427" w:rsidP="002D2427" w:rsidRDefault="002D2427" w14:paraId="487B4855" w14:textId="77777777">
            <w:pPr>
              <w:rPr>
                <w:ins w:author="Nahle, Wassim (W.)" w:date="2021-06-03T10:44:00Z" w:id="8306"/>
              </w:rPr>
            </w:pPr>
          </w:p>
        </w:tc>
      </w:tr>
    </w:tbl>
    <w:p w:rsidRPr="00BB2195" w:rsidR="00D70B8C" w:rsidP="002A3965" w:rsidRDefault="00D70B8C" w14:paraId="1A52B83F" w14:textId="77777777">
      <w:pPr>
        <w:rPr>
          <w:ins w:author="Nahle, Wassim (W.)" w:date="2021-05-18T12:00:00Z" w:id="8307"/>
        </w:rPr>
      </w:pPr>
    </w:p>
    <w:p w:rsidR="002A3965" w:rsidP="002A3965" w:rsidRDefault="002A3965" w14:paraId="10A4DFC6" w14:textId="6DE1F719">
      <w:pPr>
        <w:rPr>
          <w:ins w:author="Nahle, Wassim (W.)" w:date="2021-05-18T12:00:00Z" w:id="8308"/>
        </w:rPr>
      </w:pPr>
    </w:p>
    <w:p w:rsidR="002A3965" w:rsidP="002A3965" w:rsidRDefault="002A3965" w14:paraId="6DE4EAA2" w14:textId="77777777">
      <w:pPr>
        <w:pStyle w:val="Heading4"/>
      </w:pPr>
      <w:r w:rsidRPr="00B9479B">
        <w:t>MD-REQ-222051/A-</w:t>
      </w:r>
      <w:proofErr w:type="spellStart"/>
      <w:r w:rsidRPr="00B9479B">
        <w:t>HotspotAPNConnection_</w:t>
      </w:r>
      <w:commentRangeStart w:id="8309"/>
      <w:r w:rsidRPr="00B9479B">
        <w:t>St</w:t>
      </w:r>
      <w:commentRangeEnd w:id="8309"/>
      <w:proofErr w:type="spellEnd"/>
      <w:r w:rsidR="00441316">
        <w:rPr>
          <w:rStyle w:val="CommentReference"/>
          <w:b w:val="0"/>
          <w:bCs w:val="0"/>
          <w:i w:val="0"/>
        </w:rPr>
        <w:commentReference w:id="8309"/>
      </w:r>
    </w:p>
    <w:p w:rsidR="002A3965" w:rsidP="002A3965" w:rsidRDefault="005102C7" w14:paraId="1AD0CBB7" w14:textId="257E85FC">
      <w:pPr>
        <w:pStyle w:val="Heading5"/>
      </w:pPr>
      <w:ins w:author="Vega martinez, Oscar (O.)" w:date="2021-07-09T11:26:00Z" w:id="8310">
        <w:r>
          <w:t xml:space="preserve">MD-REQ-XXXXXX- </w:t>
        </w:r>
      </w:ins>
      <w:ins w:author="Vega martinez, Oscar (O.)" w:date="2021-07-09T13:41:00Z" w:id="8311">
        <w:r w:rsidR="000D63EB">
          <w:t xml:space="preserve">CAN MESSAGE </w:t>
        </w:r>
      </w:ins>
      <w:proofErr w:type="spellStart"/>
      <w:r w:rsidRPr="005102C7">
        <w:t>WifiHtsptCnnct_D_Stat</w:t>
      </w:r>
      <w:proofErr w:type="spellEnd"/>
      <w:r w:rsidRPr="005102C7">
        <w:t xml:space="preserve">  </w:t>
      </w:r>
    </w:p>
    <w:p w:rsidRPr="00E40509" w:rsidR="0010676F" w:rsidP="0010676F" w:rsidRDefault="0010676F" w14:paraId="53C9B635" w14:textId="77777777">
      <w:r w:rsidRPr="00E40509">
        <w:t>Message Type: Status</w:t>
      </w:r>
    </w:p>
    <w:p w:rsidRPr="00E40509" w:rsidR="0010676F" w:rsidP="0010676F" w:rsidRDefault="0010676F" w14:paraId="7C5FEDCF" w14:textId="77777777"/>
    <w:p w:rsidR="0010676F" w:rsidP="0010676F" w:rsidRDefault="0010676F" w14:paraId="0733273F" w14:textId="77777777">
      <w:r>
        <w:t xml:space="preserve">This signal is used to inform the </w:t>
      </w:r>
      <w:proofErr w:type="spellStart"/>
      <w:r>
        <w:t>WifiHotSpotOnBoardClient</w:t>
      </w:r>
      <w:proofErr w:type="spellEnd"/>
      <w:r>
        <w:t xml:space="preserve"> of the </w:t>
      </w:r>
      <w:proofErr w:type="spellStart"/>
      <w:r>
        <w:t>WifiHotspot</w:t>
      </w:r>
      <w:proofErr w:type="spellEnd"/>
      <w:r>
        <w:t xml:space="preserve"> APN connection status.</w:t>
      </w:r>
    </w:p>
    <w:p w:rsidRPr="00E40509" w:rsidR="002A3965" w:rsidP="002A3965" w:rsidRDefault="002A3965" w14:paraId="5723F223" w14:textId="77777777"/>
    <w:tbl>
      <w:tblPr>
        <w:tblW w:w="773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000" w:firstRow="0" w:lastRow="0" w:firstColumn="0" w:lastColumn="0" w:noHBand="0" w:noVBand="0"/>
      </w:tblPr>
      <w:tblGrid>
        <w:gridCol w:w="823"/>
        <w:gridCol w:w="2100"/>
        <w:gridCol w:w="1539"/>
        <w:gridCol w:w="3269"/>
      </w:tblGrid>
      <w:tr w:rsidR="002A3965" w:rsidTr="00545EE5" w14:paraId="071631E0" w14:textId="77777777">
        <w:trPr>
          <w:jc w:val="center"/>
        </w:trPr>
        <w:tc>
          <w:tcPr>
            <w:tcW w:w="823" w:type="dxa"/>
            <w:shd w:val="clear" w:color="auto" w:fill="BFBFBF" w:themeFill="background1" w:themeFillShade="BF"/>
          </w:tcPr>
          <w:p w:rsidRPr="00E40509" w:rsidR="002A3965" w:rsidP="00545EE5" w:rsidRDefault="002A3965" w14:paraId="190D0D92" w14:textId="77777777">
            <w:pPr>
              <w:jc w:val="center"/>
              <w:rPr>
                <w:b/>
              </w:rPr>
            </w:pPr>
            <w:r w:rsidRPr="00E40509">
              <w:rPr>
                <w:b/>
              </w:rPr>
              <w:t>Name</w:t>
            </w:r>
          </w:p>
        </w:tc>
        <w:tc>
          <w:tcPr>
            <w:tcW w:w="2100" w:type="dxa"/>
            <w:shd w:val="clear" w:color="auto" w:fill="BFBFBF" w:themeFill="background1" w:themeFillShade="BF"/>
          </w:tcPr>
          <w:p w:rsidRPr="00E40509" w:rsidR="002A3965" w:rsidP="00545EE5" w:rsidRDefault="002A3965" w14:paraId="24CE6040" w14:textId="77777777">
            <w:pPr>
              <w:jc w:val="center"/>
              <w:rPr>
                <w:b/>
              </w:rPr>
            </w:pPr>
            <w:r w:rsidRPr="00E40509">
              <w:rPr>
                <w:b/>
              </w:rPr>
              <w:t>Literals</w:t>
            </w:r>
          </w:p>
        </w:tc>
        <w:tc>
          <w:tcPr>
            <w:tcW w:w="1539" w:type="dxa"/>
            <w:shd w:val="clear" w:color="auto" w:fill="BFBFBF" w:themeFill="background1" w:themeFillShade="BF"/>
          </w:tcPr>
          <w:p w:rsidRPr="00E40509" w:rsidR="002A3965" w:rsidP="00545EE5" w:rsidRDefault="002A3965" w14:paraId="1C4F324C" w14:textId="77777777">
            <w:pPr>
              <w:jc w:val="center"/>
              <w:rPr>
                <w:b/>
              </w:rPr>
            </w:pPr>
            <w:r w:rsidRPr="00E40509">
              <w:rPr>
                <w:b/>
              </w:rPr>
              <w:t>Value</w:t>
            </w:r>
          </w:p>
        </w:tc>
        <w:tc>
          <w:tcPr>
            <w:tcW w:w="3269" w:type="dxa"/>
            <w:shd w:val="clear" w:color="auto" w:fill="BFBFBF" w:themeFill="background1" w:themeFillShade="BF"/>
          </w:tcPr>
          <w:p w:rsidRPr="00E40509" w:rsidR="002A3965" w:rsidP="00545EE5" w:rsidRDefault="002A3965" w14:paraId="2549462F" w14:textId="77777777">
            <w:pPr>
              <w:jc w:val="center"/>
              <w:rPr>
                <w:b/>
              </w:rPr>
            </w:pPr>
            <w:r w:rsidRPr="00E40509">
              <w:rPr>
                <w:b/>
              </w:rPr>
              <w:t>Description</w:t>
            </w:r>
          </w:p>
        </w:tc>
      </w:tr>
      <w:tr w:rsidR="002A3965" w:rsidTr="00E01873" w14:paraId="5ECD4DE5" w14:textId="77777777">
        <w:trPr>
          <w:jc w:val="center"/>
        </w:trPr>
        <w:tc>
          <w:tcPr>
            <w:tcW w:w="823" w:type="dxa"/>
            <w:vAlign w:val="center"/>
          </w:tcPr>
          <w:p w:rsidR="002A3965" w:rsidP="00E01873" w:rsidRDefault="002A3965" w14:paraId="798405B6" w14:textId="77777777">
            <w:pPr>
              <w:rPr>
                <w:rFonts w:cs="Arial"/>
                <w:color w:val="000000"/>
              </w:rPr>
            </w:pPr>
            <w:r>
              <w:rPr>
                <w:rFonts w:cs="Arial"/>
                <w:color w:val="000000"/>
              </w:rPr>
              <w:t>Type</w:t>
            </w:r>
          </w:p>
        </w:tc>
        <w:tc>
          <w:tcPr>
            <w:tcW w:w="2100" w:type="dxa"/>
            <w:vAlign w:val="center"/>
          </w:tcPr>
          <w:p w:rsidR="002A3965" w:rsidP="00E01873" w:rsidRDefault="002A3965" w14:paraId="58DBFED1" w14:textId="77777777">
            <w:pPr>
              <w:rPr>
                <w:rFonts w:cs="Arial"/>
                <w:color w:val="000000"/>
              </w:rPr>
            </w:pPr>
            <w:r>
              <w:rPr>
                <w:rFonts w:cs="Arial"/>
                <w:color w:val="000000"/>
              </w:rPr>
              <w:t>-</w:t>
            </w:r>
          </w:p>
        </w:tc>
        <w:tc>
          <w:tcPr>
            <w:tcW w:w="1539" w:type="dxa"/>
            <w:vAlign w:val="center"/>
          </w:tcPr>
          <w:p w:rsidR="002A3965" w:rsidP="00E01873" w:rsidRDefault="002A3965" w14:paraId="0ACB80C1" w14:textId="77777777">
            <w:pPr>
              <w:rPr>
                <w:rFonts w:cs="Arial"/>
                <w:color w:val="000000"/>
              </w:rPr>
            </w:pPr>
            <w:r>
              <w:rPr>
                <w:rFonts w:cs="Arial"/>
                <w:color w:val="000000"/>
              </w:rPr>
              <w:t>-</w:t>
            </w:r>
          </w:p>
        </w:tc>
        <w:tc>
          <w:tcPr>
            <w:tcW w:w="3269" w:type="dxa"/>
            <w:vAlign w:val="center"/>
          </w:tcPr>
          <w:p w:rsidR="002A3965" w:rsidP="00E01873" w:rsidRDefault="002A3965" w14:paraId="3C172403" w14:textId="77777777">
            <w:pPr>
              <w:rPr>
                <w:rFonts w:cs="Arial"/>
                <w:color w:val="000000"/>
              </w:rPr>
            </w:pPr>
            <w:r>
              <w:rPr>
                <w:rFonts w:cs="Arial"/>
                <w:color w:val="000000"/>
              </w:rPr>
              <w:t>Hotspot APN connection status</w:t>
            </w:r>
          </w:p>
        </w:tc>
      </w:tr>
      <w:tr w:rsidR="002A3965" w:rsidTr="00E01873" w14:paraId="6F00D6D8" w14:textId="77777777">
        <w:trPr>
          <w:jc w:val="center"/>
        </w:trPr>
        <w:tc>
          <w:tcPr>
            <w:tcW w:w="823" w:type="dxa"/>
            <w:vAlign w:val="center"/>
          </w:tcPr>
          <w:p w:rsidR="002A3965" w:rsidP="00E01873" w:rsidRDefault="002A3965" w14:paraId="05323CFC" w14:textId="77777777">
            <w:pPr>
              <w:rPr>
                <w:rFonts w:cs="Arial"/>
                <w:color w:val="000000"/>
              </w:rPr>
            </w:pPr>
            <w:r>
              <w:rPr>
                <w:rFonts w:cs="Arial"/>
                <w:color w:val="000000"/>
              </w:rPr>
              <w:t> </w:t>
            </w:r>
          </w:p>
        </w:tc>
        <w:tc>
          <w:tcPr>
            <w:tcW w:w="2100" w:type="dxa"/>
            <w:vAlign w:val="center"/>
          </w:tcPr>
          <w:p w:rsidR="002A3965" w:rsidP="00E01873" w:rsidRDefault="002A3965" w14:paraId="735A4D83" w14:textId="77777777">
            <w:pPr>
              <w:rPr>
                <w:rFonts w:cs="Arial"/>
                <w:color w:val="000000"/>
              </w:rPr>
            </w:pPr>
            <w:r>
              <w:rPr>
                <w:rFonts w:cs="Arial"/>
                <w:color w:val="000000"/>
              </w:rPr>
              <w:t>Null</w:t>
            </w:r>
          </w:p>
        </w:tc>
        <w:tc>
          <w:tcPr>
            <w:tcW w:w="1539" w:type="dxa"/>
            <w:vAlign w:val="center"/>
          </w:tcPr>
          <w:p w:rsidR="002A3965" w:rsidP="00E01873" w:rsidRDefault="002A3965" w14:paraId="6A5C7CBE" w14:textId="77777777">
            <w:pPr>
              <w:rPr>
                <w:rFonts w:cs="Arial"/>
                <w:color w:val="000000"/>
              </w:rPr>
            </w:pPr>
            <w:r>
              <w:rPr>
                <w:rFonts w:cs="Arial"/>
                <w:color w:val="000000"/>
              </w:rPr>
              <w:t>0x00</w:t>
            </w:r>
          </w:p>
        </w:tc>
        <w:tc>
          <w:tcPr>
            <w:tcW w:w="3269" w:type="dxa"/>
            <w:vAlign w:val="center"/>
          </w:tcPr>
          <w:p w:rsidR="002A3965" w:rsidP="00E01873" w:rsidRDefault="002A3965" w14:paraId="792A836D" w14:textId="77777777">
            <w:pPr>
              <w:rPr>
                <w:rFonts w:cs="Arial"/>
                <w:color w:val="000000"/>
              </w:rPr>
            </w:pPr>
            <w:r>
              <w:rPr>
                <w:rFonts w:cs="Arial"/>
                <w:color w:val="000000"/>
              </w:rPr>
              <w:t> </w:t>
            </w:r>
          </w:p>
        </w:tc>
      </w:tr>
      <w:tr w:rsidR="002A3965" w:rsidTr="00E01873" w14:paraId="02F72626" w14:textId="77777777">
        <w:trPr>
          <w:jc w:val="center"/>
        </w:trPr>
        <w:tc>
          <w:tcPr>
            <w:tcW w:w="823" w:type="dxa"/>
            <w:vAlign w:val="center"/>
          </w:tcPr>
          <w:p w:rsidR="002A3965" w:rsidP="00E01873" w:rsidRDefault="002A3965" w14:paraId="0E3F0C31" w14:textId="77777777">
            <w:pPr>
              <w:rPr>
                <w:rFonts w:cs="Arial"/>
                <w:color w:val="000000"/>
              </w:rPr>
            </w:pPr>
            <w:r>
              <w:rPr>
                <w:rFonts w:cs="Arial"/>
                <w:color w:val="000000"/>
              </w:rPr>
              <w:t> </w:t>
            </w:r>
          </w:p>
        </w:tc>
        <w:tc>
          <w:tcPr>
            <w:tcW w:w="2100" w:type="dxa"/>
            <w:vAlign w:val="center"/>
          </w:tcPr>
          <w:p w:rsidR="002A3965" w:rsidP="00E01873" w:rsidRDefault="002A3965" w14:paraId="23C360AF" w14:textId="77777777">
            <w:pPr>
              <w:rPr>
                <w:rFonts w:cs="Arial"/>
                <w:color w:val="000000"/>
              </w:rPr>
            </w:pPr>
            <w:proofErr w:type="spellStart"/>
            <w:r>
              <w:rPr>
                <w:rFonts w:cs="Arial"/>
                <w:color w:val="000000"/>
              </w:rPr>
              <w:t>NotConnected</w:t>
            </w:r>
            <w:proofErr w:type="spellEnd"/>
          </w:p>
        </w:tc>
        <w:tc>
          <w:tcPr>
            <w:tcW w:w="1539" w:type="dxa"/>
            <w:vAlign w:val="center"/>
          </w:tcPr>
          <w:p w:rsidR="002A3965" w:rsidP="00E01873" w:rsidRDefault="002A3965" w14:paraId="1960EBD9" w14:textId="77777777">
            <w:pPr>
              <w:rPr>
                <w:rFonts w:cs="Arial"/>
                <w:color w:val="000000"/>
              </w:rPr>
            </w:pPr>
            <w:r>
              <w:rPr>
                <w:rFonts w:cs="Arial"/>
                <w:color w:val="000000"/>
              </w:rPr>
              <w:t>0x01</w:t>
            </w:r>
          </w:p>
        </w:tc>
        <w:tc>
          <w:tcPr>
            <w:tcW w:w="3269" w:type="dxa"/>
            <w:vAlign w:val="center"/>
          </w:tcPr>
          <w:p w:rsidR="002A3965" w:rsidP="00E01873" w:rsidRDefault="002A3965" w14:paraId="3644A83E" w14:textId="77777777">
            <w:pPr>
              <w:rPr>
                <w:rFonts w:cs="Arial"/>
                <w:color w:val="000000"/>
              </w:rPr>
            </w:pPr>
            <w:r>
              <w:rPr>
                <w:rFonts w:cs="Arial"/>
                <w:color w:val="000000"/>
              </w:rPr>
              <w:t> </w:t>
            </w:r>
          </w:p>
        </w:tc>
      </w:tr>
      <w:tr w:rsidR="002A3965" w:rsidTr="00E01873" w14:paraId="2A439E4E" w14:textId="77777777">
        <w:trPr>
          <w:jc w:val="center"/>
        </w:trPr>
        <w:tc>
          <w:tcPr>
            <w:tcW w:w="823" w:type="dxa"/>
            <w:vAlign w:val="center"/>
          </w:tcPr>
          <w:p w:rsidR="002A3965" w:rsidP="00E01873" w:rsidRDefault="002A3965" w14:paraId="5E7F2831" w14:textId="77777777">
            <w:pPr>
              <w:rPr>
                <w:rFonts w:cs="Arial"/>
                <w:color w:val="000000"/>
              </w:rPr>
            </w:pPr>
            <w:r>
              <w:rPr>
                <w:rFonts w:cs="Arial"/>
                <w:color w:val="000000"/>
              </w:rPr>
              <w:t> </w:t>
            </w:r>
          </w:p>
        </w:tc>
        <w:tc>
          <w:tcPr>
            <w:tcW w:w="2100" w:type="dxa"/>
            <w:vAlign w:val="center"/>
          </w:tcPr>
          <w:p w:rsidR="002A3965" w:rsidP="00E01873" w:rsidRDefault="002A3965" w14:paraId="4F35B5F8" w14:textId="77777777">
            <w:pPr>
              <w:rPr>
                <w:rFonts w:cs="Arial"/>
                <w:color w:val="000000"/>
              </w:rPr>
            </w:pPr>
            <w:r>
              <w:rPr>
                <w:rFonts w:cs="Arial"/>
                <w:color w:val="000000"/>
              </w:rPr>
              <w:t>Connected</w:t>
            </w:r>
          </w:p>
        </w:tc>
        <w:tc>
          <w:tcPr>
            <w:tcW w:w="1539" w:type="dxa"/>
            <w:vAlign w:val="center"/>
          </w:tcPr>
          <w:p w:rsidR="002A3965" w:rsidP="00E01873" w:rsidRDefault="002A3965" w14:paraId="5A92D797" w14:textId="77777777">
            <w:pPr>
              <w:rPr>
                <w:rFonts w:cs="Arial"/>
                <w:color w:val="000000"/>
              </w:rPr>
            </w:pPr>
            <w:r>
              <w:rPr>
                <w:rFonts w:cs="Arial"/>
                <w:color w:val="000000"/>
              </w:rPr>
              <w:t>0x02</w:t>
            </w:r>
          </w:p>
        </w:tc>
        <w:tc>
          <w:tcPr>
            <w:tcW w:w="3269" w:type="dxa"/>
            <w:vAlign w:val="center"/>
          </w:tcPr>
          <w:p w:rsidR="002A3965" w:rsidP="00E01873" w:rsidRDefault="002A3965" w14:paraId="4E65964B" w14:textId="77777777">
            <w:pPr>
              <w:rPr>
                <w:rFonts w:cs="Arial"/>
                <w:color w:val="000000"/>
              </w:rPr>
            </w:pPr>
            <w:r>
              <w:rPr>
                <w:rFonts w:cs="Arial"/>
                <w:color w:val="000000"/>
              </w:rPr>
              <w:t> </w:t>
            </w:r>
          </w:p>
        </w:tc>
      </w:tr>
    </w:tbl>
    <w:p w:rsidR="00831BD2" w:rsidP="00545EE5" w:rsidRDefault="00831BD2" w14:paraId="15C94FB5" w14:textId="77777777"/>
    <w:p w:rsidR="00127F80" w:rsidP="002A3965" w:rsidRDefault="00127F80" w14:paraId="63CFD9A8" w14:textId="10771E9E">
      <w:pPr>
        <w:pStyle w:val="Heading5"/>
        <w:rPr>
          <w:ins w:author="Nahle, Wassim (W.)" w:date="2021-06-17T15:27:00Z" w:id="8312"/>
        </w:rPr>
      </w:pPr>
      <w:ins w:author="Nahle, Wassim (W.)" w:date="2021-06-17T15:27:00Z" w:id="8313">
        <w:r>
          <w:t>MD-REQ-XXXXXX-</w:t>
        </w:r>
      </w:ins>
      <w:ins w:author="Vega martinez, Oscar (O.)" w:date="2021-07-09T11:25:00Z" w:id="8314">
        <w:r w:rsidR="00700EDA">
          <w:t xml:space="preserve"> </w:t>
        </w:r>
      </w:ins>
      <w:ins w:author="Vega martinez, Oscar (O.)" w:date="2021-07-09T13:40:00Z" w:id="8315">
        <w:r w:rsidR="000D63EB">
          <w:t xml:space="preserve">SOA MESSAGE </w:t>
        </w:r>
      </w:ins>
      <w:commentRangeStart w:id="8316"/>
      <w:commentRangeStart w:id="8317"/>
      <w:proofErr w:type="spellStart"/>
      <w:ins w:author="Nahle, Wassim (W.)" w:date="2021-06-17T15:27:00Z" w:id="8318">
        <w:r>
          <w:rPr>
            <w:rFonts w:cs="Arial"/>
            <w:color w:val="000000"/>
          </w:rPr>
          <w:t>HotspotApnConnectionStatus</w:t>
        </w:r>
        <w:proofErr w:type="spellEnd"/>
        <w:r>
          <w:t xml:space="preserve"> </w:t>
        </w:r>
      </w:ins>
      <w:commentRangeEnd w:id="8316"/>
      <w:r w:rsidR="00001D17">
        <w:rPr>
          <w:rStyle w:val="CommentReference"/>
          <w:b w:val="0"/>
          <w:bCs w:val="0"/>
          <w:iCs w:val="0"/>
        </w:rPr>
        <w:commentReference w:id="8316"/>
      </w:r>
      <w:commentRangeEnd w:id="8317"/>
      <w:r w:rsidR="00433FA0">
        <w:rPr>
          <w:rStyle w:val="CommentReference"/>
          <w:b w:val="0"/>
          <w:bCs w:val="0"/>
          <w:iCs w:val="0"/>
        </w:rPr>
        <w:commentReference w:id="8317"/>
      </w:r>
    </w:p>
    <w:p w:rsidR="002A3965" w:rsidP="002A3965" w:rsidRDefault="002A3965" w14:paraId="0F34B9B4" w14:textId="7734FB11">
      <w:pPr>
        <w:rPr>
          <w:ins w:author="Wassim" w:date="2021-06-14T09:59:00Z" w:id="8319"/>
        </w:rPr>
      </w:pPr>
      <w:ins w:author="Nahle, Wassim (W.)" w:date="2021-05-18T12:00:00Z" w:id="8320">
        <w:r>
          <w:t xml:space="preserve">Message Endpoint: </w:t>
        </w:r>
        <w:r w:rsidRPr="00BB2195">
          <w:t>SERVICES/DATA/TCU/WHSS/</w:t>
        </w:r>
        <w:r>
          <w:t>HOTSPOT_APN_CONNECTION</w:t>
        </w:r>
      </w:ins>
    </w:p>
    <w:p w:rsidR="00A642F5" w:rsidP="002A3965" w:rsidRDefault="00A642F5" w14:paraId="4690BF20" w14:textId="3A010385">
      <w:pPr>
        <w:rPr>
          <w:ins w:author="Wassim" w:date="2021-06-14T09:59:00Z" w:id="8321"/>
        </w:rPr>
      </w:pPr>
    </w:p>
    <w:p w:rsidR="00A642F5" w:rsidP="00A642F5" w:rsidRDefault="00A642F5" w14:paraId="5985C086" w14:textId="346C9B76">
      <w:pPr>
        <w:rPr>
          <w:ins w:author="Wassim" w:date="2021-06-14T09:59:00Z" w:id="8322"/>
        </w:rPr>
      </w:pPr>
      <w:ins w:author="Wassim" w:date="2021-06-14T09:59:00Z" w:id="8323">
        <w:r>
          <w:t xml:space="preserve">This API is used to inform the </w:t>
        </w:r>
        <w:proofErr w:type="spellStart"/>
        <w:r>
          <w:t>WifiHotSpotOnBoardClient</w:t>
        </w:r>
        <w:proofErr w:type="spellEnd"/>
        <w:r>
          <w:t xml:space="preserve"> of the </w:t>
        </w:r>
        <w:proofErr w:type="spellStart"/>
        <w:r>
          <w:t>WifiHotspot</w:t>
        </w:r>
        <w:proofErr w:type="spellEnd"/>
        <w:r>
          <w:t xml:space="preserve"> APN connection status.</w:t>
        </w:r>
      </w:ins>
    </w:p>
    <w:p w:rsidR="00A642F5" w:rsidP="002A3965" w:rsidRDefault="00A642F5" w14:paraId="227C9280" w14:textId="77777777">
      <w:pPr>
        <w:rPr>
          <w:ins w:author="Nahle, Wassim (W.)" w:date="2021-05-18T12:00:00Z" w:id="8324"/>
        </w:rPr>
      </w:pPr>
    </w:p>
    <w:p w:rsidR="002A3965" w:rsidP="002A3965" w:rsidRDefault="002A3965" w14:paraId="74C4DDF8" w14:textId="3B6DBAC4">
      <w:pPr>
        <w:rPr>
          <w:ins w:author="Nahle, Wassim (W.)" w:date="2021-06-03T10:44:00Z" w:id="8325"/>
        </w:rPr>
      </w:pPr>
      <w:ins w:author="Nahle, Wassim (W.)" w:date="2021-05-18T12:00:00Z" w:id="8326">
        <w:r>
          <w:t>Message Structure:</w:t>
        </w:r>
      </w:ins>
      <w:ins w:author="Wassim" w:date="2021-06-14T09:59:00Z" w:id="8327">
        <w:r w:rsidR="00A642F5">
          <w:t xml:space="preserve"> Status</w:t>
        </w:r>
      </w:ins>
    </w:p>
    <w:p w:rsidR="00566A91" w:rsidP="002A3965" w:rsidRDefault="00566A91" w14:paraId="0F3FC965" w14:textId="1D1DE13D">
      <w:pPr>
        <w:rPr>
          <w:ins w:author="Nahle, Wassim (W.)" w:date="2021-06-03T10:44:00Z" w:id="8328"/>
        </w:rPr>
      </w:pPr>
    </w:p>
    <w:p w:rsidR="002A3965" w:rsidP="002A3965" w:rsidRDefault="002A3965" w14:paraId="3F845A0C" w14:textId="0C60EC1F">
      <w:pPr>
        <w:rPr>
          <w:ins w:author="Nahle, Wassim (W.)" w:date="2021-06-03T10:44:00Z" w:id="8329"/>
        </w:rPr>
      </w:pPr>
    </w:p>
    <w:tbl>
      <w:tblPr>
        <w:tblW w:w="10075" w:type="dxa"/>
        <w:jc w:val="center"/>
        <w:tblLayout w:type="fixed"/>
        <w:tblCellMar>
          <w:left w:w="10" w:type="dxa"/>
          <w:right w:w="10" w:type="dxa"/>
        </w:tblCellMar>
        <w:tblLook w:val="04A0" w:firstRow="1" w:lastRow="0" w:firstColumn="1" w:lastColumn="0" w:noHBand="0" w:noVBand="1"/>
      </w:tblPr>
      <w:tblGrid>
        <w:gridCol w:w="1255"/>
        <w:gridCol w:w="900"/>
        <w:gridCol w:w="823"/>
        <w:gridCol w:w="900"/>
        <w:gridCol w:w="1877"/>
        <w:gridCol w:w="1080"/>
        <w:gridCol w:w="3240"/>
      </w:tblGrid>
      <w:tr w:rsidRPr="00565659" w:rsidR="00566A91" w:rsidTr="003916F1" w14:paraId="6C5F89ED" w14:textId="77777777">
        <w:trPr>
          <w:jc w:val="center"/>
          <w:ins w:author="Nahle, Wassim (W.)" w:date="2021-06-03T10:44:00Z" w:id="8330"/>
        </w:trPr>
        <w:tc>
          <w:tcPr>
            <w:tcW w:w="2155"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566A91" w:rsidP="003916F1" w:rsidRDefault="00566A91" w14:paraId="5CE71353" w14:textId="77777777">
            <w:pPr>
              <w:spacing w:line="251" w:lineRule="auto"/>
              <w:jc w:val="right"/>
              <w:rPr>
                <w:ins w:author="Nahle, Wassim (W.)" w:date="2021-06-03T10:44:00Z" w:id="8331"/>
              </w:rPr>
            </w:pPr>
            <w:ins w:author="Nahle, Wassim (W.)" w:date="2021-06-03T10:44:00Z" w:id="8332">
              <w:r>
                <w:rPr>
                  <w:b/>
                </w:rPr>
                <w:t>Method Type</w:t>
              </w:r>
            </w:ins>
          </w:p>
        </w:tc>
        <w:tc>
          <w:tcPr>
            <w:tcW w:w="7920" w:type="dxa"/>
            <w:gridSpan w:val="5"/>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vAlign w:val="center"/>
          </w:tcPr>
          <w:p w:rsidRPr="00565659" w:rsidR="00566A91" w:rsidP="003916F1" w:rsidRDefault="00566A91" w14:paraId="27DD35A4" w14:textId="2EBA775B">
            <w:pPr>
              <w:spacing w:line="251" w:lineRule="auto"/>
              <w:rPr>
                <w:ins w:author="Nahle, Wassim (W.)" w:date="2021-06-03T10:44:00Z" w:id="8333"/>
                <w:highlight w:val="yellow"/>
              </w:rPr>
            </w:pPr>
            <w:ins w:author="Nahle, Wassim (W.)" w:date="2021-06-03T10:44:00Z" w:id="8334">
              <w:del w:author="Wassim" w:date="2021-06-14T09:59:00Z" w:id="8335">
                <w:r w:rsidRPr="00565659" w:rsidDel="00A642F5">
                  <w:rPr>
                    <w:rFonts w:cs="Arial"/>
                    <w:szCs w:val="22"/>
                    <w:highlight w:val="yellow"/>
                  </w:rPr>
                  <w:delText>One-Shot A-SYNC</w:delText>
                </w:r>
                <w:r w:rsidDel="00A642F5">
                  <w:rPr>
                    <w:rFonts w:cs="Arial"/>
                    <w:szCs w:val="22"/>
                    <w:highlight w:val="yellow"/>
                  </w:rPr>
                  <w:delText xml:space="preserve"> Fire and Forget</w:delText>
                </w:r>
              </w:del>
            </w:ins>
            <w:proofErr w:type="spellStart"/>
            <w:ins w:author="Wassim" w:date="2021-06-14T09:59:00Z" w:id="8336">
              <w:r w:rsidR="00A642F5">
                <w:rPr>
                  <w:rFonts w:cs="Arial"/>
                  <w:szCs w:val="22"/>
                  <w:highlight w:val="yellow"/>
                </w:rPr>
                <w:t>OnChange</w:t>
              </w:r>
            </w:ins>
            <w:proofErr w:type="spellEnd"/>
          </w:p>
        </w:tc>
      </w:tr>
      <w:tr w:rsidR="00566A91" w:rsidTr="003916F1" w14:paraId="345688D0" w14:textId="77777777">
        <w:trPr>
          <w:jc w:val="center"/>
          <w:ins w:author="Nahle, Wassim (W.)" w:date="2021-06-03T10:44:00Z" w:id="8337"/>
        </w:trPr>
        <w:tc>
          <w:tcPr>
            <w:tcW w:w="2155"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566A91" w:rsidP="003916F1" w:rsidRDefault="00566A91" w14:paraId="283B2F87" w14:textId="77777777">
            <w:pPr>
              <w:spacing w:line="251" w:lineRule="auto"/>
              <w:jc w:val="right"/>
              <w:rPr>
                <w:ins w:author="Nahle, Wassim (W.)" w:date="2021-06-03T10:44:00Z" w:id="8338"/>
              </w:rPr>
            </w:pPr>
            <w:ins w:author="Nahle, Wassim (W.)" w:date="2021-06-03T10:44:00Z" w:id="8339">
              <w:r>
                <w:rPr>
                  <w:b/>
                </w:rPr>
                <w:t>QoS Level</w:t>
              </w:r>
            </w:ins>
          </w:p>
        </w:tc>
        <w:tc>
          <w:tcPr>
            <w:tcW w:w="7920" w:type="dxa"/>
            <w:gridSpan w:val="5"/>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vAlign w:val="center"/>
          </w:tcPr>
          <w:p w:rsidR="00566A91" w:rsidP="003916F1" w:rsidRDefault="00566A91" w14:paraId="019B0D36" w14:textId="77777777">
            <w:pPr>
              <w:spacing w:line="251" w:lineRule="auto"/>
              <w:rPr>
                <w:ins w:author="Nahle, Wassim (W.)" w:date="2021-06-03T10:44:00Z" w:id="8340"/>
              </w:rPr>
            </w:pPr>
            <w:ins w:author="Nahle, Wassim (W.)" w:date="2021-06-03T10:44:00Z" w:id="8341">
              <w:r>
                <w:t>1</w:t>
              </w:r>
            </w:ins>
          </w:p>
        </w:tc>
      </w:tr>
      <w:tr w:rsidR="00566A91" w:rsidTr="003916F1" w14:paraId="44598907" w14:textId="77777777">
        <w:trPr>
          <w:jc w:val="center"/>
          <w:ins w:author="Nahle, Wassim (W.)" w:date="2021-06-03T10:44:00Z" w:id="8342"/>
        </w:trPr>
        <w:tc>
          <w:tcPr>
            <w:tcW w:w="2155"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566A91" w:rsidP="003916F1" w:rsidRDefault="00566A91" w14:paraId="76CB763E" w14:textId="77777777">
            <w:pPr>
              <w:spacing w:line="251" w:lineRule="auto"/>
              <w:jc w:val="right"/>
              <w:rPr>
                <w:ins w:author="Nahle, Wassim (W.)" w:date="2021-06-03T10:44:00Z" w:id="8343"/>
              </w:rPr>
            </w:pPr>
            <w:ins w:author="Nahle, Wassim (W.)" w:date="2021-06-03T10:44:00Z" w:id="8344">
              <w:r>
                <w:rPr>
                  <w:b/>
                </w:rPr>
                <w:t>Retained</w:t>
              </w:r>
            </w:ins>
          </w:p>
        </w:tc>
        <w:tc>
          <w:tcPr>
            <w:tcW w:w="7920" w:type="dxa"/>
            <w:gridSpan w:val="5"/>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vAlign w:val="center"/>
          </w:tcPr>
          <w:p w:rsidR="00566A91" w:rsidP="003916F1" w:rsidRDefault="00A642F5" w14:paraId="76841654" w14:textId="6920ADC7">
            <w:pPr>
              <w:spacing w:line="251" w:lineRule="auto"/>
              <w:rPr>
                <w:ins w:author="Nahle, Wassim (W.)" w:date="2021-06-03T10:44:00Z" w:id="8345"/>
              </w:rPr>
            </w:pPr>
            <w:ins w:author="Wassim" w:date="2021-06-14T10:00:00Z" w:id="8346">
              <w:r>
                <w:t>Yes</w:t>
              </w:r>
            </w:ins>
            <w:ins w:author="Nahle, Wassim (W.)" w:date="2021-06-03T10:44:00Z" w:id="8347">
              <w:del w:author="Wassim" w:date="2021-06-14T10:00:00Z" w:id="8348">
                <w:r w:rsidDel="00A642F5" w:rsidR="00566A91">
                  <w:delText>No</w:delText>
                </w:r>
              </w:del>
            </w:ins>
          </w:p>
        </w:tc>
      </w:tr>
      <w:tr w:rsidR="00566A91" w:rsidTr="003916F1" w14:paraId="7D588244" w14:textId="77777777">
        <w:trPr>
          <w:trHeight w:val="70"/>
          <w:jc w:val="center"/>
          <w:ins w:author="Nahle, Wassim (W.)" w:date="2021-06-03T10:44:00Z" w:id="8349"/>
        </w:trPr>
        <w:tc>
          <w:tcPr>
            <w:tcW w:w="10075" w:type="dxa"/>
            <w:gridSpan w:val="7"/>
            <w:tcBorders>
              <w:top w:val="single" w:color="000000" w:sz="4" w:space="0"/>
              <w:left w:val="single" w:color="000000" w:sz="4" w:space="0"/>
              <w:bottom w:val="single" w:color="000000" w:sz="4" w:space="0"/>
              <w:right w:val="single" w:color="000000" w:sz="4" w:space="0"/>
            </w:tcBorders>
            <w:shd w:val="clear" w:color="auto" w:fill="808080"/>
            <w:tcMar>
              <w:top w:w="0" w:type="dxa"/>
              <w:left w:w="108" w:type="dxa"/>
              <w:bottom w:w="0" w:type="dxa"/>
              <w:right w:w="108" w:type="dxa"/>
            </w:tcMar>
          </w:tcPr>
          <w:p w:rsidR="00566A91" w:rsidP="003916F1" w:rsidRDefault="00566A91" w14:paraId="39EABCC4" w14:textId="77777777">
            <w:pPr>
              <w:spacing w:line="251" w:lineRule="auto"/>
              <w:rPr>
                <w:ins w:author="Nahle, Wassim (W.)" w:date="2021-06-03T10:44:00Z" w:id="8350"/>
                <w:sz w:val="8"/>
              </w:rPr>
            </w:pPr>
          </w:p>
        </w:tc>
      </w:tr>
      <w:tr w:rsidR="00566A91" w:rsidTr="003916F1" w14:paraId="2AE3C110" w14:textId="77777777">
        <w:trPr>
          <w:jc w:val="center"/>
          <w:ins w:author="Nahle, Wassim (W.)" w:date="2021-06-03T10:44:00Z" w:id="8351"/>
        </w:trPr>
        <w:tc>
          <w:tcPr>
            <w:tcW w:w="1255"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tcPr>
          <w:p w:rsidR="00566A91" w:rsidP="003916F1" w:rsidRDefault="00566A91" w14:paraId="478A6D74" w14:textId="77777777">
            <w:pPr>
              <w:jc w:val="center"/>
              <w:rPr>
                <w:ins w:author="Nahle, Wassim (W.)" w:date="2021-06-03T10:44:00Z" w:id="8352"/>
                <w:b/>
              </w:rPr>
            </w:pPr>
            <w:ins w:author="Nahle, Wassim (W.)" w:date="2021-06-03T10:44:00Z" w:id="8353">
              <w:r>
                <w:rPr>
                  <w:b/>
                </w:rPr>
                <w:t>R/O</w:t>
              </w:r>
            </w:ins>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00566A91" w:rsidP="003916F1" w:rsidRDefault="00566A91" w14:paraId="2495D3A2" w14:textId="77777777">
            <w:pPr>
              <w:rPr>
                <w:ins w:author="Nahle, Wassim (W.)" w:date="2021-06-03T10:44:00Z" w:id="8354"/>
                <w:b/>
              </w:rPr>
            </w:pPr>
            <w:ins w:author="Nahle, Wassim (W.)" w:date="2021-06-03T10:44:00Z" w:id="8355">
              <w:r>
                <w:rPr>
                  <w:b/>
                </w:rPr>
                <w:t>Name</w:t>
              </w:r>
            </w:ins>
          </w:p>
        </w:tc>
        <w:tc>
          <w:tcPr>
            <w:tcW w:w="900"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tcPr>
          <w:p w:rsidR="00566A91" w:rsidP="003916F1" w:rsidRDefault="00566A91" w14:paraId="22E4B52F" w14:textId="77777777">
            <w:pPr>
              <w:rPr>
                <w:ins w:author="Nahle, Wassim (W.)" w:date="2021-06-03T10:44:00Z" w:id="8356"/>
                <w:b/>
              </w:rPr>
            </w:pPr>
            <w:ins w:author="Nahle, Wassim (W.)" w:date="2021-06-03T10:44:00Z" w:id="8357">
              <w:r>
                <w:rPr>
                  <w:b/>
                </w:rPr>
                <w:t>Type</w:t>
              </w:r>
            </w:ins>
          </w:p>
        </w:tc>
        <w:tc>
          <w:tcPr>
            <w:tcW w:w="1877"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00566A91" w:rsidP="003916F1" w:rsidRDefault="00566A91" w14:paraId="3B07A2EB" w14:textId="77777777">
            <w:pPr>
              <w:rPr>
                <w:ins w:author="Nahle, Wassim (W.)" w:date="2021-06-03T10:44:00Z" w:id="8358"/>
                <w:b/>
              </w:rPr>
            </w:pPr>
            <w:ins w:author="Nahle, Wassim (W.)" w:date="2021-06-03T10:44:00Z" w:id="8359">
              <w:r>
                <w:rPr>
                  <w:b/>
                </w:rPr>
                <w:t>Literals</w:t>
              </w:r>
            </w:ins>
          </w:p>
        </w:tc>
        <w:tc>
          <w:tcPr>
            <w:tcW w:w="1080"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00566A91" w:rsidP="003916F1" w:rsidRDefault="00566A91" w14:paraId="2F01D8DB" w14:textId="77777777">
            <w:pPr>
              <w:rPr>
                <w:ins w:author="Nahle, Wassim (W.)" w:date="2021-06-03T10:44:00Z" w:id="8360"/>
                <w:b/>
              </w:rPr>
            </w:pPr>
            <w:ins w:author="Nahle, Wassim (W.)" w:date="2021-06-03T10:44:00Z" w:id="8361">
              <w:r>
                <w:rPr>
                  <w:b/>
                </w:rPr>
                <w:t>Value</w:t>
              </w:r>
            </w:ins>
          </w:p>
        </w:tc>
        <w:tc>
          <w:tcPr>
            <w:tcW w:w="3240"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00566A91" w:rsidP="003916F1" w:rsidRDefault="00566A91" w14:paraId="74E907F9" w14:textId="77777777">
            <w:pPr>
              <w:rPr>
                <w:ins w:author="Nahle, Wassim (W.)" w:date="2021-06-03T10:44:00Z" w:id="8362"/>
                <w:b/>
              </w:rPr>
            </w:pPr>
            <w:ins w:author="Nahle, Wassim (W.)" w:date="2021-06-03T10:44:00Z" w:id="8363">
              <w:r>
                <w:rPr>
                  <w:b/>
                </w:rPr>
                <w:t>Description</w:t>
              </w:r>
            </w:ins>
          </w:p>
        </w:tc>
      </w:tr>
      <w:tr w:rsidR="00566A91" w:rsidDel="009901FF" w:rsidTr="003916F1" w14:paraId="0059F262" w14:textId="046123F5">
        <w:trPr>
          <w:jc w:val="center"/>
          <w:ins w:author="Nahle, Wassim (W.)" w:date="2021-06-03T10:44:00Z" w:id="8364"/>
          <w:del w:author="Vega martinez, Oscar (O.)" w:date="2021-07-13T15:12:00Z" w:id="8365"/>
        </w:trPr>
        <w:tc>
          <w:tcPr>
            <w:tcW w:w="10075" w:type="dxa"/>
            <w:gridSpan w:val="7"/>
            <w:tcBorders>
              <w:top w:val="single" w:color="000000" w:sz="4" w:space="0"/>
              <w:left w:val="single" w:color="000000" w:sz="4" w:space="0"/>
              <w:bottom w:val="single" w:color="000000" w:sz="4" w:space="0"/>
              <w:right w:val="single" w:color="000000" w:sz="4" w:space="0"/>
            </w:tcBorders>
            <w:shd w:val="clear" w:color="auto" w:fill="D9D9D9"/>
            <w:tcMar>
              <w:top w:w="0" w:type="dxa"/>
              <w:left w:w="108" w:type="dxa"/>
              <w:bottom w:w="0" w:type="dxa"/>
              <w:right w:w="108" w:type="dxa"/>
            </w:tcMar>
          </w:tcPr>
          <w:p w:rsidR="00566A91" w:rsidDel="009901FF" w:rsidP="003916F1" w:rsidRDefault="00566A91" w14:paraId="7E7241F9" w14:textId="6F35F767">
            <w:pPr>
              <w:rPr>
                <w:ins w:author="Nahle, Wassim (W.)" w:date="2021-06-03T10:44:00Z" w:id="8366"/>
                <w:del w:author="Vega martinez, Oscar (O.)" w:date="2021-07-13T15:12:00Z" w:id="8367"/>
                <w:b/>
              </w:rPr>
            </w:pPr>
            <w:ins w:author="Nahle, Wassim (W.)" w:date="2021-06-03T10:44:00Z" w:id="8368">
              <w:del w:author="Vega martinez, Oscar (O.)" w:date="2021-07-13T15:12:00Z" w:id="8369">
                <w:r w:rsidDel="009901FF">
                  <w:rPr>
                    <w:b/>
                  </w:rPr>
                  <w:delText>Request</w:delText>
                </w:r>
              </w:del>
            </w:ins>
          </w:p>
        </w:tc>
      </w:tr>
      <w:tr w:rsidR="00A642F5" w:rsidDel="009901FF" w:rsidTr="00C51D17" w14:paraId="4DF946CA" w14:textId="0BD9F3F8">
        <w:trPr>
          <w:jc w:val="center"/>
          <w:ins w:author="Nahle, Wassim (W.)" w:date="2021-06-03T10:44:00Z" w:id="8370"/>
          <w:del w:author="Vega martinez, Oscar (O.)" w:date="2021-07-13T15:12:00Z" w:id="8371"/>
        </w:trPr>
        <w:tc>
          <w:tcPr>
            <w:tcW w:w="125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A642F5" w:rsidDel="009901FF" w:rsidP="00A642F5" w:rsidRDefault="00A642F5" w14:paraId="15B45612" w14:textId="21713A71">
            <w:pPr>
              <w:jc w:val="center"/>
              <w:rPr>
                <w:ins w:author="Nahle, Wassim (W.)" w:date="2021-06-03T10:44:00Z" w:id="8372"/>
                <w:del w:author="Vega martinez, Oscar (O.)" w:date="2021-07-13T15:12:00Z" w:id="8373"/>
              </w:rPr>
            </w:pPr>
            <w:ins w:author="Nahle, Wassim (W.)" w:date="2021-06-03T10:44:00Z" w:id="8374">
              <w:del w:author="Vega martinez, Oscar (O.)" w:date="2021-07-13T15:12:00Z" w:id="8375">
                <w:r w:rsidDel="009901FF">
                  <w:delText>R</w:delText>
                </w:r>
              </w:del>
            </w:ins>
            <w:ins w:author="Wassim" w:date="2021-06-14T10:00:00Z" w:id="8376">
              <w:del w:author="Vega martinez, Oscar (O.)" w:date="2021-07-13T15:12:00Z" w:id="8377">
                <w:r w:rsidDel="009901FF">
                  <w:delText>-</w:delText>
                </w:r>
              </w:del>
            </w:ins>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A642F5" w:rsidDel="009901FF" w:rsidP="00A642F5" w:rsidRDefault="00A642F5" w14:paraId="4256BA6C" w14:textId="2B2219D7">
            <w:pPr>
              <w:rPr>
                <w:ins w:author="Nahle, Wassim (W.)" w:date="2021-06-03T10:44:00Z" w:id="8378"/>
                <w:del w:author="Vega martinez, Oscar (O.)" w:date="2021-07-13T15:12:00Z" w:id="8379"/>
              </w:rPr>
            </w:pPr>
            <w:ins w:author="Nahle, Wassim (W.)" w:date="2021-06-03T10:44:00Z" w:id="8380">
              <w:del w:author="Vega martinez, Oscar (O.)" w:date="2021-07-13T15:12:00Z" w:id="8381">
                <w:r w:rsidDel="009901FF">
                  <w:delText>Type</w:delText>
                </w:r>
              </w:del>
            </w:ins>
            <w:ins w:author="Wassim" w:date="2021-06-14T10:00:00Z" w:id="8382">
              <w:del w:author="Vega martinez, Oscar (O.)" w:date="2021-07-13T15:12:00Z" w:id="8383">
                <w:r w:rsidDel="009901FF">
                  <w:delText>-</w:delText>
                </w:r>
              </w:del>
            </w:ins>
          </w:p>
        </w:tc>
        <w:tc>
          <w:tcPr>
            <w:tcW w:w="90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A642F5" w:rsidDel="009901FF" w:rsidP="00A642F5" w:rsidRDefault="00A642F5" w14:paraId="143A86D4" w14:textId="4BD01561">
            <w:pPr>
              <w:rPr>
                <w:ins w:author="Nahle, Wassim (W.)" w:date="2021-06-03T10:44:00Z" w:id="8384"/>
                <w:del w:author="Vega martinez, Oscar (O.)" w:date="2021-07-13T15:12:00Z" w:id="8385"/>
              </w:rPr>
            </w:pPr>
            <w:ins w:author="Nahle, Wassim (W.)" w:date="2021-06-03T10:44:00Z" w:id="8386">
              <w:del w:author="Vega martinez, Oscar (O.)" w:date="2021-07-13T15:12:00Z" w:id="8387">
                <w:r w:rsidRPr="00565659" w:rsidDel="009901FF">
                  <w:rPr>
                    <w:highlight w:val="yellow"/>
                  </w:rPr>
                  <w:delText>Enum</w:delText>
                </w:r>
              </w:del>
            </w:ins>
            <w:ins w:author="Wassim" w:date="2021-06-14T10:00:00Z" w:id="8388">
              <w:del w:author="Vega martinez, Oscar (O.)" w:date="2021-07-13T15:12:00Z" w:id="8389">
                <w:r w:rsidDel="009901FF">
                  <w:delText>-</w:delText>
                </w:r>
              </w:del>
            </w:ins>
          </w:p>
        </w:tc>
        <w:tc>
          <w:tcPr>
            <w:tcW w:w="187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A642F5" w:rsidDel="009901FF" w:rsidP="00A642F5" w:rsidRDefault="00A642F5" w14:paraId="2453248C" w14:textId="5434B4D8">
            <w:pPr>
              <w:pStyle w:val="ListParagraph"/>
              <w:numPr>
                <w:ilvl w:val="0"/>
                <w:numId w:val="157"/>
              </w:numPr>
              <w:suppressAutoHyphens/>
              <w:autoSpaceDN w:val="0"/>
              <w:contextualSpacing w:val="0"/>
              <w:textAlignment w:val="baseline"/>
              <w:rPr>
                <w:ins w:author="Nahle, Wassim (W.)" w:date="2021-06-03T10:44:00Z" w:id="8390"/>
                <w:del w:author="Vega martinez, Oscar (O.)" w:date="2021-07-13T15:12:00Z" w:id="8391"/>
              </w:rPr>
            </w:pPr>
            <w:ins w:author="Wassim" w:date="2021-06-14T10:00:00Z" w:id="8392">
              <w:del w:author="Vega martinez, Oscar (O.)" w:date="2021-07-13T15:12:00Z" w:id="8393">
                <w:r w:rsidDel="009901FF">
                  <w:delText>-</w:delText>
                </w:r>
              </w:del>
            </w:ins>
          </w:p>
        </w:tc>
        <w:tc>
          <w:tcPr>
            <w:tcW w:w="108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A642F5" w:rsidDel="009901FF" w:rsidP="00A642F5" w:rsidRDefault="00A642F5" w14:paraId="24ADC4CF" w14:textId="28D534A4">
            <w:pPr>
              <w:tabs>
                <w:tab w:val="left" w:pos="651"/>
              </w:tabs>
              <w:rPr>
                <w:ins w:author="Nahle, Wassim (W.)" w:date="2021-06-03T10:44:00Z" w:id="8394"/>
                <w:del w:author="Vega martinez, Oscar (O.)" w:date="2021-07-13T15:12:00Z" w:id="8395"/>
              </w:rPr>
            </w:pPr>
            <w:ins w:author="Nahle, Wassim (W.)" w:date="2021-06-03T10:44:00Z" w:id="8396">
              <w:del w:author="Vega martinez, Oscar (O.)" w:date="2021-07-13T15:12:00Z" w:id="8397">
                <w:r w:rsidDel="009901FF">
                  <w:tab/>
                </w:r>
                <w:r w:rsidDel="009901FF">
                  <w:delText>-</w:delText>
                </w:r>
              </w:del>
            </w:ins>
            <w:ins w:author="Wassim" w:date="2021-06-14T10:00:00Z" w:id="8398">
              <w:del w:author="Vega martinez, Oscar (O.)" w:date="2021-07-13T15:12:00Z" w:id="8399">
                <w:r w:rsidDel="009901FF">
                  <w:delText>-</w:delText>
                </w:r>
              </w:del>
            </w:ins>
          </w:p>
        </w:tc>
        <w:tc>
          <w:tcPr>
            <w:tcW w:w="324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vAlign w:val="center"/>
          </w:tcPr>
          <w:p w:rsidR="00A642F5" w:rsidDel="009901FF" w:rsidP="00A642F5" w:rsidRDefault="00A642F5" w14:paraId="39640AA6" w14:textId="7740CBDE">
            <w:pPr>
              <w:rPr>
                <w:ins w:author="Nahle, Wassim (W.)" w:date="2021-06-03T10:44:00Z" w:id="8400"/>
                <w:del w:author="Vega martinez, Oscar (O.)" w:date="2021-07-13T15:12:00Z" w:id="8401"/>
              </w:rPr>
            </w:pPr>
            <w:ins w:author="Nahle, Wassim (W.)" w:date="2021-06-03T10:44:00Z" w:id="8402">
              <w:del w:author="Vega martinez, Oscar (O.)" w:date="2021-07-13T15:12:00Z" w:id="8403">
                <w:r w:rsidRPr="00A8721E" w:rsidDel="009901FF">
                  <w:delText>Type of List being requested</w:delText>
                </w:r>
              </w:del>
            </w:ins>
            <w:ins w:author="Wassim" w:date="2021-06-14T10:01:00Z" w:id="8404">
              <w:del w:author="Vega martinez, Oscar (O.)" w:date="2021-07-13T15:12:00Z" w:id="8405">
                <w:r w:rsidDel="009901FF">
                  <w:delText>-</w:delText>
                </w:r>
              </w:del>
            </w:ins>
          </w:p>
        </w:tc>
      </w:tr>
      <w:tr w:rsidR="00566A91" w:rsidDel="009901FF" w:rsidTr="003916F1" w14:paraId="21E0A45C" w14:textId="449E0AEA">
        <w:trPr>
          <w:jc w:val="center"/>
          <w:ins w:author="Nahle, Wassim (W.)" w:date="2021-06-03T10:44:00Z" w:id="8406"/>
          <w:del w:author="Vega martinez, Oscar (O.)" w:date="2021-07-13T15:12:00Z" w:id="8407"/>
        </w:trPr>
        <w:tc>
          <w:tcPr>
            <w:tcW w:w="125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566A91" w:rsidDel="009901FF" w:rsidP="003916F1" w:rsidRDefault="00566A91" w14:paraId="6F1D8DF8" w14:textId="43712F5C">
            <w:pPr>
              <w:jc w:val="center"/>
              <w:rPr>
                <w:ins w:author="Nahle, Wassim (W.)" w:date="2021-06-03T10:44:00Z" w:id="8408"/>
                <w:del w:author="Vega martinez, Oscar (O.)" w:date="2021-07-13T15:12:00Z" w:id="8409"/>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566A91" w:rsidDel="009901FF" w:rsidP="003916F1" w:rsidRDefault="00566A91" w14:paraId="5BDC5416" w14:textId="6832B416">
            <w:pPr>
              <w:rPr>
                <w:ins w:author="Nahle, Wassim (W.)" w:date="2021-06-03T10:44:00Z" w:id="8410"/>
                <w:del w:author="Vega martinez, Oscar (O.)" w:date="2021-07-13T15:12:00Z" w:id="8411"/>
              </w:rPr>
            </w:pPr>
          </w:p>
        </w:tc>
        <w:tc>
          <w:tcPr>
            <w:tcW w:w="90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566A91" w:rsidDel="009901FF" w:rsidP="003916F1" w:rsidRDefault="00566A91" w14:paraId="2E92A689" w14:textId="7C339DC2">
            <w:pPr>
              <w:rPr>
                <w:ins w:author="Nahle, Wassim (W.)" w:date="2021-06-03T10:44:00Z" w:id="8412"/>
                <w:del w:author="Vega martinez, Oscar (O.)" w:date="2021-07-13T15:12:00Z" w:id="8413"/>
              </w:rPr>
            </w:pPr>
          </w:p>
        </w:tc>
        <w:tc>
          <w:tcPr>
            <w:tcW w:w="187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566A91" w:rsidDel="009901FF" w:rsidP="003916F1" w:rsidRDefault="00566A91" w14:paraId="4B0BA7BE" w14:textId="7B230D06">
            <w:pPr>
              <w:tabs>
                <w:tab w:val="left" w:pos="978"/>
              </w:tabs>
              <w:rPr>
                <w:ins w:author="Nahle, Wassim (W.)" w:date="2021-06-03T10:44:00Z" w:id="8414"/>
                <w:del w:author="Vega martinez, Oscar (O.)" w:date="2021-07-13T15:12:00Z" w:id="8415"/>
              </w:rPr>
            </w:pPr>
            <w:ins w:author="Nahle, Wassim (W.)" w:date="2021-06-03T10:44:00Z" w:id="8416">
              <w:del w:author="Vega martinez, Oscar (O.)" w:date="2021-07-13T15:12:00Z" w:id="8417">
                <w:r w:rsidDel="009901FF">
                  <w:delText>None</w:delText>
                </w:r>
              </w:del>
            </w:ins>
          </w:p>
        </w:tc>
        <w:tc>
          <w:tcPr>
            <w:tcW w:w="108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566A91" w:rsidDel="009901FF" w:rsidP="003916F1" w:rsidRDefault="00566A91" w14:paraId="192EF2ED" w14:textId="431C50E5">
            <w:pPr>
              <w:rPr>
                <w:ins w:author="Nahle, Wassim (W.)" w:date="2021-06-03T10:44:00Z" w:id="8418"/>
                <w:del w:author="Vega martinez, Oscar (O.)" w:date="2021-07-13T15:12:00Z" w:id="8419"/>
              </w:rPr>
            </w:pPr>
            <w:ins w:author="Nahle, Wassim (W.)" w:date="2021-06-03T10:44:00Z" w:id="8420">
              <w:del w:author="Vega martinez, Oscar (O.)" w:date="2021-07-13T15:12:00Z" w:id="8421">
                <w:r w:rsidRPr="00A8721E" w:rsidDel="009901FF">
                  <w:delText>0x00</w:delText>
                </w:r>
              </w:del>
            </w:ins>
          </w:p>
        </w:tc>
        <w:tc>
          <w:tcPr>
            <w:tcW w:w="324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566A91" w:rsidDel="009901FF" w:rsidP="003916F1" w:rsidRDefault="00566A91" w14:paraId="392A2BD7" w14:textId="3058400D">
            <w:pPr>
              <w:rPr>
                <w:ins w:author="Nahle, Wassim (W.)" w:date="2021-06-03T10:44:00Z" w:id="8422"/>
                <w:del w:author="Vega martinez, Oscar (O.)" w:date="2021-07-13T15:12:00Z" w:id="8423"/>
              </w:rPr>
            </w:pPr>
          </w:p>
        </w:tc>
      </w:tr>
      <w:tr w:rsidR="00566A91" w:rsidDel="009901FF" w:rsidTr="003916F1" w14:paraId="70AFE440" w14:textId="0065B34C">
        <w:trPr>
          <w:jc w:val="center"/>
          <w:ins w:author="Nahle, Wassim (W.)" w:date="2021-06-03T10:44:00Z" w:id="8424"/>
          <w:del w:author="Vega martinez, Oscar (O.)" w:date="2021-07-13T15:12:00Z" w:id="8425"/>
        </w:trPr>
        <w:tc>
          <w:tcPr>
            <w:tcW w:w="125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566A91" w:rsidDel="009901FF" w:rsidP="003916F1" w:rsidRDefault="00566A91" w14:paraId="420E1B50" w14:textId="7E1584D3">
            <w:pPr>
              <w:jc w:val="center"/>
              <w:rPr>
                <w:ins w:author="Nahle, Wassim (W.)" w:date="2021-06-03T10:44:00Z" w:id="8426"/>
                <w:del w:author="Vega martinez, Oscar (O.)" w:date="2021-07-13T15:12:00Z" w:id="8427"/>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566A91" w:rsidDel="009901FF" w:rsidP="003916F1" w:rsidRDefault="00566A91" w14:paraId="323AA740" w14:textId="1A95A058">
            <w:pPr>
              <w:rPr>
                <w:ins w:author="Nahle, Wassim (W.)" w:date="2021-06-03T10:44:00Z" w:id="8428"/>
                <w:del w:author="Vega martinez, Oscar (O.)" w:date="2021-07-13T15:12:00Z" w:id="8429"/>
              </w:rPr>
            </w:pPr>
          </w:p>
        </w:tc>
        <w:tc>
          <w:tcPr>
            <w:tcW w:w="90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566A91" w:rsidDel="009901FF" w:rsidP="003916F1" w:rsidRDefault="00566A91" w14:paraId="0F2F1E44" w14:textId="79351606">
            <w:pPr>
              <w:rPr>
                <w:ins w:author="Nahle, Wassim (W.)" w:date="2021-06-03T10:44:00Z" w:id="8430"/>
                <w:del w:author="Vega martinez, Oscar (O.)" w:date="2021-07-13T15:12:00Z" w:id="8431"/>
              </w:rPr>
            </w:pPr>
          </w:p>
        </w:tc>
        <w:tc>
          <w:tcPr>
            <w:tcW w:w="187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566A91" w:rsidDel="009901FF" w:rsidP="003916F1" w:rsidRDefault="00566A91" w14:paraId="1DA8CC47" w14:textId="4444006B">
            <w:pPr>
              <w:rPr>
                <w:ins w:author="Nahle, Wassim (W.)" w:date="2021-06-03T10:44:00Z" w:id="8432"/>
                <w:del w:author="Vega martinez, Oscar (O.)" w:date="2021-07-13T15:12:00Z" w:id="8433"/>
              </w:rPr>
            </w:pPr>
            <w:ins w:author="Nahle, Wassim (W.)" w:date="2021-06-03T10:45:00Z" w:id="8434">
              <w:del w:author="Vega martinez, Oscar (O.)" w:date="2021-07-13T15:12:00Z" w:id="8435">
                <w:r w:rsidDel="009901FF">
                  <w:delText>NotConnected</w:delText>
                </w:r>
              </w:del>
            </w:ins>
          </w:p>
        </w:tc>
        <w:tc>
          <w:tcPr>
            <w:tcW w:w="108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566A91" w:rsidDel="009901FF" w:rsidP="003916F1" w:rsidRDefault="00566A91" w14:paraId="6FB194C2" w14:textId="089C7410">
            <w:pPr>
              <w:rPr>
                <w:ins w:author="Nahle, Wassim (W.)" w:date="2021-06-03T10:44:00Z" w:id="8436"/>
                <w:del w:author="Vega martinez, Oscar (O.)" w:date="2021-07-13T15:12:00Z" w:id="8437"/>
              </w:rPr>
            </w:pPr>
            <w:ins w:author="Nahle, Wassim (W.)" w:date="2021-06-03T10:44:00Z" w:id="8438">
              <w:del w:author="Vega martinez, Oscar (O.)" w:date="2021-07-13T15:12:00Z" w:id="8439">
                <w:r w:rsidRPr="00A8721E" w:rsidDel="009901FF">
                  <w:delText>0x01</w:delText>
                </w:r>
              </w:del>
            </w:ins>
          </w:p>
        </w:tc>
        <w:tc>
          <w:tcPr>
            <w:tcW w:w="324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566A91" w:rsidDel="009901FF" w:rsidP="003916F1" w:rsidRDefault="00566A91" w14:paraId="0AA4D5EF" w14:textId="751D4ED2">
            <w:pPr>
              <w:rPr>
                <w:ins w:author="Nahle, Wassim (W.)" w:date="2021-06-03T10:44:00Z" w:id="8440"/>
                <w:del w:author="Vega martinez, Oscar (O.)" w:date="2021-07-13T15:12:00Z" w:id="8441"/>
              </w:rPr>
            </w:pPr>
          </w:p>
        </w:tc>
      </w:tr>
      <w:tr w:rsidR="00566A91" w:rsidDel="009901FF" w:rsidTr="003916F1" w14:paraId="40C54ACD" w14:textId="5DAA27ED">
        <w:trPr>
          <w:jc w:val="center"/>
          <w:ins w:author="Nahle, Wassim (W.)" w:date="2021-06-03T10:44:00Z" w:id="8442"/>
          <w:del w:author="Vega martinez, Oscar (O.)" w:date="2021-07-13T15:12:00Z" w:id="8443"/>
        </w:trPr>
        <w:tc>
          <w:tcPr>
            <w:tcW w:w="125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566A91" w:rsidDel="009901FF" w:rsidP="003916F1" w:rsidRDefault="00566A91" w14:paraId="26D44E75" w14:textId="589C1864">
            <w:pPr>
              <w:jc w:val="center"/>
              <w:rPr>
                <w:ins w:author="Nahle, Wassim (W.)" w:date="2021-06-03T10:44:00Z" w:id="8444"/>
                <w:del w:author="Vega martinez, Oscar (O.)" w:date="2021-07-13T15:12:00Z" w:id="8445"/>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566A91" w:rsidDel="009901FF" w:rsidP="003916F1" w:rsidRDefault="00566A91" w14:paraId="39D2A4DD" w14:textId="77608D7E">
            <w:pPr>
              <w:rPr>
                <w:ins w:author="Nahle, Wassim (W.)" w:date="2021-06-03T10:44:00Z" w:id="8446"/>
                <w:del w:author="Vega martinez, Oscar (O.)" w:date="2021-07-13T15:12:00Z" w:id="8447"/>
              </w:rPr>
            </w:pPr>
          </w:p>
        </w:tc>
        <w:tc>
          <w:tcPr>
            <w:tcW w:w="90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566A91" w:rsidDel="009901FF" w:rsidP="003916F1" w:rsidRDefault="00566A91" w14:paraId="610B7B43" w14:textId="4E2108D8">
            <w:pPr>
              <w:rPr>
                <w:ins w:author="Nahle, Wassim (W.)" w:date="2021-06-03T10:44:00Z" w:id="8448"/>
                <w:del w:author="Vega martinez, Oscar (O.)" w:date="2021-07-13T15:12:00Z" w:id="8449"/>
              </w:rPr>
            </w:pPr>
          </w:p>
        </w:tc>
        <w:tc>
          <w:tcPr>
            <w:tcW w:w="187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566A91" w:rsidDel="009901FF" w:rsidP="003916F1" w:rsidRDefault="00566A91" w14:paraId="1084B666" w14:textId="62B6137E">
            <w:pPr>
              <w:tabs>
                <w:tab w:val="center" w:pos="830"/>
              </w:tabs>
              <w:rPr>
                <w:ins w:author="Nahle, Wassim (W.)" w:date="2021-06-03T10:44:00Z" w:id="8450"/>
                <w:del w:author="Vega martinez, Oscar (O.)" w:date="2021-07-13T15:12:00Z" w:id="8451"/>
              </w:rPr>
            </w:pPr>
            <w:ins w:author="Nahle, Wassim (W.)" w:date="2021-06-03T10:45:00Z" w:id="8452">
              <w:del w:author="Vega martinez, Oscar (O.)" w:date="2021-07-13T15:12:00Z" w:id="8453">
                <w:r w:rsidDel="009901FF">
                  <w:delText>Connected</w:delText>
                </w:r>
              </w:del>
            </w:ins>
          </w:p>
        </w:tc>
        <w:tc>
          <w:tcPr>
            <w:tcW w:w="108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566A91" w:rsidDel="009901FF" w:rsidP="003916F1" w:rsidRDefault="00566A91" w14:paraId="4E562099" w14:textId="46B6A3B5">
            <w:pPr>
              <w:rPr>
                <w:ins w:author="Nahle, Wassim (W.)" w:date="2021-06-03T10:44:00Z" w:id="8454"/>
                <w:del w:author="Vega martinez, Oscar (O.)" w:date="2021-07-13T15:12:00Z" w:id="8455"/>
              </w:rPr>
            </w:pPr>
            <w:ins w:author="Nahle, Wassim (W.)" w:date="2021-06-03T10:44:00Z" w:id="8456">
              <w:del w:author="Vega martinez, Oscar (O.)" w:date="2021-07-13T15:12:00Z" w:id="8457">
                <w:r w:rsidDel="009901FF">
                  <w:delText>0x02</w:delText>
                </w:r>
              </w:del>
            </w:ins>
          </w:p>
        </w:tc>
        <w:tc>
          <w:tcPr>
            <w:tcW w:w="324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566A91" w:rsidDel="009901FF" w:rsidP="003916F1" w:rsidRDefault="00566A91" w14:paraId="592D7A9A" w14:textId="67B31E9C">
            <w:pPr>
              <w:rPr>
                <w:ins w:author="Nahle, Wassim (W.)" w:date="2021-06-03T10:44:00Z" w:id="8458"/>
                <w:del w:author="Vega martinez, Oscar (O.)" w:date="2021-07-13T15:12:00Z" w:id="8459"/>
              </w:rPr>
            </w:pPr>
          </w:p>
        </w:tc>
      </w:tr>
      <w:tr w:rsidR="00566A91" w:rsidDel="009901FF" w:rsidTr="003916F1" w14:paraId="384DBB97" w14:textId="4FC974BE">
        <w:trPr>
          <w:jc w:val="center"/>
          <w:ins w:author="Nahle, Wassim (W.)" w:date="2021-06-03T10:44:00Z" w:id="8460"/>
          <w:del w:author="Vega martinez, Oscar (O.)" w:date="2021-07-13T15:12:00Z" w:id="8461"/>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566A91" w:rsidDel="009901FF" w:rsidP="003916F1" w:rsidRDefault="00566A91" w14:paraId="6BD360AE" w14:textId="63CAA675">
            <w:pPr>
              <w:jc w:val="center"/>
              <w:rPr>
                <w:ins w:author="Nahle, Wassim (W.)" w:date="2021-06-03T10:44:00Z" w:id="8462"/>
                <w:del w:author="Vega martinez, Oscar (O.)" w:date="2021-07-13T15:12:00Z" w:id="8463"/>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566A91" w:rsidDel="009901FF" w:rsidP="003916F1" w:rsidRDefault="00566A91" w14:paraId="2730D49F" w14:textId="7060BDE7">
            <w:pPr>
              <w:jc w:val="center"/>
              <w:rPr>
                <w:ins w:author="Nahle, Wassim (W.)" w:date="2021-06-03T10:44:00Z" w:id="8464"/>
                <w:del w:author="Vega martinez, Oscar (O.)" w:date="2021-07-13T15:12:00Z" w:id="8465"/>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566A91" w:rsidDel="009901FF" w:rsidP="003916F1" w:rsidRDefault="00566A91" w14:paraId="17599056" w14:textId="4A623A3B">
            <w:pPr>
              <w:rPr>
                <w:ins w:author="Nahle, Wassim (W.)" w:date="2021-06-03T10:44:00Z" w:id="8466"/>
                <w:del w:author="Vega martinez, Oscar (O.)" w:date="2021-07-13T15:12:00Z" w:id="8467"/>
              </w:rPr>
            </w:pPr>
          </w:p>
        </w:tc>
        <w:tc>
          <w:tcPr>
            <w:tcW w:w="187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566A91" w:rsidDel="009901FF" w:rsidP="003916F1" w:rsidRDefault="00566A91" w14:paraId="6202EC09" w14:textId="3560D841">
            <w:pPr>
              <w:rPr>
                <w:ins w:author="Nahle, Wassim (W.)" w:date="2021-06-03T10:44:00Z" w:id="8468"/>
                <w:del w:author="Vega martinez, Oscar (O.)" w:date="2021-07-13T15:12:00Z" w:id="8469"/>
              </w:rPr>
            </w:pPr>
          </w:p>
        </w:tc>
        <w:tc>
          <w:tcPr>
            <w:tcW w:w="108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566A91" w:rsidDel="009901FF" w:rsidP="003916F1" w:rsidRDefault="00566A91" w14:paraId="25260956" w14:textId="5F5501E4">
            <w:pPr>
              <w:rPr>
                <w:ins w:author="Nahle, Wassim (W.)" w:date="2021-06-03T10:44:00Z" w:id="8470"/>
                <w:del w:author="Vega martinez, Oscar (O.)" w:date="2021-07-13T15:12:00Z" w:id="8471"/>
              </w:rPr>
            </w:pPr>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566A91" w:rsidDel="009901FF" w:rsidP="003916F1" w:rsidRDefault="00566A91" w14:paraId="3F40E994" w14:textId="5B365E38">
            <w:pPr>
              <w:rPr>
                <w:ins w:author="Nahle, Wassim (W.)" w:date="2021-06-03T10:44:00Z" w:id="8472"/>
                <w:del w:author="Vega martinez, Oscar (O.)" w:date="2021-07-13T15:12:00Z" w:id="8473"/>
              </w:rPr>
            </w:pPr>
          </w:p>
        </w:tc>
      </w:tr>
      <w:tr w:rsidRPr="00565659" w:rsidR="00566A91" w:rsidTr="003916F1" w14:paraId="58E73BB4" w14:textId="77777777">
        <w:trPr>
          <w:jc w:val="center"/>
          <w:ins w:author="Nahle, Wassim (W.)" w:date="2021-06-03T10:44:00Z" w:id="8474"/>
        </w:trPr>
        <w:tc>
          <w:tcPr>
            <w:tcW w:w="10075" w:type="dxa"/>
            <w:gridSpan w:val="7"/>
            <w:tcBorders>
              <w:top w:val="single" w:color="000000" w:sz="4" w:space="0"/>
              <w:left w:val="single" w:color="000000" w:sz="4" w:space="0"/>
              <w:bottom w:val="single" w:color="000000" w:sz="4" w:space="0"/>
              <w:right w:val="single" w:color="000000" w:sz="4" w:space="0"/>
            </w:tcBorders>
            <w:shd w:val="clear" w:color="auto" w:fill="D9D9D9"/>
            <w:tcMar>
              <w:top w:w="0" w:type="dxa"/>
              <w:left w:w="108" w:type="dxa"/>
              <w:bottom w:w="0" w:type="dxa"/>
              <w:right w:w="108" w:type="dxa"/>
            </w:tcMar>
          </w:tcPr>
          <w:p w:rsidRPr="00565659" w:rsidR="00566A91" w:rsidP="003916F1" w:rsidRDefault="00566A91" w14:paraId="19226E1E" w14:textId="77777777">
            <w:pPr>
              <w:rPr>
                <w:ins w:author="Nahle, Wassim (W.)" w:date="2021-06-03T10:44:00Z" w:id="8475"/>
                <w:highlight w:val="yellow"/>
              </w:rPr>
            </w:pPr>
            <w:ins w:author="Nahle, Wassim (W.)" w:date="2021-06-03T10:44:00Z" w:id="8476">
              <w:r w:rsidRPr="00565659">
                <w:rPr>
                  <w:b/>
                  <w:highlight w:val="yellow"/>
                </w:rPr>
                <w:t>Response</w:t>
              </w:r>
            </w:ins>
          </w:p>
        </w:tc>
      </w:tr>
      <w:tr w:rsidRPr="00565659" w:rsidR="00A642F5" w:rsidTr="00C51D17" w14:paraId="36C103D9" w14:textId="77777777">
        <w:trPr>
          <w:jc w:val="center"/>
          <w:ins w:author="Nahle, Wassim (W.)" w:date="2021-06-03T10:44:00Z" w:id="8477"/>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A642F5" w:rsidP="00A642F5" w:rsidRDefault="00A642F5" w14:paraId="39EA5B2E" w14:textId="7DF58422">
            <w:pPr>
              <w:jc w:val="center"/>
              <w:rPr>
                <w:ins w:author="Nahle, Wassim (W.)" w:date="2021-06-03T10:44:00Z" w:id="8478"/>
                <w:highlight w:val="yellow"/>
              </w:rPr>
            </w:pPr>
            <w:ins w:author="Wassim" w:date="2021-06-14T10:00:00Z" w:id="8479">
              <w:r>
                <w:t>R</w:t>
              </w:r>
            </w:ins>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A642F5" w:rsidP="00A642F5" w:rsidRDefault="00A642F5" w14:paraId="6EB8D80A" w14:textId="4138FAE4">
            <w:pPr>
              <w:rPr>
                <w:ins w:author="Nahle, Wassim (W.)" w:date="2021-06-03T10:44:00Z" w:id="8480"/>
                <w:highlight w:val="yellow"/>
              </w:rPr>
            </w:pPr>
            <w:ins w:author="Wassim" w:date="2021-06-14T10:00:00Z" w:id="8481">
              <w:r>
                <w:t>Type</w:t>
              </w:r>
            </w:ins>
            <w:ins w:author="Nahle, Wassim (W.)" w:date="2021-06-03T10:44:00Z" w:id="8482">
              <w:del w:author="Wassim" w:date="2021-06-14T10:00:00Z" w:id="8483">
                <w:r w:rsidRPr="00565659" w:rsidDel="007154A8">
                  <w:rPr>
                    <w:highlight w:val="yellow"/>
                  </w:rPr>
                  <w:delText xml:space="preserve">Error Execution Code </w:delText>
                </w:r>
              </w:del>
            </w:ins>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A642F5" w:rsidP="00A642F5" w:rsidRDefault="00A642F5" w14:paraId="4444D9CA" w14:textId="438E3F5E">
            <w:pPr>
              <w:rPr>
                <w:ins w:author="Nahle, Wassim (W.)" w:date="2021-06-03T10:44:00Z" w:id="8484"/>
                <w:highlight w:val="yellow"/>
              </w:rPr>
            </w:pPr>
            <w:ins w:author="Wassim" w:date="2021-06-14T10:00:00Z" w:id="8485">
              <w:r w:rsidRPr="00565659">
                <w:rPr>
                  <w:highlight w:val="yellow"/>
                </w:rPr>
                <w:t>Enum</w:t>
              </w:r>
            </w:ins>
            <w:ins w:author="Nahle, Wassim (W.)" w:date="2021-06-03T10:44:00Z" w:id="8486">
              <w:del w:author="Wassim" w:date="2021-06-14T10:00:00Z" w:id="8487">
                <w:r w:rsidRPr="00565659" w:rsidDel="007154A8">
                  <w:rPr>
                    <w:highlight w:val="yellow"/>
                  </w:rPr>
                  <w:delText>Enum</w:delText>
                </w:r>
              </w:del>
            </w:ins>
          </w:p>
        </w:tc>
        <w:tc>
          <w:tcPr>
            <w:tcW w:w="187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A642F5" w:rsidP="00A642F5" w:rsidRDefault="00A642F5" w14:paraId="2063F26D" w14:textId="4321E040">
            <w:pPr>
              <w:rPr>
                <w:ins w:author="Nahle, Wassim (W.)" w:date="2021-06-03T10:44:00Z" w:id="8488"/>
                <w:highlight w:val="yellow"/>
              </w:rPr>
            </w:pPr>
            <w:ins w:author="Nahle, Wassim (W.)" w:date="2021-06-03T10:44:00Z" w:id="8489">
              <w:del w:author="Wassim" w:date="2021-06-14T10:00:00Z" w:id="8490">
                <w:r w:rsidRPr="00565659" w:rsidDel="007154A8">
                  <w:rPr>
                    <w:highlight w:val="yellow"/>
                  </w:rPr>
                  <w:delText>-</w:delText>
                </w:r>
              </w:del>
            </w:ins>
          </w:p>
        </w:tc>
        <w:tc>
          <w:tcPr>
            <w:tcW w:w="108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A642F5" w:rsidP="00A642F5" w:rsidRDefault="00A642F5" w14:paraId="3558037C" w14:textId="1E9A352B">
            <w:pPr>
              <w:rPr>
                <w:ins w:author="Nahle, Wassim (W.)" w:date="2021-06-03T10:44:00Z" w:id="8491"/>
                <w:highlight w:val="yellow"/>
              </w:rPr>
            </w:pPr>
            <w:ins w:author="Wassim" w:date="2021-06-14T10:00:00Z" w:id="8492">
              <w:r>
                <w:tab/>
              </w:r>
              <w:r>
                <w:t>-</w:t>
              </w:r>
            </w:ins>
            <w:ins w:author="Nahle, Wassim (W.)" w:date="2021-06-03T10:44:00Z" w:id="8493">
              <w:del w:author="Wassim" w:date="2021-06-14T10:00:00Z" w:id="8494">
                <w:r w:rsidRPr="00565659" w:rsidDel="007154A8">
                  <w:rPr>
                    <w:highlight w:val="yellow"/>
                  </w:rPr>
                  <w:delText>-</w:delText>
                </w:r>
              </w:del>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Pr="00565659" w:rsidR="00A642F5" w:rsidP="00A642F5" w:rsidRDefault="00A642F5" w14:paraId="0C8A7541" w14:textId="362A4290">
            <w:pPr>
              <w:rPr>
                <w:ins w:author="Nahle, Wassim (W.)" w:date="2021-06-03T10:44:00Z" w:id="8495"/>
                <w:highlight w:val="yellow"/>
              </w:rPr>
            </w:pPr>
            <w:ins w:author="Wassim" w:date="2021-06-14T10:00:00Z" w:id="8496">
              <w:r>
                <w:rPr>
                  <w:rFonts w:cs="Arial"/>
                  <w:color w:val="000000"/>
                </w:rPr>
                <w:t>Hotspot APN connection status</w:t>
              </w:r>
            </w:ins>
            <w:ins w:author="Nahle, Wassim (W.)" w:date="2021-06-03T10:44:00Z" w:id="8497">
              <w:del w:author="Wassim" w:date="2021-06-14T10:00:00Z" w:id="8498">
                <w:r w:rsidRPr="00565659" w:rsidDel="007154A8">
                  <w:rPr>
                    <w:highlight w:val="yellow"/>
                  </w:rPr>
                  <w:delText>Return Code</w:delText>
                </w:r>
              </w:del>
            </w:ins>
          </w:p>
        </w:tc>
      </w:tr>
      <w:tr w:rsidRPr="00565659" w:rsidR="00A642F5" w:rsidTr="003916F1" w14:paraId="1DC88946" w14:textId="77777777">
        <w:trPr>
          <w:jc w:val="center"/>
          <w:ins w:author="Nahle, Wassim (W.)" w:date="2021-06-03T10:44:00Z" w:id="8499"/>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A642F5" w:rsidP="00A642F5" w:rsidRDefault="00A642F5" w14:paraId="25BD6F61" w14:textId="77777777">
            <w:pPr>
              <w:jc w:val="center"/>
              <w:rPr>
                <w:ins w:author="Nahle, Wassim (W.)" w:date="2021-06-03T10:44:00Z" w:id="8500"/>
                <w:highlight w:val="yellow"/>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A642F5" w:rsidP="00A642F5" w:rsidRDefault="00A642F5" w14:paraId="6F66A404" w14:textId="77777777">
            <w:pPr>
              <w:rPr>
                <w:ins w:author="Nahle, Wassim (W.)" w:date="2021-06-03T10:44:00Z" w:id="8501"/>
                <w:highlight w:val="yellow"/>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A642F5" w:rsidP="00A642F5" w:rsidRDefault="00A642F5" w14:paraId="4FAF2E1B" w14:textId="77777777">
            <w:pPr>
              <w:rPr>
                <w:ins w:author="Nahle, Wassim (W.)" w:date="2021-06-03T10:44:00Z" w:id="8502"/>
                <w:highlight w:val="yellow"/>
              </w:rPr>
            </w:pPr>
          </w:p>
        </w:tc>
        <w:tc>
          <w:tcPr>
            <w:tcW w:w="187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A642F5" w:rsidP="00A642F5" w:rsidRDefault="00A642F5" w14:paraId="0E889701" w14:textId="08580E4C">
            <w:pPr>
              <w:rPr>
                <w:ins w:author="Nahle, Wassim (W.)" w:date="2021-06-03T10:44:00Z" w:id="8503"/>
                <w:highlight w:val="yellow"/>
              </w:rPr>
            </w:pPr>
            <w:ins w:author="Wassim" w:date="2021-06-14T10:00:00Z" w:id="8504">
              <w:r>
                <w:t>None</w:t>
              </w:r>
            </w:ins>
            <w:ins w:author="Nahle, Wassim (W.)" w:date="2021-06-03T10:44:00Z" w:id="8505">
              <w:del w:author="Wassim" w:date="2021-06-14T10:00:00Z" w:id="8506">
                <w:r w:rsidRPr="00565659" w:rsidDel="007154A8">
                  <w:rPr>
                    <w:highlight w:val="yellow"/>
                  </w:rPr>
                  <w:delText>Error_Code</w:delText>
                </w:r>
              </w:del>
            </w:ins>
          </w:p>
        </w:tc>
        <w:tc>
          <w:tcPr>
            <w:tcW w:w="108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A642F5" w:rsidP="00A642F5" w:rsidRDefault="00A642F5" w14:paraId="2915C8FF" w14:textId="0585CFC2">
            <w:pPr>
              <w:rPr>
                <w:ins w:author="Nahle, Wassim (W.)" w:date="2021-06-03T10:44:00Z" w:id="8507"/>
                <w:highlight w:val="yellow"/>
              </w:rPr>
            </w:pPr>
            <w:ins w:author="Wassim" w:date="2021-06-14T10:00:00Z" w:id="8508">
              <w:r w:rsidRPr="00A8721E">
                <w:t>0x00</w:t>
              </w:r>
            </w:ins>
            <w:ins w:author="Nahle, Wassim (W.)" w:date="2021-06-03T10:44:00Z" w:id="8509">
              <w:del w:author="Wassim" w:date="2021-06-14T10:00:00Z" w:id="8510">
                <w:r w:rsidRPr="00565659" w:rsidDel="007154A8">
                  <w:rPr>
                    <w:highlight w:val="yellow"/>
                  </w:rPr>
                  <w:delText>0</w:delText>
                </w:r>
              </w:del>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A642F5" w:rsidP="00A642F5" w:rsidRDefault="00A642F5" w14:paraId="43CCAAFD" w14:textId="797FF25B">
            <w:pPr>
              <w:rPr>
                <w:ins w:author="Nahle, Wassim (W.)" w:date="2021-06-03T10:44:00Z" w:id="8511"/>
                <w:highlight w:val="yellow"/>
              </w:rPr>
            </w:pPr>
            <w:ins w:author="Nahle, Wassim (W.)" w:date="2021-06-03T10:44:00Z" w:id="8512">
              <w:del w:author="Wassim" w:date="2021-06-14T10:00:00Z" w:id="8513">
                <w:r w:rsidRPr="00565659" w:rsidDel="007154A8">
                  <w:rPr>
                    <w:highlight w:val="yellow"/>
                  </w:rPr>
                  <w:delText>Error/Failure</w:delText>
                </w:r>
              </w:del>
            </w:ins>
          </w:p>
        </w:tc>
      </w:tr>
      <w:tr w:rsidRPr="00565659" w:rsidR="00A642F5" w:rsidTr="003916F1" w14:paraId="7119D931" w14:textId="77777777">
        <w:trPr>
          <w:jc w:val="center"/>
          <w:ins w:author="Nahle, Wassim (W.)" w:date="2021-06-03T10:44:00Z" w:id="8514"/>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A642F5" w:rsidP="00A642F5" w:rsidRDefault="00A642F5" w14:paraId="31470258" w14:textId="77777777">
            <w:pPr>
              <w:jc w:val="center"/>
              <w:rPr>
                <w:ins w:author="Nahle, Wassim (W.)" w:date="2021-06-03T10:44:00Z" w:id="8515"/>
                <w:highlight w:val="yellow"/>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A642F5" w:rsidP="00A642F5" w:rsidRDefault="00A642F5" w14:paraId="0C31C17D" w14:textId="77777777">
            <w:pPr>
              <w:rPr>
                <w:ins w:author="Nahle, Wassim (W.)" w:date="2021-06-03T10:44:00Z" w:id="8516"/>
                <w:highlight w:val="yellow"/>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A642F5" w:rsidP="00A642F5" w:rsidRDefault="00A642F5" w14:paraId="6BD891E1" w14:textId="77777777">
            <w:pPr>
              <w:rPr>
                <w:ins w:author="Nahle, Wassim (W.)" w:date="2021-06-03T10:44:00Z" w:id="8517"/>
                <w:highlight w:val="yellow"/>
              </w:rPr>
            </w:pPr>
          </w:p>
        </w:tc>
        <w:tc>
          <w:tcPr>
            <w:tcW w:w="187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A642F5" w:rsidP="00A642F5" w:rsidRDefault="00A642F5" w14:paraId="6E614ACA" w14:textId="4FF2C239">
            <w:pPr>
              <w:rPr>
                <w:ins w:author="Nahle, Wassim (W.)" w:date="2021-06-03T10:44:00Z" w:id="8518"/>
                <w:highlight w:val="yellow"/>
              </w:rPr>
            </w:pPr>
            <w:proofErr w:type="spellStart"/>
            <w:ins w:author="Wassim" w:date="2021-06-14T10:00:00Z" w:id="8519">
              <w:r>
                <w:t>NotConnected</w:t>
              </w:r>
            </w:ins>
            <w:proofErr w:type="spellEnd"/>
            <w:ins w:author="Nahle, Wassim (W.)" w:date="2021-06-03T10:44:00Z" w:id="8520">
              <w:del w:author="Wassim" w:date="2021-06-14T10:00:00Z" w:id="8521">
                <w:r w:rsidRPr="00565659" w:rsidDel="007154A8">
                  <w:rPr>
                    <w:highlight w:val="yellow"/>
                  </w:rPr>
                  <w:delText>Success_Code</w:delText>
                </w:r>
              </w:del>
            </w:ins>
          </w:p>
        </w:tc>
        <w:tc>
          <w:tcPr>
            <w:tcW w:w="108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A642F5" w:rsidP="00A642F5" w:rsidRDefault="00A642F5" w14:paraId="257F1082" w14:textId="5CBB8536">
            <w:pPr>
              <w:rPr>
                <w:ins w:author="Nahle, Wassim (W.)" w:date="2021-06-03T10:44:00Z" w:id="8522"/>
                <w:highlight w:val="yellow"/>
              </w:rPr>
            </w:pPr>
            <w:ins w:author="Wassim" w:date="2021-06-14T10:00:00Z" w:id="8523">
              <w:r w:rsidRPr="00A8721E">
                <w:t>0x01</w:t>
              </w:r>
            </w:ins>
            <w:ins w:author="Nahle, Wassim (W.)" w:date="2021-06-03T10:44:00Z" w:id="8524">
              <w:del w:author="Wassim" w:date="2021-06-14T10:00:00Z" w:id="8525">
                <w:r w:rsidRPr="00565659" w:rsidDel="007154A8">
                  <w:rPr>
                    <w:highlight w:val="yellow"/>
                  </w:rPr>
                  <w:delText>1</w:delText>
                </w:r>
              </w:del>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A642F5" w:rsidP="00A642F5" w:rsidRDefault="00A642F5" w14:paraId="16A91F13" w14:textId="20F23F89">
            <w:pPr>
              <w:rPr>
                <w:ins w:author="Nahle, Wassim (W.)" w:date="2021-06-03T10:44:00Z" w:id="8526"/>
                <w:highlight w:val="yellow"/>
              </w:rPr>
            </w:pPr>
            <w:ins w:author="Nahle, Wassim (W.)" w:date="2021-06-03T10:44:00Z" w:id="8527">
              <w:del w:author="Wassim" w:date="2021-06-14T10:00:00Z" w:id="8528">
                <w:r w:rsidRPr="00565659" w:rsidDel="007154A8">
                  <w:rPr>
                    <w:highlight w:val="yellow"/>
                  </w:rPr>
                  <w:delText>Success</w:delText>
                </w:r>
              </w:del>
            </w:ins>
          </w:p>
        </w:tc>
      </w:tr>
      <w:tr w:rsidRPr="00565659" w:rsidR="00A642F5" w:rsidTr="00C51D17" w14:paraId="02F8DF33" w14:textId="77777777">
        <w:trPr>
          <w:jc w:val="center"/>
          <w:ins w:author="Nahle, Wassim (W.)" w:date="2021-06-03T10:44:00Z" w:id="8529"/>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A642F5" w:rsidP="00A642F5" w:rsidRDefault="00A642F5" w14:paraId="07AE1CF9" w14:textId="77777777">
            <w:pPr>
              <w:jc w:val="center"/>
              <w:rPr>
                <w:ins w:author="Nahle, Wassim (W.)" w:date="2021-06-03T10:44:00Z" w:id="8530"/>
                <w:highlight w:val="yellow"/>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A642F5" w:rsidP="00A642F5" w:rsidRDefault="00A642F5" w14:paraId="3D9A2CC9" w14:textId="77777777">
            <w:pPr>
              <w:rPr>
                <w:ins w:author="Nahle, Wassim (W.)" w:date="2021-06-03T10:44:00Z" w:id="8531"/>
                <w:highlight w:val="yellow"/>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A642F5" w:rsidP="00A642F5" w:rsidRDefault="00A642F5" w14:paraId="5EB4FAED" w14:textId="77777777">
            <w:pPr>
              <w:rPr>
                <w:ins w:author="Nahle, Wassim (W.)" w:date="2021-06-03T10:44:00Z" w:id="8532"/>
                <w:highlight w:val="yellow"/>
              </w:rPr>
            </w:pPr>
          </w:p>
        </w:tc>
        <w:tc>
          <w:tcPr>
            <w:tcW w:w="187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A642F5" w:rsidP="00A642F5" w:rsidRDefault="00A642F5" w14:paraId="600B431E" w14:textId="087C3939">
            <w:pPr>
              <w:rPr>
                <w:ins w:author="Nahle, Wassim (W.)" w:date="2021-06-03T10:44:00Z" w:id="8533"/>
                <w:highlight w:val="yellow"/>
              </w:rPr>
            </w:pPr>
            <w:ins w:author="Wassim" w:date="2021-06-14T10:00:00Z" w:id="8534">
              <w:r>
                <w:t>Connected</w:t>
              </w:r>
            </w:ins>
          </w:p>
        </w:tc>
        <w:tc>
          <w:tcPr>
            <w:tcW w:w="108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A642F5" w:rsidP="00A642F5" w:rsidRDefault="00A642F5" w14:paraId="2B1ABAC1" w14:textId="20ABFA01">
            <w:pPr>
              <w:rPr>
                <w:ins w:author="Nahle, Wassim (W.)" w:date="2021-06-03T10:44:00Z" w:id="8535"/>
                <w:highlight w:val="yellow"/>
              </w:rPr>
            </w:pPr>
            <w:ins w:author="Wassim" w:date="2021-06-14T10:00:00Z" w:id="8536">
              <w:r>
                <w:t>0x02</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A642F5" w:rsidP="00A642F5" w:rsidRDefault="00A642F5" w14:paraId="3B7B4452" w14:textId="77777777">
            <w:pPr>
              <w:rPr>
                <w:ins w:author="Nahle, Wassim (W.)" w:date="2021-06-03T10:44:00Z" w:id="8537"/>
                <w:highlight w:val="yellow"/>
              </w:rPr>
            </w:pPr>
          </w:p>
        </w:tc>
      </w:tr>
      <w:tr w:rsidRPr="00565659" w:rsidR="00566A91" w:rsidTr="003916F1" w14:paraId="0C760C22" w14:textId="77777777">
        <w:trPr>
          <w:jc w:val="center"/>
          <w:ins w:author="Nahle, Wassim (W.)" w:date="2021-06-03T10:44:00Z" w:id="8538"/>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566A91" w:rsidP="003916F1" w:rsidRDefault="00566A91" w14:paraId="2097601A" w14:textId="77777777">
            <w:pPr>
              <w:jc w:val="center"/>
              <w:rPr>
                <w:ins w:author="Nahle, Wassim (W.)" w:date="2021-06-03T10:44:00Z" w:id="8539"/>
                <w:highlight w:val="yellow"/>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566A91" w:rsidP="003916F1" w:rsidRDefault="00566A91" w14:paraId="6A4E7E3E" w14:textId="77777777">
            <w:pPr>
              <w:rPr>
                <w:ins w:author="Nahle, Wassim (W.)" w:date="2021-06-03T10:44:00Z" w:id="8540"/>
                <w:highlight w:val="yellow"/>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566A91" w:rsidP="003916F1" w:rsidRDefault="00566A91" w14:paraId="604DF53A" w14:textId="77777777">
            <w:pPr>
              <w:rPr>
                <w:ins w:author="Nahle, Wassim (W.)" w:date="2021-06-03T10:44:00Z" w:id="8541"/>
                <w:highlight w:val="yellow"/>
              </w:rPr>
            </w:pPr>
          </w:p>
        </w:tc>
        <w:tc>
          <w:tcPr>
            <w:tcW w:w="187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566A91" w:rsidP="003916F1" w:rsidRDefault="00566A91" w14:paraId="29C590B5" w14:textId="77777777">
            <w:pPr>
              <w:rPr>
                <w:ins w:author="Nahle, Wassim (W.)" w:date="2021-06-03T10:44:00Z" w:id="8542"/>
                <w:highlight w:val="yellow"/>
              </w:rPr>
            </w:pPr>
          </w:p>
        </w:tc>
        <w:tc>
          <w:tcPr>
            <w:tcW w:w="108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566A91" w:rsidP="003916F1" w:rsidRDefault="00566A91" w14:paraId="1B4D330B" w14:textId="77777777">
            <w:pPr>
              <w:rPr>
                <w:ins w:author="Nahle, Wassim (W.)" w:date="2021-06-03T10:44:00Z" w:id="8543"/>
                <w:highlight w:val="yellow"/>
              </w:rPr>
            </w:pPr>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566A91" w:rsidP="003916F1" w:rsidRDefault="00566A91" w14:paraId="7BABE4D0" w14:textId="77777777">
            <w:pPr>
              <w:rPr>
                <w:ins w:author="Nahle, Wassim (W.)" w:date="2021-06-03T10:44:00Z" w:id="8544"/>
                <w:highlight w:val="yellow"/>
              </w:rPr>
            </w:pPr>
          </w:p>
        </w:tc>
      </w:tr>
      <w:tr w:rsidRPr="00565659" w:rsidR="00566A91" w:rsidTr="003916F1" w14:paraId="73F268FF" w14:textId="77777777">
        <w:trPr>
          <w:jc w:val="center"/>
          <w:ins w:author="Nahle, Wassim (W.)" w:date="2021-06-03T10:44:00Z" w:id="8545"/>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566A91" w:rsidP="003916F1" w:rsidRDefault="00566A91" w14:paraId="27BC1E8A" w14:textId="77777777">
            <w:pPr>
              <w:jc w:val="center"/>
              <w:rPr>
                <w:ins w:author="Nahle, Wassim (W.)" w:date="2021-06-03T10:44:00Z" w:id="8546"/>
                <w:highlight w:val="yellow"/>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566A91" w:rsidP="003916F1" w:rsidRDefault="00566A91" w14:paraId="76EC51B9" w14:textId="77777777">
            <w:pPr>
              <w:rPr>
                <w:ins w:author="Nahle, Wassim (W.)" w:date="2021-06-03T10:44:00Z" w:id="8547"/>
                <w:highlight w:val="yellow"/>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566A91" w:rsidP="003916F1" w:rsidRDefault="00566A91" w14:paraId="63080BE2" w14:textId="77777777">
            <w:pPr>
              <w:rPr>
                <w:ins w:author="Nahle, Wassim (W.)" w:date="2021-06-03T10:44:00Z" w:id="8548"/>
                <w:highlight w:val="yellow"/>
              </w:rPr>
            </w:pPr>
          </w:p>
        </w:tc>
        <w:tc>
          <w:tcPr>
            <w:tcW w:w="187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566A91" w:rsidP="003916F1" w:rsidRDefault="00566A91" w14:paraId="46BCC9AC" w14:textId="77777777">
            <w:pPr>
              <w:rPr>
                <w:ins w:author="Nahle, Wassim (W.)" w:date="2021-06-03T10:44:00Z" w:id="8549"/>
                <w:highlight w:val="yellow"/>
              </w:rPr>
            </w:pPr>
          </w:p>
        </w:tc>
        <w:tc>
          <w:tcPr>
            <w:tcW w:w="108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566A91" w:rsidP="003916F1" w:rsidRDefault="00566A91" w14:paraId="5391ACE4" w14:textId="77777777">
            <w:pPr>
              <w:rPr>
                <w:ins w:author="Nahle, Wassim (W.)" w:date="2021-06-03T10:44:00Z" w:id="8550"/>
                <w:highlight w:val="yellow"/>
              </w:rPr>
            </w:pPr>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566A91" w:rsidP="003916F1" w:rsidRDefault="00566A91" w14:paraId="16A285C4" w14:textId="77777777">
            <w:pPr>
              <w:rPr>
                <w:ins w:author="Nahle, Wassim (W.)" w:date="2021-06-03T10:44:00Z" w:id="8551"/>
                <w:highlight w:val="yellow"/>
              </w:rPr>
            </w:pPr>
          </w:p>
        </w:tc>
      </w:tr>
      <w:tr w:rsidR="00566A91" w:rsidTr="003916F1" w14:paraId="7854451F" w14:textId="77777777">
        <w:trPr>
          <w:jc w:val="center"/>
          <w:ins w:author="Nahle, Wassim (W.)" w:date="2021-06-03T10:44:00Z" w:id="8552"/>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566A91" w:rsidP="003916F1" w:rsidRDefault="00566A91" w14:paraId="35B2F2B4" w14:textId="77777777">
            <w:pPr>
              <w:jc w:val="center"/>
              <w:rPr>
                <w:ins w:author="Nahle, Wassim (W.)" w:date="2021-06-03T10:44:00Z" w:id="8553"/>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566A91" w:rsidP="003916F1" w:rsidRDefault="00566A91" w14:paraId="2D15A4CE" w14:textId="77777777">
            <w:pPr>
              <w:rPr>
                <w:ins w:author="Nahle, Wassim (W.)" w:date="2021-06-03T10:44:00Z" w:id="8554"/>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566A91" w:rsidP="003916F1" w:rsidRDefault="00566A91" w14:paraId="32603C44" w14:textId="77777777">
            <w:pPr>
              <w:rPr>
                <w:ins w:author="Nahle, Wassim (W.)" w:date="2021-06-03T10:44:00Z" w:id="8555"/>
              </w:rPr>
            </w:pPr>
          </w:p>
        </w:tc>
        <w:tc>
          <w:tcPr>
            <w:tcW w:w="187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566A91" w:rsidP="003916F1" w:rsidRDefault="00566A91" w14:paraId="30F4D6D8" w14:textId="77777777">
            <w:pPr>
              <w:rPr>
                <w:ins w:author="Nahle, Wassim (W.)" w:date="2021-06-03T10:44:00Z" w:id="8556"/>
              </w:rPr>
            </w:pPr>
          </w:p>
        </w:tc>
        <w:tc>
          <w:tcPr>
            <w:tcW w:w="108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566A91" w:rsidP="003916F1" w:rsidRDefault="00566A91" w14:paraId="3BE2E3A7" w14:textId="77777777">
            <w:pPr>
              <w:rPr>
                <w:ins w:author="Nahle, Wassim (W.)" w:date="2021-06-03T10:44:00Z" w:id="8557"/>
              </w:rPr>
            </w:pPr>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566A91" w:rsidP="003916F1" w:rsidRDefault="00566A91" w14:paraId="0A444694" w14:textId="77777777">
            <w:pPr>
              <w:rPr>
                <w:ins w:author="Nahle, Wassim (W.)" w:date="2021-06-03T10:44:00Z" w:id="8558"/>
              </w:rPr>
            </w:pPr>
          </w:p>
        </w:tc>
      </w:tr>
    </w:tbl>
    <w:p w:rsidRPr="00BB2195" w:rsidR="00566A91" w:rsidP="002A3965" w:rsidRDefault="00566A91" w14:paraId="7D4F0E5D" w14:textId="77777777">
      <w:pPr>
        <w:rPr>
          <w:ins w:author="Nahle, Wassim (W.)" w:date="2021-05-18T12:00:00Z" w:id="8559"/>
        </w:rPr>
      </w:pPr>
    </w:p>
    <w:p w:rsidR="002A3965" w:rsidP="00E61304" w:rsidRDefault="002A3965" w14:paraId="423720CD" w14:textId="77777777">
      <w:pPr>
        <w:pStyle w:val="Heading4"/>
      </w:pPr>
      <w:r w:rsidRPr="00B9479B">
        <w:t>MD-REQ-263183/A-</w:t>
      </w:r>
      <w:proofErr w:type="spellStart"/>
      <w:r w:rsidRPr="00B9479B">
        <w:t>HotspotAvailableBands_</w:t>
      </w:r>
      <w:commentRangeStart w:id="8560"/>
      <w:r w:rsidRPr="00B9479B">
        <w:t>St</w:t>
      </w:r>
      <w:commentRangeEnd w:id="8560"/>
      <w:proofErr w:type="spellEnd"/>
      <w:r w:rsidRPr="00E61304" w:rsidR="00447211">
        <w:commentReference w:id="8560"/>
      </w:r>
    </w:p>
    <w:p w:rsidR="002A3965" w:rsidP="002A3965" w:rsidRDefault="00E861F9" w14:paraId="6EE03F46" w14:textId="20826ED5">
      <w:pPr>
        <w:pStyle w:val="Heading5"/>
      </w:pPr>
      <w:ins w:author="Vega martinez, Oscar (O.)" w:date="2021-07-09T11:24:00Z" w:id="8561">
        <w:r>
          <w:t>MD-REQ-XXXXXX-</w:t>
        </w:r>
        <w:r w:rsidRPr="00A64A76">
          <w:rPr>
            <w:rFonts w:cs="Arial"/>
            <w:color w:val="000000"/>
          </w:rPr>
          <w:t xml:space="preserve"> </w:t>
        </w:r>
      </w:ins>
      <w:ins w:author="Vega martinez, Oscar (O.)" w:date="2021-07-09T13:41:00Z" w:id="8562">
        <w:r w:rsidR="000D63EB">
          <w:t xml:space="preserve">CAN MESSAGE </w:t>
        </w:r>
      </w:ins>
      <w:proofErr w:type="spellStart"/>
      <w:r w:rsidRPr="00F234CE" w:rsidR="00F234CE">
        <w:t>WifiHtsptFq_D_Avail</w:t>
      </w:r>
      <w:proofErr w:type="spellEnd"/>
    </w:p>
    <w:p w:rsidR="0012078D" w:rsidP="0012078D" w:rsidRDefault="0012078D" w14:paraId="15D6112B" w14:textId="77777777">
      <w:r>
        <w:t>Message Type: Status</w:t>
      </w:r>
    </w:p>
    <w:p w:rsidR="0012078D" w:rsidP="0012078D" w:rsidRDefault="0012078D" w14:paraId="505D64D4" w14:textId="77777777">
      <w:pPr>
        <w:ind w:firstLine="720"/>
      </w:pPr>
    </w:p>
    <w:p w:rsidR="0012078D" w:rsidP="0012078D" w:rsidRDefault="0012078D" w14:paraId="29F1FA6D" w14:textId="77777777">
      <w:r>
        <w:t xml:space="preserve">This signal is used to inform the </w:t>
      </w:r>
      <w:proofErr w:type="spellStart"/>
      <w:r>
        <w:rPr>
          <w:rFonts w:cs="Arial" w:eastAsiaTheme="minorHAnsi"/>
        </w:rPr>
        <w:t>WifiHotSpotOnBoardClient</w:t>
      </w:r>
      <w:proofErr w:type="spellEnd"/>
      <w:r>
        <w:t xml:space="preserve"> which Hotspot Frequency Bands are available for use.</w:t>
      </w:r>
    </w:p>
    <w:p w:rsidR="002A3965" w:rsidP="002A3965" w:rsidRDefault="002A3965" w14:paraId="2BE8400A" w14:textId="77777777"/>
    <w:tbl>
      <w:tblPr>
        <w:tblW w:w="87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A0" w:firstRow="1" w:lastRow="0" w:firstColumn="1" w:lastColumn="0" w:noHBand="0" w:noVBand="1"/>
      </w:tblPr>
      <w:tblGrid>
        <w:gridCol w:w="889"/>
        <w:gridCol w:w="1538"/>
        <w:gridCol w:w="861"/>
        <w:gridCol w:w="5502"/>
      </w:tblGrid>
      <w:tr w:rsidR="002A3965" w:rsidTr="008E3C19" w14:paraId="74CCB2AD" w14:textId="77777777">
        <w:trPr>
          <w:jc w:val="center"/>
        </w:trPr>
        <w:tc>
          <w:tcPr>
            <w:tcW w:w="889"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002A3965" w:rsidP="008E3C19" w:rsidRDefault="002A3965" w14:paraId="07ED90C9" w14:textId="77777777">
            <w:pPr>
              <w:spacing w:line="276" w:lineRule="auto"/>
              <w:jc w:val="center"/>
              <w:rPr>
                <w:b/>
              </w:rPr>
            </w:pPr>
            <w:r>
              <w:rPr>
                <w:b/>
              </w:rPr>
              <w:t>Name</w:t>
            </w:r>
          </w:p>
        </w:tc>
        <w:tc>
          <w:tcPr>
            <w:tcW w:w="1538"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002A3965" w:rsidP="008E3C19" w:rsidRDefault="002A3965" w14:paraId="3FD817A2" w14:textId="77777777">
            <w:pPr>
              <w:spacing w:line="276" w:lineRule="auto"/>
              <w:jc w:val="center"/>
              <w:rPr>
                <w:b/>
              </w:rPr>
            </w:pPr>
            <w:r>
              <w:rPr>
                <w:b/>
              </w:rPr>
              <w:t>Literals</w:t>
            </w:r>
          </w:p>
        </w:tc>
        <w:tc>
          <w:tcPr>
            <w:tcW w:w="861"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002A3965" w:rsidP="008E3C19" w:rsidRDefault="002A3965" w14:paraId="600F668F" w14:textId="77777777">
            <w:pPr>
              <w:spacing w:line="276" w:lineRule="auto"/>
              <w:jc w:val="center"/>
              <w:rPr>
                <w:b/>
              </w:rPr>
            </w:pPr>
            <w:r>
              <w:rPr>
                <w:b/>
              </w:rPr>
              <w:t>Value</w:t>
            </w:r>
          </w:p>
        </w:tc>
        <w:tc>
          <w:tcPr>
            <w:tcW w:w="5502"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002A3965" w:rsidP="008E3C19" w:rsidRDefault="002A3965" w14:paraId="49DE6B71" w14:textId="77777777">
            <w:pPr>
              <w:spacing w:line="276" w:lineRule="auto"/>
              <w:jc w:val="center"/>
              <w:rPr>
                <w:b/>
              </w:rPr>
            </w:pPr>
            <w:r>
              <w:rPr>
                <w:b/>
              </w:rPr>
              <w:t>Description</w:t>
            </w:r>
          </w:p>
        </w:tc>
      </w:tr>
      <w:tr w:rsidR="002A3965" w:rsidTr="00E01873" w14:paraId="797B800E" w14:textId="77777777">
        <w:trPr>
          <w:trHeight w:val="413"/>
          <w:jc w:val="center"/>
        </w:trPr>
        <w:tc>
          <w:tcPr>
            <w:tcW w:w="889" w:type="dxa"/>
            <w:tcBorders>
              <w:top w:val="single" w:color="auto" w:sz="4" w:space="0"/>
              <w:left w:val="single" w:color="auto" w:sz="4" w:space="0"/>
              <w:bottom w:val="single" w:color="auto" w:sz="4" w:space="0"/>
              <w:right w:val="single" w:color="auto" w:sz="4" w:space="0"/>
            </w:tcBorders>
            <w:vAlign w:val="center"/>
            <w:hideMark/>
          </w:tcPr>
          <w:p w:rsidR="002A3965" w:rsidP="00E01873" w:rsidRDefault="002A3965" w14:paraId="6BEF94E0" w14:textId="77777777">
            <w:pPr>
              <w:rPr>
                <w:szCs w:val="22"/>
              </w:rPr>
            </w:pPr>
            <w:r>
              <w:t>Type</w:t>
            </w:r>
          </w:p>
        </w:tc>
        <w:tc>
          <w:tcPr>
            <w:tcW w:w="1538" w:type="dxa"/>
            <w:tcBorders>
              <w:top w:val="single" w:color="auto" w:sz="4" w:space="0"/>
              <w:left w:val="single" w:color="auto" w:sz="4" w:space="0"/>
              <w:bottom w:val="single" w:color="auto" w:sz="4" w:space="0"/>
              <w:right w:val="single" w:color="auto" w:sz="4" w:space="0"/>
            </w:tcBorders>
            <w:vAlign w:val="center"/>
            <w:hideMark/>
          </w:tcPr>
          <w:p w:rsidR="002A3965" w:rsidP="00E01873" w:rsidRDefault="002A3965" w14:paraId="612F434B" w14:textId="77777777">
            <w:pPr>
              <w:rPr>
                <w:szCs w:val="22"/>
              </w:rPr>
            </w:pPr>
            <w:r>
              <w:t>-</w:t>
            </w:r>
          </w:p>
        </w:tc>
        <w:tc>
          <w:tcPr>
            <w:tcW w:w="861" w:type="dxa"/>
            <w:tcBorders>
              <w:top w:val="single" w:color="auto" w:sz="4" w:space="0"/>
              <w:left w:val="single" w:color="auto" w:sz="4" w:space="0"/>
              <w:bottom w:val="single" w:color="auto" w:sz="4" w:space="0"/>
              <w:right w:val="single" w:color="auto" w:sz="4" w:space="0"/>
            </w:tcBorders>
            <w:vAlign w:val="center"/>
            <w:hideMark/>
          </w:tcPr>
          <w:p w:rsidR="002A3965" w:rsidP="00E01873" w:rsidRDefault="002A3965" w14:paraId="6D358011" w14:textId="77777777">
            <w:pPr>
              <w:rPr>
                <w:szCs w:val="22"/>
              </w:rPr>
            </w:pPr>
            <w:r>
              <w:t>-</w:t>
            </w:r>
          </w:p>
        </w:tc>
        <w:tc>
          <w:tcPr>
            <w:tcW w:w="5502" w:type="dxa"/>
            <w:tcBorders>
              <w:top w:val="single" w:color="auto" w:sz="4" w:space="0"/>
              <w:left w:val="single" w:color="auto" w:sz="4" w:space="0"/>
              <w:bottom w:val="single" w:color="auto" w:sz="4" w:space="0"/>
              <w:right w:val="single" w:color="auto" w:sz="4" w:space="0"/>
            </w:tcBorders>
            <w:vAlign w:val="center"/>
            <w:hideMark/>
          </w:tcPr>
          <w:p w:rsidR="002A3965" w:rsidP="00E01873" w:rsidRDefault="002A3965" w14:paraId="387EF4A0" w14:textId="77777777">
            <w:pPr>
              <w:rPr>
                <w:szCs w:val="22"/>
              </w:rPr>
            </w:pPr>
            <w:r>
              <w:t>Available Frequency Band</w:t>
            </w:r>
          </w:p>
        </w:tc>
      </w:tr>
      <w:tr w:rsidR="002A3965" w:rsidTr="00E01873" w14:paraId="536242F9" w14:textId="77777777">
        <w:trPr>
          <w:trHeight w:val="288"/>
          <w:jc w:val="center"/>
        </w:trPr>
        <w:tc>
          <w:tcPr>
            <w:tcW w:w="889" w:type="dxa"/>
            <w:tcBorders>
              <w:top w:val="single" w:color="auto" w:sz="4" w:space="0"/>
              <w:left w:val="single" w:color="auto" w:sz="4" w:space="0"/>
              <w:bottom w:val="single" w:color="auto" w:sz="4" w:space="0"/>
              <w:right w:val="single" w:color="auto" w:sz="4" w:space="0"/>
            </w:tcBorders>
            <w:vAlign w:val="center"/>
          </w:tcPr>
          <w:p w:rsidR="002A3965" w:rsidP="00E01873" w:rsidRDefault="002A3965" w14:paraId="11EC8270" w14:textId="77777777"/>
        </w:tc>
        <w:tc>
          <w:tcPr>
            <w:tcW w:w="1538" w:type="dxa"/>
            <w:tcBorders>
              <w:top w:val="single" w:color="auto" w:sz="4" w:space="0"/>
              <w:left w:val="single" w:color="auto" w:sz="4" w:space="0"/>
              <w:bottom w:val="single" w:color="auto" w:sz="4" w:space="0"/>
              <w:right w:val="single" w:color="auto" w:sz="4" w:space="0"/>
            </w:tcBorders>
            <w:vAlign w:val="center"/>
            <w:hideMark/>
          </w:tcPr>
          <w:p w:rsidR="002A3965" w:rsidP="00E01873" w:rsidRDefault="002A3965" w14:paraId="3954C526" w14:textId="77777777">
            <w:r>
              <w:t>Null</w:t>
            </w:r>
          </w:p>
        </w:tc>
        <w:tc>
          <w:tcPr>
            <w:tcW w:w="861" w:type="dxa"/>
            <w:tcBorders>
              <w:top w:val="single" w:color="auto" w:sz="4" w:space="0"/>
              <w:left w:val="single" w:color="auto" w:sz="4" w:space="0"/>
              <w:bottom w:val="single" w:color="auto" w:sz="4" w:space="0"/>
              <w:right w:val="single" w:color="auto" w:sz="4" w:space="0"/>
            </w:tcBorders>
            <w:vAlign w:val="center"/>
            <w:hideMark/>
          </w:tcPr>
          <w:p w:rsidR="002A3965" w:rsidP="00E01873" w:rsidRDefault="002A3965" w14:paraId="041C2112" w14:textId="77777777">
            <w:r>
              <w:t>0x0</w:t>
            </w:r>
          </w:p>
        </w:tc>
        <w:tc>
          <w:tcPr>
            <w:tcW w:w="5502" w:type="dxa"/>
            <w:tcBorders>
              <w:top w:val="single" w:color="auto" w:sz="4" w:space="0"/>
              <w:left w:val="single" w:color="auto" w:sz="4" w:space="0"/>
              <w:bottom w:val="single" w:color="auto" w:sz="4" w:space="0"/>
              <w:right w:val="single" w:color="auto" w:sz="4" w:space="0"/>
            </w:tcBorders>
            <w:vAlign w:val="center"/>
          </w:tcPr>
          <w:p w:rsidR="002A3965" w:rsidP="00E01873" w:rsidRDefault="002A3965" w14:paraId="462D4FFC" w14:textId="77777777"/>
        </w:tc>
      </w:tr>
      <w:tr w:rsidR="002A3965" w:rsidTr="00E01873" w14:paraId="45BF202F" w14:textId="77777777">
        <w:trPr>
          <w:trHeight w:val="288"/>
          <w:jc w:val="center"/>
        </w:trPr>
        <w:tc>
          <w:tcPr>
            <w:tcW w:w="889" w:type="dxa"/>
            <w:tcBorders>
              <w:top w:val="single" w:color="auto" w:sz="4" w:space="0"/>
              <w:left w:val="single" w:color="auto" w:sz="4" w:space="0"/>
              <w:bottom w:val="single" w:color="auto" w:sz="4" w:space="0"/>
              <w:right w:val="single" w:color="auto" w:sz="4" w:space="0"/>
            </w:tcBorders>
            <w:vAlign w:val="center"/>
          </w:tcPr>
          <w:p w:rsidR="002A3965" w:rsidP="00E01873" w:rsidRDefault="002A3965" w14:paraId="7BB02EC8" w14:textId="77777777"/>
        </w:tc>
        <w:tc>
          <w:tcPr>
            <w:tcW w:w="1538" w:type="dxa"/>
            <w:tcBorders>
              <w:top w:val="single" w:color="auto" w:sz="4" w:space="0"/>
              <w:left w:val="single" w:color="auto" w:sz="4" w:space="0"/>
              <w:bottom w:val="single" w:color="auto" w:sz="4" w:space="0"/>
              <w:right w:val="single" w:color="auto" w:sz="4" w:space="0"/>
            </w:tcBorders>
            <w:vAlign w:val="center"/>
            <w:hideMark/>
          </w:tcPr>
          <w:p w:rsidR="002A3965" w:rsidP="00E01873" w:rsidRDefault="002A3965" w14:paraId="30FFB72D" w14:textId="77777777">
            <w:r>
              <w:t>All Restricted</w:t>
            </w:r>
          </w:p>
        </w:tc>
        <w:tc>
          <w:tcPr>
            <w:tcW w:w="861" w:type="dxa"/>
            <w:tcBorders>
              <w:top w:val="single" w:color="auto" w:sz="4" w:space="0"/>
              <w:left w:val="single" w:color="auto" w:sz="4" w:space="0"/>
              <w:bottom w:val="single" w:color="auto" w:sz="4" w:space="0"/>
              <w:right w:val="single" w:color="auto" w:sz="4" w:space="0"/>
            </w:tcBorders>
            <w:vAlign w:val="center"/>
            <w:hideMark/>
          </w:tcPr>
          <w:p w:rsidR="002A3965" w:rsidP="00E01873" w:rsidRDefault="002A3965" w14:paraId="5D231163" w14:textId="77777777">
            <w:r>
              <w:t>0x1</w:t>
            </w:r>
          </w:p>
        </w:tc>
        <w:tc>
          <w:tcPr>
            <w:tcW w:w="5502" w:type="dxa"/>
            <w:tcBorders>
              <w:top w:val="single" w:color="auto" w:sz="4" w:space="0"/>
              <w:left w:val="single" w:color="auto" w:sz="4" w:space="0"/>
              <w:bottom w:val="single" w:color="auto" w:sz="4" w:space="0"/>
              <w:right w:val="single" w:color="auto" w:sz="4" w:space="0"/>
            </w:tcBorders>
            <w:vAlign w:val="center"/>
            <w:hideMark/>
          </w:tcPr>
          <w:p w:rsidR="002A3965" w:rsidP="00E01873" w:rsidRDefault="002A3965" w14:paraId="255EED37" w14:textId="77777777"/>
        </w:tc>
      </w:tr>
      <w:tr w:rsidR="002A3965" w:rsidTr="00E01873" w14:paraId="0F445A31" w14:textId="77777777">
        <w:trPr>
          <w:trHeight w:val="288"/>
          <w:jc w:val="center"/>
        </w:trPr>
        <w:tc>
          <w:tcPr>
            <w:tcW w:w="889" w:type="dxa"/>
            <w:tcBorders>
              <w:top w:val="single" w:color="auto" w:sz="4" w:space="0"/>
              <w:left w:val="single" w:color="auto" w:sz="4" w:space="0"/>
              <w:bottom w:val="single" w:color="auto" w:sz="4" w:space="0"/>
              <w:right w:val="single" w:color="auto" w:sz="4" w:space="0"/>
            </w:tcBorders>
            <w:vAlign w:val="center"/>
          </w:tcPr>
          <w:p w:rsidR="002A3965" w:rsidP="00E01873" w:rsidRDefault="002A3965" w14:paraId="504296AC" w14:textId="77777777"/>
        </w:tc>
        <w:tc>
          <w:tcPr>
            <w:tcW w:w="1538" w:type="dxa"/>
            <w:tcBorders>
              <w:top w:val="single" w:color="auto" w:sz="4" w:space="0"/>
              <w:left w:val="single" w:color="auto" w:sz="4" w:space="0"/>
              <w:bottom w:val="single" w:color="auto" w:sz="4" w:space="0"/>
              <w:right w:val="single" w:color="auto" w:sz="4" w:space="0"/>
            </w:tcBorders>
            <w:vAlign w:val="center"/>
            <w:hideMark/>
          </w:tcPr>
          <w:p w:rsidR="002A3965" w:rsidP="00E01873" w:rsidRDefault="002A3965" w14:paraId="259B1808" w14:textId="77777777">
            <w:r>
              <w:t>Band 1 only</w:t>
            </w:r>
          </w:p>
        </w:tc>
        <w:tc>
          <w:tcPr>
            <w:tcW w:w="861" w:type="dxa"/>
            <w:tcBorders>
              <w:top w:val="single" w:color="auto" w:sz="4" w:space="0"/>
              <w:left w:val="single" w:color="auto" w:sz="4" w:space="0"/>
              <w:bottom w:val="single" w:color="auto" w:sz="4" w:space="0"/>
              <w:right w:val="single" w:color="auto" w:sz="4" w:space="0"/>
            </w:tcBorders>
            <w:vAlign w:val="center"/>
            <w:hideMark/>
          </w:tcPr>
          <w:p w:rsidR="002A3965" w:rsidP="00E01873" w:rsidRDefault="002A3965" w14:paraId="49F5B2B0" w14:textId="77777777">
            <w:r>
              <w:t>0x2</w:t>
            </w:r>
          </w:p>
        </w:tc>
        <w:tc>
          <w:tcPr>
            <w:tcW w:w="5502" w:type="dxa"/>
            <w:tcBorders>
              <w:top w:val="single" w:color="auto" w:sz="4" w:space="0"/>
              <w:left w:val="single" w:color="auto" w:sz="4" w:space="0"/>
              <w:bottom w:val="single" w:color="auto" w:sz="4" w:space="0"/>
              <w:right w:val="single" w:color="auto" w:sz="4" w:space="0"/>
            </w:tcBorders>
            <w:vAlign w:val="center"/>
            <w:hideMark/>
          </w:tcPr>
          <w:p w:rsidR="002A3965" w:rsidP="00E01873" w:rsidRDefault="002A3965" w14:paraId="71D4E439" w14:textId="77777777">
            <w:r>
              <w:t>(2.4GHz available)</w:t>
            </w:r>
          </w:p>
        </w:tc>
      </w:tr>
      <w:tr w:rsidR="002A3965" w:rsidTr="00E01873" w14:paraId="0F8E779C" w14:textId="77777777">
        <w:trPr>
          <w:trHeight w:val="288"/>
          <w:jc w:val="center"/>
        </w:trPr>
        <w:tc>
          <w:tcPr>
            <w:tcW w:w="889" w:type="dxa"/>
            <w:tcBorders>
              <w:top w:val="single" w:color="auto" w:sz="4" w:space="0"/>
              <w:left w:val="single" w:color="auto" w:sz="4" w:space="0"/>
              <w:bottom w:val="single" w:color="auto" w:sz="4" w:space="0"/>
              <w:right w:val="single" w:color="auto" w:sz="4" w:space="0"/>
            </w:tcBorders>
            <w:vAlign w:val="center"/>
          </w:tcPr>
          <w:p w:rsidR="002A3965" w:rsidP="00E01873" w:rsidRDefault="002A3965" w14:paraId="4C44CA77" w14:textId="77777777"/>
        </w:tc>
        <w:tc>
          <w:tcPr>
            <w:tcW w:w="1538" w:type="dxa"/>
            <w:tcBorders>
              <w:top w:val="single" w:color="auto" w:sz="4" w:space="0"/>
              <w:left w:val="single" w:color="auto" w:sz="4" w:space="0"/>
              <w:bottom w:val="single" w:color="auto" w:sz="4" w:space="0"/>
              <w:right w:val="single" w:color="auto" w:sz="4" w:space="0"/>
            </w:tcBorders>
            <w:vAlign w:val="center"/>
          </w:tcPr>
          <w:p w:rsidR="002A3965" w:rsidP="00E01873" w:rsidRDefault="002A3965" w14:paraId="061807B5" w14:textId="77777777">
            <w:r>
              <w:t>Band 2 only</w:t>
            </w:r>
          </w:p>
        </w:tc>
        <w:tc>
          <w:tcPr>
            <w:tcW w:w="861" w:type="dxa"/>
            <w:tcBorders>
              <w:top w:val="single" w:color="auto" w:sz="4" w:space="0"/>
              <w:left w:val="single" w:color="auto" w:sz="4" w:space="0"/>
              <w:bottom w:val="single" w:color="auto" w:sz="4" w:space="0"/>
              <w:right w:val="single" w:color="auto" w:sz="4" w:space="0"/>
            </w:tcBorders>
            <w:vAlign w:val="center"/>
          </w:tcPr>
          <w:p w:rsidR="002A3965" w:rsidP="00E01873" w:rsidRDefault="002A3965" w14:paraId="62EC6160" w14:textId="77777777">
            <w:r>
              <w:t>0x3</w:t>
            </w:r>
          </w:p>
        </w:tc>
        <w:tc>
          <w:tcPr>
            <w:tcW w:w="5502" w:type="dxa"/>
            <w:tcBorders>
              <w:top w:val="single" w:color="auto" w:sz="4" w:space="0"/>
              <w:left w:val="single" w:color="auto" w:sz="4" w:space="0"/>
              <w:bottom w:val="single" w:color="auto" w:sz="4" w:space="0"/>
              <w:right w:val="single" w:color="auto" w:sz="4" w:space="0"/>
            </w:tcBorders>
            <w:vAlign w:val="center"/>
          </w:tcPr>
          <w:p w:rsidR="002A3965" w:rsidP="00E01873" w:rsidRDefault="002A3965" w14:paraId="216089AD" w14:textId="77777777">
            <w:r>
              <w:t>(5GHz available)</w:t>
            </w:r>
          </w:p>
        </w:tc>
      </w:tr>
      <w:tr w:rsidR="002A3965" w:rsidTr="00E01873" w14:paraId="497A87A1" w14:textId="77777777">
        <w:trPr>
          <w:trHeight w:val="288"/>
          <w:jc w:val="center"/>
        </w:trPr>
        <w:tc>
          <w:tcPr>
            <w:tcW w:w="889" w:type="dxa"/>
            <w:tcBorders>
              <w:top w:val="single" w:color="auto" w:sz="4" w:space="0"/>
              <w:left w:val="single" w:color="auto" w:sz="4" w:space="0"/>
              <w:bottom w:val="single" w:color="auto" w:sz="4" w:space="0"/>
              <w:right w:val="single" w:color="auto" w:sz="4" w:space="0"/>
            </w:tcBorders>
            <w:vAlign w:val="center"/>
          </w:tcPr>
          <w:p w:rsidR="002A3965" w:rsidP="00E01873" w:rsidRDefault="002A3965" w14:paraId="678F5344" w14:textId="77777777"/>
        </w:tc>
        <w:tc>
          <w:tcPr>
            <w:tcW w:w="1538" w:type="dxa"/>
            <w:tcBorders>
              <w:top w:val="single" w:color="auto" w:sz="4" w:space="0"/>
              <w:left w:val="single" w:color="auto" w:sz="4" w:space="0"/>
              <w:bottom w:val="single" w:color="auto" w:sz="4" w:space="0"/>
              <w:right w:val="single" w:color="auto" w:sz="4" w:space="0"/>
            </w:tcBorders>
            <w:vAlign w:val="center"/>
          </w:tcPr>
          <w:p w:rsidR="002A3965" w:rsidP="00E01873" w:rsidRDefault="002A3965" w14:paraId="007A4F5E" w14:textId="77777777">
            <w:r>
              <w:t>All Available</w:t>
            </w:r>
          </w:p>
        </w:tc>
        <w:tc>
          <w:tcPr>
            <w:tcW w:w="861" w:type="dxa"/>
            <w:tcBorders>
              <w:top w:val="single" w:color="auto" w:sz="4" w:space="0"/>
              <w:left w:val="single" w:color="auto" w:sz="4" w:space="0"/>
              <w:bottom w:val="single" w:color="auto" w:sz="4" w:space="0"/>
              <w:right w:val="single" w:color="auto" w:sz="4" w:space="0"/>
            </w:tcBorders>
            <w:vAlign w:val="center"/>
          </w:tcPr>
          <w:p w:rsidR="002A3965" w:rsidP="00E01873" w:rsidRDefault="002A3965" w14:paraId="6F437FB2" w14:textId="77777777">
            <w:r>
              <w:t>0x4</w:t>
            </w:r>
          </w:p>
        </w:tc>
        <w:tc>
          <w:tcPr>
            <w:tcW w:w="5502" w:type="dxa"/>
            <w:tcBorders>
              <w:top w:val="single" w:color="auto" w:sz="4" w:space="0"/>
              <w:left w:val="single" w:color="auto" w:sz="4" w:space="0"/>
              <w:bottom w:val="single" w:color="auto" w:sz="4" w:space="0"/>
              <w:right w:val="single" w:color="auto" w:sz="4" w:space="0"/>
            </w:tcBorders>
            <w:vAlign w:val="center"/>
          </w:tcPr>
          <w:p w:rsidR="002A3965" w:rsidP="00E01873" w:rsidRDefault="002A3965" w14:paraId="0B86B280" w14:textId="77777777"/>
        </w:tc>
      </w:tr>
    </w:tbl>
    <w:p w:rsidR="00E61304" w:rsidP="008E3C19" w:rsidRDefault="00E61304" w14:paraId="385550A8" w14:textId="77777777"/>
    <w:p w:rsidR="00001D17" w:rsidP="002A3965" w:rsidRDefault="00E861F9" w14:paraId="30C47183" w14:textId="46E2B3BA">
      <w:pPr>
        <w:pStyle w:val="Heading5"/>
        <w:rPr>
          <w:ins w:author="Borrelli, Matthew (M.T.)" w:date="2021-07-07T10:24:00Z" w:id="8563"/>
        </w:rPr>
      </w:pPr>
      <w:ins w:author="Vega martinez, Oscar (O.)" w:date="2021-07-09T11:23:00Z" w:id="8564">
        <w:r>
          <w:t>M</w:t>
        </w:r>
      </w:ins>
      <w:ins w:author="Borrelli, Matthew (M.T.)" w:date="2021-07-07T10:24:00Z" w:id="8565">
        <w:r w:rsidRPr="00B9479B" w:rsidR="00001D17">
          <w:t>D-REQ-</w:t>
        </w:r>
        <w:r w:rsidR="00001D17">
          <w:t>XXXXXX</w:t>
        </w:r>
        <w:r w:rsidRPr="00B9479B" w:rsidR="00001D17">
          <w:t>/A-</w:t>
        </w:r>
      </w:ins>
      <w:ins w:author="Vega martinez, Oscar (O.)" w:date="2021-07-09T13:40:00Z" w:id="8566">
        <w:r w:rsidR="000D63EB">
          <w:t xml:space="preserve">SOA MESSAGE </w:t>
        </w:r>
      </w:ins>
      <w:commentRangeStart w:id="8567"/>
      <w:commentRangeStart w:id="8568"/>
      <w:proofErr w:type="spellStart"/>
      <w:ins w:author="Borrelli, Matthew (M.T.)" w:date="2021-07-07T10:24:00Z" w:id="8569">
        <w:r w:rsidRPr="00B9479B" w:rsidR="00001D17">
          <w:t>HotspotAvailableBands_St</w:t>
        </w:r>
        <w:commentRangeEnd w:id="8567"/>
        <w:proofErr w:type="spellEnd"/>
        <w:r w:rsidR="00001D17">
          <w:rPr>
            <w:rStyle w:val="CommentReference"/>
            <w:b w:val="0"/>
            <w:bCs w:val="0"/>
            <w:iCs w:val="0"/>
          </w:rPr>
          <w:commentReference w:id="8567"/>
        </w:r>
      </w:ins>
      <w:commentRangeEnd w:id="8568"/>
      <w:r w:rsidR="00433FA0">
        <w:rPr>
          <w:rStyle w:val="CommentReference"/>
          <w:b w:val="0"/>
          <w:bCs w:val="0"/>
          <w:iCs w:val="0"/>
        </w:rPr>
        <w:commentReference w:id="8568"/>
      </w:r>
    </w:p>
    <w:p w:rsidR="002A3965" w:rsidP="002A3965" w:rsidRDefault="002A3965" w14:paraId="55F60881" w14:textId="061D414E">
      <w:pPr>
        <w:rPr>
          <w:ins w:author="Wassim" w:date="2021-06-14T09:35:00Z" w:id="8570"/>
        </w:rPr>
      </w:pPr>
      <w:ins w:author="Nahle, Wassim (W.)" w:date="2021-05-18T12:00:00Z" w:id="8571">
        <w:r>
          <w:t xml:space="preserve">Message Endpoint: </w:t>
        </w:r>
        <w:r w:rsidRPr="00BB2195">
          <w:t>SERVICES/DATA/TCU/WHSS/</w:t>
        </w:r>
        <w:r>
          <w:t>HOTSPOT_AVAILABLE_BANDS</w:t>
        </w:r>
      </w:ins>
    </w:p>
    <w:p w:rsidR="00D5063D" w:rsidP="002A3965" w:rsidRDefault="00D5063D" w14:paraId="2B5F0443" w14:textId="77333748">
      <w:pPr>
        <w:rPr>
          <w:ins w:author="Wassim" w:date="2021-06-14T09:35:00Z" w:id="8572"/>
        </w:rPr>
      </w:pPr>
    </w:p>
    <w:p w:rsidR="00D5063D" w:rsidP="00D5063D" w:rsidRDefault="00D5063D" w14:paraId="6AD12910" w14:textId="22279E7F">
      <w:pPr>
        <w:rPr>
          <w:ins w:author="Wassim" w:date="2021-06-14T09:35:00Z" w:id="8573"/>
        </w:rPr>
      </w:pPr>
      <w:ins w:author="Wassim" w:date="2021-06-14T09:35:00Z" w:id="8574">
        <w:r>
          <w:t xml:space="preserve">This API is used to inform the </w:t>
        </w:r>
        <w:proofErr w:type="spellStart"/>
        <w:r>
          <w:rPr>
            <w:rFonts w:cs="Arial" w:eastAsiaTheme="minorHAnsi"/>
          </w:rPr>
          <w:t>WifiHotSpotOnBoardClient</w:t>
        </w:r>
        <w:proofErr w:type="spellEnd"/>
        <w:r>
          <w:t xml:space="preserve"> which Hotspot Frequency Bands are available for use.</w:t>
        </w:r>
      </w:ins>
    </w:p>
    <w:p w:rsidR="00D5063D" w:rsidP="002A3965" w:rsidRDefault="00D5063D" w14:paraId="02DCC729" w14:textId="77777777">
      <w:pPr>
        <w:rPr>
          <w:ins w:author="Nahle, Wassim (W.)" w:date="2021-05-18T12:00:00Z" w:id="8575"/>
        </w:rPr>
      </w:pPr>
    </w:p>
    <w:p w:rsidRPr="00BB2195" w:rsidR="002A3965" w:rsidP="002A3965" w:rsidRDefault="002A3965" w14:paraId="5AB11BCC" w14:textId="05E005F8">
      <w:pPr>
        <w:rPr>
          <w:ins w:author="Nahle, Wassim (W.)" w:date="2021-05-18T12:00:00Z" w:id="8576"/>
        </w:rPr>
      </w:pPr>
      <w:ins w:author="Nahle, Wassim (W.)" w:date="2021-05-18T12:00:00Z" w:id="8577">
        <w:r>
          <w:t>Message Structure:</w:t>
        </w:r>
      </w:ins>
      <w:ins w:author="Wassim" w:date="2021-06-14T09:35:00Z" w:id="8578">
        <w:r w:rsidR="00D5063D">
          <w:t xml:space="preserve"> Status</w:t>
        </w:r>
      </w:ins>
    </w:p>
    <w:p w:rsidR="002A3965" w:rsidP="002A3965" w:rsidRDefault="002A3965" w14:paraId="57844044" w14:textId="1F34B2D3">
      <w:pPr>
        <w:rPr>
          <w:ins w:author="Nahle, Wassim (W.)" w:date="2021-06-03T10:47:00Z" w:id="8579"/>
        </w:rPr>
      </w:pPr>
    </w:p>
    <w:tbl>
      <w:tblPr>
        <w:tblW w:w="10075" w:type="dxa"/>
        <w:jc w:val="center"/>
        <w:tblLayout w:type="fixed"/>
        <w:tblCellMar>
          <w:left w:w="10" w:type="dxa"/>
          <w:right w:w="10" w:type="dxa"/>
        </w:tblCellMar>
        <w:tblLook w:val="04A0" w:firstRow="1" w:lastRow="0" w:firstColumn="1" w:lastColumn="0" w:noHBand="0" w:noVBand="1"/>
      </w:tblPr>
      <w:tblGrid>
        <w:gridCol w:w="1255"/>
        <w:gridCol w:w="900"/>
        <w:gridCol w:w="823"/>
        <w:gridCol w:w="900"/>
        <w:gridCol w:w="1877"/>
        <w:gridCol w:w="1080"/>
        <w:gridCol w:w="3240"/>
      </w:tblGrid>
      <w:tr w:rsidRPr="00565659" w:rsidR="00566A91" w:rsidTr="003916F1" w14:paraId="5B98DA70" w14:textId="77777777">
        <w:trPr>
          <w:jc w:val="center"/>
          <w:ins w:author="Nahle, Wassim (W.)" w:date="2021-06-03T10:47:00Z" w:id="8580"/>
        </w:trPr>
        <w:tc>
          <w:tcPr>
            <w:tcW w:w="2155"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566A91" w:rsidP="003916F1" w:rsidRDefault="00566A91" w14:paraId="475A4A8B" w14:textId="77777777">
            <w:pPr>
              <w:spacing w:line="251" w:lineRule="auto"/>
              <w:jc w:val="right"/>
              <w:rPr>
                <w:ins w:author="Nahle, Wassim (W.)" w:date="2021-06-03T10:47:00Z" w:id="8581"/>
              </w:rPr>
            </w:pPr>
            <w:ins w:author="Nahle, Wassim (W.)" w:date="2021-06-03T10:47:00Z" w:id="8582">
              <w:r>
                <w:rPr>
                  <w:b/>
                </w:rPr>
                <w:t>Method Type</w:t>
              </w:r>
            </w:ins>
          </w:p>
        </w:tc>
        <w:tc>
          <w:tcPr>
            <w:tcW w:w="7920" w:type="dxa"/>
            <w:gridSpan w:val="5"/>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vAlign w:val="center"/>
          </w:tcPr>
          <w:p w:rsidRPr="00565659" w:rsidR="00566A91" w:rsidP="003916F1" w:rsidRDefault="00D5063D" w14:paraId="6DEA9667" w14:textId="4E4E9F4A">
            <w:pPr>
              <w:spacing w:line="251" w:lineRule="auto"/>
              <w:rPr>
                <w:ins w:author="Nahle, Wassim (W.)" w:date="2021-06-03T10:47:00Z" w:id="8583"/>
                <w:highlight w:val="yellow"/>
              </w:rPr>
            </w:pPr>
            <w:proofErr w:type="spellStart"/>
            <w:ins w:author="Wassim" w:date="2021-06-14T09:35:00Z" w:id="8584">
              <w:r>
                <w:rPr>
                  <w:rFonts w:cs="Arial"/>
                  <w:szCs w:val="22"/>
                  <w:highlight w:val="yellow"/>
                </w:rPr>
                <w:t>OnChange</w:t>
              </w:r>
            </w:ins>
            <w:proofErr w:type="spellEnd"/>
          </w:p>
        </w:tc>
      </w:tr>
      <w:tr w:rsidR="00566A91" w:rsidTr="003916F1" w14:paraId="09D14DB1" w14:textId="77777777">
        <w:trPr>
          <w:jc w:val="center"/>
          <w:ins w:author="Nahle, Wassim (W.)" w:date="2021-06-03T10:47:00Z" w:id="8585"/>
        </w:trPr>
        <w:tc>
          <w:tcPr>
            <w:tcW w:w="2155"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566A91" w:rsidP="003916F1" w:rsidRDefault="00566A91" w14:paraId="1200DF9E" w14:textId="77777777">
            <w:pPr>
              <w:spacing w:line="251" w:lineRule="auto"/>
              <w:jc w:val="right"/>
              <w:rPr>
                <w:ins w:author="Nahle, Wassim (W.)" w:date="2021-06-03T10:47:00Z" w:id="8586"/>
              </w:rPr>
            </w:pPr>
            <w:ins w:author="Nahle, Wassim (W.)" w:date="2021-06-03T10:47:00Z" w:id="8587">
              <w:r>
                <w:rPr>
                  <w:b/>
                </w:rPr>
                <w:t>QoS Level</w:t>
              </w:r>
            </w:ins>
          </w:p>
        </w:tc>
        <w:tc>
          <w:tcPr>
            <w:tcW w:w="7920" w:type="dxa"/>
            <w:gridSpan w:val="5"/>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vAlign w:val="center"/>
          </w:tcPr>
          <w:p w:rsidR="00566A91" w:rsidP="003916F1" w:rsidRDefault="00566A91" w14:paraId="468F7D93" w14:textId="77777777">
            <w:pPr>
              <w:spacing w:line="251" w:lineRule="auto"/>
              <w:rPr>
                <w:ins w:author="Nahle, Wassim (W.)" w:date="2021-06-03T10:47:00Z" w:id="8588"/>
              </w:rPr>
            </w:pPr>
            <w:ins w:author="Nahle, Wassim (W.)" w:date="2021-06-03T10:47:00Z" w:id="8589">
              <w:r>
                <w:t>1</w:t>
              </w:r>
            </w:ins>
          </w:p>
        </w:tc>
      </w:tr>
      <w:tr w:rsidR="00566A91" w:rsidTr="003916F1" w14:paraId="3A148824" w14:textId="77777777">
        <w:trPr>
          <w:jc w:val="center"/>
          <w:ins w:author="Nahle, Wassim (W.)" w:date="2021-06-03T10:47:00Z" w:id="8590"/>
        </w:trPr>
        <w:tc>
          <w:tcPr>
            <w:tcW w:w="2155"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566A91" w:rsidP="003916F1" w:rsidRDefault="00566A91" w14:paraId="3D9E383F" w14:textId="77777777">
            <w:pPr>
              <w:spacing w:line="251" w:lineRule="auto"/>
              <w:jc w:val="right"/>
              <w:rPr>
                <w:ins w:author="Nahle, Wassim (W.)" w:date="2021-06-03T10:47:00Z" w:id="8591"/>
              </w:rPr>
            </w:pPr>
            <w:ins w:author="Nahle, Wassim (W.)" w:date="2021-06-03T10:47:00Z" w:id="8592">
              <w:r>
                <w:rPr>
                  <w:b/>
                </w:rPr>
                <w:t>Retained</w:t>
              </w:r>
            </w:ins>
          </w:p>
        </w:tc>
        <w:tc>
          <w:tcPr>
            <w:tcW w:w="7920" w:type="dxa"/>
            <w:gridSpan w:val="5"/>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vAlign w:val="center"/>
          </w:tcPr>
          <w:p w:rsidR="00566A91" w:rsidP="003916F1" w:rsidRDefault="00D5063D" w14:paraId="79E0A485" w14:textId="010E5FD4">
            <w:pPr>
              <w:spacing w:line="251" w:lineRule="auto"/>
              <w:rPr>
                <w:ins w:author="Nahle, Wassim (W.)" w:date="2021-06-03T10:47:00Z" w:id="8593"/>
              </w:rPr>
            </w:pPr>
            <w:ins w:author="Wassim" w:date="2021-06-14T09:35:00Z" w:id="8594">
              <w:r>
                <w:t>Yes</w:t>
              </w:r>
            </w:ins>
            <w:ins w:author="Nahle, Wassim (W.)" w:date="2021-06-03T10:47:00Z" w:id="8595">
              <w:del w:author="Wassim" w:date="2021-06-14T09:35:00Z" w:id="8596">
                <w:r w:rsidDel="00D5063D" w:rsidR="00566A91">
                  <w:delText>No</w:delText>
                </w:r>
              </w:del>
            </w:ins>
          </w:p>
        </w:tc>
      </w:tr>
      <w:tr w:rsidR="00566A91" w:rsidTr="003916F1" w14:paraId="5D2CFDD7" w14:textId="77777777">
        <w:trPr>
          <w:trHeight w:val="70"/>
          <w:jc w:val="center"/>
          <w:ins w:author="Nahle, Wassim (W.)" w:date="2021-06-03T10:47:00Z" w:id="8597"/>
        </w:trPr>
        <w:tc>
          <w:tcPr>
            <w:tcW w:w="10075" w:type="dxa"/>
            <w:gridSpan w:val="7"/>
            <w:tcBorders>
              <w:top w:val="single" w:color="000000" w:sz="4" w:space="0"/>
              <w:left w:val="single" w:color="000000" w:sz="4" w:space="0"/>
              <w:bottom w:val="single" w:color="000000" w:sz="4" w:space="0"/>
              <w:right w:val="single" w:color="000000" w:sz="4" w:space="0"/>
            </w:tcBorders>
            <w:shd w:val="clear" w:color="auto" w:fill="808080"/>
            <w:tcMar>
              <w:top w:w="0" w:type="dxa"/>
              <w:left w:w="108" w:type="dxa"/>
              <w:bottom w:w="0" w:type="dxa"/>
              <w:right w:w="108" w:type="dxa"/>
            </w:tcMar>
          </w:tcPr>
          <w:p w:rsidR="00566A91" w:rsidP="003916F1" w:rsidRDefault="00566A91" w14:paraId="40B79070" w14:textId="77777777">
            <w:pPr>
              <w:spacing w:line="251" w:lineRule="auto"/>
              <w:rPr>
                <w:ins w:author="Nahle, Wassim (W.)" w:date="2021-06-03T10:47:00Z" w:id="8598"/>
                <w:sz w:val="8"/>
              </w:rPr>
            </w:pPr>
          </w:p>
        </w:tc>
      </w:tr>
      <w:tr w:rsidR="00566A91" w:rsidTr="003916F1" w14:paraId="62C66E98" w14:textId="77777777">
        <w:trPr>
          <w:jc w:val="center"/>
          <w:ins w:author="Nahle, Wassim (W.)" w:date="2021-06-03T10:47:00Z" w:id="8599"/>
        </w:trPr>
        <w:tc>
          <w:tcPr>
            <w:tcW w:w="1255"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tcPr>
          <w:p w:rsidR="00566A91" w:rsidP="003916F1" w:rsidRDefault="00566A91" w14:paraId="22130330" w14:textId="77777777">
            <w:pPr>
              <w:jc w:val="center"/>
              <w:rPr>
                <w:ins w:author="Nahle, Wassim (W.)" w:date="2021-06-03T10:47:00Z" w:id="8600"/>
                <w:b/>
              </w:rPr>
            </w:pPr>
            <w:ins w:author="Nahle, Wassim (W.)" w:date="2021-06-03T10:47:00Z" w:id="8601">
              <w:r>
                <w:rPr>
                  <w:b/>
                </w:rPr>
                <w:t>R/O</w:t>
              </w:r>
            </w:ins>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00566A91" w:rsidP="003916F1" w:rsidRDefault="00566A91" w14:paraId="4E6E195C" w14:textId="77777777">
            <w:pPr>
              <w:rPr>
                <w:ins w:author="Nahle, Wassim (W.)" w:date="2021-06-03T10:47:00Z" w:id="8602"/>
                <w:b/>
              </w:rPr>
            </w:pPr>
            <w:ins w:author="Nahle, Wassim (W.)" w:date="2021-06-03T10:47:00Z" w:id="8603">
              <w:r>
                <w:rPr>
                  <w:b/>
                </w:rPr>
                <w:t>Name</w:t>
              </w:r>
            </w:ins>
          </w:p>
        </w:tc>
        <w:tc>
          <w:tcPr>
            <w:tcW w:w="900"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tcPr>
          <w:p w:rsidR="00566A91" w:rsidP="003916F1" w:rsidRDefault="00566A91" w14:paraId="70CFBEDA" w14:textId="77777777">
            <w:pPr>
              <w:rPr>
                <w:ins w:author="Nahle, Wassim (W.)" w:date="2021-06-03T10:47:00Z" w:id="8604"/>
                <w:b/>
              </w:rPr>
            </w:pPr>
            <w:ins w:author="Nahle, Wassim (W.)" w:date="2021-06-03T10:47:00Z" w:id="8605">
              <w:r>
                <w:rPr>
                  <w:b/>
                </w:rPr>
                <w:t>Type</w:t>
              </w:r>
            </w:ins>
          </w:p>
        </w:tc>
        <w:tc>
          <w:tcPr>
            <w:tcW w:w="1877"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00566A91" w:rsidP="003916F1" w:rsidRDefault="00566A91" w14:paraId="6CD9A8A1" w14:textId="77777777">
            <w:pPr>
              <w:rPr>
                <w:ins w:author="Nahle, Wassim (W.)" w:date="2021-06-03T10:47:00Z" w:id="8606"/>
                <w:b/>
              </w:rPr>
            </w:pPr>
            <w:ins w:author="Nahle, Wassim (W.)" w:date="2021-06-03T10:47:00Z" w:id="8607">
              <w:r>
                <w:rPr>
                  <w:b/>
                </w:rPr>
                <w:t>Literals</w:t>
              </w:r>
            </w:ins>
          </w:p>
        </w:tc>
        <w:tc>
          <w:tcPr>
            <w:tcW w:w="1080"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00566A91" w:rsidP="003916F1" w:rsidRDefault="00566A91" w14:paraId="75271701" w14:textId="77777777">
            <w:pPr>
              <w:rPr>
                <w:ins w:author="Nahle, Wassim (W.)" w:date="2021-06-03T10:47:00Z" w:id="8608"/>
                <w:b/>
              </w:rPr>
            </w:pPr>
            <w:ins w:author="Nahle, Wassim (W.)" w:date="2021-06-03T10:47:00Z" w:id="8609">
              <w:r>
                <w:rPr>
                  <w:b/>
                </w:rPr>
                <w:t>Value</w:t>
              </w:r>
            </w:ins>
          </w:p>
        </w:tc>
        <w:tc>
          <w:tcPr>
            <w:tcW w:w="3240"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00566A91" w:rsidP="003916F1" w:rsidRDefault="00566A91" w14:paraId="77AA7E91" w14:textId="77777777">
            <w:pPr>
              <w:rPr>
                <w:ins w:author="Nahle, Wassim (W.)" w:date="2021-06-03T10:47:00Z" w:id="8610"/>
                <w:b/>
              </w:rPr>
            </w:pPr>
            <w:ins w:author="Nahle, Wassim (W.)" w:date="2021-06-03T10:47:00Z" w:id="8611">
              <w:r>
                <w:rPr>
                  <w:b/>
                </w:rPr>
                <w:t>Description</w:t>
              </w:r>
            </w:ins>
          </w:p>
        </w:tc>
      </w:tr>
      <w:tr w:rsidR="00566A91" w:rsidDel="009901FF" w:rsidTr="003916F1" w14:paraId="629ACD15" w14:textId="5AFF257A">
        <w:trPr>
          <w:jc w:val="center"/>
          <w:ins w:author="Nahle, Wassim (W.)" w:date="2021-06-03T10:47:00Z" w:id="8612"/>
          <w:del w:author="Vega martinez, Oscar (O.)" w:date="2021-07-13T15:12:00Z" w:id="8613"/>
        </w:trPr>
        <w:tc>
          <w:tcPr>
            <w:tcW w:w="10075" w:type="dxa"/>
            <w:gridSpan w:val="7"/>
            <w:tcBorders>
              <w:top w:val="single" w:color="000000" w:sz="4" w:space="0"/>
              <w:left w:val="single" w:color="000000" w:sz="4" w:space="0"/>
              <w:bottom w:val="single" w:color="000000" w:sz="4" w:space="0"/>
              <w:right w:val="single" w:color="000000" w:sz="4" w:space="0"/>
            </w:tcBorders>
            <w:shd w:val="clear" w:color="auto" w:fill="D9D9D9"/>
            <w:tcMar>
              <w:top w:w="0" w:type="dxa"/>
              <w:left w:w="108" w:type="dxa"/>
              <w:bottom w:w="0" w:type="dxa"/>
              <w:right w:w="108" w:type="dxa"/>
            </w:tcMar>
          </w:tcPr>
          <w:p w:rsidR="00566A91" w:rsidDel="009901FF" w:rsidP="003916F1" w:rsidRDefault="00566A91" w14:paraId="718DA90A" w14:textId="06C5529E">
            <w:pPr>
              <w:rPr>
                <w:ins w:author="Nahle, Wassim (W.)" w:date="2021-06-03T10:47:00Z" w:id="8614"/>
                <w:del w:author="Vega martinez, Oscar (O.)" w:date="2021-07-13T15:12:00Z" w:id="8615"/>
                <w:b/>
              </w:rPr>
            </w:pPr>
            <w:ins w:author="Nahle, Wassim (W.)" w:date="2021-06-03T10:47:00Z" w:id="8616">
              <w:del w:author="Vega martinez, Oscar (O.)" w:date="2021-07-13T15:12:00Z" w:id="8617">
                <w:r w:rsidDel="009901FF">
                  <w:rPr>
                    <w:b/>
                  </w:rPr>
                  <w:delText>Request</w:delText>
                </w:r>
              </w:del>
            </w:ins>
          </w:p>
        </w:tc>
      </w:tr>
      <w:tr w:rsidR="00566A91" w:rsidDel="009901FF" w:rsidTr="003916F1" w14:paraId="754FACD8" w14:textId="2D800384">
        <w:trPr>
          <w:jc w:val="center"/>
          <w:ins w:author="Nahle, Wassim (W.)" w:date="2021-06-03T10:47:00Z" w:id="8618"/>
          <w:del w:author="Vega martinez, Oscar (O.)" w:date="2021-07-13T15:12:00Z" w:id="8619"/>
        </w:trPr>
        <w:tc>
          <w:tcPr>
            <w:tcW w:w="125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566A91" w:rsidDel="009901FF" w:rsidP="003916F1" w:rsidRDefault="00566A91" w14:paraId="67BA808F" w14:textId="5FD18360">
            <w:pPr>
              <w:jc w:val="center"/>
              <w:rPr>
                <w:ins w:author="Nahle, Wassim (W.)" w:date="2021-06-03T10:47:00Z" w:id="8620"/>
                <w:del w:author="Vega martinez, Oscar (O.)" w:date="2021-07-13T15:12:00Z" w:id="8621"/>
              </w:rPr>
            </w:pPr>
            <w:ins w:author="Nahle, Wassim (W.)" w:date="2021-06-03T10:47:00Z" w:id="8622">
              <w:del w:author="Vega martinez, Oscar (O.)" w:date="2021-07-13T15:12:00Z" w:id="8623">
                <w:r w:rsidDel="009901FF">
                  <w:delText>R</w:delText>
                </w:r>
              </w:del>
            </w:ins>
            <w:ins w:author="Wassim" w:date="2021-06-14T09:36:00Z" w:id="8624">
              <w:del w:author="Vega martinez, Oscar (O.)" w:date="2021-07-13T15:12:00Z" w:id="8625">
                <w:r w:rsidDel="009901FF" w:rsidR="00D5063D">
                  <w:delText>-</w:delText>
                </w:r>
              </w:del>
            </w:ins>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566A91" w:rsidDel="009901FF" w:rsidP="003916F1" w:rsidRDefault="00566A91" w14:paraId="78E2D74C" w14:textId="0A1E2D01">
            <w:pPr>
              <w:rPr>
                <w:ins w:author="Nahle, Wassim (W.)" w:date="2021-06-03T10:47:00Z" w:id="8626"/>
                <w:del w:author="Vega martinez, Oscar (O.)" w:date="2021-07-13T15:12:00Z" w:id="8627"/>
              </w:rPr>
            </w:pPr>
            <w:ins w:author="Nahle, Wassim (W.)" w:date="2021-06-03T10:47:00Z" w:id="8628">
              <w:del w:author="Vega martinez, Oscar (O.)" w:date="2021-07-13T15:12:00Z" w:id="8629">
                <w:r w:rsidDel="009901FF">
                  <w:delText>Type</w:delText>
                </w:r>
              </w:del>
            </w:ins>
            <w:ins w:author="Wassim" w:date="2021-06-14T09:36:00Z" w:id="8630">
              <w:del w:author="Vega martinez, Oscar (O.)" w:date="2021-07-13T15:12:00Z" w:id="8631">
                <w:r w:rsidDel="009901FF" w:rsidR="00D5063D">
                  <w:delText>-</w:delText>
                </w:r>
              </w:del>
            </w:ins>
          </w:p>
        </w:tc>
        <w:tc>
          <w:tcPr>
            <w:tcW w:w="90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566A91" w:rsidDel="009901FF" w:rsidP="003916F1" w:rsidRDefault="00566A91" w14:paraId="316A6749" w14:textId="67F9C1D2">
            <w:pPr>
              <w:rPr>
                <w:ins w:author="Nahle, Wassim (W.)" w:date="2021-06-03T10:47:00Z" w:id="8632"/>
                <w:del w:author="Vega martinez, Oscar (O.)" w:date="2021-07-13T15:12:00Z" w:id="8633"/>
              </w:rPr>
            </w:pPr>
            <w:ins w:author="Nahle, Wassim (W.)" w:date="2021-06-03T10:47:00Z" w:id="8634">
              <w:del w:author="Vega martinez, Oscar (O.)" w:date="2021-07-13T15:12:00Z" w:id="8635">
                <w:r w:rsidRPr="00565659" w:rsidDel="009901FF">
                  <w:rPr>
                    <w:highlight w:val="yellow"/>
                  </w:rPr>
                  <w:delText>Enum</w:delText>
                </w:r>
              </w:del>
            </w:ins>
            <w:ins w:author="Wassim" w:date="2021-06-14T09:36:00Z" w:id="8636">
              <w:del w:author="Vega martinez, Oscar (O.)" w:date="2021-07-13T15:12:00Z" w:id="8637">
                <w:r w:rsidDel="009901FF" w:rsidR="00D5063D">
                  <w:delText>-</w:delText>
                </w:r>
              </w:del>
            </w:ins>
          </w:p>
        </w:tc>
        <w:tc>
          <w:tcPr>
            <w:tcW w:w="187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566A91" w:rsidDel="009901FF" w:rsidP="003916F1" w:rsidRDefault="00D5063D" w14:paraId="5A092BEB" w14:textId="154BC6E3">
            <w:pPr>
              <w:pStyle w:val="ListParagraph"/>
              <w:numPr>
                <w:ilvl w:val="0"/>
                <w:numId w:val="157"/>
              </w:numPr>
              <w:suppressAutoHyphens/>
              <w:autoSpaceDN w:val="0"/>
              <w:contextualSpacing w:val="0"/>
              <w:textAlignment w:val="baseline"/>
              <w:rPr>
                <w:ins w:author="Nahle, Wassim (W.)" w:date="2021-06-03T10:47:00Z" w:id="8638"/>
                <w:del w:author="Vega martinez, Oscar (O.)" w:date="2021-07-13T15:12:00Z" w:id="8639"/>
              </w:rPr>
            </w:pPr>
            <w:ins w:author="Wassim" w:date="2021-06-14T09:36:00Z" w:id="8640">
              <w:del w:author="Vega martinez, Oscar (O.)" w:date="2021-07-13T15:12:00Z" w:id="8641">
                <w:r w:rsidDel="009901FF">
                  <w:delText>-</w:delText>
                </w:r>
              </w:del>
            </w:ins>
          </w:p>
        </w:tc>
        <w:tc>
          <w:tcPr>
            <w:tcW w:w="108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566A91" w:rsidDel="009901FF" w:rsidP="003916F1" w:rsidRDefault="00566A91" w14:paraId="2CE6AC64" w14:textId="13C8F2A9">
            <w:pPr>
              <w:tabs>
                <w:tab w:val="left" w:pos="651"/>
              </w:tabs>
              <w:rPr>
                <w:ins w:author="Nahle, Wassim (W.)" w:date="2021-06-03T10:47:00Z" w:id="8642"/>
                <w:del w:author="Vega martinez, Oscar (O.)" w:date="2021-07-13T15:12:00Z" w:id="8643"/>
              </w:rPr>
            </w:pPr>
            <w:ins w:author="Nahle, Wassim (W.)" w:date="2021-06-03T10:47:00Z" w:id="8644">
              <w:del w:author="Vega martinez, Oscar (O.)" w:date="2021-07-13T15:12:00Z" w:id="8645">
                <w:r w:rsidDel="009901FF">
                  <w:tab/>
                </w:r>
                <w:r w:rsidDel="009901FF">
                  <w:delText>-</w:delText>
                </w:r>
              </w:del>
            </w:ins>
            <w:ins w:author="Wassim" w:date="2021-06-14T09:36:00Z" w:id="8646">
              <w:del w:author="Vega martinez, Oscar (O.)" w:date="2021-07-13T15:12:00Z" w:id="8647">
                <w:r w:rsidDel="009901FF" w:rsidR="00D5063D">
                  <w:delText>-</w:delText>
                </w:r>
              </w:del>
            </w:ins>
          </w:p>
        </w:tc>
        <w:tc>
          <w:tcPr>
            <w:tcW w:w="324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566A91" w:rsidDel="009901FF" w:rsidP="003916F1" w:rsidRDefault="00566A91" w14:paraId="28703FE3" w14:textId="18CDE2BC">
            <w:pPr>
              <w:rPr>
                <w:ins w:author="Nahle, Wassim (W.)" w:date="2021-06-03T10:47:00Z" w:id="8648"/>
                <w:del w:author="Vega martinez, Oscar (O.)" w:date="2021-07-13T15:12:00Z" w:id="8649"/>
              </w:rPr>
            </w:pPr>
            <w:ins w:author="Nahle, Wassim (W.)" w:date="2021-06-03T10:47:00Z" w:id="8650">
              <w:del w:author="Vega martinez, Oscar (O.)" w:date="2021-07-13T15:12:00Z" w:id="8651">
                <w:r w:rsidRPr="00A8721E" w:rsidDel="009901FF">
                  <w:delText>Type of List being requested</w:delText>
                </w:r>
              </w:del>
            </w:ins>
            <w:ins w:author="Wassim" w:date="2021-06-14T09:36:00Z" w:id="8652">
              <w:del w:author="Vega martinez, Oscar (O.)" w:date="2021-07-13T15:12:00Z" w:id="8653">
                <w:r w:rsidDel="009901FF" w:rsidR="00D5063D">
                  <w:delText>-</w:delText>
                </w:r>
              </w:del>
            </w:ins>
          </w:p>
        </w:tc>
      </w:tr>
      <w:tr w:rsidR="00566A91" w:rsidDel="009901FF" w:rsidTr="003916F1" w14:paraId="77D6B571" w14:textId="3D88B029">
        <w:trPr>
          <w:jc w:val="center"/>
          <w:ins w:author="Nahle, Wassim (W.)" w:date="2021-06-03T10:47:00Z" w:id="8654"/>
          <w:del w:author="Vega martinez, Oscar (O.)" w:date="2021-07-13T15:12:00Z" w:id="8655"/>
        </w:trPr>
        <w:tc>
          <w:tcPr>
            <w:tcW w:w="125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566A91" w:rsidDel="009901FF" w:rsidP="003916F1" w:rsidRDefault="00566A91" w14:paraId="0CA6E251" w14:textId="2313A1CB">
            <w:pPr>
              <w:jc w:val="center"/>
              <w:rPr>
                <w:ins w:author="Nahle, Wassim (W.)" w:date="2021-06-03T10:47:00Z" w:id="8656"/>
                <w:del w:author="Vega martinez, Oscar (O.)" w:date="2021-07-13T15:12:00Z" w:id="8657"/>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566A91" w:rsidDel="009901FF" w:rsidP="003916F1" w:rsidRDefault="00566A91" w14:paraId="7944FD09" w14:textId="43329D1F">
            <w:pPr>
              <w:rPr>
                <w:ins w:author="Nahle, Wassim (W.)" w:date="2021-06-03T10:47:00Z" w:id="8658"/>
                <w:del w:author="Vega martinez, Oscar (O.)" w:date="2021-07-13T15:12:00Z" w:id="8659"/>
              </w:rPr>
            </w:pPr>
          </w:p>
        </w:tc>
        <w:tc>
          <w:tcPr>
            <w:tcW w:w="90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566A91" w:rsidDel="009901FF" w:rsidP="003916F1" w:rsidRDefault="00566A91" w14:paraId="66AC4AA3" w14:textId="07C286D5">
            <w:pPr>
              <w:rPr>
                <w:ins w:author="Nahle, Wassim (W.)" w:date="2021-06-03T10:47:00Z" w:id="8660"/>
                <w:del w:author="Vega martinez, Oscar (O.)" w:date="2021-07-13T15:12:00Z" w:id="8661"/>
              </w:rPr>
            </w:pPr>
          </w:p>
        </w:tc>
        <w:tc>
          <w:tcPr>
            <w:tcW w:w="187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566A91" w:rsidDel="009901FF" w:rsidP="003916F1" w:rsidRDefault="00566A91" w14:paraId="7AB83F87" w14:textId="46C59326">
            <w:pPr>
              <w:tabs>
                <w:tab w:val="left" w:pos="978"/>
              </w:tabs>
              <w:rPr>
                <w:ins w:author="Nahle, Wassim (W.)" w:date="2021-06-03T10:47:00Z" w:id="8662"/>
                <w:del w:author="Vega martinez, Oscar (O.)" w:date="2021-07-13T15:12:00Z" w:id="8663"/>
              </w:rPr>
            </w:pPr>
            <w:ins w:author="Nahle, Wassim (W.)" w:date="2021-06-03T10:47:00Z" w:id="8664">
              <w:del w:author="Vega martinez, Oscar (O.)" w:date="2021-07-13T15:12:00Z" w:id="8665">
                <w:r w:rsidDel="009901FF">
                  <w:delText>None</w:delText>
                </w:r>
              </w:del>
            </w:ins>
          </w:p>
        </w:tc>
        <w:tc>
          <w:tcPr>
            <w:tcW w:w="108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566A91" w:rsidDel="009901FF" w:rsidP="003916F1" w:rsidRDefault="00566A91" w14:paraId="096A28F7" w14:textId="4A7994A7">
            <w:pPr>
              <w:rPr>
                <w:ins w:author="Nahle, Wassim (W.)" w:date="2021-06-03T10:47:00Z" w:id="8666"/>
                <w:del w:author="Vega martinez, Oscar (O.)" w:date="2021-07-13T15:12:00Z" w:id="8667"/>
              </w:rPr>
            </w:pPr>
            <w:ins w:author="Nahle, Wassim (W.)" w:date="2021-06-03T10:47:00Z" w:id="8668">
              <w:del w:author="Vega martinez, Oscar (O.)" w:date="2021-07-13T15:12:00Z" w:id="8669">
                <w:r w:rsidRPr="00A8721E" w:rsidDel="009901FF">
                  <w:delText>0x00</w:delText>
                </w:r>
              </w:del>
            </w:ins>
          </w:p>
        </w:tc>
        <w:tc>
          <w:tcPr>
            <w:tcW w:w="324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566A91" w:rsidDel="009901FF" w:rsidP="003916F1" w:rsidRDefault="00566A91" w14:paraId="48B23637" w14:textId="35489BAB">
            <w:pPr>
              <w:rPr>
                <w:ins w:author="Nahle, Wassim (W.)" w:date="2021-06-03T10:47:00Z" w:id="8670"/>
                <w:del w:author="Vega martinez, Oscar (O.)" w:date="2021-07-13T15:12:00Z" w:id="8671"/>
              </w:rPr>
            </w:pPr>
          </w:p>
        </w:tc>
      </w:tr>
      <w:tr w:rsidR="00566A91" w:rsidDel="009901FF" w:rsidTr="003916F1" w14:paraId="7EA5A951" w14:textId="386773B6">
        <w:trPr>
          <w:jc w:val="center"/>
          <w:ins w:author="Nahle, Wassim (W.)" w:date="2021-06-03T10:47:00Z" w:id="8672"/>
          <w:del w:author="Vega martinez, Oscar (O.)" w:date="2021-07-13T15:12:00Z" w:id="8673"/>
        </w:trPr>
        <w:tc>
          <w:tcPr>
            <w:tcW w:w="125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566A91" w:rsidDel="009901FF" w:rsidP="003916F1" w:rsidRDefault="00566A91" w14:paraId="02FBAB9D" w14:textId="3FDAE1D9">
            <w:pPr>
              <w:jc w:val="center"/>
              <w:rPr>
                <w:ins w:author="Nahle, Wassim (W.)" w:date="2021-06-03T10:47:00Z" w:id="8674"/>
                <w:del w:author="Vega martinez, Oscar (O.)" w:date="2021-07-13T15:12:00Z" w:id="8675"/>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566A91" w:rsidDel="009901FF" w:rsidP="003916F1" w:rsidRDefault="00566A91" w14:paraId="0BF34762" w14:textId="4B170A36">
            <w:pPr>
              <w:rPr>
                <w:ins w:author="Nahle, Wassim (W.)" w:date="2021-06-03T10:47:00Z" w:id="8676"/>
                <w:del w:author="Vega martinez, Oscar (O.)" w:date="2021-07-13T15:12:00Z" w:id="8677"/>
              </w:rPr>
            </w:pPr>
          </w:p>
        </w:tc>
        <w:tc>
          <w:tcPr>
            <w:tcW w:w="90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566A91" w:rsidDel="009901FF" w:rsidP="003916F1" w:rsidRDefault="00566A91" w14:paraId="0F062790" w14:textId="4DEFA54A">
            <w:pPr>
              <w:rPr>
                <w:ins w:author="Nahle, Wassim (W.)" w:date="2021-06-03T10:47:00Z" w:id="8678"/>
                <w:del w:author="Vega martinez, Oscar (O.)" w:date="2021-07-13T15:12:00Z" w:id="8679"/>
              </w:rPr>
            </w:pPr>
          </w:p>
        </w:tc>
        <w:tc>
          <w:tcPr>
            <w:tcW w:w="187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566A91" w:rsidDel="009901FF" w:rsidP="003916F1" w:rsidRDefault="00566A91" w14:paraId="7A28892E" w14:textId="398E26B7">
            <w:pPr>
              <w:rPr>
                <w:ins w:author="Nahle, Wassim (W.)" w:date="2021-06-03T10:47:00Z" w:id="8680"/>
                <w:del w:author="Vega martinez, Oscar (O.)" w:date="2021-07-13T15:12:00Z" w:id="8681"/>
              </w:rPr>
            </w:pPr>
            <w:ins w:author="Nahle, Wassim (W.)" w:date="2021-06-03T10:47:00Z" w:id="8682">
              <w:del w:author="Vega martinez, Oscar (O.)" w:date="2021-07-13T15:12:00Z" w:id="8683">
                <w:r w:rsidDel="009901FF">
                  <w:delText>AllRestricted</w:delText>
                </w:r>
              </w:del>
            </w:ins>
          </w:p>
        </w:tc>
        <w:tc>
          <w:tcPr>
            <w:tcW w:w="108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566A91" w:rsidDel="009901FF" w:rsidP="003916F1" w:rsidRDefault="00566A91" w14:paraId="00239E6A" w14:textId="6FEADDE8">
            <w:pPr>
              <w:rPr>
                <w:ins w:author="Nahle, Wassim (W.)" w:date="2021-06-03T10:47:00Z" w:id="8684"/>
                <w:del w:author="Vega martinez, Oscar (O.)" w:date="2021-07-13T15:12:00Z" w:id="8685"/>
              </w:rPr>
            </w:pPr>
            <w:ins w:author="Nahle, Wassim (W.)" w:date="2021-06-03T10:47:00Z" w:id="8686">
              <w:del w:author="Vega martinez, Oscar (O.)" w:date="2021-07-13T15:12:00Z" w:id="8687">
                <w:r w:rsidRPr="00A8721E" w:rsidDel="009901FF">
                  <w:delText>0x01</w:delText>
                </w:r>
              </w:del>
            </w:ins>
          </w:p>
        </w:tc>
        <w:tc>
          <w:tcPr>
            <w:tcW w:w="324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566A91" w:rsidDel="009901FF" w:rsidP="003916F1" w:rsidRDefault="00566A91" w14:paraId="71810B91" w14:textId="205001F2">
            <w:pPr>
              <w:rPr>
                <w:ins w:author="Nahle, Wassim (W.)" w:date="2021-06-03T10:47:00Z" w:id="8688"/>
                <w:del w:author="Vega martinez, Oscar (O.)" w:date="2021-07-13T15:12:00Z" w:id="8689"/>
              </w:rPr>
            </w:pPr>
          </w:p>
        </w:tc>
      </w:tr>
      <w:tr w:rsidR="00D5063D" w:rsidDel="009901FF" w:rsidTr="00C51D17" w14:paraId="26D2F46C" w14:textId="49F28861">
        <w:trPr>
          <w:jc w:val="center"/>
          <w:ins w:author="Nahle, Wassim (W.)" w:date="2021-06-03T10:47:00Z" w:id="8690"/>
          <w:del w:author="Vega martinez, Oscar (O.)" w:date="2021-07-13T15:12:00Z" w:id="8691"/>
        </w:trPr>
        <w:tc>
          <w:tcPr>
            <w:tcW w:w="125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D5063D" w:rsidDel="009901FF" w:rsidP="00D5063D" w:rsidRDefault="00D5063D" w14:paraId="345D8961" w14:textId="73CEDBF0">
            <w:pPr>
              <w:jc w:val="center"/>
              <w:rPr>
                <w:ins w:author="Nahle, Wassim (W.)" w:date="2021-06-03T10:47:00Z" w:id="8692"/>
                <w:del w:author="Vega martinez, Oscar (O.)" w:date="2021-07-13T15:12:00Z" w:id="8693"/>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D5063D" w:rsidDel="009901FF" w:rsidP="00D5063D" w:rsidRDefault="00D5063D" w14:paraId="036C18F2" w14:textId="61D889AF">
            <w:pPr>
              <w:rPr>
                <w:ins w:author="Nahle, Wassim (W.)" w:date="2021-06-03T10:47:00Z" w:id="8694"/>
                <w:del w:author="Vega martinez, Oscar (O.)" w:date="2021-07-13T15:12:00Z" w:id="8695"/>
              </w:rPr>
            </w:pPr>
          </w:p>
        </w:tc>
        <w:tc>
          <w:tcPr>
            <w:tcW w:w="90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D5063D" w:rsidDel="009901FF" w:rsidP="00D5063D" w:rsidRDefault="00D5063D" w14:paraId="6505B30F" w14:textId="4B26F662">
            <w:pPr>
              <w:rPr>
                <w:ins w:author="Nahle, Wassim (W.)" w:date="2021-06-03T10:47:00Z" w:id="8696"/>
                <w:del w:author="Vega martinez, Oscar (O.)" w:date="2021-07-13T15:12:00Z" w:id="8697"/>
              </w:rPr>
            </w:pPr>
          </w:p>
        </w:tc>
        <w:tc>
          <w:tcPr>
            <w:tcW w:w="187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D5063D" w:rsidDel="009901FF" w:rsidP="00D5063D" w:rsidRDefault="00D5063D" w14:paraId="26B33AAA" w14:textId="5C362E5D">
            <w:pPr>
              <w:tabs>
                <w:tab w:val="center" w:pos="830"/>
              </w:tabs>
              <w:rPr>
                <w:ins w:author="Nahle, Wassim (W.)" w:date="2021-06-03T10:47:00Z" w:id="8698"/>
                <w:del w:author="Vega martinez, Oscar (O.)" w:date="2021-07-13T15:12:00Z" w:id="8699"/>
              </w:rPr>
            </w:pPr>
            <w:ins w:author="Nahle, Wassim (W.)" w:date="2021-06-03T10:47:00Z" w:id="8700">
              <w:del w:author="Vega martinez, Oscar (O.)" w:date="2021-07-13T15:12:00Z" w:id="8701">
                <w:r w:rsidDel="009901FF">
                  <w:delText>Band1Only</w:delText>
                </w:r>
              </w:del>
            </w:ins>
          </w:p>
        </w:tc>
        <w:tc>
          <w:tcPr>
            <w:tcW w:w="108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D5063D" w:rsidDel="009901FF" w:rsidP="00D5063D" w:rsidRDefault="00D5063D" w14:paraId="44DE5B08" w14:textId="29AE26D6">
            <w:pPr>
              <w:rPr>
                <w:ins w:author="Nahle, Wassim (W.)" w:date="2021-06-03T10:47:00Z" w:id="8702"/>
                <w:del w:author="Vega martinez, Oscar (O.)" w:date="2021-07-13T15:12:00Z" w:id="8703"/>
              </w:rPr>
            </w:pPr>
            <w:ins w:author="Nahle, Wassim (W.)" w:date="2021-06-03T10:47:00Z" w:id="8704">
              <w:del w:author="Vega martinez, Oscar (O.)" w:date="2021-07-13T15:12:00Z" w:id="8705">
                <w:r w:rsidDel="009901FF">
                  <w:delText>0x02</w:delText>
                </w:r>
              </w:del>
            </w:ins>
          </w:p>
        </w:tc>
        <w:tc>
          <w:tcPr>
            <w:tcW w:w="324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vAlign w:val="center"/>
          </w:tcPr>
          <w:p w:rsidR="00D5063D" w:rsidDel="009901FF" w:rsidP="00D5063D" w:rsidRDefault="00D5063D" w14:paraId="2157227E" w14:textId="1914B1B7">
            <w:pPr>
              <w:rPr>
                <w:ins w:author="Nahle, Wassim (W.)" w:date="2021-06-03T10:47:00Z" w:id="8706"/>
                <w:del w:author="Vega martinez, Oscar (O.)" w:date="2021-07-13T15:12:00Z" w:id="8707"/>
              </w:rPr>
            </w:pPr>
          </w:p>
        </w:tc>
      </w:tr>
      <w:tr w:rsidR="00D5063D" w:rsidDel="009901FF" w:rsidTr="00C51D17" w14:paraId="3C4C405A" w14:textId="796F777E">
        <w:trPr>
          <w:jc w:val="center"/>
          <w:ins w:author="Nahle, Wassim (W.)" w:date="2021-06-03T10:47:00Z" w:id="8708"/>
          <w:del w:author="Vega martinez, Oscar (O.)" w:date="2021-07-13T15:12:00Z" w:id="8709"/>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D5063D" w:rsidDel="009901FF" w:rsidP="00D5063D" w:rsidRDefault="00D5063D" w14:paraId="05F79301" w14:textId="7866D557">
            <w:pPr>
              <w:jc w:val="center"/>
              <w:rPr>
                <w:ins w:author="Nahle, Wassim (W.)" w:date="2021-06-03T10:47:00Z" w:id="8710"/>
                <w:del w:author="Vega martinez, Oscar (O.)" w:date="2021-07-13T15:12:00Z" w:id="8711"/>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D5063D" w:rsidDel="009901FF" w:rsidP="00D5063D" w:rsidRDefault="00D5063D" w14:paraId="05CF3095" w14:textId="1C135E39">
            <w:pPr>
              <w:jc w:val="center"/>
              <w:rPr>
                <w:ins w:author="Nahle, Wassim (W.)" w:date="2021-06-03T10:47:00Z" w:id="8712"/>
                <w:del w:author="Vega martinez, Oscar (O.)" w:date="2021-07-13T15:12:00Z" w:id="8713"/>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D5063D" w:rsidDel="009901FF" w:rsidP="00D5063D" w:rsidRDefault="00D5063D" w14:paraId="788785D7" w14:textId="2E126EAD">
            <w:pPr>
              <w:rPr>
                <w:ins w:author="Nahle, Wassim (W.)" w:date="2021-06-03T10:47:00Z" w:id="8714"/>
                <w:del w:author="Vega martinez, Oscar (O.)" w:date="2021-07-13T15:12:00Z" w:id="8715"/>
              </w:rPr>
            </w:pPr>
          </w:p>
        </w:tc>
        <w:tc>
          <w:tcPr>
            <w:tcW w:w="187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D5063D" w:rsidDel="009901FF" w:rsidP="00D5063D" w:rsidRDefault="00D5063D" w14:paraId="02266E6A" w14:textId="2F46C4E8">
            <w:pPr>
              <w:rPr>
                <w:ins w:author="Nahle, Wassim (W.)" w:date="2021-06-03T10:47:00Z" w:id="8716"/>
                <w:del w:author="Vega martinez, Oscar (O.)" w:date="2021-07-13T15:12:00Z" w:id="8717"/>
              </w:rPr>
            </w:pPr>
            <w:ins w:author="Nahle, Wassim (W.)" w:date="2021-06-03T10:47:00Z" w:id="8718">
              <w:del w:author="Vega martinez, Oscar (O.)" w:date="2021-07-13T15:12:00Z" w:id="8719">
                <w:r w:rsidDel="009901FF">
                  <w:delText>Band2On</w:delText>
                </w:r>
              </w:del>
            </w:ins>
            <w:ins w:author="Nahle, Wassim (W.)" w:date="2021-06-03T10:48:00Z" w:id="8720">
              <w:del w:author="Vega martinez, Oscar (O.)" w:date="2021-07-13T15:12:00Z" w:id="8721">
                <w:r w:rsidDel="009901FF">
                  <w:delText>ly</w:delText>
                </w:r>
              </w:del>
            </w:ins>
          </w:p>
        </w:tc>
        <w:tc>
          <w:tcPr>
            <w:tcW w:w="108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D5063D" w:rsidDel="009901FF" w:rsidP="00D5063D" w:rsidRDefault="00D5063D" w14:paraId="17667BCD" w14:textId="24D3CF6C">
            <w:pPr>
              <w:rPr>
                <w:ins w:author="Nahle, Wassim (W.)" w:date="2021-06-03T10:47:00Z" w:id="8722"/>
                <w:del w:author="Vega martinez, Oscar (O.)" w:date="2021-07-13T15:12:00Z" w:id="8723"/>
              </w:rPr>
            </w:pPr>
            <w:ins w:author="Nahle, Wassim (W.)" w:date="2021-06-03T10:48:00Z" w:id="8724">
              <w:del w:author="Vega martinez, Oscar (O.)" w:date="2021-07-13T15:12:00Z" w:id="8725">
                <w:r w:rsidDel="009901FF">
                  <w:delText>0x03</w:delText>
                </w:r>
              </w:del>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00D5063D" w:rsidDel="009901FF" w:rsidP="00D5063D" w:rsidRDefault="00D5063D" w14:paraId="51A83028" w14:textId="6CC91675">
            <w:pPr>
              <w:rPr>
                <w:ins w:author="Nahle, Wassim (W.)" w:date="2021-06-03T10:47:00Z" w:id="8726"/>
                <w:del w:author="Vega martinez, Oscar (O.)" w:date="2021-07-13T15:12:00Z" w:id="8727"/>
              </w:rPr>
            </w:pPr>
          </w:p>
        </w:tc>
      </w:tr>
      <w:tr w:rsidR="00566A91" w:rsidDel="009901FF" w:rsidTr="003916F1" w14:paraId="49D96367" w14:textId="2BDA1B79">
        <w:trPr>
          <w:jc w:val="center"/>
          <w:ins w:author="Nahle, Wassim (W.)" w:date="2021-06-03T10:48:00Z" w:id="8728"/>
          <w:del w:author="Vega martinez, Oscar (O.)" w:date="2021-07-13T15:12:00Z" w:id="8729"/>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566A91" w:rsidDel="009901FF" w:rsidP="003916F1" w:rsidRDefault="00566A91" w14:paraId="7741CB2A" w14:textId="444819AE">
            <w:pPr>
              <w:jc w:val="center"/>
              <w:rPr>
                <w:ins w:author="Nahle, Wassim (W.)" w:date="2021-06-03T10:48:00Z" w:id="8730"/>
                <w:del w:author="Vega martinez, Oscar (O.)" w:date="2021-07-13T15:12:00Z" w:id="8731"/>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566A91" w:rsidDel="009901FF" w:rsidP="003916F1" w:rsidRDefault="00566A91" w14:paraId="321BFD59" w14:textId="1D0DFA43">
            <w:pPr>
              <w:jc w:val="center"/>
              <w:rPr>
                <w:ins w:author="Nahle, Wassim (W.)" w:date="2021-06-03T10:48:00Z" w:id="8732"/>
                <w:del w:author="Vega martinez, Oscar (O.)" w:date="2021-07-13T15:12:00Z" w:id="8733"/>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566A91" w:rsidDel="009901FF" w:rsidP="003916F1" w:rsidRDefault="00566A91" w14:paraId="76D3192B" w14:textId="3C468BD8">
            <w:pPr>
              <w:rPr>
                <w:ins w:author="Nahle, Wassim (W.)" w:date="2021-06-03T10:48:00Z" w:id="8734"/>
                <w:del w:author="Vega martinez, Oscar (O.)" w:date="2021-07-13T15:12:00Z" w:id="8735"/>
              </w:rPr>
            </w:pPr>
          </w:p>
        </w:tc>
        <w:tc>
          <w:tcPr>
            <w:tcW w:w="187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566A91" w:rsidDel="009901FF" w:rsidP="003916F1" w:rsidRDefault="00566A91" w14:paraId="1B797EA9" w14:textId="4EC3D8C4">
            <w:pPr>
              <w:rPr>
                <w:ins w:author="Nahle, Wassim (W.)" w:date="2021-06-03T10:48:00Z" w:id="8736"/>
                <w:del w:author="Vega martinez, Oscar (O.)" w:date="2021-07-13T15:12:00Z" w:id="8737"/>
              </w:rPr>
            </w:pPr>
            <w:ins w:author="Nahle, Wassim (W.)" w:date="2021-06-03T10:48:00Z" w:id="8738">
              <w:del w:author="Vega martinez, Oscar (O.)" w:date="2021-07-13T15:12:00Z" w:id="8739">
                <w:r w:rsidDel="009901FF">
                  <w:delText>AllAvailable</w:delText>
                </w:r>
              </w:del>
            </w:ins>
          </w:p>
        </w:tc>
        <w:tc>
          <w:tcPr>
            <w:tcW w:w="108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566A91" w:rsidDel="009901FF" w:rsidP="003916F1" w:rsidRDefault="00566A91" w14:paraId="1EFCCC93" w14:textId="552038C5">
            <w:pPr>
              <w:rPr>
                <w:ins w:author="Nahle, Wassim (W.)" w:date="2021-06-03T10:48:00Z" w:id="8740"/>
                <w:del w:author="Vega martinez, Oscar (O.)" w:date="2021-07-13T15:12:00Z" w:id="8741"/>
              </w:rPr>
            </w:pPr>
            <w:ins w:author="Nahle, Wassim (W.)" w:date="2021-06-03T10:48:00Z" w:id="8742">
              <w:del w:author="Vega martinez, Oscar (O.)" w:date="2021-07-13T15:12:00Z" w:id="8743">
                <w:r w:rsidDel="009901FF">
                  <w:delText>0x04</w:delText>
                </w:r>
              </w:del>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566A91" w:rsidDel="009901FF" w:rsidP="003916F1" w:rsidRDefault="00566A91" w14:paraId="6340D933" w14:textId="502EBB73">
            <w:pPr>
              <w:rPr>
                <w:ins w:author="Nahle, Wassim (W.)" w:date="2021-06-03T10:48:00Z" w:id="8744"/>
                <w:del w:author="Vega martinez, Oscar (O.)" w:date="2021-07-13T15:12:00Z" w:id="8745"/>
              </w:rPr>
            </w:pPr>
          </w:p>
        </w:tc>
      </w:tr>
      <w:tr w:rsidRPr="00565659" w:rsidR="00566A91" w:rsidTr="003916F1" w14:paraId="419A402A" w14:textId="77777777">
        <w:trPr>
          <w:jc w:val="center"/>
          <w:ins w:author="Nahle, Wassim (W.)" w:date="2021-06-03T10:47:00Z" w:id="8746"/>
        </w:trPr>
        <w:tc>
          <w:tcPr>
            <w:tcW w:w="10075" w:type="dxa"/>
            <w:gridSpan w:val="7"/>
            <w:tcBorders>
              <w:top w:val="single" w:color="000000" w:sz="4" w:space="0"/>
              <w:left w:val="single" w:color="000000" w:sz="4" w:space="0"/>
              <w:bottom w:val="single" w:color="000000" w:sz="4" w:space="0"/>
              <w:right w:val="single" w:color="000000" w:sz="4" w:space="0"/>
            </w:tcBorders>
            <w:shd w:val="clear" w:color="auto" w:fill="D9D9D9"/>
            <w:tcMar>
              <w:top w:w="0" w:type="dxa"/>
              <w:left w:w="108" w:type="dxa"/>
              <w:bottom w:w="0" w:type="dxa"/>
              <w:right w:w="108" w:type="dxa"/>
            </w:tcMar>
          </w:tcPr>
          <w:p w:rsidRPr="00565659" w:rsidR="00566A91" w:rsidP="003916F1" w:rsidRDefault="00566A91" w14:paraId="544DA405" w14:textId="77777777">
            <w:pPr>
              <w:rPr>
                <w:ins w:author="Nahle, Wassim (W.)" w:date="2021-06-03T10:47:00Z" w:id="8747"/>
                <w:highlight w:val="yellow"/>
              </w:rPr>
            </w:pPr>
            <w:ins w:author="Nahle, Wassim (W.)" w:date="2021-06-03T10:47:00Z" w:id="8748">
              <w:r w:rsidRPr="00565659">
                <w:rPr>
                  <w:b/>
                  <w:highlight w:val="yellow"/>
                </w:rPr>
                <w:t>Response</w:t>
              </w:r>
            </w:ins>
          </w:p>
        </w:tc>
      </w:tr>
      <w:tr w:rsidRPr="00565659" w:rsidR="00D5063D" w:rsidTr="003916F1" w14:paraId="77CC9C31" w14:textId="77777777">
        <w:trPr>
          <w:jc w:val="center"/>
          <w:ins w:author="Nahle, Wassim (W.)" w:date="2021-06-03T10:47:00Z" w:id="8749"/>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D5063D" w:rsidP="00D5063D" w:rsidRDefault="00D5063D" w14:paraId="559C57C2" w14:textId="4D0BE220">
            <w:pPr>
              <w:jc w:val="center"/>
              <w:rPr>
                <w:ins w:author="Nahle, Wassim (W.)" w:date="2021-06-03T10:47:00Z" w:id="8750"/>
                <w:highlight w:val="yellow"/>
              </w:rPr>
            </w:pPr>
            <w:ins w:author="Wassim" w:date="2021-06-14T09:36:00Z" w:id="8751">
              <w:r>
                <w:t>R</w:t>
              </w:r>
            </w:ins>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D5063D" w:rsidP="00D5063D" w:rsidRDefault="00D5063D" w14:paraId="69DF98C6" w14:textId="2523D4B4">
            <w:pPr>
              <w:rPr>
                <w:ins w:author="Nahle, Wassim (W.)" w:date="2021-06-03T10:47:00Z" w:id="8752"/>
                <w:highlight w:val="yellow"/>
              </w:rPr>
            </w:pPr>
            <w:ins w:author="Wassim" w:date="2021-06-14T09:36:00Z" w:id="8753">
              <w:r>
                <w:t>Type</w:t>
              </w:r>
            </w:ins>
            <w:ins w:author="Nahle, Wassim (W.)" w:date="2021-06-03T10:47:00Z" w:id="8754">
              <w:del w:author="Wassim" w:date="2021-06-14T09:36:00Z" w:id="8755">
                <w:r w:rsidRPr="00565659" w:rsidDel="00BD610C">
                  <w:rPr>
                    <w:highlight w:val="yellow"/>
                  </w:rPr>
                  <w:delText xml:space="preserve"> </w:delText>
                </w:r>
              </w:del>
            </w:ins>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D5063D" w:rsidP="00D5063D" w:rsidRDefault="00D5063D" w14:paraId="41F4C1F7" w14:textId="6DD5DF4F">
            <w:pPr>
              <w:rPr>
                <w:ins w:author="Nahle, Wassim (W.)" w:date="2021-06-03T10:47:00Z" w:id="8756"/>
                <w:highlight w:val="yellow"/>
              </w:rPr>
            </w:pPr>
            <w:ins w:author="Wassim" w:date="2021-06-14T09:36:00Z" w:id="8757">
              <w:r w:rsidRPr="00565659">
                <w:rPr>
                  <w:highlight w:val="yellow"/>
                </w:rPr>
                <w:t>Enum</w:t>
              </w:r>
            </w:ins>
          </w:p>
        </w:tc>
        <w:tc>
          <w:tcPr>
            <w:tcW w:w="187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D5063D" w:rsidP="00D5063D" w:rsidRDefault="00D5063D" w14:paraId="65C1F8FE" w14:textId="597257B6">
            <w:pPr>
              <w:rPr>
                <w:ins w:author="Nahle, Wassim (W.)" w:date="2021-06-03T10:47:00Z" w:id="8758"/>
                <w:highlight w:val="yellow"/>
              </w:rPr>
            </w:pPr>
            <w:ins w:author="Nahle, Wassim (W.)" w:date="2021-06-03T10:47:00Z" w:id="8759">
              <w:del w:author="Wassim" w:date="2021-06-14T09:36:00Z" w:id="8760">
                <w:r w:rsidRPr="00565659" w:rsidDel="00BD610C">
                  <w:rPr>
                    <w:highlight w:val="yellow"/>
                  </w:rPr>
                  <w:delText>-</w:delText>
                </w:r>
              </w:del>
            </w:ins>
          </w:p>
        </w:tc>
        <w:tc>
          <w:tcPr>
            <w:tcW w:w="108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D5063D" w:rsidP="00D5063D" w:rsidRDefault="00D5063D" w14:paraId="5D7A276D" w14:textId="7DD2BE7B">
            <w:pPr>
              <w:rPr>
                <w:ins w:author="Nahle, Wassim (W.)" w:date="2021-06-03T10:47:00Z" w:id="8761"/>
                <w:highlight w:val="yellow"/>
              </w:rPr>
            </w:pPr>
            <w:ins w:author="Wassim" w:date="2021-06-14T09:36:00Z" w:id="8762">
              <w:r>
                <w:tab/>
              </w:r>
              <w:r>
                <w:t>-</w:t>
              </w:r>
            </w:ins>
            <w:ins w:author="Nahle, Wassim (W.)" w:date="2021-06-03T10:47:00Z" w:id="8763">
              <w:del w:author="Wassim" w:date="2021-06-14T09:36:00Z" w:id="8764">
                <w:r w:rsidRPr="00565659" w:rsidDel="00BD610C">
                  <w:rPr>
                    <w:highlight w:val="yellow"/>
                  </w:rPr>
                  <w:delText>-</w:delText>
                </w:r>
              </w:del>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D5063D" w:rsidP="00D5063D" w:rsidRDefault="00D5063D" w14:paraId="324763CE" w14:textId="2F6E3484">
            <w:pPr>
              <w:rPr>
                <w:ins w:author="Nahle, Wassim (W.)" w:date="2021-06-03T10:47:00Z" w:id="8765"/>
                <w:highlight w:val="yellow"/>
              </w:rPr>
            </w:pPr>
            <w:ins w:author="Wassim" w:date="2021-06-14T09:36:00Z" w:id="8766">
              <w:r>
                <w:t>Available Frequency Band</w:t>
              </w:r>
            </w:ins>
          </w:p>
        </w:tc>
      </w:tr>
      <w:tr w:rsidRPr="00565659" w:rsidR="00D5063D" w:rsidTr="003916F1" w14:paraId="4244C6B7" w14:textId="77777777">
        <w:trPr>
          <w:jc w:val="center"/>
          <w:ins w:author="Nahle, Wassim (W.)" w:date="2021-06-03T10:47:00Z" w:id="8767"/>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D5063D" w:rsidP="00D5063D" w:rsidRDefault="00D5063D" w14:paraId="7F90F324" w14:textId="77777777">
            <w:pPr>
              <w:jc w:val="center"/>
              <w:rPr>
                <w:ins w:author="Nahle, Wassim (W.)" w:date="2021-06-03T10:47:00Z" w:id="8768"/>
                <w:highlight w:val="yellow"/>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D5063D" w:rsidP="00D5063D" w:rsidRDefault="00D5063D" w14:paraId="76CCA948" w14:textId="77777777">
            <w:pPr>
              <w:rPr>
                <w:ins w:author="Nahle, Wassim (W.)" w:date="2021-06-03T10:47:00Z" w:id="8769"/>
                <w:highlight w:val="yellow"/>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D5063D" w:rsidP="00D5063D" w:rsidRDefault="00D5063D" w14:paraId="24871D14" w14:textId="77777777">
            <w:pPr>
              <w:rPr>
                <w:ins w:author="Nahle, Wassim (W.)" w:date="2021-06-03T10:47:00Z" w:id="8770"/>
                <w:highlight w:val="yellow"/>
              </w:rPr>
            </w:pPr>
          </w:p>
        </w:tc>
        <w:tc>
          <w:tcPr>
            <w:tcW w:w="187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D5063D" w:rsidP="00D5063D" w:rsidRDefault="00D5063D" w14:paraId="6E734DB9" w14:textId="173670AB">
            <w:pPr>
              <w:rPr>
                <w:ins w:author="Nahle, Wassim (W.)" w:date="2021-06-03T10:47:00Z" w:id="8771"/>
                <w:highlight w:val="yellow"/>
              </w:rPr>
            </w:pPr>
            <w:ins w:author="Wassim" w:date="2021-06-14T09:36:00Z" w:id="8772">
              <w:r>
                <w:t>None</w:t>
              </w:r>
            </w:ins>
          </w:p>
        </w:tc>
        <w:tc>
          <w:tcPr>
            <w:tcW w:w="108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D5063D" w:rsidP="00D5063D" w:rsidRDefault="00D5063D" w14:paraId="58799AA8" w14:textId="1E8D1249">
            <w:pPr>
              <w:rPr>
                <w:ins w:author="Nahle, Wassim (W.)" w:date="2021-06-03T10:47:00Z" w:id="8773"/>
                <w:highlight w:val="yellow"/>
              </w:rPr>
            </w:pPr>
            <w:ins w:author="Wassim" w:date="2021-06-14T09:36:00Z" w:id="8774">
              <w:r w:rsidRPr="00A8721E">
                <w:t>0x00</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D5063D" w:rsidP="00D5063D" w:rsidRDefault="00D5063D" w14:paraId="4C2F00F6" w14:textId="1A7902D4">
            <w:pPr>
              <w:rPr>
                <w:ins w:author="Nahle, Wassim (W.)" w:date="2021-06-03T10:47:00Z" w:id="8775"/>
                <w:highlight w:val="yellow"/>
              </w:rPr>
            </w:pPr>
          </w:p>
        </w:tc>
      </w:tr>
      <w:tr w:rsidRPr="00565659" w:rsidR="00D5063D" w:rsidTr="003916F1" w14:paraId="38DC1CEE" w14:textId="77777777">
        <w:trPr>
          <w:jc w:val="center"/>
          <w:ins w:author="Nahle, Wassim (W.)" w:date="2021-06-03T10:47:00Z" w:id="8776"/>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D5063D" w:rsidP="00D5063D" w:rsidRDefault="00D5063D" w14:paraId="63884327" w14:textId="77777777">
            <w:pPr>
              <w:jc w:val="center"/>
              <w:rPr>
                <w:ins w:author="Nahle, Wassim (W.)" w:date="2021-06-03T10:47:00Z" w:id="8777"/>
                <w:highlight w:val="yellow"/>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D5063D" w:rsidP="00D5063D" w:rsidRDefault="00D5063D" w14:paraId="7D8525DA" w14:textId="77777777">
            <w:pPr>
              <w:rPr>
                <w:ins w:author="Nahle, Wassim (W.)" w:date="2021-06-03T10:47:00Z" w:id="8778"/>
                <w:highlight w:val="yellow"/>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D5063D" w:rsidP="00D5063D" w:rsidRDefault="00D5063D" w14:paraId="780A119B" w14:textId="77777777">
            <w:pPr>
              <w:rPr>
                <w:ins w:author="Nahle, Wassim (W.)" w:date="2021-06-03T10:47:00Z" w:id="8779"/>
                <w:highlight w:val="yellow"/>
              </w:rPr>
            </w:pPr>
          </w:p>
        </w:tc>
        <w:tc>
          <w:tcPr>
            <w:tcW w:w="187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D5063D" w:rsidP="00D5063D" w:rsidRDefault="00D5063D" w14:paraId="3552596D" w14:textId="75429AB8">
            <w:pPr>
              <w:rPr>
                <w:ins w:author="Nahle, Wassim (W.)" w:date="2021-06-03T10:47:00Z" w:id="8780"/>
                <w:highlight w:val="yellow"/>
              </w:rPr>
            </w:pPr>
            <w:proofErr w:type="spellStart"/>
            <w:ins w:author="Wassim" w:date="2021-06-14T09:36:00Z" w:id="8781">
              <w:r>
                <w:t>AllRestricted</w:t>
              </w:r>
            </w:ins>
            <w:proofErr w:type="spellEnd"/>
          </w:p>
        </w:tc>
        <w:tc>
          <w:tcPr>
            <w:tcW w:w="108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D5063D" w:rsidP="00D5063D" w:rsidRDefault="00D5063D" w14:paraId="333D76A7" w14:textId="25033CE8">
            <w:pPr>
              <w:rPr>
                <w:ins w:author="Nahle, Wassim (W.)" w:date="2021-06-03T10:47:00Z" w:id="8782"/>
                <w:highlight w:val="yellow"/>
              </w:rPr>
            </w:pPr>
            <w:ins w:author="Wassim" w:date="2021-06-14T09:36:00Z" w:id="8783">
              <w:r w:rsidRPr="00A8721E">
                <w:t>0x01</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D5063D" w:rsidP="00D5063D" w:rsidRDefault="00D5063D" w14:paraId="57FDA627" w14:textId="39A8C421">
            <w:pPr>
              <w:rPr>
                <w:ins w:author="Nahle, Wassim (W.)" w:date="2021-06-03T10:47:00Z" w:id="8784"/>
                <w:highlight w:val="yellow"/>
              </w:rPr>
            </w:pPr>
          </w:p>
        </w:tc>
      </w:tr>
      <w:tr w:rsidRPr="00565659" w:rsidR="00D5063D" w:rsidTr="00C51D17" w14:paraId="6F405F41" w14:textId="77777777">
        <w:trPr>
          <w:jc w:val="center"/>
          <w:ins w:author="Nahle, Wassim (W.)" w:date="2021-06-03T10:47:00Z" w:id="8785"/>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D5063D" w:rsidP="00D5063D" w:rsidRDefault="00D5063D" w14:paraId="6F4EAC7A" w14:textId="77777777">
            <w:pPr>
              <w:jc w:val="center"/>
              <w:rPr>
                <w:ins w:author="Nahle, Wassim (W.)" w:date="2021-06-03T10:47:00Z" w:id="8786"/>
                <w:highlight w:val="yellow"/>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D5063D" w:rsidP="00D5063D" w:rsidRDefault="00D5063D" w14:paraId="383BB23E" w14:textId="77777777">
            <w:pPr>
              <w:rPr>
                <w:ins w:author="Nahle, Wassim (W.)" w:date="2021-06-03T10:47:00Z" w:id="8787"/>
                <w:highlight w:val="yellow"/>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D5063D" w:rsidP="00D5063D" w:rsidRDefault="00D5063D" w14:paraId="6531B9FB" w14:textId="77777777">
            <w:pPr>
              <w:rPr>
                <w:ins w:author="Nahle, Wassim (W.)" w:date="2021-06-03T10:47:00Z" w:id="8788"/>
                <w:highlight w:val="yellow"/>
              </w:rPr>
            </w:pPr>
          </w:p>
        </w:tc>
        <w:tc>
          <w:tcPr>
            <w:tcW w:w="187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D5063D" w:rsidP="00D5063D" w:rsidRDefault="00D5063D" w14:paraId="3FB8BAA2" w14:textId="2EBA45C5">
            <w:pPr>
              <w:rPr>
                <w:ins w:author="Nahle, Wassim (W.)" w:date="2021-06-03T10:47:00Z" w:id="8789"/>
                <w:highlight w:val="yellow"/>
              </w:rPr>
            </w:pPr>
            <w:ins w:author="Wassim" w:date="2021-06-14T09:36:00Z" w:id="8790">
              <w:r>
                <w:t>Band1Only</w:t>
              </w:r>
            </w:ins>
          </w:p>
        </w:tc>
        <w:tc>
          <w:tcPr>
            <w:tcW w:w="108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D5063D" w:rsidP="00D5063D" w:rsidRDefault="00D5063D" w14:paraId="2CDCBAA2" w14:textId="3B1360E5">
            <w:pPr>
              <w:rPr>
                <w:ins w:author="Nahle, Wassim (W.)" w:date="2021-06-03T10:47:00Z" w:id="8791"/>
                <w:highlight w:val="yellow"/>
              </w:rPr>
            </w:pPr>
            <w:ins w:author="Wassim" w:date="2021-06-14T09:36:00Z" w:id="8792">
              <w:r>
                <w:t>0x02</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Pr="00565659" w:rsidR="00D5063D" w:rsidP="00D5063D" w:rsidRDefault="00D5063D" w14:paraId="2AF0B444" w14:textId="71791239">
            <w:pPr>
              <w:rPr>
                <w:ins w:author="Nahle, Wassim (W.)" w:date="2021-06-03T10:47:00Z" w:id="8793"/>
                <w:highlight w:val="yellow"/>
              </w:rPr>
            </w:pPr>
            <w:ins w:author="Wassim" w:date="2021-06-14T09:36:00Z" w:id="8794">
              <w:r>
                <w:t>(2.4GHz available)</w:t>
              </w:r>
            </w:ins>
          </w:p>
        </w:tc>
      </w:tr>
      <w:tr w:rsidRPr="00565659" w:rsidR="00D5063D" w:rsidTr="00C51D17" w14:paraId="2524DD63" w14:textId="77777777">
        <w:trPr>
          <w:jc w:val="center"/>
          <w:ins w:author="Nahle, Wassim (W.)" w:date="2021-06-03T10:47:00Z" w:id="8795"/>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D5063D" w:rsidP="00D5063D" w:rsidRDefault="00D5063D" w14:paraId="1393368E" w14:textId="77777777">
            <w:pPr>
              <w:jc w:val="center"/>
              <w:rPr>
                <w:ins w:author="Nahle, Wassim (W.)" w:date="2021-06-03T10:47:00Z" w:id="8796"/>
                <w:highlight w:val="yellow"/>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D5063D" w:rsidP="00D5063D" w:rsidRDefault="00D5063D" w14:paraId="11A09578" w14:textId="77777777">
            <w:pPr>
              <w:rPr>
                <w:ins w:author="Nahle, Wassim (W.)" w:date="2021-06-03T10:47:00Z" w:id="8797"/>
                <w:highlight w:val="yellow"/>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D5063D" w:rsidP="00D5063D" w:rsidRDefault="00D5063D" w14:paraId="5892D2B1" w14:textId="77777777">
            <w:pPr>
              <w:rPr>
                <w:ins w:author="Nahle, Wassim (W.)" w:date="2021-06-03T10:47:00Z" w:id="8798"/>
                <w:highlight w:val="yellow"/>
              </w:rPr>
            </w:pPr>
          </w:p>
        </w:tc>
        <w:tc>
          <w:tcPr>
            <w:tcW w:w="187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D5063D" w:rsidP="00D5063D" w:rsidRDefault="00D5063D" w14:paraId="13A9AFB0" w14:textId="4CBCF72A">
            <w:pPr>
              <w:rPr>
                <w:ins w:author="Nahle, Wassim (W.)" w:date="2021-06-03T10:47:00Z" w:id="8799"/>
                <w:highlight w:val="yellow"/>
              </w:rPr>
            </w:pPr>
            <w:ins w:author="Wassim" w:date="2021-06-14T09:36:00Z" w:id="8800">
              <w:r>
                <w:t>Band2Only</w:t>
              </w:r>
            </w:ins>
          </w:p>
        </w:tc>
        <w:tc>
          <w:tcPr>
            <w:tcW w:w="108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D5063D" w:rsidP="00D5063D" w:rsidRDefault="00D5063D" w14:paraId="6FC5AF2D" w14:textId="0862D3D0">
            <w:pPr>
              <w:rPr>
                <w:ins w:author="Nahle, Wassim (W.)" w:date="2021-06-03T10:47:00Z" w:id="8801"/>
                <w:highlight w:val="yellow"/>
              </w:rPr>
            </w:pPr>
            <w:ins w:author="Wassim" w:date="2021-06-14T09:36:00Z" w:id="8802">
              <w:r>
                <w:t>0x03</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Pr="00565659" w:rsidR="00D5063D" w:rsidP="00D5063D" w:rsidRDefault="00D5063D" w14:paraId="0DDE530D" w14:textId="526485F6">
            <w:pPr>
              <w:rPr>
                <w:ins w:author="Nahle, Wassim (W.)" w:date="2021-06-03T10:47:00Z" w:id="8803"/>
                <w:highlight w:val="yellow"/>
              </w:rPr>
            </w:pPr>
            <w:ins w:author="Wassim" w:date="2021-06-14T09:36:00Z" w:id="8804">
              <w:r>
                <w:t>(5GHz available)</w:t>
              </w:r>
            </w:ins>
          </w:p>
        </w:tc>
      </w:tr>
      <w:tr w:rsidRPr="00565659" w:rsidR="00D5063D" w:rsidTr="003916F1" w14:paraId="5B01A6FA" w14:textId="77777777">
        <w:trPr>
          <w:jc w:val="center"/>
          <w:ins w:author="Nahle, Wassim (W.)" w:date="2021-06-03T10:47:00Z" w:id="8805"/>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D5063D" w:rsidP="00D5063D" w:rsidRDefault="00D5063D" w14:paraId="124DD345" w14:textId="77777777">
            <w:pPr>
              <w:jc w:val="center"/>
              <w:rPr>
                <w:ins w:author="Nahle, Wassim (W.)" w:date="2021-06-03T10:47:00Z" w:id="8806"/>
                <w:highlight w:val="yellow"/>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D5063D" w:rsidP="00D5063D" w:rsidRDefault="00D5063D" w14:paraId="4EAEA94D" w14:textId="77777777">
            <w:pPr>
              <w:rPr>
                <w:ins w:author="Nahle, Wassim (W.)" w:date="2021-06-03T10:47:00Z" w:id="8807"/>
                <w:highlight w:val="yellow"/>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D5063D" w:rsidP="00D5063D" w:rsidRDefault="00D5063D" w14:paraId="1DA1C165" w14:textId="77777777">
            <w:pPr>
              <w:rPr>
                <w:ins w:author="Nahle, Wassim (W.)" w:date="2021-06-03T10:47:00Z" w:id="8808"/>
                <w:highlight w:val="yellow"/>
              </w:rPr>
            </w:pPr>
          </w:p>
        </w:tc>
        <w:tc>
          <w:tcPr>
            <w:tcW w:w="187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D5063D" w:rsidP="00D5063D" w:rsidRDefault="00D5063D" w14:paraId="61851209" w14:textId="75741F6E">
            <w:pPr>
              <w:rPr>
                <w:ins w:author="Nahle, Wassim (W.)" w:date="2021-06-03T10:47:00Z" w:id="8809"/>
                <w:highlight w:val="yellow"/>
              </w:rPr>
            </w:pPr>
            <w:proofErr w:type="spellStart"/>
            <w:ins w:author="Wassim" w:date="2021-06-14T09:36:00Z" w:id="8810">
              <w:r>
                <w:t>AllAvailable</w:t>
              </w:r>
            </w:ins>
            <w:proofErr w:type="spellEnd"/>
          </w:p>
        </w:tc>
        <w:tc>
          <w:tcPr>
            <w:tcW w:w="108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D5063D" w:rsidP="00D5063D" w:rsidRDefault="00D5063D" w14:paraId="4911D503" w14:textId="02E6C2D7">
            <w:pPr>
              <w:rPr>
                <w:ins w:author="Nahle, Wassim (W.)" w:date="2021-06-03T10:47:00Z" w:id="8811"/>
                <w:highlight w:val="yellow"/>
              </w:rPr>
            </w:pPr>
            <w:ins w:author="Wassim" w:date="2021-06-14T09:36:00Z" w:id="8812">
              <w:r>
                <w:t>0x04</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D5063D" w:rsidP="00D5063D" w:rsidRDefault="00D5063D" w14:paraId="4C25A397" w14:textId="77777777">
            <w:pPr>
              <w:rPr>
                <w:ins w:author="Nahle, Wassim (W.)" w:date="2021-06-03T10:47:00Z" w:id="8813"/>
                <w:highlight w:val="yellow"/>
              </w:rPr>
            </w:pPr>
          </w:p>
        </w:tc>
      </w:tr>
      <w:tr w:rsidR="00566A91" w:rsidTr="003916F1" w14:paraId="47746735" w14:textId="77777777">
        <w:trPr>
          <w:jc w:val="center"/>
          <w:ins w:author="Nahle, Wassim (W.)" w:date="2021-06-03T10:47:00Z" w:id="8814"/>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566A91" w:rsidP="003916F1" w:rsidRDefault="00566A91" w14:paraId="696FBDD4" w14:textId="77777777">
            <w:pPr>
              <w:jc w:val="center"/>
              <w:rPr>
                <w:ins w:author="Nahle, Wassim (W.)" w:date="2021-06-03T10:47:00Z" w:id="8815"/>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566A91" w:rsidP="003916F1" w:rsidRDefault="00566A91" w14:paraId="7ED25543" w14:textId="77777777">
            <w:pPr>
              <w:rPr>
                <w:ins w:author="Nahle, Wassim (W.)" w:date="2021-06-03T10:47:00Z" w:id="8816"/>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566A91" w:rsidP="003916F1" w:rsidRDefault="00566A91" w14:paraId="661DF714" w14:textId="77777777">
            <w:pPr>
              <w:rPr>
                <w:ins w:author="Nahle, Wassim (W.)" w:date="2021-06-03T10:47:00Z" w:id="8817"/>
              </w:rPr>
            </w:pPr>
          </w:p>
        </w:tc>
        <w:tc>
          <w:tcPr>
            <w:tcW w:w="187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566A91" w:rsidP="003916F1" w:rsidRDefault="00566A91" w14:paraId="269CB154" w14:textId="77777777">
            <w:pPr>
              <w:rPr>
                <w:ins w:author="Nahle, Wassim (W.)" w:date="2021-06-03T10:47:00Z" w:id="8818"/>
              </w:rPr>
            </w:pPr>
          </w:p>
        </w:tc>
        <w:tc>
          <w:tcPr>
            <w:tcW w:w="108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566A91" w:rsidP="003916F1" w:rsidRDefault="00566A91" w14:paraId="644BAF0B" w14:textId="77777777">
            <w:pPr>
              <w:rPr>
                <w:ins w:author="Nahle, Wassim (W.)" w:date="2021-06-03T10:47:00Z" w:id="8819"/>
              </w:rPr>
            </w:pPr>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566A91" w:rsidP="003916F1" w:rsidRDefault="00566A91" w14:paraId="4687166E" w14:textId="77777777">
            <w:pPr>
              <w:rPr>
                <w:ins w:author="Nahle, Wassim (W.)" w:date="2021-06-03T10:47:00Z" w:id="8820"/>
              </w:rPr>
            </w:pPr>
          </w:p>
        </w:tc>
      </w:tr>
    </w:tbl>
    <w:p w:rsidRPr="00BB2195" w:rsidR="00566A91" w:rsidP="002A3965" w:rsidRDefault="00566A91" w14:paraId="43BD11A2" w14:textId="77777777">
      <w:pPr>
        <w:rPr>
          <w:ins w:author="Nahle, Wassim (W.)" w:date="2021-05-18T12:00:00Z" w:id="8821"/>
        </w:rPr>
      </w:pPr>
    </w:p>
    <w:p w:rsidR="002A3965" w:rsidP="002A3965" w:rsidRDefault="002A3965" w14:paraId="3E4378BE" w14:textId="77777777">
      <w:pPr>
        <w:pStyle w:val="Heading4"/>
      </w:pPr>
      <w:r w:rsidRPr="00B9479B">
        <w:t>MD-REQ-263184/A-</w:t>
      </w:r>
      <w:proofErr w:type="spellStart"/>
      <w:r w:rsidRPr="00B9479B">
        <w:t>HotspotFrequencyBand_St</w:t>
      </w:r>
      <w:proofErr w:type="spellEnd"/>
    </w:p>
    <w:p w:rsidR="002A3965" w:rsidP="002A3965" w:rsidRDefault="004A078B" w14:paraId="0F1F4616" w14:textId="155886C7">
      <w:pPr>
        <w:pStyle w:val="Heading5"/>
      </w:pPr>
      <w:ins w:author="Vega martinez, Oscar (O.)" w:date="2021-07-09T11:23:00Z" w:id="8822">
        <w:r>
          <w:t>MD-REQ-XXXXXX-</w:t>
        </w:r>
        <w:r w:rsidRPr="00A64A76">
          <w:rPr>
            <w:rFonts w:cs="Arial"/>
            <w:color w:val="000000"/>
          </w:rPr>
          <w:t xml:space="preserve"> </w:t>
        </w:r>
      </w:ins>
      <w:ins w:author="Vega martinez, Oscar (O.)" w:date="2021-07-09T13:41:00Z" w:id="8823">
        <w:r w:rsidR="000D63EB">
          <w:t xml:space="preserve">CAN MESSAGE </w:t>
        </w:r>
      </w:ins>
      <w:proofErr w:type="spellStart"/>
      <w:r w:rsidRPr="00A47358" w:rsidR="00A47358">
        <w:t>WifiHtsptFqBand_D_Stat</w:t>
      </w:r>
      <w:proofErr w:type="spellEnd"/>
    </w:p>
    <w:p w:rsidR="00080A00" w:rsidP="00080A00" w:rsidRDefault="00080A00" w14:paraId="01F389FE" w14:textId="77777777">
      <w:r>
        <w:t>Message Type: Status</w:t>
      </w:r>
    </w:p>
    <w:p w:rsidR="00080A00" w:rsidP="00080A00" w:rsidRDefault="00080A00" w14:paraId="77017A5C" w14:textId="77777777">
      <w:pPr>
        <w:ind w:firstLine="720"/>
      </w:pPr>
    </w:p>
    <w:p w:rsidR="00080A00" w:rsidP="00080A00" w:rsidRDefault="00080A00" w14:paraId="0EC01842" w14:textId="77777777">
      <w:r>
        <w:t xml:space="preserve">This signal is used to inform the </w:t>
      </w:r>
      <w:proofErr w:type="spellStart"/>
      <w:r>
        <w:rPr>
          <w:rFonts w:cs="Arial" w:eastAsiaTheme="minorHAnsi"/>
        </w:rPr>
        <w:t>WifiHotSpotOnBoardClient</w:t>
      </w:r>
      <w:proofErr w:type="spellEnd"/>
      <w:r>
        <w:t xml:space="preserve"> the current state of the Hotspot Frequency Band.</w:t>
      </w:r>
    </w:p>
    <w:p w:rsidR="002A3965" w:rsidP="002A3965" w:rsidRDefault="002A3965" w14:paraId="3DD07244" w14:textId="77777777"/>
    <w:tbl>
      <w:tblPr>
        <w:tblW w:w="87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A0" w:firstRow="1" w:lastRow="0" w:firstColumn="1" w:lastColumn="0" w:noHBand="0" w:noVBand="1"/>
      </w:tblPr>
      <w:tblGrid>
        <w:gridCol w:w="889"/>
        <w:gridCol w:w="1538"/>
        <w:gridCol w:w="861"/>
        <w:gridCol w:w="5502"/>
      </w:tblGrid>
      <w:tr w:rsidR="002A3965" w:rsidTr="00474EC0" w14:paraId="228DF353" w14:textId="77777777">
        <w:trPr>
          <w:jc w:val="center"/>
        </w:trPr>
        <w:tc>
          <w:tcPr>
            <w:tcW w:w="889" w:type="dxa"/>
            <w:tcBorders>
              <w:top w:val="single" w:color="auto" w:sz="4" w:space="0"/>
              <w:left w:val="single" w:color="auto" w:sz="4" w:space="0"/>
              <w:bottom w:val="single" w:color="auto" w:sz="4" w:space="0"/>
              <w:right w:val="single" w:color="auto" w:sz="4" w:space="0"/>
            </w:tcBorders>
            <w:shd w:val="clear" w:color="auto" w:fill="BFBFBF" w:themeFill="background1" w:themeFillShade="BF"/>
            <w:vAlign w:val="center"/>
            <w:hideMark/>
          </w:tcPr>
          <w:p w:rsidR="002A3965" w:rsidP="00474EC0" w:rsidRDefault="002A3965" w14:paraId="00BC5DFE" w14:textId="77777777">
            <w:pPr>
              <w:spacing w:line="276" w:lineRule="auto"/>
              <w:jc w:val="center"/>
              <w:rPr>
                <w:b/>
              </w:rPr>
            </w:pPr>
            <w:r>
              <w:rPr>
                <w:b/>
              </w:rPr>
              <w:t>Name</w:t>
            </w:r>
          </w:p>
        </w:tc>
        <w:tc>
          <w:tcPr>
            <w:tcW w:w="1537" w:type="dxa"/>
            <w:tcBorders>
              <w:top w:val="single" w:color="auto" w:sz="4" w:space="0"/>
              <w:left w:val="single" w:color="auto" w:sz="4" w:space="0"/>
              <w:bottom w:val="single" w:color="auto" w:sz="4" w:space="0"/>
              <w:right w:val="single" w:color="auto" w:sz="4" w:space="0"/>
            </w:tcBorders>
            <w:shd w:val="clear" w:color="auto" w:fill="BFBFBF" w:themeFill="background1" w:themeFillShade="BF"/>
            <w:vAlign w:val="center"/>
            <w:hideMark/>
          </w:tcPr>
          <w:p w:rsidR="002A3965" w:rsidP="00474EC0" w:rsidRDefault="002A3965" w14:paraId="556E9118" w14:textId="77777777">
            <w:pPr>
              <w:spacing w:line="276" w:lineRule="auto"/>
              <w:jc w:val="center"/>
              <w:rPr>
                <w:b/>
              </w:rPr>
            </w:pPr>
            <w:r>
              <w:rPr>
                <w:b/>
              </w:rPr>
              <w:t>Literals</w:t>
            </w:r>
          </w:p>
        </w:tc>
        <w:tc>
          <w:tcPr>
            <w:tcW w:w="861" w:type="dxa"/>
            <w:tcBorders>
              <w:top w:val="single" w:color="auto" w:sz="4" w:space="0"/>
              <w:left w:val="single" w:color="auto" w:sz="4" w:space="0"/>
              <w:bottom w:val="single" w:color="auto" w:sz="4" w:space="0"/>
              <w:right w:val="single" w:color="auto" w:sz="4" w:space="0"/>
            </w:tcBorders>
            <w:shd w:val="clear" w:color="auto" w:fill="BFBFBF" w:themeFill="background1" w:themeFillShade="BF"/>
            <w:vAlign w:val="center"/>
            <w:hideMark/>
          </w:tcPr>
          <w:p w:rsidR="002A3965" w:rsidP="00474EC0" w:rsidRDefault="002A3965" w14:paraId="0DC12BED" w14:textId="77777777">
            <w:pPr>
              <w:spacing w:line="276" w:lineRule="auto"/>
              <w:jc w:val="center"/>
              <w:rPr>
                <w:b/>
              </w:rPr>
            </w:pPr>
            <w:r>
              <w:rPr>
                <w:b/>
              </w:rPr>
              <w:t>Value</w:t>
            </w:r>
          </w:p>
        </w:tc>
        <w:tc>
          <w:tcPr>
            <w:tcW w:w="5499" w:type="dxa"/>
            <w:tcBorders>
              <w:top w:val="single" w:color="auto" w:sz="4" w:space="0"/>
              <w:left w:val="single" w:color="auto" w:sz="4" w:space="0"/>
              <w:bottom w:val="single" w:color="auto" w:sz="4" w:space="0"/>
              <w:right w:val="single" w:color="auto" w:sz="4" w:space="0"/>
            </w:tcBorders>
            <w:shd w:val="clear" w:color="auto" w:fill="BFBFBF" w:themeFill="background1" w:themeFillShade="BF"/>
            <w:vAlign w:val="center"/>
            <w:hideMark/>
          </w:tcPr>
          <w:p w:rsidR="002A3965" w:rsidP="00474EC0" w:rsidRDefault="002A3965" w14:paraId="46BED8BF" w14:textId="77777777">
            <w:pPr>
              <w:spacing w:line="276" w:lineRule="auto"/>
              <w:jc w:val="center"/>
              <w:rPr>
                <w:b/>
              </w:rPr>
            </w:pPr>
            <w:r>
              <w:rPr>
                <w:b/>
              </w:rPr>
              <w:t>Description</w:t>
            </w:r>
          </w:p>
        </w:tc>
      </w:tr>
      <w:tr w:rsidR="002A3965" w:rsidTr="00E01873" w14:paraId="32863115" w14:textId="77777777">
        <w:trPr>
          <w:trHeight w:val="288"/>
          <w:jc w:val="center"/>
        </w:trPr>
        <w:tc>
          <w:tcPr>
            <w:tcW w:w="889" w:type="dxa"/>
            <w:tcBorders>
              <w:top w:val="single" w:color="auto" w:sz="4" w:space="0"/>
              <w:left w:val="single" w:color="auto" w:sz="4" w:space="0"/>
              <w:bottom w:val="single" w:color="auto" w:sz="4" w:space="0"/>
              <w:right w:val="single" w:color="auto" w:sz="4" w:space="0"/>
            </w:tcBorders>
            <w:vAlign w:val="center"/>
            <w:hideMark/>
          </w:tcPr>
          <w:p w:rsidR="002A3965" w:rsidP="00E01873" w:rsidRDefault="002A3965" w14:paraId="3ABC8C1F" w14:textId="77777777">
            <w:pPr>
              <w:rPr>
                <w:szCs w:val="22"/>
              </w:rPr>
            </w:pPr>
            <w:r>
              <w:t xml:space="preserve">Type </w:t>
            </w:r>
          </w:p>
        </w:tc>
        <w:tc>
          <w:tcPr>
            <w:tcW w:w="1537" w:type="dxa"/>
            <w:tcBorders>
              <w:top w:val="single" w:color="auto" w:sz="4" w:space="0"/>
              <w:left w:val="single" w:color="auto" w:sz="4" w:space="0"/>
              <w:bottom w:val="single" w:color="auto" w:sz="4" w:space="0"/>
              <w:right w:val="single" w:color="auto" w:sz="4" w:space="0"/>
            </w:tcBorders>
            <w:vAlign w:val="center"/>
            <w:hideMark/>
          </w:tcPr>
          <w:p w:rsidR="002A3965" w:rsidP="00E01873" w:rsidRDefault="002A3965" w14:paraId="6E585A59" w14:textId="77777777">
            <w:pPr>
              <w:rPr>
                <w:szCs w:val="22"/>
              </w:rPr>
            </w:pPr>
            <w:r>
              <w:t>-</w:t>
            </w:r>
          </w:p>
        </w:tc>
        <w:tc>
          <w:tcPr>
            <w:tcW w:w="861" w:type="dxa"/>
            <w:tcBorders>
              <w:top w:val="single" w:color="auto" w:sz="4" w:space="0"/>
              <w:left w:val="single" w:color="auto" w:sz="4" w:space="0"/>
              <w:bottom w:val="single" w:color="auto" w:sz="4" w:space="0"/>
              <w:right w:val="single" w:color="auto" w:sz="4" w:space="0"/>
            </w:tcBorders>
            <w:vAlign w:val="center"/>
            <w:hideMark/>
          </w:tcPr>
          <w:p w:rsidR="002A3965" w:rsidP="00E01873" w:rsidRDefault="002A3965" w14:paraId="4E8F0769" w14:textId="77777777">
            <w:pPr>
              <w:rPr>
                <w:szCs w:val="22"/>
              </w:rPr>
            </w:pPr>
            <w:r>
              <w:t>-</w:t>
            </w:r>
          </w:p>
        </w:tc>
        <w:tc>
          <w:tcPr>
            <w:tcW w:w="5499" w:type="dxa"/>
            <w:tcBorders>
              <w:top w:val="single" w:color="auto" w:sz="4" w:space="0"/>
              <w:left w:val="single" w:color="auto" w:sz="4" w:space="0"/>
              <w:bottom w:val="single" w:color="auto" w:sz="4" w:space="0"/>
              <w:right w:val="single" w:color="auto" w:sz="4" w:space="0"/>
            </w:tcBorders>
            <w:vAlign w:val="center"/>
            <w:hideMark/>
          </w:tcPr>
          <w:p w:rsidR="002A3965" w:rsidP="00E01873" w:rsidRDefault="002A3965" w14:paraId="601C2361" w14:textId="77777777">
            <w:pPr>
              <w:rPr>
                <w:szCs w:val="22"/>
              </w:rPr>
            </w:pPr>
            <w:r>
              <w:t>Current Frequency Band in use</w:t>
            </w:r>
          </w:p>
        </w:tc>
      </w:tr>
      <w:tr w:rsidR="002A3965" w:rsidTr="00E01873" w14:paraId="3EE305F3" w14:textId="77777777">
        <w:trPr>
          <w:trHeight w:val="288"/>
          <w:jc w:val="center"/>
        </w:trPr>
        <w:tc>
          <w:tcPr>
            <w:tcW w:w="889" w:type="dxa"/>
            <w:tcBorders>
              <w:top w:val="single" w:color="auto" w:sz="4" w:space="0"/>
              <w:left w:val="single" w:color="auto" w:sz="4" w:space="0"/>
              <w:bottom w:val="single" w:color="auto" w:sz="4" w:space="0"/>
              <w:right w:val="single" w:color="auto" w:sz="4" w:space="0"/>
            </w:tcBorders>
            <w:vAlign w:val="center"/>
          </w:tcPr>
          <w:p w:rsidR="002A3965" w:rsidP="00E01873" w:rsidRDefault="002A3965" w14:paraId="6115BB3C" w14:textId="77777777">
            <w:pPr>
              <w:rPr>
                <w:szCs w:val="22"/>
              </w:rPr>
            </w:pPr>
          </w:p>
        </w:tc>
        <w:tc>
          <w:tcPr>
            <w:tcW w:w="1537" w:type="dxa"/>
            <w:tcBorders>
              <w:top w:val="single" w:color="auto" w:sz="4" w:space="0"/>
              <w:left w:val="single" w:color="auto" w:sz="4" w:space="0"/>
              <w:bottom w:val="single" w:color="auto" w:sz="4" w:space="0"/>
              <w:right w:val="single" w:color="auto" w:sz="4" w:space="0"/>
            </w:tcBorders>
            <w:vAlign w:val="center"/>
            <w:hideMark/>
          </w:tcPr>
          <w:p w:rsidR="002A3965" w:rsidP="00E01873" w:rsidRDefault="002A3965" w14:paraId="19BCC703" w14:textId="77777777">
            <w:pPr>
              <w:rPr>
                <w:szCs w:val="22"/>
              </w:rPr>
            </w:pPr>
            <w:r>
              <w:t>Null</w:t>
            </w:r>
          </w:p>
        </w:tc>
        <w:tc>
          <w:tcPr>
            <w:tcW w:w="861" w:type="dxa"/>
            <w:tcBorders>
              <w:top w:val="single" w:color="auto" w:sz="4" w:space="0"/>
              <w:left w:val="single" w:color="auto" w:sz="4" w:space="0"/>
              <w:bottom w:val="single" w:color="auto" w:sz="4" w:space="0"/>
              <w:right w:val="single" w:color="auto" w:sz="4" w:space="0"/>
            </w:tcBorders>
            <w:vAlign w:val="center"/>
            <w:hideMark/>
          </w:tcPr>
          <w:p w:rsidR="002A3965" w:rsidP="00E01873" w:rsidRDefault="002A3965" w14:paraId="7A2B8C3D" w14:textId="77777777">
            <w:pPr>
              <w:rPr>
                <w:szCs w:val="22"/>
              </w:rPr>
            </w:pPr>
            <w:r>
              <w:t>0x0</w:t>
            </w:r>
          </w:p>
        </w:tc>
        <w:tc>
          <w:tcPr>
            <w:tcW w:w="5499" w:type="dxa"/>
            <w:tcBorders>
              <w:top w:val="single" w:color="auto" w:sz="4" w:space="0"/>
              <w:left w:val="single" w:color="auto" w:sz="4" w:space="0"/>
              <w:bottom w:val="single" w:color="auto" w:sz="4" w:space="0"/>
              <w:right w:val="single" w:color="auto" w:sz="4" w:space="0"/>
            </w:tcBorders>
            <w:vAlign w:val="center"/>
          </w:tcPr>
          <w:p w:rsidR="002A3965" w:rsidP="00E01873" w:rsidRDefault="002A3965" w14:paraId="73AFEB4E" w14:textId="77777777">
            <w:pPr>
              <w:rPr>
                <w:szCs w:val="22"/>
              </w:rPr>
            </w:pPr>
          </w:p>
        </w:tc>
      </w:tr>
      <w:tr w:rsidR="002A3965" w:rsidTr="00E01873" w14:paraId="4248F2FA" w14:textId="77777777">
        <w:trPr>
          <w:trHeight w:val="288"/>
          <w:jc w:val="center"/>
        </w:trPr>
        <w:tc>
          <w:tcPr>
            <w:tcW w:w="889" w:type="dxa"/>
            <w:tcBorders>
              <w:top w:val="single" w:color="auto" w:sz="4" w:space="0"/>
              <w:left w:val="single" w:color="auto" w:sz="4" w:space="0"/>
              <w:bottom w:val="single" w:color="auto" w:sz="4" w:space="0"/>
              <w:right w:val="single" w:color="auto" w:sz="4" w:space="0"/>
            </w:tcBorders>
            <w:vAlign w:val="center"/>
          </w:tcPr>
          <w:p w:rsidR="002A3965" w:rsidP="00E01873" w:rsidRDefault="002A3965" w14:paraId="2668036F" w14:textId="77777777">
            <w:pPr>
              <w:rPr>
                <w:szCs w:val="22"/>
              </w:rPr>
            </w:pPr>
          </w:p>
        </w:tc>
        <w:tc>
          <w:tcPr>
            <w:tcW w:w="1537" w:type="dxa"/>
            <w:tcBorders>
              <w:top w:val="single" w:color="auto" w:sz="4" w:space="0"/>
              <w:left w:val="single" w:color="auto" w:sz="4" w:space="0"/>
              <w:bottom w:val="single" w:color="auto" w:sz="4" w:space="0"/>
              <w:right w:val="single" w:color="auto" w:sz="4" w:space="0"/>
            </w:tcBorders>
            <w:vAlign w:val="center"/>
            <w:hideMark/>
          </w:tcPr>
          <w:p w:rsidR="002A3965" w:rsidP="00E01873" w:rsidRDefault="002A3965" w14:paraId="7F589016" w14:textId="77777777">
            <w:pPr>
              <w:rPr>
                <w:szCs w:val="22"/>
              </w:rPr>
            </w:pPr>
            <w:r>
              <w:t>Band 1</w:t>
            </w:r>
          </w:p>
        </w:tc>
        <w:tc>
          <w:tcPr>
            <w:tcW w:w="861" w:type="dxa"/>
            <w:tcBorders>
              <w:top w:val="single" w:color="auto" w:sz="4" w:space="0"/>
              <w:left w:val="single" w:color="auto" w:sz="4" w:space="0"/>
              <w:bottom w:val="single" w:color="auto" w:sz="4" w:space="0"/>
              <w:right w:val="single" w:color="auto" w:sz="4" w:space="0"/>
            </w:tcBorders>
            <w:vAlign w:val="center"/>
            <w:hideMark/>
          </w:tcPr>
          <w:p w:rsidR="002A3965" w:rsidP="00E01873" w:rsidRDefault="002A3965" w14:paraId="039CA93C" w14:textId="77777777">
            <w:pPr>
              <w:rPr>
                <w:szCs w:val="22"/>
              </w:rPr>
            </w:pPr>
            <w:r>
              <w:t>0x1</w:t>
            </w:r>
          </w:p>
        </w:tc>
        <w:tc>
          <w:tcPr>
            <w:tcW w:w="5499" w:type="dxa"/>
            <w:tcBorders>
              <w:top w:val="single" w:color="auto" w:sz="4" w:space="0"/>
              <w:left w:val="single" w:color="auto" w:sz="4" w:space="0"/>
              <w:bottom w:val="single" w:color="auto" w:sz="4" w:space="0"/>
              <w:right w:val="single" w:color="auto" w:sz="4" w:space="0"/>
            </w:tcBorders>
            <w:vAlign w:val="center"/>
            <w:hideMark/>
          </w:tcPr>
          <w:p w:rsidR="002A3965" w:rsidP="00E01873" w:rsidRDefault="002A3965" w14:paraId="2C152569" w14:textId="77777777">
            <w:pPr>
              <w:rPr>
                <w:szCs w:val="22"/>
              </w:rPr>
            </w:pPr>
            <w:r>
              <w:rPr>
                <w:szCs w:val="22"/>
              </w:rPr>
              <w:t>(2.4GHz)</w:t>
            </w:r>
          </w:p>
        </w:tc>
      </w:tr>
      <w:tr w:rsidR="002A3965" w:rsidTr="00E01873" w14:paraId="14B8B449" w14:textId="77777777">
        <w:trPr>
          <w:trHeight w:val="288"/>
          <w:jc w:val="center"/>
        </w:trPr>
        <w:tc>
          <w:tcPr>
            <w:tcW w:w="889" w:type="dxa"/>
            <w:tcBorders>
              <w:top w:val="single" w:color="auto" w:sz="4" w:space="0"/>
              <w:left w:val="single" w:color="auto" w:sz="4" w:space="0"/>
              <w:bottom w:val="single" w:color="auto" w:sz="4" w:space="0"/>
              <w:right w:val="single" w:color="auto" w:sz="4" w:space="0"/>
            </w:tcBorders>
            <w:vAlign w:val="center"/>
          </w:tcPr>
          <w:p w:rsidR="002A3965" w:rsidP="00E01873" w:rsidRDefault="002A3965" w14:paraId="039E45C1" w14:textId="77777777">
            <w:pPr>
              <w:rPr>
                <w:szCs w:val="22"/>
              </w:rPr>
            </w:pPr>
          </w:p>
        </w:tc>
        <w:tc>
          <w:tcPr>
            <w:tcW w:w="1537" w:type="dxa"/>
            <w:tcBorders>
              <w:top w:val="single" w:color="auto" w:sz="4" w:space="0"/>
              <w:left w:val="single" w:color="auto" w:sz="4" w:space="0"/>
              <w:bottom w:val="single" w:color="auto" w:sz="4" w:space="0"/>
              <w:right w:val="single" w:color="auto" w:sz="4" w:space="0"/>
            </w:tcBorders>
            <w:vAlign w:val="center"/>
            <w:hideMark/>
          </w:tcPr>
          <w:p w:rsidR="002A3965" w:rsidP="00E01873" w:rsidRDefault="002A3965" w14:paraId="69E6A3ED" w14:textId="77777777">
            <w:pPr>
              <w:rPr>
                <w:szCs w:val="22"/>
              </w:rPr>
            </w:pPr>
            <w:r>
              <w:t>Band 2</w:t>
            </w:r>
          </w:p>
        </w:tc>
        <w:tc>
          <w:tcPr>
            <w:tcW w:w="861" w:type="dxa"/>
            <w:tcBorders>
              <w:top w:val="single" w:color="auto" w:sz="4" w:space="0"/>
              <w:left w:val="single" w:color="auto" w:sz="4" w:space="0"/>
              <w:bottom w:val="single" w:color="auto" w:sz="4" w:space="0"/>
              <w:right w:val="single" w:color="auto" w:sz="4" w:space="0"/>
            </w:tcBorders>
            <w:vAlign w:val="center"/>
            <w:hideMark/>
          </w:tcPr>
          <w:p w:rsidR="002A3965" w:rsidP="00E01873" w:rsidRDefault="002A3965" w14:paraId="502B9862" w14:textId="77777777">
            <w:pPr>
              <w:rPr>
                <w:szCs w:val="22"/>
              </w:rPr>
            </w:pPr>
            <w:r>
              <w:t>0x2</w:t>
            </w:r>
          </w:p>
        </w:tc>
        <w:tc>
          <w:tcPr>
            <w:tcW w:w="5499" w:type="dxa"/>
            <w:tcBorders>
              <w:top w:val="single" w:color="auto" w:sz="4" w:space="0"/>
              <w:left w:val="single" w:color="auto" w:sz="4" w:space="0"/>
              <w:bottom w:val="single" w:color="auto" w:sz="4" w:space="0"/>
              <w:right w:val="single" w:color="auto" w:sz="4" w:space="0"/>
            </w:tcBorders>
            <w:vAlign w:val="center"/>
            <w:hideMark/>
          </w:tcPr>
          <w:p w:rsidR="002A3965" w:rsidP="00E01873" w:rsidRDefault="002A3965" w14:paraId="3381C6E9" w14:textId="77777777">
            <w:pPr>
              <w:rPr>
                <w:szCs w:val="22"/>
              </w:rPr>
            </w:pPr>
            <w:r>
              <w:rPr>
                <w:szCs w:val="22"/>
              </w:rPr>
              <w:t>(5GHz)</w:t>
            </w:r>
          </w:p>
        </w:tc>
      </w:tr>
    </w:tbl>
    <w:p w:rsidR="002A3965" w:rsidP="002A3965" w:rsidRDefault="002A3965" w14:paraId="0CE90D9E" w14:textId="77777777"/>
    <w:p w:rsidR="00A64A76" w:rsidP="002A3965" w:rsidRDefault="00A64A76" w14:paraId="613D93DD" w14:textId="00374F6C">
      <w:pPr>
        <w:pStyle w:val="Heading5"/>
        <w:rPr>
          <w:ins w:author="Nahle, Wassim (W.)" w:date="2021-06-17T15:18:00Z" w:id="8824"/>
        </w:rPr>
      </w:pPr>
      <w:r>
        <w:t>MD-REQ-XXXXXX-</w:t>
      </w:r>
      <w:r w:rsidRPr="00A64A76">
        <w:rPr>
          <w:rFonts w:cs="Arial"/>
          <w:color w:val="000000"/>
        </w:rPr>
        <w:t xml:space="preserve"> </w:t>
      </w:r>
      <w:ins w:author="Vega martinez, Oscar (O.)" w:date="2021-07-09T13:40:00Z" w:id="8825">
        <w:r w:rsidR="000D63EB">
          <w:rPr>
            <w:rFonts w:cs="Arial"/>
            <w:color w:val="000000"/>
          </w:rPr>
          <w:t xml:space="preserve">SOA MESSAGE </w:t>
        </w:r>
      </w:ins>
      <w:commentRangeStart w:id="8826"/>
      <w:commentRangeStart w:id="8827"/>
      <w:proofErr w:type="spellStart"/>
      <w:ins w:author="Nahle, Wassim (W.)" w:date="2021-06-17T15:19:00Z" w:id="8828">
        <w:r w:rsidRPr="00BB2195">
          <w:rPr>
            <w:rFonts w:cs="Arial"/>
            <w:color w:val="000000"/>
          </w:rPr>
          <w:t>HotspotFrequencyBandStatus</w:t>
        </w:r>
      </w:ins>
      <w:commentRangeEnd w:id="8826"/>
      <w:proofErr w:type="spellEnd"/>
      <w:r w:rsidR="00001D17">
        <w:rPr>
          <w:rStyle w:val="CommentReference"/>
          <w:b w:val="0"/>
          <w:bCs w:val="0"/>
          <w:iCs w:val="0"/>
        </w:rPr>
        <w:commentReference w:id="8826"/>
      </w:r>
      <w:commentRangeEnd w:id="8827"/>
      <w:r w:rsidR="00433FA0">
        <w:rPr>
          <w:rStyle w:val="CommentReference"/>
          <w:b w:val="0"/>
          <w:bCs w:val="0"/>
          <w:iCs w:val="0"/>
        </w:rPr>
        <w:commentReference w:id="8827"/>
      </w:r>
    </w:p>
    <w:p w:rsidR="002A3965" w:rsidP="002A3965" w:rsidRDefault="002A3965" w14:paraId="27821ACA" w14:textId="41969657">
      <w:pPr>
        <w:rPr>
          <w:ins w:author="Nahle, Wassim (W.)" w:date="2021-06-14T09:31:00Z" w:id="8829"/>
        </w:rPr>
      </w:pPr>
      <w:ins w:author="Nahle, Wassim (W.)" w:date="2021-05-18T12:00:00Z" w:id="8830">
        <w:r>
          <w:t xml:space="preserve">Message Endpoint: </w:t>
        </w:r>
        <w:r w:rsidRPr="00BB2195">
          <w:t>SERVICES/DATA/TCU/WHSS/</w:t>
        </w:r>
        <w:r>
          <w:t>HOTSPOT_FREQUENCY_</w:t>
        </w:r>
        <w:commentRangeStart w:id="8831"/>
        <w:r>
          <w:t>BAND</w:t>
        </w:r>
      </w:ins>
      <w:commentRangeEnd w:id="8831"/>
      <w:r w:rsidR="00447211">
        <w:rPr>
          <w:rStyle w:val="CommentReference"/>
        </w:rPr>
        <w:commentReference w:id="8831"/>
      </w:r>
    </w:p>
    <w:p w:rsidR="0053024C" w:rsidP="002A3965" w:rsidRDefault="0053024C" w14:paraId="49126CFC" w14:textId="62EBD02B">
      <w:pPr>
        <w:rPr>
          <w:ins w:author="Nahle, Wassim (W.)" w:date="2021-06-14T09:31:00Z" w:id="8832"/>
        </w:rPr>
      </w:pPr>
    </w:p>
    <w:p w:rsidR="0053024C" w:rsidP="0053024C" w:rsidRDefault="0053024C" w14:paraId="4488720E" w14:textId="26F25FEB">
      <w:pPr>
        <w:rPr>
          <w:ins w:author="Nahle, Wassim (W.)" w:date="2021-06-14T09:31:00Z" w:id="8833"/>
        </w:rPr>
      </w:pPr>
      <w:ins w:author="Nahle, Wassim (W.)" w:date="2021-06-14T09:31:00Z" w:id="8834">
        <w:r>
          <w:t xml:space="preserve">This API is used to inform the </w:t>
        </w:r>
        <w:proofErr w:type="spellStart"/>
        <w:r>
          <w:rPr>
            <w:rFonts w:cs="Arial" w:eastAsiaTheme="minorHAnsi"/>
          </w:rPr>
          <w:t>WifiHotSpotOnBoardClient</w:t>
        </w:r>
        <w:proofErr w:type="spellEnd"/>
        <w:r>
          <w:t xml:space="preserve"> the current state of the Hotspot Frequency Band.</w:t>
        </w:r>
      </w:ins>
    </w:p>
    <w:p w:rsidR="0053024C" w:rsidP="002A3965" w:rsidRDefault="0053024C" w14:paraId="0B9DEC8C" w14:textId="77777777">
      <w:pPr>
        <w:rPr>
          <w:ins w:author="Nahle, Wassim (W.)" w:date="2021-05-18T12:00:00Z" w:id="8835"/>
        </w:rPr>
      </w:pPr>
    </w:p>
    <w:p w:rsidRPr="00BB2195" w:rsidR="002A3965" w:rsidP="002A3965" w:rsidRDefault="002A3965" w14:paraId="454A878E" w14:textId="14AEFBAA">
      <w:pPr>
        <w:rPr>
          <w:ins w:author="Nahle, Wassim (W.)" w:date="2021-05-18T12:00:00Z" w:id="8836"/>
        </w:rPr>
      </w:pPr>
      <w:ins w:author="Nahle, Wassim (W.)" w:date="2021-05-18T12:00:00Z" w:id="8837">
        <w:r>
          <w:t>Message Structure:</w:t>
        </w:r>
      </w:ins>
      <w:ins w:author="Nahle, Wassim (W.)" w:date="2021-06-14T09:31:00Z" w:id="8838">
        <w:r w:rsidR="0053024C">
          <w:t xml:space="preserve"> Status</w:t>
        </w:r>
      </w:ins>
    </w:p>
    <w:p w:rsidR="002A3965" w:rsidP="002A3965" w:rsidRDefault="002A3965" w14:paraId="573F3A10" w14:textId="4568F186">
      <w:pPr>
        <w:rPr>
          <w:ins w:author="Nahle, Wassim (W.)" w:date="2021-06-03T11:01:00Z" w:id="8839"/>
        </w:rPr>
      </w:pPr>
    </w:p>
    <w:tbl>
      <w:tblPr>
        <w:tblW w:w="10075" w:type="dxa"/>
        <w:jc w:val="center"/>
        <w:tblLayout w:type="fixed"/>
        <w:tblCellMar>
          <w:left w:w="10" w:type="dxa"/>
          <w:right w:w="10" w:type="dxa"/>
        </w:tblCellMar>
        <w:tblLook w:val="04A0" w:firstRow="1" w:lastRow="0" w:firstColumn="1" w:lastColumn="0" w:noHBand="0" w:noVBand="1"/>
      </w:tblPr>
      <w:tblGrid>
        <w:gridCol w:w="1255"/>
        <w:gridCol w:w="900"/>
        <w:gridCol w:w="823"/>
        <w:gridCol w:w="900"/>
        <w:gridCol w:w="1877"/>
        <w:gridCol w:w="1080"/>
        <w:gridCol w:w="3240"/>
      </w:tblGrid>
      <w:tr w:rsidRPr="00565659" w:rsidR="003916F1" w:rsidTr="003916F1" w14:paraId="0BDAEF36" w14:textId="77777777">
        <w:trPr>
          <w:jc w:val="center"/>
          <w:ins w:author="Nahle, Wassim (W.)" w:date="2021-06-03T11:01:00Z" w:id="8840"/>
        </w:trPr>
        <w:tc>
          <w:tcPr>
            <w:tcW w:w="2155"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3916F1" w:rsidP="003916F1" w:rsidRDefault="003916F1" w14:paraId="20F717EA" w14:textId="77777777">
            <w:pPr>
              <w:spacing w:line="251" w:lineRule="auto"/>
              <w:jc w:val="right"/>
              <w:rPr>
                <w:ins w:author="Nahle, Wassim (W.)" w:date="2021-06-03T11:01:00Z" w:id="8841"/>
              </w:rPr>
            </w:pPr>
            <w:ins w:author="Nahle, Wassim (W.)" w:date="2021-06-03T11:01:00Z" w:id="8842">
              <w:r>
                <w:rPr>
                  <w:b/>
                </w:rPr>
                <w:t>Method Type</w:t>
              </w:r>
            </w:ins>
          </w:p>
        </w:tc>
        <w:tc>
          <w:tcPr>
            <w:tcW w:w="7920" w:type="dxa"/>
            <w:gridSpan w:val="5"/>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vAlign w:val="center"/>
          </w:tcPr>
          <w:p w:rsidRPr="00565659" w:rsidR="003916F1" w:rsidP="003916F1" w:rsidRDefault="0053024C" w14:paraId="425D2ED8" w14:textId="5DF1540B">
            <w:pPr>
              <w:spacing w:line="251" w:lineRule="auto"/>
              <w:rPr>
                <w:ins w:author="Nahle, Wassim (W.)" w:date="2021-06-03T11:01:00Z" w:id="8843"/>
                <w:highlight w:val="yellow"/>
              </w:rPr>
            </w:pPr>
            <w:proofErr w:type="spellStart"/>
            <w:ins w:author="Nahle, Wassim (W.)" w:date="2021-06-14T09:31:00Z" w:id="8844">
              <w:r>
                <w:rPr>
                  <w:rFonts w:cs="Arial"/>
                  <w:szCs w:val="22"/>
                  <w:highlight w:val="yellow"/>
                </w:rPr>
                <w:t>OnChange</w:t>
              </w:r>
            </w:ins>
            <w:proofErr w:type="spellEnd"/>
          </w:p>
        </w:tc>
      </w:tr>
      <w:tr w:rsidR="003916F1" w:rsidTr="003916F1" w14:paraId="62525D93" w14:textId="77777777">
        <w:trPr>
          <w:jc w:val="center"/>
          <w:ins w:author="Nahle, Wassim (W.)" w:date="2021-06-03T11:01:00Z" w:id="8845"/>
        </w:trPr>
        <w:tc>
          <w:tcPr>
            <w:tcW w:w="2155"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3916F1" w:rsidP="003916F1" w:rsidRDefault="003916F1" w14:paraId="69179CD1" w14:textId="77777777">
            <w:pPr>
              <w:spacing w:line="251" w:lineRule="auto"/>
              <w:jc w:val="right"/>
              <w:rPr>
                <w:ins w:author="Nahle, Wassim (W.)" w:date="2021-06-03T11:01:00Z" w:id="8846"/>
              </w:rPr>
            </w:pPr>
            <w:ins w:author="Nahle, Wassim (W.)" w:date="2021-06-03T11:01:00Z" w:id="8847">
              <w:r>
                <w:rPr>
                  <w:b/>
                </w:rPr>
                <w:t>QoS Level</w:t>
              </w:r>
            </w:ins>
          </w:p>
        </w:tc>
        <w:tc>
          <w:tcPr>
            <w:tcW w:w="7920" w:type="dxa"/>
            <w:gridSpan w:val="5"/>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vAlign w:val="center"/>
          </w:tcPr>
          <w:p w:rsidR="003916F1" w:rsidP="003916F1" w:rsidRDefault="003916F1" w14:paraId="49E7F297" w14:textId="77777777">
            <w:pPr>
              <w:spacing w:line="251" w:lineRule="auto"/>
              <w:rPr>
                <w:ins w:author="Nahle, Wassim (W.)" w:date="2021-06-03T11:01:00Z" w:id="8848"/>
              </w:rPr>
            </w:pPr>
            <w:ins w:author="Nahle, Wassim (W.)" w:date="2021-06-03T11:01:00Z" w:id="8849">
              <w:r>
                <w:t>1</w:t>
              </w:r>
            </w:ins>
          </w:p>
        </w:tc>
      </w:tr>
      <w:tr w:rsidR="003916F1" w:rsidTr="003916F1" w14:paraId="3DD87FD0" w14:textId="77777777">
        <w:trPr>
          <w:jc w:val="center"/>
          <w:ins w:author="Nahle, Wassim (W.)" w:date="2021-06-03T11:01:00Z" w:id="8850"/>
        </w:trPr>
        <w:tc>
          <w:tcPr>
            <w:tcW w:w="2155"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3916F1" w:rsidP="003916F1" w:rsidRDefault="003916F1" w14:paraId="0CDCBEA0" w14:textId="77777777">
            <w:pPr>
              <w:spacing w:line="251" w:lineRule="auto"/>
              <w:jc w:val="right"/>
              <w:rPr>
                <w:ins w:author="Nahle, Wassim (W.)" w:date="2021-06-03T11:01:00Z" w:id="8851"/>
              </w:rPr>
            </w:pPr>
            <w:ins w:author="Nahle, Wassim (W.)" w:date="2021-06-03T11:01:00Z" w:id="8852">
              <w:r>
                <w:rPr>
                  <w:b/>
                </w:rPr>
                <w:t>Retained</w:t>
              </w:r>
            </w:ins>
          </w:p>
        </w:tc>
        <w:tc>
          <w:tcPr>
            <w:tcW w:w="7920" w:type="dxa"/>
            <w:gridSpan w:val="5"/>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vAlign w:val="center"/>
          </w:tcPr>
          <w:p w:rsidR="003916F1" w:rsidP="003916F1" w:rsidRDefault="0053024C" w14:paraId="0B89BB06" w14:textId="3859C2D5">
            <w:pPr>
              <w:spacing w:line="251" w:lineRule="auto"/>
              <w:rPr>
                <w:ins w:author="Nahle, Wassim (W.)" w:date="2021-06-03T11:01:00Z" w:id="8853"/>
              </w:rPr>
            </w:pPr>
            <w:ins w:author="Nahle, Wassim (W.)" w:date="2021-06-14T09:31:00Z" w:id="8854">
              <w:r>
                <w:t>Yes</w:t>
              </w:r>
            </w:ins>
          </w:p>
        </w:tc>
      </w:tr>
      <w:tr w:rsidR="003916F1" w:rsidTr="003916F1" w14:paraId="2A9F11AF" w14:textId="77777777">
        <w:trPr>
          <w:trHeight w:val="70"/>
          <w:jc w:val="center"/>
          <w:ins w:author="Nahle, Wassim (W.)" w:date="2021-06-03T11:01:00Z" w:id="8855"/>
        </w:trPr>
        <w:tc>
          <w:tcPr>
            <w:tcW w:w="10075" w:type="dxa"/>
            <w:gridSpan w:val="7"/>
            <w:tcBorders>
              <w:top w:val="single" w:color="000000" w:sz="4" w:space="0"/>
              <w:left w:val="single" w:color="000000" w:sz="4" w:space="0"/>
              <w:bottom w:val="single" w:color="000000" w:sz="4" w:space="0"/>
              <w:right w:val="single" w:color="000000" w:sz="4" w:space="0"/>
            </w:tcBorders>
            <w:shd w:val="clear" w:color="auto" w:fill="808080"/>
            <w:tcMar>
              <w:top w:w="0" w:type="dxa"/>
              <w:left w:w="108" w:type="dxa"/>
              <w:bottom w:w="0" w:type="dxa"/>
              <w:right w:w="108" w:type="dxa"/>
            </w:tcMar>
          </w:tcPr>
          <w:p w:rsidR="003916F1" w:rsidP="003916F1" w:rsidRDefault="003916F1" w14:paraId="35AC35F7" w14:textId="77777777">
            <w:pPr>
              <w:spacing w:line="251" w:lineRule="auto"/>
              <w:rPr>
                <w:ins w:author="Nahle, Wassim (W.)" w:date="2021-06-03T11:01:00Z" w:id="8856"/>
                <w:sz w:val="8"/>
              </w:rPr>
            </w:pPr>
          </w:p>
        </w:tc>
      </w:tr>
      <w:tr w:rsidR="003916F1" w:rsidTr="003916F1" w14:paraId="2FE48E9C" w14:textId="77777777">
        <w:trPr>
          <w:jc w:val="center"/>
          <w:ins w:author="Nahle, Wassim (W.)" w:date="2021-06-03T11:01:00Z" w:id="8857"/>
        </w:trPr>
        <w:tc>
          <w:tcPr>
            <w:tcW w:w="1255"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tcPr>
          <w:p w:rsidR="003916F1" w:rsidP="003916F1" w:rsidRDefault="003916F1" w14:paraId="33762EF5" w14:textId="77777777">
            <w:pPr>
              <w:jc w:val="center"/>
              <w:rPr>
                <w:ins w:author="Nahle, Wassim (W.)" w:date="2021-06-03T11:01:00Z" w:id="8858"/>
                <w:b/>
              </w:rPr>
            </w:pPr>
            <w:ins w:author="Nahle, Wassim (W.)" w:date="2021-06-03T11:01:00Z" w:id="8859">
              <w:r>
                <w:rPr>
                  <w:b/>
                </w:rPr>
                <w:t>R/O</w:t>
              </w:r>
            </w:ins>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003916F1" w:rsidP="003916F1" w:rsidRDefault="003916F1" w14:paraId="57F43250" w14:textId="77777777">
            <w:pPr>
              <w:rPr>
                <w:ins w:author="Nahle, Wassim (W.)" w:date="2021-06-03T11:01:00Z" w:id="8860"/>
                <w:b/>
              </w:rPr>
            </w:pPr>
            <w:ins w:author="Nahle, Wassim (W.)" w:date="2021-06-03T11:01:00Z" w:id="8861">
              <w:r>
                <w:rPr>
                  <w:b/>
                </w:rPr>
                <w:t>Name</w:t>
              </w:r>
            </w:ins>
          </w:p>
        </w:tc>
        <w:tc>
          <w:tcPr>
            <w:tcW w:w="900"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tcPr>
          <w:p w:rsidR="003916F1" w:rsidP="003916F1" w:rsidRDefault="003916F1" w14:paraId="4E3B0193" w14:textId="77777777">
            <w:pPr>
              <w:rPr>
                <w:ins w:author="Nahle, Wassim (W.)" w:date="2021-06-03T11:01:00Z" w:id="8862"/>
                <w:b/>
              </w:rPr>
            </w:pPr>
            <w:ins w:author="Nahle, Wassim (W.)" w:date="2021-06-03T11:01:00Z" w:id="8863">
              <w:r>
                <w:rPr>
                  <w:b/>
                </w:rPr>
                <w:t>Type</w:t>
              </w:r>
            </w:ins>
          </w:p>
        </w:tc>
        <w:tc>
          <w:tcPr>
            <w:tcW w:w="1877"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003916F1" w:rsidP="003916F1" w:rsidRDefault="003916F1" w14:paraId="48B84E6D" w14:textId="77777777">
            <w:pPr>
              <w:rPr>
                <w:ins w:author="Nahle, Wassim (W.)" w:date="2021-06-03T11:01:00Z" w:id="8864"/>
                <w:b/>
              </w:rPr>
            </w:pPr>
            <w:ins w:author="Nahle, Wassim (W.)" w:date="2021-06-03T11:01:00Z" w:id="8865">
              <w:r>
                <w:rPr>
                  <w:b/>
                </w:rPr>
                <w:t>Literals</w:t>
              </w:r>
            </w:ins>
          </w:p>
        </w:tc>
        <w:tc>
          <w:tcPr>
            <w:tcW w:w="1080"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003916F1" w:rsidP="003916F1" w:rsidRDefault="003916F1" w14:paraId="61A58642" w14:textId="77777777">
            <w:pPr>
              <w:rPr>
                <w:ins w:author="Nahle, Wassim (W.)" w:date="2021-06-03T11:01:00Z" w:id="8866"/>
                <w:b/>
              </w:rPr>
            </w:pPr>
            <w:ins w:author="Nahle, Wassim (W.)" w:date="2021-06-03T11:01:00Z" w:id="8867">
              <w:r>
                <w:rPr>
                  <w:b/>
                </w:rPr>
                <w:t>Value</w:t>
              </w:r>
            </w:ins>
          </w:p>
        </w:tc>
        <w:tc>
          <w:tcPr>
            <w:tcW w:w="3240"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003916F1" w:rsidP="003916F1" w:rsidRDefault="003916F1" w14:paraId="261C89F0" w14:textId="77777777">
            <w:pPr>
              <w:rPr>
                <w:ins w:author="Nahle, Wassim (W.)" w:date="2021-06-03T11:01:00Z" w:id="8868"/>
                <w:b/>
              </w:rPr>
            </w:pPr>
            <w:ins w:author="Nahle, Wassim (W.)" w:date="2021-06-03T11:01:00Z" w:id="8869">
              <w:r>
                <w:rPr>
                  <w:b/>
                </w:rPr>
                <w:t>Description</w:t>
              </w:r>
            </w:ins>
          </w:p>
        </w:tc>
      </w:tr>
      <w:tr w:rsidR="003916F1" w:rsidDel="009901FF" w:rsidTr="003916F1" w14:paraId="200F9032" w14:textId="5E7B9F4C">
        <w:trPr>
          <w:jc w:val="center"/>
          <w:ins w:author="Nahle, Wassim (W.)" w:date="2021-06-03T11:01:00Z" w:id="8870"/>
          <w:del w:author="Vega martinez, Oscar (O.)" w:date="2021-07-13T15:13:00Z" w:id="8871"/>
        </w:trPr>
        <w:tc>
          <w:tcPr>
            <w:tcW w:w="10075" w:type="dxa"/>
            <w:gridSpan w:val="7"/>
            <w:tcBorders>
              <w:top w:val="single" w:color="000000" w:sz="4" w:space="0"/>
              <w:left w:val="single" w:color="000000" w:sz="4" w:space="0"/>
              <w:bottom w:val="single" w:color="000000" w:sz="4" w:space="0"/>
              <w:right w:val="single" w:color="000000" w:sz="4" w:space="0"/>
            </w:tcBorders>
            <w:shd w:val="clear" w:color="auto" w:fill="D9D9D9"/>
            <w:tcMar>
              <w:top w:w="0" w:type="dxa"/>
              <w:left w:w="108" w:type="dxa"/>
              <w:bottom w:w="0" w:type="dxa"/>
              <w:right w:w="108" w:type="dxa"/>
            </w:tcMar>
          </w:tcPr>
          <w:p w:rsidR="003916F1" w:rsidDel="009901FF" w:rsidP="003916F1" w:rsidRDefault="003916F1" w14:paraId="6E3FC904" w14:textId="3250BD51">
            <w:pPr>
              <w:rPr>
                <w:ins w:author="Nahle, Wassim (W.)" w:date="2021-06-03T11:01:00Z" w:id="8872"/>
                <w:del w:author="Vega martinez, Oscar (O.)" w:date="2021-07-13T15:13:00Z" w:id="8873"/>
                <w:b/>
              </w:rPr>
            </w:pPr>
            <w:ins w:author="Nahle, Wassim (W.)" w:date="2021-06-03T11:01:00Z" w:id="8874">
              <w:del w:author="Vega martinez, Oscar (O.)" w:date="2021-07-13T15:13:00Z" w:id="8875">
                <w:r w:rsidDel="009901FF">
                  <w:rPr>
                    <w:b/>
                  </w:rPr>
                  <w:delText>Request</w:delText>
                </w:r>
              </w:del>
            </w:ins>
          </w:p>
        </w:tc>
      </w:tr>
      <w:tr w:rsidR="00D5063D" w:rsidDel="009901FF" w:rsidTr="00C51D17" w14:paraId="68862B7C" w14:textId="57560CF2">
        <w:trPr>
          <w:jc w:val="center"/>
          <w:ins w:author="Nahle, Wassim (W.)" w:date="2021-06-03T11:01:00Z" w:id="8876"/>
          <w:del w:author="Vega martinez, Oscar (O.)" w:date="2021-07-13T15:13:00Z" w:id="8877"/>
        </w:trPr>
        <w:tc>
          <w:tcPr>
            <w:tcW w:w="125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D5063D" w:rsidDel="009901FF" w:rsidP="00D5063D" w:rsidRDefault="00D5063D" w14:paraId="101B9DD1" w14:textId="4FCF7812">
            <w:pPr>
              <w:jc w:val="center"/>
              <w:rPr>
                <w:ins w:author="Nahle, Wassim (W.)" w:date="2021-06-03T11:01:00Z" w:id="8878"/>
                <w:del w:author="Vega martinez, Oscar (O.)" w:date="2021-07-13T15:13:00Z" w:id="8879"/>
              </w:rPr>
            </w:pPr>
            <w:ins w:author="Nahle, Wassim (W.)" w:date="2021-06-03T11:01:00Z" w:id="8880">
              <w:del w:author="Vega martinez, Oscar (O.)" w:date="2021-07-13T15:13:00Z" w:id="8881">
                <w:r w:rsidDel="009901FF">
                  <w:delText>R</w:delText>
                </w:r>
              </w:del>
            </w:ins>
            <w:ins w:author="Wassim" w:date="2021-06-14T09:33:00Z" w:id="8882">
              <w:del w:author="Vega martinez, Oscar (O.)" w:date="2021-07-13T15:13:00Z" w:id="8883">
                <w:r w:rsidDel="009901FF">
                  <w:delText>-</w:delText>
                </w:r>
              </w:del>
            </w:ins>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D5063D" w:rsidDel="009901FF" w:rsidP="00D5063D" w:rsidRDefault="00D5063D" w14:paraId="0E8211A0" w14:textId="37C7B686">
            <w:pPr>
              <w:rPr>
                <w:ins w:author="Nahle, Wassim (W.)" w:date="2021-06-03T11:01:00Z" w:id="8884"/>
                <w:del w:author="Vega martinez, Oscar (O.)" w:date="2021-07-13T15:13:00Z" w:id="8885"/>
              </w:rPr>
            </w:pPr>
            <w:ins w:author="Nahle, Wassim (W.)" w:date="2021-06-03T11:01:00Z" w:id="8886">
              <w:del w:author="Vega martinez, Oscar (O.)" w:date="2021-07-13T15:13:00Z" w:id="8887">
                <w:r w:rsidDel="009901FF">
                  <w:delText>Type</w:delText>
                </w:r>
              </w:del>
            </w:ins>
            <w:ins w:author="Wassim" w:date="2021-06-14T09:33:00Z" w:id="8888">
              <w:del w:author="Vega martinez, Oscar (O.)" w:date="2021-07-13T15:13:00Z" w:id="8889">
                <w:r w:rsidDel="009901FF">
                  <w:delText>-</w:delText>
                </w:r>
              </w:del>
            </w:ins>
          </w:p>
        </w:tc>
        <w:tc>
          <w:tcPr>
            <w:tcW w:w="90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D5063D" w:rsidDel="009901FF" w:rsidP="00D5063D" w:rsidRDefault="00D5063D" w14:paraId="2EEAF188" w14:textId="30499BAB">
            <w:pPr>
              <w:rPr>
                <w:ins w:author="Nahle, Wassim (W.)" w:date="2021-06-03T11:01:00Z" w:id="8890"/>
                <w:del w:author="Vega martinez, Oscar (O.)" w:date="2021-07-13T15:13:00Z" w:id="8891"/>
              </w:rPr>
            </w:pPr>
            <w:ins w:author="Nahle, Wassim (W.)" w:date="2021-06-03T11:01:00Z" w:id="8892">
              <w:del w:author="Vega martinez, Oscar (O.)" w:date="2021-07-13T15:13:00Z" w:id="8893">
                <w:r w:rsidRPr="00565659" w:rsidDel="009901FF">
                  <w:rPr>
                    <w:highlight w:val="yellow"/>
                  </w:rPr>
                  <w:delText>Enum</w:delText>
                </w:r>
              </w:del>
            </w:ins>
            <w:ins w:author="Wassim" w:date="2021-06-14T09:33:00Z" w:id="8894">
              <w:del w:author="Vega martinez, Oscar (O.)" w:date="2021-07-13T15:13:00Z" w:id="8895">
                <w:r w:rsidDel="009901FF">
                  <w:delText>-</w:delText>
                </w:r>
              </w:del>
            </w:ins>
          </w:p>
        </w:tc>
        <w:tc>
          <w:tcPr>
            <w:tcW w:w="187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D5063D" w:rsidDel="009901FF" w:rsidP="00D5063D" w:rsidRDefault="00D5063D" w14:paraId="0640B00C" w14:textId="1116DCAD">
            <w:pPr>
              <w:pStyle w:val="ListParagraph"/>
              <w:numPr>
                <w:ilvl w:val="0"/>
                <w:numId w:val="157"/>
              </w:numPr>
              <w:suppressAutoHyphens/>
              <w:autoSpaceDN w:val="0"/>
              <w:contextualSpacing w:val="0"/>
              <w:textAlignment w:val="baseline"/>
              <w:rPr>
                <w:ins w:author="Nahle, Wassim (W.)" w:date="2021-06-03T11:01:00Z" w:id="8896"/>
                <w:del w:author="Vega martinez, Oscar (O.)" w:date="2021-07-13T15:13:00Z" w:id="8897"/>
              </w:rPr>
            </w:pPr>
            <w:ins w:author="Wassim" w:date="2021-06-14T09:33:00Z" w:id="8898">
              <w:del w:author="Vega martinez, Oscar (O.)" w:date="2021-07-13T15:13:00Z" w:id="8899">
                <w:r w:rsidDel="009901FF">
                  <w:delText>-</w:delText>
                </w:r>
              </w:del>
            </w:ins>
          </w:p>
        </w:tc>
        <w:tc>
          <w:tcPr>
            <w:tcW w:w="108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D5063D" w:rsidDel="009901FF" w:rsidP="00D5063D" w:rsidRDefault="00D5063D" w14:paraId="7AAE7454" w14:textId="22B38928">
            <w:pPr>
              <w:tabs>
                <w:tab w:val="left" w:pos="651"/>
              </w:tabs>
              <w:rPr>
                <w:ins w:author="Nahle, Wassim (W.)" w:date="2021-06-03T11:01:00Z" w:id="8900"/>
                <w:del w:author="Vega martinez, Oscar (O.)" w:date="2021-07-13T15:13:00Z" w:id="8901"/>
              </w:rPr>
            </w:pPr>
            <w:ins w:author="Nahle, Wassim (W.)" w:date="2021-06-03T11:01:00Z" w:id="8902">
              <w:del w:author="Vega martinez, Oscar (O.)" w:date="2021-07-13T15:13:00Z" w:id="8903">
                <w:r w:rsidDel="009901FF">
                  <w:tab/>
                </w:r>
                <w:r w:rsidDel="009901FF">
                  <w:delText>-</w:delText>
                </w:r>
              </w:del>
            </w:ins>
            <w:ins w:author="Wassim" w:date="2021-06-14T09:34:00Z" w:id="8904">
              <w:del w:author="Vega martinez, Oscar (O.)" w:date="2021-07-13T15:13:00Z" w:id="8905">
                <w:r w:rsidDel="009901FF">
                  <w:delText>-</w:delText>
                </w:r>
              </w:del>
            </w:ins>
          </w:p>
        </w:tc>
        <w:tc>
          <w:tcPr>
            <w:tcW w:w="324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vAlign w:val="center"/>
          </w:tcPr>
          <w:p w:rsidR="00D5063D" w:rsidDel="009901FF" w:rsidP="00D5063D" w:rsidRDefault="00D5063D" w14:paraId="11B1AEA8" w14:textId="35DC1673">
            <w:pPr>
              <w:rPr>
                <w:ins w:author="Nahle, Wassim (W.)" w:date="2021-06-03T11:01:00Z" w:id="8906"/>
                <w:del w:author="Vega martinez, Oscar (O.)" w:date="2021-07-13T15:13:00Z" w:id="8907"/>
              </w:rPr>
            </w:pPr>
            <w:ins w:author="Wassim" w:date="2021-06-14T09:34:00Z" w:id="8908">
              <w:del w:author="Vega martinez, Oscar (O.)" w:date="2021-07-13T15:13:00Z" w:id="8909">
                <w:r w:rsidDel="009901FF">
                  <w:delText>Current Frequency Band in use</w:delText>
                </w:r>
              </w:del>
            </w:ins>
            <w:ins w:author="Nahle, Wassim (W.)" w:date="2021-06-03T11:01:00Z" w:id="8910">
              <w:del w:author="Vega martinez, Oscar (O.)" w:date="2021-07-13T15:13:00Z" w:id="8911">
                <w:r w:rsidRPr="00A8721E" w:rsidDel="009901FF">
                  <w:delText>Type of List being requested</w:delText>
                </w:r>
              </w:del>
            </w:ins>
          </w:p>
        </w:tc>
      </w:tr>
      <w:tr w:rsidR="003916F1" w:rsidDel="009901FF" w:rsidTr="003916F1" w14:paraId="00A81DE9" w14:textId="33AE8262">
        <w:trPr>
          <w:jc w:val="center"/>
          <w:ins w:author="Nahle, Wassim (W.)" w:date="2021-06-03T11:01:00Z" w:id="8912"/>
          <w:del w:author="Vega martinez, Oscar (O.)" w:date="2021-07-13T15:13:00Z" w:id="8913"/>
        </w:trPr>
        <w:tc>
          <w:tcPr>
            <w:tcW w:w="125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3916F1" w:rsidDel="009901FF" w:rsidP="003916F1" w:rsidRDefault="003916F1" w14:paraId="7E3F26AF" w14:textId="1B3B9195">
            <w:pPr>
              <w:jc w:val="center"/>
              <w:rPr>
                <w:ins w:author="Nahle, Wassim (W.)" w:date="2021-06-03T11:01:00Z" w:id="8914"/>
                <w:del w:author="Vega martinez, Oscar (O.)" w:date="2021-07-13T15:13:00Z" w:id="8915"/>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3916F1" w:rsidDel="009901FF" w:rsidP="003916F1" w:rsidRDefault="003916F1" w14:paraId="57BC0454" w14:textId="574CC9A9">
            <w:pPr>
              <w:rPr>
                <w:ins w:author="Nahle, Wassim (W.)" w:date="2021-06-03T11:01:00Z" w:id="8916"/>
                <w:del w:author="Vega martinez, Oscar (O.)" w:date="2021-07-13T15:13:00Z" w:id="8917"/>
              </w:rPr>
            </w:pPr>
          </w:p>
        </w:tc>
        <w:tc>
          <w:tcPr>
            <w:tcW w:w="90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3916F1" w:rsidDel="009901FF" w:rsidP="003916F1" w:rsidRDefault="003916F1" w14:paraId="62FEF4FD" w14:textId="37E12BA4">
            <w:pPr>
              <w:rPr>
                <w:ins w:author="Nahle, Wassim (W.)" w:date="2021-06-03T11:01:00Z" w:id="8918"/>
                <w:del w:author="Vega martinez, Oscar (O.)" w:date="2021-07-13T15:13:00Z" w:id="8919"/>
              </w:rPr>
            </w:pPr>
          </w:p>
        </w:tc>
        <w:tc>
          <w:tcPr>
            <w:tcW w:w="187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3916F1" w:rsidDel="009901FF" w:rsidP="003916F1" w:rsidRDefault="003916F1" w14:paraId="6A096C05" w14:textId="364AE39B">
            <w:pPr>
              <w:tabs>
                <w:tab w:val="left" w:pos="978"/>
              </w:tabs>
              <w:rPr>
                <w:ins w:author="Nahle, Wassim (W.)" w:date="2021-06-03T11:01:00Z" w:id="8920"/>
                <w:del w:author="Vega martinez, Oscar (O.)" w:date="2021-07-13T15:13:00Z" w:id="8921"/>
              </w:rPr>
            </w:pPr>
            <w:ins w:author="Nahle, Wassim (W.)" w:date="2021-06-03T11:01:00Z" w:id="8922">
              <w:del w:author="Vega martinez, Oscar (O.)" w:date="2021-07-13T15:13:00Z" w:id="8923">
                <w:r w:rsidDel="009901FF">
                  <w:delText>None</w:delText>
                </w:r>
              </w:del>
            </w:ins>
          </w:p>
        </w:tc>
        <w:tc>
          <w:tcPr>
            <w:tcW w:w="108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3916F1" w:rsidDel="009901FF" w:rsidP="003916F1" w:rsidRDefault="003916F1" w14:paraId="0681DB0E" w14:textId="189A6D37">
            <w:pPr>
              <w:rPr>
                <w:ins w:author="Nahle, Wassim (W.)" w:date="2021-06-03T11:01:00Z" w:id="8924"/>
                <w:del w:author="Vega martinez, Oscar (O.)" w:date="2021-07-13T15:13:00Z" w:id="8925"/>
              </w:rPr>
            </w:pPr>
            <w:ins w:author="Nahle, Wassim (W.)" w:date="2021-06-03T11:01:00Z" w:id="8926">
              <w:del w:author="Vega martinez, Oscar (O.)" w:date="2021-07-13T15:13:00Z" w:id="8927">
                <w:r w:rsidRPr="00A8721E" w:rsidDel="009901FF">
                  <w:delText>0x00</w:delText>
                </w:r>
              </w:del>
            </w:ins>
          </w:p>
        </w:tc>
        <w:tc>
          <w:tcPr>
            <w:tcW w:w="324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3916F1" w:rsidDel="009901FF" w:rsidP="003916F1" w:rsidRDefault="003916F1" w14:paraId="3EBD5664" w14:textId="775C86DB">
            <w:pPr>
              <w:rPr>
                <w:ins w:author="Nahle, Wassim (W.)" w:date="2021-06-03T11:01:00Z" w:id="8928"/>
                <w:del w:author="Vega martinez, Oscar (O.)" w:date="2021-07-13T15:13:00Z" w:id="8929"/>
              </w:rPr>
            </w:pPr>
          </w:p>
        </w:tc>
      </w:tr>
      <w:tr w:rsidR="003916F1" w:rsidDel="009901FF" w:rsidTr="003916F1" w14:paraId="2F16752D" w14:textId="279D5967">
        <w:trPr>
          <w:jc w:val="center"/>
          <w:ins w:author="Nahle, Wassim (W.)" w:date="2021-06-03T11:01:00Z" w:id="8930"/>
          <w:del w:author="Vega martinez, Oscar (O.)" w:date="2021-07-13T15:13:00Z" w:id="8931"/>
        </w:trPr>
        <w:tc>
          <w:tcPr>
            <w:tcW w:w="125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3916F1" w:rsidDel="009901FF" w:rsidP="003916F1" w:rsidRDefault="003916F1" w14:paraId="4C90367B" w14:textId="48CCC923">
            <w:pPr>
              <w:jc w:val="center"/>
              <w:rPr>
                <w:ins w:author="Nahle, Wassim (W.)" w:date="2021-06-03T11:01:00Z" w:id="8932"/>
                <w:del w:author="Vega martinez, Oscar (O.)" w:date="2021-07-13T15:13:00Z" w:id="8933"/>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3916F1" w:rsidDel="009901FF" w:rsidP="003916F1" w:rsidRDefault="003916F1" w14:paraId="5386E76C" w14:textId="734D0DE4">
            <w:pPr>
              <w:rPr>
                <w:ins w:author="Nahle, Wassim (W.)" w:date="2021-06-03T11:01:00Z" w:id="8934"/>
                <w:del w:author="Vega martinez, Oscar (O.)" w:date="2021-07-13T15:13:00Z" w:id="8935"/>
              </w:rPr>
            </w:pPr>
          </w:p>
        </w:tc>
        <w:tc>
          <w:tcPr>
            <w:tcW w:w="90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3916F1" w:rsidDel="009901FF" w:rsidP="003916F1" w:rsidRDefault="003916F1" w14:paraId="7968FE43" w14:textId="6E1ADD49">
            <w:pPr>
              <w:rPr>
                <w:ins w:author="Nahle, Wassim (W.)" w:date="2021-06-03T11:01:00Z" w:id="8936"/>
                <w:del w:author="Vega martinez, Oscar (O.)" w:date="2021-07-13T15:13:00Z" w:id="8937"/>
              </w:rPr>
            </w:pPr>
          </w:p>
        </w:tc>
        <w:tc>
          <w:tcPr>
            <w:tcW w:w="187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3916F1" w:rsidDel="009901FF" w:rsidP="003916F1" w:rsidRDefault="003916F1" w14:paraId="4BEF3CFC" w14:textId="288524F1">
            <w:pPr>
              <w:rPr>
                <w:ins w:author="Nahle, Wassim (W.)" w:date="2021-06-03T11:01:00Z" w:id="8938"/>
                <w:del w:author="Vega martinez, Oscar (O.)" w:date="2021-07-13T15:13:00Z" w:id="8939"/>
              </w:rPr>
            </w:pPr>
            <w:ins w:author="Nahle, Wassim (W.)" w:date="2021-06-03T11:01:00Z" w:id="8940">
              <w:del w:author="Vega martinez, Oscar (O.)" w:date="2021-07-13T15:13:00Z" w:id="8941">
                <w:r w:rsidDel="009901FF">
                  <w:delText>Band1</w:delText>
                </w:r>
              </w:del>
            </w:ins>
          </w:p>
        </w:tc>
        <w:tc>
          <w:tcPr>
            <w:tcW w:w="108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3916F1" w:rsidDel="009901FF" w:rsidP="003916F1" w:rsidRDefault="003916F1" w14:paraId="34037813" w14:textId="380EB41D">
            <w:pPr>
              <w:rPr>
                <w:ins w:author="Nahle, Wassim (W.)" w:date="2021-06-03T11:01:00Z" w:id="8942"/>
                <w:del w:author="Vega martinez, Oscar (O.)" w:date="2021-07-13T15:13:00Z" w:id="8943"/>
              </w:rPr>
            </w:pPr>
            <w:ins w:author="Nahle, Wassim (W.)" w:date="2021-06-03T11:01:00Z" w:id="8944">
              <w:del w:author="Vega martinez, Oscar (O.)" w:date="2021-07-13T15:13:00Z" w:id="8945">
                <w:r w:rsidRPr="00A8721E" w:rsidDel="009901FF">
                  <w:delText>0x01</w:delText>
                </w:r>
              </w:del>
            </w:ins>
          </w:p>
        </w:tc>
        <w:tc>
          <w:tcPr>
            <w:tcW w:w="324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3916F1" w:rsidDel="009901FF" w:rsidP="003916F1" w:rsidRDefault="003916F1" w14:paraId="0422334B" w14:textId="27209268">
            <w:pPr>
              <w:rPr>
                <w:ins w:author="Nahle, Wassim (W.)" w:date="2021-06-03T11:01:00Z" w:id="8946"/>
                <w:del w:author="Vega martinez, Oscar (O.)" w:date="2021-07-13T15:13:00Z" w:id="8947"/>
              </w:rPr>
            </w:pPr>
          </w:p>
        </w:tc>
      </w:tr>
      <w:tr w:rsidR="003916F1" w:rsidDel="009901FF" w:rsidTr="003916F1" w14:paraId="2B251F33" w14:textId="231CAAE3">
        <w:trPr>
          <w:jc w:val="center"/>
          <w:ins w:author="Nahle, Wassim (W.)" w:date="2021-06-03T11:01:00Z" w:id="8948"/>
          <w:del w:author="Vega martinez, Oscar (O.)" w:date="2021-07-13T15:13:00Z" w:id="8949"/>
        </w:trPr>
        <w:tc>
          <w:tcPr>
            <w:tcW w:w="125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3916F1" w:rsidDel="009901FF" w:rsidP="003916F1" w:rsidRDefault="003916F1" w14:paraId="0B9A0A48" w14:textId="5A7B920B">
            <w:pPr>
              <w:jc w:val="center"/>
              <w:rPr>
                <w:ins w:author="Nahle, Wassim (W.)" w:date="2021-06-03T11:01:00Z" w:id="8950"/>
                <w:del w:author="Vega martinez, Oscar (O.)" w:date="2021-07-13T15:13:00Z" w:id="8951"/>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3916F1" w:rsidDel="009901FF" w:rsidP="003916F1" w:rsidRDefault="003916F1" w14:paraId="2F8911D9" w14:textId="519E90BA">
            <w:pPr>
              <w:rPr>
                <w:ins w:author="Nahle, Wassim (W.)" w:date="2021-06-03T11:01:00Z" w:id="8952"/>
                <w:del w:author="Vega martinez, Oscar (O.)" w:date="2021-07-13T15:13:00Z" w:id="8953"/>
              </w:rPr>
            </w:pPr>
          </w:p>
        </w:tc>
        <w:tc>
          <w:tcPr>
            <w:tcW w:w="90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3916F1" w:rsidDel="009901FF" w:rsidP="003916F1" w:rsidRDefault="003916F1" w14:paraId="387E7352" w14:textId="4B231C84">
            <w:pPr>
              <w:rPr>
                <w:ins w:author="Nahle, Wassim (W.)" w:date="2021-06-03T11:01:00Z" w:id="8954"/>
                <w:del w:author="Vega martinez, Oscar (O.)" w:date="2021-07-13T15:13:00Z" w:id="8955"/>
              </w:rPr>
            </w:pPr>
          </w:p>
        </w:tc>
        <w:tc>
          <w:tcPr>
            <w:tcW w:w="187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3916F1" w:rsidDel="009901FF" w:rsidP="003916F1" w:rsidRDefault="003916F1" w14:paraId="661AE12F" w14:textId="1CC3EF70">
            <w:pPr>
              <w:tabs>
                <w:tab w:val="center" w:pos="830"/>
              </w:tabs>
              <w:rPr>
                <w:ins w:author="Nahle, Wassim (W.)" w:date="2021-06-03T11:01:00Z" w:id="8956"/>
                <w:del w:author="Vega martinez, Oscar (O.)" w:date="2021-07-13T15:13:00Z" w:id="8957"/>
              </w:rPr>
            </w:pPr>
            <w:ins w:author="Nahle, Wassim (W.)" w:date="2021-06-03T11:01:00Z" w:id="8958">
              <w:del w:author="Vega martinez, Oscar (O.)" w:date="2021-07-13T15:13:00Z" w:id="8959">
                <w:r w:rsidDel="009901FF">
                  <w:delText>Band2</w:delText>
                </w:r>
              </w:del>
            </w:ins>
          </w:p>
        </w:tc>
        <w:tc>
          <w:tcPr>
            <w:tcW w:w="108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3916F1" w:rsidDel="009901FF" w:rsidP="003916F1" w:rsidRDefault="003916F1" w14:paraId="303DC475" w14:textId="648EC383">
            <w:pPr>
              <w:rPr>
                <w:ins w:author="Nahle, Wassim (W.)" w:date="2021-06-03T11:01:00Z" w:id="8960"/>
                <w:del w:author="Vega martinez, Oscar (O.)" w:date="2021-07-13T15:13:00Z" w:id="8961"/>
              </w:rPr>
            </w:pPr>
            <w:ins w:author="Nahle, Wassim (W.)" w:date="2021-06-03T11:01:00Z" w:id="8962">
              <w:del w:author="Vega martinez, Oscar (O.)" w:date="2021-07-13T15:13:00Z" w:id="8963">
                <w:r w:rsidDel="009901FF">
                  <w:delText>0x02</w:delText>
                </w:r>
              </w:del>
            </w:ins>
          </w:p>
        </w:tc>
        <w:tc>
          <w:tcPr>
            <w:tcW w:w="324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3916F1" w:rsidDel="009901FF" w:rsidP="003916F1" w:rsidRDefault="003916F1" w14:paraId="4CA6840F" w14:textId="53EF6C5A">
            <w:pPr>
              <w:rPr>
                <w:ins w:author="Nahle, Wassim (W.)" w:date="2021-06-03T11:01:00Z" w:id="8964"/>
                <w:del w:author="Vega martinez, Oscar (O.)" w:date="2021-07-13T15:13:00Z" w:id="8965"/>
              </w:rPr>
            </w:pPr>
          </w:p>
        </w:tc>
      </w:tr>
      <w:tr w:rsidR="003916F1" w:rsidDel="009901FF" w:rsidTr="003916F1" w14:paraId="65B68B19" w14:textId="72F649C0">
        <w:trPr>
          <w:jc w:val="center"/>
          <w:ins w:author="Nahle, Wassim (W.)" w:date="2021-06-03T11:01:00Z" w:id="8966"/>
          <w:del w:author="Vega martinez, Oscar (O.)" w:date="2021-07-13T15:13:00Z" w:id="8967"/>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3916F1" w:rsidDel="009901FF" w:rsidP="003916F1" w:rsidRDefault="003916F1" w14:paraId="4A2AA2A5" w14:textId="1DD4996A">
            <w:pPr>
              <w:jc w:val="center"/>
              <w:rPr>
                <w:ins w:author="Nahle, Wassim (W.)" w:date="2021-06-03T11:01:00Z" w:id="8968"/>
                <w:del w:author="Vega martinez, Oscar (O.)" w:date="2021-07-13T15:13:00Z" w:id="8969"/>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3916F1" w:rsidDel="009901FF" w:rsidP="003916F1" w:rsidRDefault="003916F1" w14:paraId="60AE79D8" w14:textId="000E2DE9">
            <w:pPr>
              <w:jc w:val="center"/>
              <w:rPr>
                <w:ins w:author="Nahle, Wassim (W.)" w:date="2021-06-03T11:01:00Z" w:id="8970"/>
                <w:del w:author="Vega martinez, Oscar (O.)" w:date="2021-07-13T15:13:00Z" w:id="8971"/>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3916F1" w:rsidDel="009901FF" w:rsidP="003916F1" w:rsidRDefault="003916F1" w14:paraId="20852E82" w14:textId="3B03F22D">
            <w:pPr>
              <w:rPr>
                <w:ins w:author="Nahle, Wassim (W.)" w:date="2021-06-03T11:01:00Z" w:id="8972"/>
                <w:del w:author="Vega martinez, Oscar (O.)" w:date="2021-07-13T15:13:00Z" w:id="8973"/>
              </w:rPr>
            </w:pPr>
          </w:p>
        </w:tc>
        <w:tc>
          <w:tcPr>
            <w:tcW w:w="187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3916F1" w:rsidDel="009901FF" w:rsidP="003916F1" w:rsidRDefault="003916F1" w14:paraId="3055FF4E" w14:textId="216E7A79">
            <w:pPr>
              <w:rPr>
                <w:ins w:author="Nahle, Wassim (W.)" w:date="2021-06-03T11:01:00Z" w:id="8974"/>
                <w:del w:author="Vega martinez, Oscar (O.)" w:date="2021-07-13T15:13:00Z" w:id="8975"/>
              </w:rPr>
            </w:pPr>
          </w:p>
        </w:tc>
        <w:tc>
          <w:tcPr>
            <w:tcW w:w="108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3916F1" w:rsidDel="009901FF" w:rsidP="003916F1" w:rsidRDefault="003916F1" w14:paraId="6E301126" w14:textId="265D3812">
            <w:pPr>
              <w:rPr>
                <w:ins w:author="Nahle, Wassim (W.)" w:date="2021-06-03T11:01:00Z" w:id="8976"/>
                <w:del w:author="Vega martinez, Oscar (O.)" w:date="2021-07-13T15:13:00Z" w:id="8977"/>
              </w:rPr>
            </w:pPr>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3916F1" w:rsidDel="009901FF" w:rsidP="003916F1" w:rsidRDefault="003916F1" w14:paraId="450ED963" w14:textId="613CC249">
            <w:pPr>
              <w:rPr>
                <w:ins w:author="Nahle, Wassim (W.)" w:date="2021-06-03T11:01:00Z" w:id="8978"/>
                <w:del w:author="Vega martinez, Oscar (O.)" w:date="2021-07-13T15:13:00Z" w:id="8979"/>
              </w:rPr>
            </w:pPr>
          </w:p>
        </w:tc>
      </w:tr>
      <w:tr w:rsidRPr="00565659" w:rsidR="003916F1" w:rsidTr="003916F1" w14:paraId="3CFBA76F" w14:textId="77777777">
        <w:trPr>
          <w:jc w:val="center"/>
          <w:ins w:author="Nahle, Wassim (W.)" w:date="2021-06-03T11:01:00Z" w:id="8980"/>
        </w:trPr>
        <w:tc>
          <w:tcPr>
            <w:tcW w:w="10075" w:type="dxa"/>
            <w:gridSpan w:val="7"/>
            <w:tcBorders>
              <w:top w:val="single" w:color="000000" w:sz="4" w:space="0"/>
              <w:left w:val="single" w:color="000000" w:sz="4" w:space="0"/>
              <w:bottom w:val="single" w:color="000000" w:sz="4" w:space="0"/>
              <w:right w:val="single" w:color="000000" w:sz="4" w:space="0"/>
            </w:tcBorders>
            <w:shd w:val="clear" w:color="auto" w:fill="D9D9D9"/>
            <w:tcMar>
              <w:top w:w="0" w:type="dxa"/>
              <w:left w:w="108" w:type="dxa"/>
              <w:bottom w:w="0" w:type="dxa"/>
              <w:right w:w="108" w:type="dxa"/>
            </w:tcMar>
          </w:tcPr>
          <w:p w:rsidRPr="00565659" w:rsidR="003916F1" w:rsidP="003916F1" w:rsidRDefault="003916F1" w14:paraId="270319A5" w14:textId="77777777">
            <w:pPr>
              <w:rPr>
                <w:ins w:author="Nahle, Wassim (W.)" w:date="2021-06-03T11:01:00Z" w:id="8981"/>
                <w:highlight w:val="yellow"/>
              </w:rPr>
            </w:pPr>
            <w:ins w:author="Nahle, Wassim (W.)" w:date="2021-06-03T11:01:00Z" w:id="8982">
              <w:r w:rsidRPr="00565659">
                <w:rPr>
                  <w:b/>
                  <w:highlight w:val="yellow"/>
                </w:rPr>
                <w:t>Response</w:t>
              </w:r>
            </w:ins>
          </w:p>
        </w:tc>
      </w:tr>
      <w:tr w:rsidRPr="00565659" w:rsidR="00087336" w:rsidTr="003916F1" w14:paraId="28909533" w14:textId="77777777">
        <w:trPr>
          <w:jc w:val="center"/>
          <w:ins w:author="Nahle, Wassim (W.)" w:date="2021-06-03T11:01:00Z" w:id="8983"/>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087336" w:rsidP="00087336" w:rsidRDefault="00087336" w14:paraId="1D5314A9" w14:textId="692B5067">
            <w:pPr>
              <w:jc w:val="center"/>
              <w:rPr>
                <w:ins w:author="Nahle, Wassim (W.)" w:date="2021-06-03T11:01:00Z" w:id="8984"/>
                <w:highlight w:val="yellow"/>
              </w:rPr>
            </w:pPr>
            <w:ins w:author="Wassim" w:date="2021-06-14T09:33:00Z" w:id="8985">
              <w:r>
                <w:t>R</w:t>
              </w:r>
            </w:ins>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087336" w:rsidP="00087336" w:rsidRDefault="00087336" w14:paraId="174C47E0" w14:textId="11A9936D">
            <w:pPr>
              <w:rPr>
                <w:ins w:author="Nahle, Wassim (W.)" w:date="2021-06-03T11:01:00Z" w:id="8986"/>
                <w:highlight w:val="yellow"/>
              </w:rPr>
            </w:pPr>
            <w:ins w:author="Wassim" w:date="2021-06-14T09:33:00Z" w:id="8987">
              <w:r>
                <w:t>Type</w:t>
              </w:r>
            </w:ins>
            <w:ins w:author="Nahle, Wassim (W.)" w:date="2021-06-03T11:01:00Z" w:id="8988">
              <w:del w:author="Wassim" w:date="2021-06-14T09:33:00Z" w:id="8989">
                <w:r w:rsidRPr="00565659" w:rsidDel="000402FA">
                  <w:rPr>
                    <w:highlight w:val="yellow"/>
                  </w:rPr>
                  <w:delText xml:space="preserve"> </w:delText>
                </w:r>
              </w:del>
            </w:ins>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087336" w:rsidP="00087336" w:rsidRDefault="00087336" w14:paraId="646E23DB" w14:textId="337CADDB">
            <w:pPr>
              <w:rPr>
                <w:ins w:author="Nahle, Wassim (W.)" w:date="2021-06-03T11:01:00Z" w:id="8990"/>
                <w:highlight w:val="yellow"/>
              </w:rPr>
            </w:pPr>
            <w:ins w:author="Wassim" w:date="2021-06-14T09:33:00Z" w:id="8991">
              <w:r w:rsidRPr="00565659">
                <w:rPr>
                  <w:highlight w:val="yellow"/>
                </w:rPr>
                <w:t>Enum</w:t>
              </w:r>
            </w:ins>
          </w:p>
        </w:tc>
        <w:tc>
          <w:tcPr>
            <w:tcW w:w="187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087336" w:rsidP="00087336" w:rsidRDefault="00087336" w14:paraId="70626D56" w14:textId="517F2CB1">
            <w:pPr>
              <w:rPr>
                <w:ins w:author="Nahle, Wassim (W.)" w:date="2021-06-03T11:01:00Z" w:id="8992"/>
                <w:highlight w:val="yellow"/>
              </w:rPr>
            </w:pPr>
            <w:ins w:author="Nahle, Wassim (W.)" w:date="2021-06-03T11:01:00Z" w:id="8993">
              <w:del w:author="Wassim" w:date="2021-06-14T09:33:00Z" w:id="8994">
                <w:r w:rsidRPr="00565659" w:rsidDel="000402FA">
                  <w:rPr>
                    <w:highlight w:val="yellow"/>
                  </w:rPr>
                  <w:delText>-</w:delText>
                </w:r>
              </w:del>
            </w:ins>
          </w:p>
        </w:tc>
        <w:tc>
          <w:tcPr>
            <w:tcW w:w="108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087336" w:rsidP="00087336" w:rsidRDefault="00087336" w14:paraId="0B0961D9" w14:textId="042F4BAD">
            <w:pPr>
              <w:rPr>
                <w:ins w:author="Nahle, Wassim (W.)" w:date="2021-06-03T11:01:00Z" w:id="8995"/>
                <w:highlight w:val="yellow"/>
              </w:rPr>
            </w:pPr>
            <w:ins w:author="Wassim" w:date="2021-06-14T09:33:00Z" w:id="8996">
              <w:r>
                <w:tab/>
              </w:r>
              <w:r>
                <w:t>-</w:t>
              </w:r>
            </w:ins>
            <w:ins w:author="Nahle, Wassim (W.)" w:date="2021-06-03T11:01:00Z" w:id="8997">
              <w:del w:author="Wassim" w:date="2021-06-14T09:33:00Z" w:id="8998">
                <w:r w:rsidRPr="00565659" w:rsidDel="000402FA">
                  <w:rPr>
                    <w:highlight w:val="yellow"/>
                  </w:rPr>
                  <w:delText>-</w:delText>
                </w:r>
              </w:del>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087336" w:rsidP="00087336" w:rsidRDefault="00087336" w14:paraId="01FB8100" w14:textId="3FEF370C">
            <w:pPr>
              <w:rPr>
                <w:ins w:author="Nahle, Wassim (W.)" w:date="2021-06-03T11:01:00Z" w:id="8999"/>
                <w:highlight w:val="yellow"/>
              </w:rPr>
            </w:pPr>
            <w:ins w:author="Wassim" w:date="2021-06-14T09:33:00Z" w:id="9000">
              <w:r w:rsidRPr="00A8721E">
                <w:t>Type of List being requested</w:t>
              </w:r>
            </w:ins>
          </w:p>
        </w:tc>
      </w:tr>
      <w:tr w:rsidRPr="00565659" w:rsidR="00087336" w:rsidTr="003916F1" w14:paraId="5CDF77D8" w14:textId="77777777">
        <w:trPr>
          <w:jc w:val="center"/>
          <w:ins w:author="Nahle, Wassim (W.)" w:date="2021-06-03T11:01:00Z" w:id="9001"/>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087336" w:rsidP="00087336" w:rsidRDefault="00087336" w14:paraId="4DB881D9" w14:textId="77777777">
            <w:pPr>
              <w:jc w:val="center"/>
              <w:rPr>
                <w:ins w:author="Nahle, Wassim (W.)" w:date="2021-06-03T11:01:00Z" w:id="9002"/>
                <w:highlight w:val="yellow"/>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087336" w:rsidP="00087336" w:rsidRDefault="00087336" w14:paraId="3A5A34C7" w14:textId="77777777">
            <w:pPr>
              <w:rPr>
                <w:ins w:author="Nahle, Wassim (W.)" w:date="2021-06-03T11:01:00Z" w:id="9003"/>
                <w:highlight w:val="yellow"/>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087336" w:rsidP="00087336" w:rsidRDefault="00087336" w14:paraId="31A7930E" w14:textId="77777777">
            <w:pPr>
              <w:rPr>
                <w:ins w:author="Nahle, Wassim (W.)" w:date="2021-06-03T11:01:00Z" w:id="9004"/>
                <w:highlight w:val="yellow"/>
              </w:rPr>
            </w:pPr>
          </w:p>
        </w:tc>
        <w:tc>
          <w:tcPr>
            <w:tcW w:w="187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087336" w:rsidP="00087336" w:rsidRDefault="00087336" w14:paraId="04C154FC" w14:textId="74EFCE2C">
            <w:pPr>
              <w:rPr>
                <w:ins w:author="Nahle, Wassim (W.)" w:date="2021-06-03T11:01:00Z" w:id="9005"/>
                <w:highlight w:val="yellow"/>
              </w:rPr>
            </w:pPr>
            <w:ins w:author="Wassim" w:date="2021-06-14T09:33:00Z" w:id="9006">
              <w:r>
                <w:t>None</w:t>
              </w:r>
            </w:ins>
          </w:p>
        </w:tc>
        <w:tc>
          <w:tcPr>
            <w:tcW w:w="108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087336" w:rsidP="00087336" w:rsidRDefault="00087336" w14:paraId="07E5F34F" w14:textId="571FB0C8">
            <w:pPr>
              <w:rPr>
                <w:ins w:author="Nahle, Wassim (W.)" w:date="2021-06-03T11:01:00Z" w:id="9007"/>
                <w:highlight w:val="yellow"/>
              </w:rPr>
            </w:pPr>
            <w:ins w:author="Wassim" w:date="2021-06-14T09:33:00Z" w:id="9008">
              <w:r w:rsidRPr="00A8721E">
                <w:t>0x00</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087336" w:rsidP="00087336" w:rsidRDefault="00087336" w14:paraId="1BB3D42D" w14:textId="5C9E4CA5">
            <w:pPr>
              <w:rPr>
                <w:ins w:author="Nahle, Wassim (W.)" w:date="2021-06-03T11:01:00Z" w:id="9009"/>
                <w:highlight w:val="yellow"/>
              </w:rPr>
            </w:pPr>
          </w:p>
        </w:tc>
      </w:tr>
      <w:tr w:rsidRPr="00565659" w:rsidR="00087336" w:rsidTr="003916F1" w14:paraId="0CCB1183" w14:textId="77777777">
        <w:trPr>
          <w:jc w:val="center"/>
          <w:ins w:author="Nahle, Wassim (W.)" w:date="2021-06-03T11:01:00Z" w:id="9010"/>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087336" w:rsidP="00087336" w:rsidRDefault="00087336" w14:paraId="04058DD6" w14:textId="77777777">
            <w:pPr>
              <w:jc w:val="center"/>
              <w:rPr>
                <w:ins w:author="Nahle, Wassim (W.)" w:date="2021-06-03T11:01:00Z" w:id="9011"/>
                <w:highlight w:val="yellow"/>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087336" w:rsidP="00087336" w:rsidRDefault="00087336" w14:paraId="641F0196" w14:textId="77777777">
            <w:pPr>
              <w:rPr>
                <w:ins w:author="Nahle, Wassim (W.)" w:date="2021-06-03T11:01:00Z" w:id="9012"/>
                <w:highlight w:val="yellow"/>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087336" w:rsidP="00087336" w:rsidRDefault="00087336" w14:paraId="148CD633" w14:textId="77777777">
            <w:pPr>
              <w:rPr>
                <w:ins w:author="Nahle, Wassim (W.)" w:date="2021-06-03T11:01:00Z" w:id="9013"/>
                <w:highlight w:val="yellow"/>
              </w:rPr>
            </w:pPr>
          </w:p>
        </w:tc>
        <w:tc>
          <w:tcPr>
            <w:tcW w:w="187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087336" w:rsidP="00087336" w:rsidRDefault="00087336" w14:paraId="7A021BEB" w14:textId="51268080">
            <w:pPr>
              <w:rPr>
                <w:ins w:author="Nahle, Wassim (W.)" w:date="2021-06-03T11:01:00Z" w:id="9014"/>
                <w:highlight w:val="yellow"/>
              </w:rPr>
            </w:pPr>
            <w:ins w:author="Wassim" w:date="2021-06-14T09:33:00Z" w:id="9015">
              <w:r>
                <w:t>Band1</w:t>
              </w:r>
            </w:ins>
          </w:p>
        </w:tc>
        <w:tc>
          <w:tcPr>
            <w:tcW w:w="108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087336" w:rsidP="00087336" w:rsidRDefault="00087336" w14:paraId="3DF60BD2" w14:textId="75CDD84C">
            <w:pPr>
              <w:rPr>
                <w:ins w:author="Nahle, Wassim (W.)" w:date="2021-06-03T11:01:00Z" w:id="9016"/>
                <w:highlight w:val="yellow"/>
              </w:rPr>
            </w:pPr>
            <w:ins w:author="Wassim" w:date="2021-06-14T09:33:00Z" w:id="9017">
              <w:r w:rsidRPr="00A8721E">
                <w:t>0x01</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087336" w:rsidP="00087336" w:rsidRDefault="00087336" w14:paraId="23303E19" w14:textId="4D1C9573">
            <w:pPr>
              <w:rPr>
                <w:ins w:author="Nahle, Wassim (W.)" w:date="2021-06-03T11:01:00Z" w:id="9018"/>
                <w:highlight w:val="yellow"/>
              </w:rPr>
            </w:pPr>
          </w:p>
        </w:tc>
      </w:tr>
      <w:tr w:rsidRPr="00565659" w:rsidR="00087336" w:rsidTr="00C51D17" w14:paraId="5B2EA187" w14:textId="77777777">
        <w:trPr>
          <w:jc w:val="center"/>
          <w:ins w:author="Nahle, Wassim (W.)" w:date="2021-06-03T11:01:00Z" w:id="9019"/>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087336" w:rsidP="00087336" w:rsidRDefault="00087336" w14:paraId="656B8C8E" w14:textId="77777777">
            <w:pPr>
              <w:jc w:val="center"/>
              <w:rPr>
                <w:ins w:author="Nahle, Wassim (W.)" w:date="2021-06-03T11:01:00Z" w:id="9020"/>
                <w:highlight w:val="yellow"/>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087336" w:rsidP="00087336" w:rsidRDefault="00087336" w14:paraId="69FC05BD" w14:textId="77777777">
            <w:pPr>
              <w:rPr>
                <w:ins w:author="Nahle, Wassim (W.)" w:date="2021-06-03T11:01:00Z" w:id="9021"/>
                <w:highlight w:val="yellow"/>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087336" w:rsidP="00087336" w:rsidRDefault="00087336" w14:paraId="047521EB" w14:textId="77777777">
            <w:pPr>
              <w:rPr>
                <w:ins w:author="Nahle, Wassim (W.)" w:date="2021-06-03T11:01:00Z" w:id="9022"/>
                <w:highlight w:val="yellow"/>
              </w:rPr>
            </w:pPr>
          </w:p>
        </w:tc>
        <w:tc>
          <w:tcPr>
            <w:tcW w:w="187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087336" w:rsidP="00087336" w:rsidRDefault="00087336" w14:paraId="1CA2EA52" w14:textId="4DD3275E">
            <w:pPr>
              <w:rPr>
                <w:ins w:author="Nahle, Wassim (W.)" w:date="2021-06-03T11:01:00Z" w:id="9023"/>
                <w:highlight w:val="yellow"/>
              </w:rPr>
            </w:pPr>
            <w:ins w:author="Wassim" w:date="2021-06-14T09:33:00Z" w:id="9024">
              <w:r>
                <w:t>Band2</w:t>
              </w:r>
            </w:ins>
          </w:p>
        </w:tc>
        <w:tc>
          <w:tcPr>
            <w:tcW w:w="108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087336" w:rsidP="00087336" w:rsidRDefault="00087336" w14:paraId="31041D3D" w14:textId="389A2B8C">
            <w:pPr>
              <w:rPr>
                <w:ins w:author="Nahle, Wassim (W.)" w:date="2021-06-03T11:01:00Z" w:id="9025"/>
                <w:highlight w:val="yellow"/>
              </w:rPr>
            </w:pPr>
            <w:ins w:author="Wassim" w:date="2021-06-14T09:33:00Z" w:id="9026">
              <w:r>
                <w:t>0x02</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087336" w:rsidP="00087336" w:rsidRDefault="00087336" w14:paraId="05E271A6" w14:textId="77777777">
            <w:pPr>
              <w:rPr>
                <w:ins w:author="Nahle, Wassim (W.)" w:date="2021-06-03T11:01:00Z" w:id="9027"/>
                <w:highlight w:val="yellow"/>
              </w:rPr>
            </w:pPr>
          </w:p>
        </w:tc>
      </w:tr>
      <w:tr w:rsidRPr="00565659" w:rsidR="003916F1" w:rsidTr="003916F1" w14:paraId="12FDD70C" w14:textId="77777777">
        <w:trPr>
          <w:jc w:val="center"/>
          <w:ins w:author="Nahle, Wassim (W.)" w:date="2021-06-03T11:01:00Z" w:id="9028"/>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3916F1" w:rsidP="003916F1" w:rsidRDefault="003916F1" w14:paraId="26F7A909" w14:textId="77777777">
            <w:pPr>
              <w:jc w:val="center"/>
              <w:rPr>
                <w:ins w:author="Nahle, Wassim (W.)" w:date="2021-06-03T11:01:00Z" w:id="9029"/>
                <w:highlight w:val="yellow"/>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3916F1" w:rsidP="003916F1" w:rsidRDefault="003916F1" w14:paraId="061C94D1" w14:textId="77777777">
            <w:pPr>
              <w:rPr>
                <w:ins w:author="Nahle, Wassim (W.)" w:date="2021-06-03T11:01:00Z" w:id="9030"/>
                <w:highlight w:val="yellow"/>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3916F1" w:rsidP="003916F1" w:rsidRDefault="003916F1" w14:paraId="1185C18A" w14:textId="77777777">
            <w:pPr>
              <w:rPr>
                <w:ins w:author="Nahle, Wassim (W.)" w:date="2021-06-03T11:01:00Z" w:id="9031"/>
                <w:highlight w:val="yellow"/>
              </w:rPr>
            </w:pPr>
          </w:p>
        </w:tc>
        <w:tc>
          <w:tcPr>
            <w:tcW w:w="187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3916F1" w:rsidP="003916F1" w:rsidRDefault="003916F1" w14:paraId="535E73AB" w14:textId="77777777">
            <w:pPr>
              <w:rPr>
                <w:ins w:author="Nahle, Wassim (W.)" w:date="2021-06-03T11:01:00Z" w:id="9032"/>
                <w:highlight w:val="yellow"/>
              </w:rPr>
            </w:pPr>
          </w:p>
        </w:tc>
        <w:tc>
          <w:tcPr>
            <w:tcW w:w="108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3916F1" w:rsidP="003916F1" w:rsidRDefault="003916F1" w14:paraId="69884B39" w14:textId="77777777">
            <w:pPr>
              <w:rPr>
                <w:ins w:author="Nahle, Wassim (W.)" w:date="2021-06-03T11:01:00Z" w:id="9033"/>
                <w:highlight w:val="yellow"/>
              </w:rPr>
            </w:pPr>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3916F1" w:rsidP="003916F1" w:rsidRDefault="003916F1" w14:paraId="2CBABD53" w14:textId="77777777">
            <w:pPr>
              <w:rPr>
                <w:ins w:author="Nahle, Wassim (W.)" w:date="2021-06-03T11:01:00Z" w:id="9034"/>
                <w:highlight w:val="yellow"/>
              </w:rPr>
            </w:pPr>
          </w:p>
        </w:tc>
      </w:tr>
      <w:tr w:rsidRPr="00565659" w:rsidR="003916F1" w:rsidDel="009901FF" w:rsidTr="003916F1" w14:paraId="72775DB4" w14:textId="14C87887">
        <w:trPr>
          <w:jc w:val="center"/>
          <w:ins w:author="Nahle, Wassim (W.)" w:date="2021-06-03T11:01:00Z" w:id="9035"/>
          <w:del w:author="Vega martinez, Oscar (O.)" w:date="2021-07-13T15:14:00Z" w:id="9036"/>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3916F1" w:rsidDel="009901FF" w:rsidP="003916F1" w:rsidRDefault="003916F1" w14:paraId="2F2F9C2F" w14:textId="2EC563D9">
            <w:pPr>
              <w:jc w:val="center"/>
              <w:rPr>
                <w:ins w:author="Nahle, Wassim (W.)" w:date="2021-06-03T11:01:00Z" w:id="9037"/>
                <w:del w:author="Vega martinez, Oscar (O.)" w:date="2021-07-13T15:14:00Z" w:id="9038"/>
                <w:highlight w:val="yellow"/>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3916F1" w:rsidDel="009901FF" w:rsidP="003916F1" w:rsidRDefault="003916F1" w14:paraId="50879316" w14:textId="65944B07">
            <w:pPr>
              <w:rPr>
                <w:ins w:author="Nahle, Wassim (W.)" w:date="2021-06-03T11:01:00Z" w:id="9039"/>
                <w:del w:author="Vega martinez, Oscar (O.)" w:date="2021-07-13T15:14:00Z" w:id="9040"/>
                <w:highlight w:val="yellow"/>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3916F1" w:rsidDel="009901FF" w:rsidP="003916F1" w:rsidRDefault="003916F1" w14:paraId="7C228EED" w14:textId="050F4B86">
            <w:pPr>
              <w:rPr>
                <w:ins w:author="Nahle, Wassim (W.)" w:date="2021-06-03T11:01:00Z" w:id="9041"/>
                <w:del w:author="Vega martinez, Oscar (O.)" w:date="2021-07-13T15:14:00Z" w:id="9042"/>
                <w:highlight w:val="yellow"/>
              </w:rPr>
            </w:pPr>
          </w:p>
        </w:tc>
        <w:tc>
          <w:tcPr>
            <w:tcW w:w="187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3916F1" w:rsidDel="009901FF" w:rsidP="003916F1" w:rsidRDefault="003916F1" w14:paraId="54D2156E" w14:textId="36D11073">
            <w:pPr>
              <w:rPr>
                <w:ins w:author="Nahle, Wassim (W.)" w:date="2021-06-03T11:01:00Z" w:id="9043"/>
                <w:del w:author="Vega martinez, Oscar (O.)" w:date="2021-07-13T15:14:00Z" w:id="9044"/>
                <w:highlight w:val="yellow"/>
              </w:rPr>
            </w:pPr>
          </w:p>
        </w:tc>
        <w:tc>
          <w:tcPr>
            <w:tcW w:w="108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3916F1" w:rsidDel="009901FF" w:rsidP="003916F1" w:rsidRDefault="003916F1" w14:paraId="1A8CF634" w14:textId="0D70CB2C">
            <w:pPr>
              <w:rPr>
                <w:ins w:author="Nahle, Wassim (W.)" w:date="2021-06-03T11:01:00Z" w:id="9045"/>
                <w:del w:author="Vega martinez, Oscar (O.)" w:date="2021-07-13T15:14:00Z" w:id="9046"/>
                <w:highlight w:val="yellow"/>
              </w:rPr>
            </w:pPr>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3916F1" w:rsidDel="009901FF" w:rsidP="003916F1" w:rsidRDefault="003916F1" w14:paraId="2CCDE92E" w14:textId="3B2EFDB9">
            <w:pPr>
              <w:rPr>
                <w:ins w:author="Nahle, Wassim (W.)" w:date="2021-06-03T11:01:00Z" w:id="9047"/>
                <w:del w:author="Vega martinez, Oscar (O.)" w:date="2021-07-13T15:14:00Z" w:id="9048"/>
                <w:highlight w:val="yellow"/>
              </w:rPr>
            </w:pPr>
          </w:p>
        </w:tc>
      </w:tr>
      <w:tr w:rsidR="003916F1" w:rsidDel="009901FF" w:rsidTr="003916F1" w14:paraId="1454B621" w14:textId="16C94F02">
        <w:trPr>
          <w:jc w:val="center"/>
          <w:ins w:author="Nahle, Wassim (W.)" w:date="2021-06-03T11:01:00Z" w:id="9049"/>
          <w:del w:author="Vega martinez, Oscar (O.)" w:date="2021-07-13T15:14:00Z" w:id="9050"/>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3916F1" w:rsidDel="009901FF" w:rsidP="003916F1" w:rsidRDefault="003916F1" w14:paraId="6852B3FB" w14:textId="69C4901B">
            <w:pPr>
              <w:jc w:val="center"/>
              <w:rPr>
                <w:ins w:author="Nahle, Wassim (W.)" w:date="2021-06-03T11:01:00Z" w:id="9051"/>
                <w:del w:author="Vega martinez, Oscar (O.)" w:date="2021-07-13T15:14:00Z" w:id="9052"/>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3916F1" w:rsidDel="009901FF" w:rsidP="003916F1" w:rsidRDefault="003916F1" w14:paraId="47CF8C1C" w14:textId="34D95D6F">
            <w:pPr>
              <w:rPr>
                <w:ins w:author="Nahle, Wassim (W.)" w:date="2021-06-03T11:01:00Z" w:id="9053"/>
                <w:del w:author="Vega martinez, Oscar (O.)" w:date="2021-07-13T15:14:00Z" w:id="9054"/>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3916F1" w:rsidDel="009901FF" w:rsidP="003916F1" w:rsidRDefault="003916F1" w14:paraId="003EE58B" w14:textId="11E24E4F">
            <w:pPr>
              <w:rPr>
                <w:ins w:author="Nahle, Wassim (W.)" w:date="2021-06-03T11:01:00Z" w:id="9055"/>
                <w:del w:author="Vega martinez, Oscar (O.)" w:date="2021-07-13T15:14:00Z" w:id="9056"/>
              </w:rPr>
            </w:pPr>
          </w:p>
        </w:tc>
        <w:tc>
          <w:tcPr>
            <w:tcW w:w="187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3916F1" w:rsidDel="009901FF" w:rsidP="003916F1" w:rsidRDefault="003916F1" w14:paraId="07F8B108" w14:textId="31E2DE27">
            <w:pPr>
              <w:rPr>
                <w:ins w:author="Nahle, Wassim (W.)" w:date="2021-06-03T11:01:00Z" w:id="9057"/>
                <w:del w:author="Vega martinez, Oscar (O.)" w:date="2021-07-13T15:14:00Z" w:id="9058"/>
              </w:rPr>
            </w:pPr>
          </w:p>
        </w:tc>
        <w:tc>
          <w:tcPr>
            <w:tcW w:w="108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3916F1" w:rsidDel="009901FF" w:rsidP="003916F1" w:rsidRDefault="003916F1" w14:paraId="6AAC47D6" w14:textId="67715382">
            <w:pPr>
              <w:rPr>
                <w:ins w:author="Nahle, Wassim (W.)" w:date="2021-06-03T11:01:00Z" w:id="9059"/>
                <w:del w:author="Vega martinez, Oscar (O.)" w:date="2021-07-13T15:14:00Z" w:id="9060"/>
              </w:rPr>
            </w:pPr>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3916F1" w:rsidDel="009901FF" w:rsidP="003916F1" w:rsidRDefault="003916F1" w14:paraId="6E4CD358" w14:textId="019D9E29">
            <w:pPr>
              <w:rPr>
                <w:ins w:author="Nahle, Wassim (W.)" w:date="2021-06-03T11:01:00Z" w:id="9061"/>
                <w:del w:author="Vega martinez, Oscar (O.)" w:date="2021-07-13T15:14:00Z" w:id="9062"/>
              </w:rPr>
            </w:pPr>
          </w:p>
        </w:tc>
      </w:tr>
    </w:tbl>
    <w:p w:rsidRPr="00BB2195" w:rsidR="003916F1" w:rsidP="002A3965" w:rsidRDefault="003916F1" w14:paraId="66067659" w14:textId="77777777">
      <w:pPr>
        <w:rPr>
          <w:ins w:author="Nahle, Wassim (W.)" w:date="2021-05-18T12:00:00Z" w:id="9063"/>
        </w:rPr>
      </w:pPr>
    </w:p>
    <w:p w:rsidRPr="00425A3B" w:rsidR="002A3965" w:rsidP="002A3965" w:rsidRDefault="002A3965" w14:paraId="269D2F8F" w14:textId="77777777"/>
    <w:p w:rsidR="002A3965" w:rsidP="002A3965" w:rsidRDefault="002A3965" w14:paraId="773646A1" w14:textId="77777777">
      <w:pPr>
        <w:pStyle w:val="Heading4"/>
      </w:pPr>
      <w:r w:rsidRPr="00B9479B">
        <w:t>MD-REQ-283639/A-</w:t>
      </w:r>
      <w:proofErr w:type="spellStart"/>
      <w:r w:rsidRPr="00B9479B">
        <w:t>WifiErrorCode_St</w:t>
      </w:r>
      <w:proofErr w:type="spellEnd"/>
    </w:p>
    <w:p w:rsidR="002A3965" w:rsidP="002A3965" w:rsidRDefault="0020308D" w14:paraId="77C2AF1C" w14:textId="3250BD81">
      <w:pPr>
        <w:pStyle w:val="Heading5"/>
      </w:pPr>
      <w:ins w:author="Vega martinez, Oscar (O.)" w:date="2021-07-09T11:21:00Z" w:id="9064">
        <w:r>
          <w:t xml:space="preserve">MD-REQ-XXXXXX- </w:t>
        </w:r>
      </w:ins>
      <w:ins w:author="Vega martinez, Oscar (O.)" w:date="2021-07-09T13:41:00Z" w:id="9065">
        <w:r w:rsidR="000D63EB">
          <w:t xml:space="preserve">CAN MESSAGE </w:t>
        </w:r>
      </w:ins>
      <w:proofErr w:type="spellStart"/>
      <w:r w:rsidRPr="007E43C0" w:rsidR="007E43C0">
        <w:t>WifiHtspt_D_Falt</w:t>
      </w:r>
      <w:proofErr w:type="spellEnd"/>
    </w:p>
    <w:p w:rsidR="00454749" w:rsidP="00454749" w:rsidRDefault="00454749" w14:paraId="624E6B48" w14:textId="77777777">
      <w:r>
        <w:t>Message Type: Status</w:t>
      </w:r>
    </w:p>
    <w:p w:rsidR="00454749" w:rsidP="00454749" w:rsidRDefault="00454749" w14:paraId="757696B3" w14:textId="77777777"/>
    <w:p w:rsidR="00454749" w:rsidP="00454749" w:rsidRDefault="00454749" w14:paraId="6180404B" w14:textId="77777777">
      <w:r>
        <w:t xml:space="preserve">This signal is used to inform the </w:t>
      </w:r>
      <w:proofErr w:type="spellStart"/>
      <w:r>
        <w:t>WifiHotSpotOnBoardClient</w:t>
      </w:r>
      <w:proofErr w:type="spellEnd"/>
      <w:r>
        <w:t xml:space="preserve"> of any currently active </w:t>
      </w:r>
      <w:proofErr w:type="spellStart"/>
      <w:r>
        <w:t>WifiHotspot</w:t>
      </w:r>
      <w:proofErr w:type="spellEnd"/>
      <w:r>
        <w:t xml:space="preserve"> error.</w:t>
      </w:r>
    </w:p>
    <w:p w:rsidR="002A3965" w:rsidP="002A3965" w:rsidRDefault="002A3965" w14:paraId="02C4C647" w14:textId="77777777"/>
    <w:tbl>
      <w:tblPr>
        <w:tblW w:w="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A0" w:firstRow="1" w:lastRow="0" w:firstColumn="1" w:lastColumn="0" w:noHBand="0" w:noVBand="1"/>
      </w:tblPr>
      <w:tblGrid>
        <w:gridCol w:w="823"/>
        <w:gridCol w:w="2100"/>
        <w:gridCol w:w="1539"/>
        <w:gridCol w:w="3269"/>
      </w:tblGrid>
      <w:tr w:rsidR="002A3965" w:rsidTr="001F759B" w14:paraId="1F962590" w14:textId="77777777">
        <w:trPr>
          <w:jc w:val="center"/>
        </w:trPr>
        <w:tc>
          <w:tcPr>
            <w:tcW w:w="823"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002A3965" w:rsidP="001F759B" w:rsidRDefault="002A3965" w14:paraId="51F74412" w14:textId="77777777">
            <w:pPr>
              <w:spacing w:line="256" w:lineRule="auto"/>
              <w:jc w:val="center"/>
              <w:rPr>
                <w:b/>
              </w:rPr>
            </w:pPr>
            <w:r>
              <w:rPr>
                <w:b/>
              </w:rPr>
              <w:lastRenderedPageBreak/>
              <w:t>Name</w:t>
            </w:r>
          </w:p>
        </w:tc>
        <w:tc>
          <w:tcPr>
            <w:tcW w:w="210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002A3965" w:rsidP="001F759B" w:rsidRDefault="002A3965" w14:paraId="15FB3BD0" w14:textId="77777777">
            <w:pPr>
              <w:spacing w:line="256" w:lineRule="auto"/>
              <w:jc w:val="center"/>
              <w:rPr>
                <w:b/>
              </w:rPr>
            </w:pPr>
            <w:r>
              <w:rPr>
                <w:b/>
              </w:rPr>
              <w:t>Literals</w:t>
            </w:r>
          </w:p>
        </w:tc>
        <w:tc>
          <w:tcPr>
            <w:tcW w:w="1539"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002A3965" w:rsidP="001F759B" w:rsidRDefault="002A3965" w14:paraId="623259CD" w14:textId="77777777">
            <w:pPr>
              <w:spacing w:line="256" w:lineRule="auto"/>
              <w:jc w:val="center"/>
              <w:rPr>
                <w:b/>
              </w:rPr>
            </w:pPr>
            <w:r>
              <w:rPr>
                <w:b/>
              </w:rPr>
              <w:t>Value</w:t>
            </w:r>
          </w:p>
        </w:tc>
        <w:tc>
          <w:tcPr>
            <w:tcW w:w="3269"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002A3965" w:rsidP="001F759B" w:rsidRDefault="002A3965" w14:paraId="40ABF300" w14:textId="77777777">
            <w:pPr>
              <w:spacing w:line="256" w:lineRule="auto"/>
              <w:jc w:val="center"/>
              <w:rPr>
                <w:b/>
              </w:rPr>
            </w:pPr>
            <w:r>
              <w:rPr>
                <w:b/>
              </w:rPr>
              <w:t>Description</w:t>
            </w:r>
          </w:p>
        </w:tc>
      </w:tr>
      <w:tr w:rsidR="002A3965" w:rsidTr="00E01873" w14:paraId="15C2B728" w14:textId="77777777">
        <w:trPr>
          <w:jc w:val="center"/>
        </w:trPr>
        <w:tc>
          <w:tcPr>
            <w:tcW w:w="823" w:type="dxa"/>
            <w:tcBorders>
              <w:top w:val="single" w:color="auto" w:sz="4" w:space="0"/>
              <w:left w:val="single" w:color="auto" w:sz="4" w:space="0"/>
              <w:bottom w:val="single" w:color="auto" w:sz="4" w:space="0"/>
              <w:right w:val="single" w:color="auto" w:sz="4" w:space="0"/>
            </w:tcBorders>
            <w:vAlign w:val="center"/>
            <w:hideMark/>
          </w:tcPr>
          <w:p w:rsidR="002A3965" w:rsidP="00E01873" w:rsidRDefault="002A3965" w14:paraId="5E2BC1A1" w14:textId="77777777">
            <w:pPr>
              <w:spacing w:line="256" w:lineRule="auto"/>
              <w:rPr>
                <w:rFonts w:cs="Arial"/>
                <w:color w:val="000000"/>
              </w:rPr>
            </w:pPr>
            <w:r>
              <w:rPr>
                <w:rFonts w:cs="Arial"/>
                <w:color w:val="000000"/>
              </w:rPr>
              <w:t>Type</w:t>
            </w:r>
          </w:p>
        </w:tc>
        <w:tc>
          <w:tcPr>
            <w:tcW w:w="2100" w:type="dxa"/>
            <w:tcBorders>
              <w:top w:val="single" w:color="auto" w:sz="4" w:space="0"/>
              <w:left w:val="single" w:color="auto" w:sz="4" w:space="0"/>
              <w:bottom w:val="single" w:color="auto" w:sz="4" w:space="0"/>
              <w:right w:val="single" w:color="auto" w:sz="4" w:space="0"/>
            </w:tcBorders>
            <w:vAlign w:val="center"/>
            <w:hideMark/>
          </w:tcPr>
          <w:p w:rsidR="002A3965" w:rsidP="00E01873" w:rsidRDefault="002A3965" w14:paraId="4FB01FCB" w14:textId="77777777">
            <w:pPr>
              <w:spacing w:line="256" w:lineRule="auto"/>
              <w:rPr>
                <w:rFonts w:cs="Arial"/>
                <w:color w:val="000000"/>
              </w:rPr>
            </w:pPr>
            <w:r>
              <w:rPr>
                <w:rFonts w:cs="Arial"/>
                <w:color w:val="000000"/>
              </w:rPr>
              <w:t>-</w:t>
            </w:r>
          </w:p>
        </w:tc>
        <w:tc>
          <w:tcPr>
            <w:tcW w:w="1539" w:type="dxa"/>
            <w:tcBorders>
              <w:top w:val="single" w:color="auto" w:sz="4" w:space="0"/>
              <w:left w:val="single" w:color="auto" w:sz="4" w:space="0"/>
              <w:bottom w:val="single" w:color="auto" w:sz="4" w:space="0"/>
              <w:right w:val="single" w:color="auto" w:sz="4" w:space="0"/>
            </w:tcBorders>
            <w:vAlign w:val="center"/>
            <w:hideMark/>
          </w:tcPr>
          <w:p w:rsidR="002A3965" w:rsidP="00E01873" w:rsidRDefault="002A3965" w14:paraId="32C09493" w14:textId="77777777">
            <w:pPr>
              <w:spacing w:line="256" w:lineRule="auto"/>
              <w:rPr>
                <w:rFonts w:cs="Arial"/>
                <w:color w:val="000000"/>
              </w:rPr>
            </w:pPr>
            <w:r>
              <w:rPr>
                <w:rFonts w:cs="Arial"/>
                <w:color w:val="000000"/>
              </w:rPr>
              <w:t>-</w:t>
            </w:r>
          </w:p>
        </w:tc>
        <w:tc>
          <w:tcPr>
            <w:tcW w:w="3269" w:type="dxa"/>
            <w:tcBorders>
              <w:top w:val="single" w:color="auto" w:sz="4" w:space="0"/>
              <w:left w:val="single" w:color="auto" w:sz="4" w:space="0"/>
              <w:bottom w:val="single" w:color="auto" w:sz="4" w:space="0"/>
              <w:right w:val="single" w:color="auto" w:sz="4" w:space="0"/>
            </w:tcBorders>
            <w:vAlign w:val="center"/>
            <w:hideMark/>
          </w:tcPr>
          <w:p w:rsidR="002A3965" w:rsidP="00E01873" w:rsidRDefault="002A3965" w14:paraId="21109F79" w14:textId="77777777">
            <w:pPr>
              <w:spacing w:line="256" w:lineRule="auto"/>
              <w:rPr>
                <w:rFonts w:cs="Arial"/>
                <w:color w:val="000000"/>
              </w:rPr>
            </w:pPr>
            <w:r>
              <w:rPr>
                <w:rFonts w:cs="Arial"/>
                <w:color w:val="000000"/>
              </w:rPr>
              <w:t xml:space="preserve">Currently active </w:t>
            </w:r>
            <w:proofErr w:type="spellStart"/>
            <w:r>
              <w:rPr>
                <w:rFonts w:cs="Arial"/>
                <w:color w:val="000000"/>
              </w:rPr>
              <w:t>WifiHotspot</w:t>
            </w:r>
            <w:proofErr w:type="spellEnd"/>
            <w:r>
              <w:rPr>
                <w:rFonts w:cs="Arial"/>
                <w:color w:val="000000"/>
              </w:rPr>
              <w:t xml:space="preserve">  Error</w:t>
            </w:r>
          </w:p>
        </w:tc>
      </w:tr>
      <w:tr w:rsidR="002A3965" w:rsidTr="00E01873" w14:paraId="28ADBF69" w14:textId="77777777">
        <w:trPr>
          <w:jc w:val="center"/>
        </w:trPr>
        <w:tc>
          <w:tcPr>
            <w:tcW w:w="823" w:type="dxa"/>
            <w:tcBorders>
              <w:top w:val="single" w:color="auto" w:sz="4" w:space="0"/>
              <w:left w:val="single" w:color="auto" w:sz="4" w:space="0"/>
              <w:bottom w:val="single" w:color="auto" w:sz="4" w:space="0"/>
              <w:right w:val="single" w:color="auto" w:sz="4" w:space="0"/>
            </w:tcBorders>
            <w:vAlign w:val="center"/>
            <w:hideMark/>
          </w:tcPr>
          <w:p w:rsidR="002A3965" w:rsidP="00E01873" w:rsidRDefault="002A3965" w14:paraId="69F936F8" w14:textId="77777777">
            <w:pPr>
              <w:spacing w:line="256" w:lineRule="auto"/>
              <w:rPr>
                <w:rFonts w:cs="Arial"/>
                <w:color w:val="000000"/>
              </w:rPr>
            </w:pPr>
            <w:r>
              <w:rPr>
                <w:rFonts w:cs="Arial"/>
                <w:color w:val="000000"/>
              </w:rPr>
              <w:t> </w:t>
            </w:r>
          </w:p>
        </w:tc>
        <w:tc>
          <w:tcPr>
            <w:tcW w:w="2100" w:type="dxa"/>
            <w:tcBorders>
              <w:top w:val="single" w:color="auto" w:sz="4" w:space="0"/>
              <w:left w:val="single" w:color="auto" w:sz="4" w:space="0"/>
              <w:bottom w:val="single" w:color="auto" w:sz="4" w:space="0"/>
              <w:right w:val="single" w:color="auto" w:sz="4" w:space="0"/>
            </w:tcBorders>
            <w:hideMark/>
          </w:tcPr>
          <w:p w:rsidR="002A3965" w:rsidP="00E01873" w:rsidRDefault="002A3965" w14:paraId="18BEC633" w14:textId="77777777">
            <w:pPr>
              <w:spacing w:line="256" w:lineRule="auto"/>
              <w:rPr>
                <w:rFonts w:cs="Arial"/>
              </w:rPr>
            </w:pPr>
            <w:r>
              <w:rPr>
                <w:rFonts w:cs="Arial"/>
              </w:rPr>
              <w:t>Null</w:t>
            </w:r>
          </w:p>
        </w:tc>
        <w:tc>
          <w:tcPr>
            <w:tcW w:w="1539" w:type="dxa"/>
            <w:tcBorders>
              <w:top w:val="single" w:color="auto" w:sz="4" w:space="0"/>
              <w:left w:val="single" w:color="auto" w:sz="4" w:space="0"/>
              <w:bottom w:val="single" w:color="auto" w:sz="4" w:space="0"/>
              <w:right w:val="single" w:color="auto" w:sz="4" w:space="0"/>
            </w:tcBorders>
            <w:hideMark/>
          </w:tcPr>
          <w:p w:rsidR="002A3965" w:rsidP="00E01873" w:rsidRDefault="002A3965" w14:paraId="69C660E6" w14:textId="77777777">
            <w:pPr>
              <w:spacing w:line="256" w:lineRule="auto"/>
              <w:rPr>
                <w:rFonts w:cs="Arial"/>
              </w:rPr>
            </w:pPr>
            <w:r>
              <w:rPr>
                <w:rFonts w:cs="Arial"/>
              </w:rPr>
              <w:t>0x0</w:t>
            </w:r>
          </w:p>
        </w:tc>
        <w:tc>
          <w:tcPr>
            <w:tcW w:w="3269" w:type="dxa"/>
            <w:tcBorders>
              <w:top w:val="single" w:color="auto" w:sz="4" w:space="0"/>
              <w:left w:val="single" w:color="auto" w:sz="4" w:space="0"/>
              <w:bottom w:val="single" w:color="auto" w:sz="4" w:space="0"/>
              <w:right w:val="single" w:color="auto" w:sz="4" w:space="0"/>
            </w:tcBorders>
          </w:tcPr>
          <w:p w:rsidR="002A3965" w:rsidP="00E01873" w:rsidRDefault="002A3965" w14:paraId="7A80579B" w14:textId="77777777">
            <w:pPr>
              <w:spacing w:line="256" w:lineRule="auto"/>
              <w:rPr>
                <w:rFonts w:cs="Arial"/>
              </w:rPr>
            </w:pPr>
          </w:p>
        </w:tc>
      </w:tr>
      <w:tr w:rsidR="002A3965" w:rsidTr="00E01873" w14:paraId="2349B9E2" w14:textId="77777777">
        <w:trPr>
          <w:jc w:val="center"/>
        </w:trPr>
        <w:tc>
          <w:tcPr>
            <w:tcW w:w="823" w:type="dxa"/>
            <w:tcBorders>
              <w:top w:val="single" w:color="auto" w:sz="4" w:space="0"/>
              <w:left w:val="single" w:color="auto" w:sz="4" w:space="0"/>
              <w:bottom w:val="single" w:color="auto" w:sz="4" w:space="0"/>
              <w:right w:val="single" w:color="auto" w:sz="4" w:space="0"/>
            </w:tcBorders>
            <w:vAlign w:val="center"/>
            <w:hideMark/>
          </w:tcPr>
          <w:p w:rsidR="002A3965" w:rsidP="00E01873" w:rsidRDefault="002A3965" w14:paraId="2C94DA6A" w14:textId="77777777">
            <w:pPr>
              <w:spacing w:line="256" w:lineRule="auto"/>
              <w:rPr>
                <w:rFonts w:cs="Arial"/>
                <w:color w:val="000000"/>
              </w:rPr>
            </w:pPr>
            <w:r>
              <w:rPr>
                <w:rFonts w:cs="Arial"/>
                <w:color w:val="000000"/>
              </w:rPr>
              <w:t> </w:t>
            </w:r>
          </w:p>
        </w:tc>
        <w:tc>
          <w:tcPr>
            <w:tcW w:w="2100" w:type="dxa"/>
            <w:tcBorders>
              <w:top w:val="single" w:color="auto" w:sz="4" w:space="0"/>
              <w:left w:val="single" w:color="auto" w:sz="4" w:space="0"/>
              <w:bottom w:val="single" w:color="auto" w:sz="4" w:space="0"/>
              <w:right w:val="single" w:color="auto" w:sz="4" w:space="0"/>
            </w:tcBorders>
            <w:hideMark/>
          </w:tcPr>
          <w:p w:rsidR="002A3965" w:rsidP="00E01873" w:rsidRDefault="002A3965" w14:paraId="658BE1FB" w14:textId="77777777">
            <w:pPr>
              <w:spacing w:line="256" w:lineRule="auto"/>
              <w:rPr>
                <w:rFonts w:cs="Arial"/>
              </w:rPr>
            </w:pPr>
            <w:r>
              <w:rPr>
                <w:rFonts w:cs="Arial"/>
              </w:rPr>
              <w:t>Error1</w:t>
            </w:r>
          </w:p>
        </w:tc>
        <w:tc>
          <w:tcPr>
            <w:tcW w:w="1539" w:type="dxa"/>
            <w:tcBorders>
              <w:top w:val="single" w:color="auto" w:sz="4" w:space="0"/>
              <w:left w:val="single" w:color="auto" w:sz="4" w:space="0"/>
              <w:bottom w:val="single" w:color="auto" w:sz="4" w:space="0"/>
              <w:right w:val="single" w:color="auto" w:sz="4" w:space="0"/>
            </w:tcBorders>
            <w:hideMark/>
          </w:tcPr>
          <w:p w:rsidR="002A3965" w:rsidP="00E01873" w:rsidRDefault="002A3965" w14:paraId="42695358" w14:textId="77777777">
            <w:pPr>
              <w:spacing w:line="256" w:lineRule="auto"/>
              <w:rPr>
                <w:rFonts w:cs="Arial"/>
              </w:rPr>
            </w:pPr>
            <w:r>
              <w:rPr>
                <w:rFonts w:cs="Arial"/>
              </w:rPr>
              <w:t>0x1</w:t>
            </w:r>
          </w:p>
        </w:tc>
        <w:tc>
          <w:tcPr>
            <w:tcW w:w="3269" w:type="dxa"/>
            <w:tcBorders>
              <w:top w:val="single" w:color="auto" w:sz="4" w:space="0"/>
              <w:left w:val="single" w:color="auto" w:sz="4" w:space="0"/>
              <w:bottom w:val="single" w:color="auto" w:sz="4" w:space="0"/>
              <w:right w:val="single" w:color="auto" w:sz="4" w:space="0"/>
            </w:tcBorders>
          </w:tcPr>
          <w:p w:rsidR="002A3965" w:rsidP="00E01873" w:rsidRDefault="002A3965" w14:paraId="5DAF25CB" w14:textId="77777777">
            <w:pPr>
              <w:spacing w:line="256" w:lineRule="auto"/>
              <w:rPr>
                <w:rFonts w:cs="Arial"/>
              </w:rPr>
            </w:pPr>
          </w:p>
        </w:tc>
      </w:tr>
      <w:tr w:rsidR="002A3965" w:rsidTr="00E01873" w14:paraId="4C37A5C1" w14:textId="77777777">
        <w:trPr>
          <w:jc w:val="center"/>
        </w:trPr>
        <w:tc>
          <w:tcPr>
            <w:tcW w:w="823" w:type="dxa"/>
            <w:tcBorders>
              <w:top w:val="single" w:color="auto" w:sz="4" w:space="0"/>
              <w:left w:val="single" w:color="auto" w:sz="4" w:space="0"/>
              <w:bottom w:val="single" w:color="auto" w:sz="4" w:space="0"/>
              <w:right w:val="single" w:color="auto" w:sz="4" w:space="0"/>
            </w:tcBorders>
            <w:vAlign w:val="center"/>
          </w:tcPr>
          <w:p w:rsidR="002A3965" w:rsidP="00E01873" w:rsidRDefault="002A3965" w14:paraId="5E6CE479" w14:textId="77777777">
            <w:pPr>
              <w:spacing w:line="256" w:lineRule="auto"/>
              <w:rPr>
                <w:rFonts w:cs="Arial"/>
                <w:color w:val="000000"/>
              </w:rPr>
            </w:pPr>
          </w:p>
        </w:tc>
        <w:tc>
          <w:tcPr>
            <w:tcW w:w="2100" w:type="dxa"/>
            <w:tcBorders>
              <w:top w:val="single" w:color="auto" w:sz="4" w:space="0"/>
              <w:left w:val="single" w:color="auto" w:sz="4" w:space="0"/>
              <w:bottom w:val="single" w:color="auto" w:sz="4" w:space="0"/>
              <w:right w:val="single" w:color="auto" w:sz="4" w:space="0"/>
            </w:tcBorders>
            <w:hideMark/>
          </w:tcPr>
          <w:p w:rsidR="002A3965" w:rsidP="00E01873" w:rsidRDefault="002A3965" w14:paraId="1285D9D7" w14:textId="77777777">
            <w:pPr>
              <w:spacing w:line="256" w:lineRule="auto"/>
              <w:rPr>
                <w:rFonts w:cs="Arial"/>
              </w:rPr>
            </w:pPr>
            <w:r>
              <w:rPr>
                <w:rFonts w:cs="Arial"/>
              </w:rPr>
              <w:t>Error2</w:t>
            </w:r>
          </w:p>
        </w:tc>
        <w:tc>
          <w:tcPr>
            <w:tcW w:w="1539" w:type="dxa"/>
            <w:tcBorders>
              <w:top w:val="single" w:color="auto" w:sz="4" w:space="0"/>
              <w:left w:val="single" w:color="auto" w:sz="4" w:space="0"/>
              <w:bottom w:val="single" w:color="auto" w:sz="4" w:space="0"/>
              <w:right w:val="single" w:color="auto" w:sz="4" w:space="0"/>
            </w:tcBorders>
            <w:hideMark/>
          </w:tcPr>
          <w:p w:rsidR="002A3965" w:rsidP="00E01873" w:rsidRDefault="002A3965" w14:paraId="3402C574" w14:textId="77777777">
            <w:pPr>
              <w:spacing w:line="256" w:lineRule="auto"/>
              <w:rPr>
                <w:rFonts w:cs="Arial"/>
              </w:rPr>
            </w:pPr>
            <w:r>
              <w:rPr>
                <w:rFonts w:cs="Arial"/>
              </w:rPr>
              <w:t>0x2</w:t>
            </w:r>
          </w:p>
        </w:tc>
        <w:tc>
          <w:tcPr>
            <w:tcW w:w="3269" w:type="dxa"/>
            <w:tcBorders>
              <w:top w:val="single" w:color="auto" w:sz="4" w:space="0"/>
              <w:left w:val="single" w:color="auto" w:sz="4" w:space="0"/>
              <w:bottom w:val="single" w:color="auto" w:sz="4" w:space="0"/>
              <w:right w:val="single" w:color="auto" w:sz="4" w:space="0"/>
            </w:tcBorders>
          </w:tcPr>
          <w:p w:rsidR="002A3965" w:rsidP="00E01873" w:rsidRDefault="002A3965" w14:paraId="695DBD64" w14:textId="77777777">
            <w:pPr>
              <w:spacing w:line="256" w:lineRule="auto"/>
              <w:rPr>
                <w:rFonts w:cs="Arial"/>
              </w:rPr>
            </w:pPr>
          </w:p>
        </w:tc>
      </w:tr>
      <w:tr w:rsidR="002A3965" w:rsidTr="00E01873" w14:paraId="2E12DCA2" w14:textId="77777777">
        <w:trPr>
          <w:trHeight w:val="215"/>
          <w:jc w:val="center"/>
        </w:trPr>
        <w:tc>
          <w:tcPr>
            <w:tcW w:w="823" w:type="dxa"/>
            <w:tcBorders>
              <w:top w:val="single" w:color="auto" w:sz="4" w:space="0"/>
              <w:left w:val="single" w:color="auto" w:sz="4" w:space="0"/>
              <w:bottom w:val="single" w:color="auto" w:sz="4" w:space="0"/>
              <w:right w:val="single" w:color="auto" w:sz="4" w:space="0"/>
            </w:tcBorders>
            <w:vAlign w:val="center"/>
          </w:tcPr>
          <w:p w:rsidR="002A3965" w:rsidP="00E01873" w:rsidRDefault="002A3965" w14:paraId="0DDEC3B2" w14:textId="77777777">
            <w:pPr>
              <w:spacing w:line="256" w:lineRule="auto"/>
              <w:rPr>
                <w:rFonts w:cs="Arial"/>
                <w:color w:val="000000"/>
              </w:rPr>
            </w:pPr>
          </w:p>
        </w:tc>
        <w:tc>
          <w:tcPr>
            <w:tcW w:w="2100" w:type="dxa"/>
            <w:tcBorders>
              <w:top w:val="single" w:color="auto" w:sz="4" w:space="0"/>
              <w:left w:val="single" w:color="auto" w:sz="4" w:space="0"/>
              <w:bottom w:val="single" w:color="auto" w:sz="4" w:space="0"/>
              <w:right w:val="single" w:color="auto" w:sz="4" w:space="0"/>
            </w:tcBorders>
          </w:tcPr>
          <w:p w:rsidR="002A3965" w:rsidP="00E01873" w:rsidRDefault="002A3965" w14:paraId="36062A54" w14:textId="77777777">
            <w:pPr>
              <w:spacing w:line="256" w:lineRule="auto"/>
              <w:rPr>
                <w:rFonts w:cs="Arial"/>
              </w:rPr>
            </w:pPr>
            <w:r>
              <w:rPr>
                <w:rFonts w:cs="Arial"/>
              </w:rPr>
              <w:t>…</w:t>
            </w:r>
          </w:p>
        </w:tc>
        <w:tc>
          <w:tcPr>
            <w:tcW w:w="1539" w:type="dxa"/>
            <w:tcBorders>
              <w:top w:val="single" w:color="auto" w:sz="4" w:space="0"/>
              <w:left w:val="single" w:color="auto" w:sz="4" w:space="0"/>
              <w:bottom w:val="single" w:color="auto" w:sz="4" w:space="0"/>
              <w:right w:val="single" w:color="auto" w:sz="4" w:space="0"/>
            </w:tcBorders>
          </w:tcPr>
          <w:p w:rsidR="002A3965" w:rsidP="00E01873" w:rsidRDefault="002A3965" w14:paraId="2592A7DE" w14:textId="77777777">
            <w:pPr>
              <w:spacing w:line="256" w:lineRule="auto"/>
              <w:rPr>
                <w:rFonts w:cs="Arial"/>
              </w:rPr>
            </w:pPr>
            <w:r>
              <w:rPr>
                <w:rFonts w:cs="Arial"/>
              </w:rPr>
              <w:t>…</w:t>
            </w:r>
          </w:p>
        </w:tc>
        <w:tc>
          <w:tcPr>
            <w:tcW w:w="3269" w:type="dxa"/>
            <w:tcBorders>
              <w:top w:val="single" w:color="auto" w:sz="4" w:space="0"/>
              <w:left w:val="single" w:color="auto" w:sz="4" w:space="0"/>
              <w:bottom w:val="single" w:color="auto" w:sz="4" w:space="0"/>
              <w:right w:val="single" w:color="auto" w:sz="4" w:space="0"/>
            </w:tcBorders>
          </w:tcPr>
          <w:p w:rsidR="002A3965" w:rsidP="00E01873" w:rsidRDefault="002A3965" w14:paraId="063EB0D7" w14:textId="77777777">
            <w:pPr>
              <w:spacing w:line="256" w:lineRule="auto"/>
              <w:rPr>
                <w:rFonts w:cs="Arial"/>
              </w:rPr>
            </w:pPr>
          </w:p>
        </w:tc>
      </w:tr>
      <w:tr w:rsidR="002A3965" w:rsidTr="00E01873" w14:paraId="67F052A2" w14:textId="77777777">
        <w:trPr>
          <w:trHeight w:val="215"/>
          <w:jc w:val="center"/>
        </w:trPr>
        <w:tc>
          <w:tcPr>
            <w:tcW w:w="823" w:type="dxa"/>
            <w:tcBorders>
              <w:top w:val="single" w:color="auto" w:sz="4" w:space="0"/>
              <w:left w:val="single" w:color="auto" w:sz="4" w:space="0"/>
              <w:bottom w:val="single" w:color="auto" w:sz="4" w:space="0"/>
              <w:right w:val="single" w:color="auto" w:sz="4" w:space="0"/>
            </w:tcBorders>
            <w:vAlign w:val="center"/>
            <w:hideMark/>
          </w:tcPr>
          <w:p w:rsidR="002A3965" w:rsidP="00E01873" w:rsidRDefault="002A3965" w14:paraId="24A6F2FE" w14:textId="77777777">
            <w:pPr>
              <w:spacing w:line="256" w:lineRule="auto"/>
              <w:rPr>
                <w:rFonts w:cs="Arial"/>
                <w:color w:val="000000"/>
              </w:rPr>
            </w:pPr>
            <w:r>
              <w:rPr>
                <w:rFonts w:cs="Arial"/>
                <w:color w:val="000000"/>
              </w:rPr>
              <w:t> </w:t>
            </w:r>
          </w:p>
        </w:tc>
        <w:tc>
          <w:tcPr>
            <w:tcW w:w="2100" w:type="dxa"/>
            <w:tcBorders>
              <w:top w:val="single" w:color="auto" w:sz="4" w:space="0"/>
              <w:left w:val="single" w:color="auto" w:sz="4" w:space="0"/>
              <w:bottom w:val="single" w:color="auto" w:sz="4" w:space="0"/>
              <w:right w:val="single" w:color="auto" w:sz="4" w:space="0"/>
            </w:tcBorders>
            <w:hideMark/>
          </w:tcPr>
          <w:p w:rsidR="002A3965" w:rsidP="00E01873" w:rsidRDefault="002A3965" w14:paraId="33C4C055" w14:textId="77777777">
            <w:pPr>
              <w:spacing w:line="256" w:lineRule="auto"/>
              <w:rPr>
                <w:rFonts w:cs="Arial"/>
              </w:rPr>
            </w:pPr>
            <w:r>
              <w:rPr>
                <w:rFonts w:cs="Arial"/>
              </w:rPr>
              <w:t>Error15</w:t>
            </w:r>
          </w:p>
        </w:tc>
        <w:tc>
          <w:tcPr>
            <w:tcW w:w="1539" w:type="dxa"/>
            <w:tcBorders>
              <w:top w:val="single" w:color="auto" w:sz="4" w:space="0"/>
              <w:left w:val="single" w:color="auto" w:sz="4" w:space="0"/>
              <w:bottom w:val="single" w:color="auto" w:sz="4" w:space="0"/>
              <w:right w:val="single" w:color="auto" w:sz="4" w:space="0"/>
            </w:tcBorders>
            <w:hideMark/>
          </w:tcPr>
          <w:p w:rsidR="002A3965" w:rsidP="00E01873" w:rsidRDefault="002A3965" w14:paraId="1E13505A" w14:textId="77777777">
            <w:pPr>
              <w:spacing w:line="256" w:lineRule="auto"/>
              <w:rPr>
                <w:rFonts w:cs="Arial"/>
              </w:rPr>
            </w:pPr>
            <w:r>
              <w:rPr>
                <w:rFonts w:cs="Arial"/>
              </w:rPr>
              <w:t>0xF</w:t>
            </w:r>
          </w:p>
        </w:tc>
        <w:tc>
          <w:tcPr>
            <w:tcW w:w="3269" w:type="dxa"/>
            <w:tcBorders>
              <w:top w:val="single" w:color="auto" w:sz="4" w:space="0"/>
              <w:left w:val="single" w:color="auto" w:sz="4" w:space="0"/>
              <w:bottom w:val="single" w:color="auto" w:sz="4" w:space="0"/>
              <w:right w:val="single" w:color="auto" w:sz="4" w:space="0"/>
            </w:tcBorders>
          </w:tcPr>
          <w:p w:rsidR="002A3965" w:rsidP="00E01873" w:rsidRDefault="002A3965" w14:paraId="65FE4D82" w14:textId="77777777">
            <w:pPr>
              <w:spacing w:line="256" w:lineRule="auto"/>
              <w:rPr>
                <w:rFonts w:cs="Arial"/>
              </w:rPr>
            </w:pPr>
          </w:p>
        </w:tc>
      </w:tr>
    </w:tbl>
    <w:p w:rsidR="001F759B" w:rsidP="001F759B" w:rsidRDefault="001F759B" w14:paraId="1A99945E" w14:textId="77777777"/>
    <w:p w:rsidR="00127F80" w:rsidP="002A3965" w:rsidRDefault="00127F80" w14:paraId="28477A74" w14:textId="5E82CC16">
      <w:pPr>
        <w:pStyle w:val="Heading5"/>
        <w:rPr>
          <w:ins w:author="Nahle, Wassim (W.)" w:date="2021-06-17T15:23:00Z" w:id="9066"/>
        </w:rPr>
      </w:pPr>
      <w:ins w:author="Nahle, Wassim (W.)" w:date="2021-06-17T15:23:00Z" w:id="9067">
        <w:r>
          <w:t>MD-REQ-XXXXXX-</w:t>
        </w:r>
        <w:r w:rsidRPr="00127F80">
          <w:rPr>
            <w:noProof/>
          </w:rPr>
          <w:t xml:space="preserve"> </w:t>
        </w:r>
      </w:ins>
      <w:ins w:author="Vega martinez, Oscar (O.)" w:date="2021-07-09T11:21:00Z" w:id="9068">
        <w:r w:rsidR="00422555">
          <w:rPr>
            <w:noProof/>
          </w:rPr>
          <w:t xml:space="preserve"> </w:t>
        </w:r>
      </w:ins>
      <w:ins w:author="Vega martinez, Oscar (O.)" w:date="2021-07-09T13:40:00Z" w:id="9069">
        <w:r w:rsidR="000D63EB">
          <w:rPr>
            <w:noProof/>
          </w:rPr>
          <w:t xml:space="preserve">SOA MESSAGE </w:t>
        </w:r>
      </w:ins>
      <w:commentRangeStart w:id="9070"/>
      <w:commentRangeStart w:id="9071"/>
      <w:ins w:author="Nahle, Wassim (W.)" w:date="2021-06-17T15:23:00Z" w:id="9072">
        <w:r w:rsidRPr="00BB2195">
          <w:rPr>
            <w:noProof/>
          </w:rPr>
          <w:t>WifiErrorCodeStatus</w:t>
        </w:r>
        <w:r>
          <w:t xml:space="preserve"> </w:t>
        </w:r>
      </w:ins>
      <w:commentRangeEnd w:id="9070"/>
      <w:r w:rsidR="00001D17">
        <w:rPr>
          <w:rStyle w:val="CommentReference"/>
          <w:b w:val="0"/>
          <w:bCs w:val="0"/>
          <w:iCs w:val="0"/>
        </w:rPr>
        <w:commentReference w:id="9070"/>
      </w:r>
      <w:commentRangeEnd w:id="9071"/>
      <w:r w:rsidR="00433FA0">
        <w:rPr>
          <w:rStyle w:val="CommentReference"/>
          <w:b w:val="0"/>
          <w:bCs w:val="0"/>
          <w:iCs w:val="0"/>
        </w:rPr>
        <w:commentReference w:id="9071"/>
      </w:r>
    </w:p>
    <w:p w:rsidR="002A3965" w:rsidP="002A3965" w:rsidRDefault="002A3965" w14:paraId="359AA08E" w14:textId="7D6D1551">
      <w:pPr>
        <w:rPr>
          <w:ins w:author="Nahle, Wassim (W.)" w:date="2021-06-14T09:29:00Z" w:id="9073"/>
        </w:rPr>
      </w:pPr>
      <w:ins w:author="Nahle, Wassim (W.)" w:date="2021-05-18T12:00:00Z" w:id="9074">
        <w:r>
          <w:t xml:space="preserve">Message Endpoint: </w:t>
        </w:r>
        <w:r w:rsidRPr="00BB2195">
          <w:t>SERVICES/DATA/TCU/WHSS/</w:t>
        </w:r>
        <w:r>
          <w:t>WIFI_ERROR_CODE</w:t>
        </w:r>
      </w:ins>
    </w:p>
    <w:p w:rsidR="0053024C" w:rsidP="002A3965" w:rsidRDefault="0053024C" w14:paraId="5CD7BD22" w14:textId="5B7FB32B">
      <w:pPr>
        <w:rPr>
          <w:ins w:author="Nahle, Wassim (W.)" w:date="2021-06-14T09:29:00Z" w:id="9075"/>
        </w:rPr>
      </w:pPr>
    </w:p>
    <w:p w:rsidR="0053024C" w:rsidP="0053024C" w:rsidRDefault="0053024C" w14:paraId="792BF05B" w14:textId="7B64F58B">
      <w:pPr>
        <w:rPr>
          <w:ins w:author="Nahle, Wassim (W.)" w:date="2021-06-14T09:29:00Z" w:id="9076"/>
        </w:rPr>
      </w:pPr>
      <w:ins w:author="Nahle, Wassim (W.)" w:date="2021-06-14T09:29:00Z" w:id="9077">
        <w:r>
          <w:t xml:space="preserve">This API is used to inform the </w:t>
        </w:r>
        <w:proofErr w:type="spellStart"/>
        <w:r>
          <w:t>WifiHotSpotOnBoardClient</w:t>
        </w:r>
        <w:proofErr w:type="spellEnd"/>
        <w:r>
          <w:t xml:space="preserve"> of any currently active </w:t>
        </w:r>
        <w:proofErr w:type="spellStart"/>
        <w:r>
          <w:t>WifiHotspot</w:t>
        </w:r>
        <w:proofErr w:type="spellEnd"/>
        <w:r>
          <w:t xml:space="preserve"> error.</w:t>
        </w:r>
      </w:ins>
    </w:p>
    <w:p w:rsidR="0053024C" w:rsidP="002A3965" w:rsidRDefault="0053024C" w14:paraId="4D094F16" w14:textId="77777777">
      <w:pPr>
        <w:rPr>
          <w:ins w:author="Nahle, Wassim (W.)" w:date="2021-05-18T12:00:00Z" w:id="9078"/>
        </w:rPr>
      </w:pPr>
    </w:p>
    <w:p w:rsidRPr="00BB2195" w:rsidR="002A3965" w:rsidP="002A3965" w:rsidRDefault="002A3965" w14:paraId="080E264E" w14:textId="73756CD2">
      <w:pPr>
        <w:rPr>
          <w:ins w:author="Nahle, Wassim (W.)" w:date="2021-05-18T12:00:00Z" w:id="9079"/>
        </w:rPr>
      </w:pPr>
      <w:ins w:author="Nahle, Wassim (W.)" w:date="2021-05-18T12:00:00Z" w:id="9080">
        <w:r>
          <w:t>Message Structure:</w:t>
        </w:r>
      </w:ins>
      <w:ins w:author="Nahle, Wassim (W.)" w:date="2021-06-14T09:29:00Z" w:id="9081">
        <w:r w:rsidR="0053024C">
          <w:t xml:space="preserve"> Status</w:t>
        </w:r>
      </w:ins>
    </w:p>
    <w:p w:rsidR="002A3965" w:rsidP="002A3965" w:rsidRDefault="002A3965" w14:paraId="21E03316" w14:textId="339028FF">
      <w:pPr>
        <w:rPr>
          <w:ins w:author="Nahle, Wassim (W.)" w:date="2021-06-03T11:02:00Z" w:id="9082"/>
        </w:rPr>
      </w:pPr>
    </w:p>
    <w:tbl>
      <w:tblPr>
        <w:tblW w:w="10075" w:type="dxa"/>
        <w:jc w:val="center"/>
        <w:tblLayout w:type="fixed"/>
        <w:tblCellMar>
          <w:left w:w="10" w:type="dxa"/>
          <w:right w:w="10" w:type="dxa"/>
        </w:tblCellMar>
        <w:tblLook w:val="04A0" w:firstRow="1" w:lastRow="0" w:firstColumn="1" w:lastColumn="0" w:noHBand="0" w:noVBand="1"/>
      </w:tblPr>
      <w:tblGrid>
        <w:gridCol w:w="1255"/>
        <w:gridCol w:w="900"/>
        <w:gridCol w:w="823"/>
        <w:gridCol w:w="900"/>
        <w:gridCol w:w="1877"/>
        <w:gridCol w:w="1080"/>
        <w:gridCol w:w="3240"/>
      </w:tblGrid>
      <w:tr w:rsidRPr="00565659" w:rsidR="003916F1" w:rsidTr="003916F1" w14:paraId="7674D3B2" w14:textId="77777777">
        <w:trPr>
          <w:jc w:val="center"/>
          <w:ins w:author="Nahle, Wassim (W.)" w:date="2021-06-03T11:02:00Z" w:id="9083"/>
        </w:trPr>
        <w:tc>
          <w:tcPr>
            <w:tcW w:w="2155"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3916F1" w:rsidP="003916F1" w:rsidRDefault="003916F1" w14:paraId="4FFA7210" w14:textId="77777777">
            <w:pPr>
              <w:spacing w:line="251" w:lineRule="auto"/>
              <w:jc w:val="right"/>
              <w:rPr>
                <w:ins w:author="Nahle, Wassim (W.)" w:date="2021-06-03T11:02:00Z" w:id="9084"/>
              </w:rPr>
            </w:pPr>
            <w:ins w:author="Nahle, Wassim (W.)" w:date="2021-06-03T11:02:00Z" w:id="9085">
              <w:r>
                <w:rPr>
                  <w:b/>
                </w:rPr>
                <w:t>Method Type</w:t>
              </w:r>
            </w:ins>
          </w:p>
        </w:tc>
        <w:tc>
          <w:tcPr>
            <w:tcW w:w="7920" w:type="dxa"/>
            <w:gridSpan w:val="5"/>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vAlign w:val="center"/>
          </w:tcPr>
          <w:p w:rsidRPr="00565659" w:rsidR="003916F1" w:rsidP="003916F1" w:rsidRDefault="0053024C" w14:paraId="55F6C1C7" w14:textId="6D3EBA03">
            <w:pPr>
              <w:spacing w:line="251" w:lineRule="auto"/>
              <w:rPr>
                <w:ins w:author="Nahle, Wassim (W.)" w:date="2021-06-03T11:02:00Z" w:id="9086"/>
                <w:highlight w:val="yellow"/>
              </w:rPr>
            </w:pPr>
            <w:proofErr w:type="spellStart"/>
            <w:ins w:author="Nahle, Wassim (W.)" w:date="2021-06-14T09:29:00Z" w:id="9087">
              <w:r>
                <w:rPr>
                  <w:rFonts w:cs="Arial"/>
                  <w:szCs w:val="22"/>
                  <w:highlight w:val="yellow"/>
                </w:rPr>
                <w:t>OnChange</w:t>
              </w:r>
            </w:ins>
            <w:proofErr w:type="spellEnd"/>
          </w:p>
        </w:tc>
      </w:tr>
      <w:tr w:rsidR="003916F1" w:rsidTr="003916F1" w14:paraId="13A8C5CE" w14:textId="77777777">
        <w:trPr>
          <w:jc w:val="center"/>
          <w:ins w:author="Nahle, Wassim (W.)" w:date="2021-06-03T11:02:00Z" w:id="9088"/>
        </w:trPr>
        <w:tc>
          <w:tcPr>
            <w:tcW w:w="2155"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3916F1" w:rsidP="003916F1" w:rsidRDefault="003916F1" w14:paraId="7AEA3CC9" w14:textId="77777777">
            <w:pPr>
              <w:spacing w:line="251" w:lineRule="auto"/>
              <w:jc w:val="right"/>
              <w:rPr>
                <w:ins w:author="Nahle, Wassim (W.)" w:date="2021-06-03T11:02:00Z" w:id="9089"/>
              </w:rPr>
            </w:pPr>
            <w:ins w:author="Nahle, Wassim (W.)" w:date="2021-06-03T11:02:00Z" w:id="9090">
              <w:r>
                <w:rPr>
                  <w:b/>
                </w:rPr>
                <w:t>QoS Level</w:t>
              </w:r>
            </w:ins>
          </w:p>
        </w:tc>
        <w:tc>
          <w:tcPr>
            <w:tcW w:w="7920" w:type="dxa"/>
            <w:gridSpan w:val="5"/>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vAlign w:val="center"/>
          </w:tcPr>
          <w:p w:rsidR="003916F1" w:rsidP="003916F1" w:rsidRDefault="003916F1" w14:paraId="072AE53B" w14:textId="77777777">
            <w:pPr>
              <w:spacing w:line="251" w:lineRule="auto"/>
              <w:rPr>
                <w:ins w:author="Nahle, Wassim (W.)" w:date="2021-06-03T11:02:00Z" w:id="9091"/>
              </w:rPr>
            </w:pPr>
            <w:ins w:author="Nahle, Wassim (W.)" w:date="2021-06-03T11:02:00Z" w:id="9092">
              <w:r>
                <w:t>1</w:t>
              </w:r>
            </w:ins>
          </w:p>
        </w:tc>
      </w:tr>
      <w:tr w:rsidR="003916F1" w:rsidTr="003916F1" w14:paraId="0BAB49EB" w14:textId="77777777">
        <w:trPr>
          <w:jc w:val="center"/>
          <w:ins w:author="Nahle, Wassim (W.)" w:date="2021-06-03T11:02:00Z" w:id="9093"/>
        </w:trPr>
        <w:tc>
          <w:tcPr>
            <w:tcW w:w="2155"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3916F1" w:rsidP="003916F1" w:rsidRDefault="003916F1" w14:paraId="4CB91A3F" w14:textId="77777777">
            <w:pPr>
              <w:spacing w:line="251" w:lineRule="auto"/>
              <w:jc w:val="right"/>
              <w:rPr>
                <w:ins w:author="Nahle, Wassim (W.)" w:date="2021-06-03T11:02:00Z" w:id="9094"/>
              </w:rPr>
            </w:pPr>
            <w:ins w:author="Nahle, Wassim (W.)" w:date="2021-06-03T11:02:00Z" w:id="9095">
              <w:r>
                <w:rPr>
                  <w:b/>
                </w:rPr>
                <w:t>Retained</w:t>
              </w:r>
            </w:ins>
          </w:p>
        </w:tc>
        <w:tc>
          <w:tcPr>
            <w:tcW w:w="7920" w:type="dxa"/>
            <w:gridSpan w:val="5"/>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vAlign w:val="center"/>
          </w:tcPr>
          <w:p w:rsidR="003916F1" w:rsidP="003916F1" w:rsidRDefault="0053024C" w14:paraId="7430B561" w14:textId="113B6A32">
            <w:pPr>
              <w:spacing w:line="251" w:lineRule="auto"/>
              <w:rPr>
                <w:ins w:author="Nahle, Wassim (W.)" w:date="2021-06-03T11:02:00Z" w:id="9096"/>
              </w:rPr>
            </w:pPr>
            <w:ins w:author="Nahle, Wassim (W.)" w:date="2021-06-14T09:29:00Z" w:id="9097">
              <w:r>
                <w:t>Yes</w:t>
              </w:r>
            </w:ins>
          </w:p>
        </w:tc>
      </w:tr>
      <w:tr w:rsidR="003916F1" w:rsidTr="003916F1" w14:paraId="30A9875D" w14:textId="77777777">
        <w:trPr>
          <w:trHeight w:val="70"/>
          <w:jc w:val="center"/>
          <w:ins w:author="Nahle, Wassim (W.)" w:date="2021-06-03T11:02:00Z" w:id="9098"/>
        </w:trPr>
        <w:tc>
          <w:tcPr>
            <w:tcW w:w="10075" w:type="dxa"/>
            <w:gridSpan w:val="7"/>
            <w:tcBorders>
              <w:top w:val="single" w:color="000000" w:sz="4" w:space="0"/>
              <w:left w:val="single" w:color="000000" w:sz="4" w:space="0"/>
              <w:bottom w:val="single" w:color="000000" w:sz="4" w:space="0"/>
              <w:right w:val="single" w:color="000000" w:sz="4" w:space="0"/>
            </w:tcBorders>
            <w:shd w:val="clear" w:color="auto" w:fill="808080"/>
            <w:tcMar>
              <w:top w:w="0" w:type="dxa"/>
              <w:left w:w="108" w:type="dxa"/>
              <w:bottom w:w="0" w:type="dxa"/>
              <w:right w:w="108" w:type="dxa"/>
            </w:tcMar>
          </w:tcPr>
          <w:p w:rsidR="003916F1" w:rsidP="003916F1" w:rsidRDefault="003916F1" w14:paraId="453F83A1" w14:textId="77777777">
            <w:pPr>
              <w:spacing w:line="251" w:lineRule="auto"/>
              <w:rPr>
                <w:ins w:author="Nahle, Wassim (W.)" w:date="2021-06-03T11:02:00Z" w:id="9099"/>
                <w:sz w:val="8"/>
              </w:rPr>
            </w:pPr>
          </w:p>
        </w:tc>
      </w:tr>
      <w:tr w:rsidR="003916F1" w:rsidTr="003916F1" w14:paraId="08FE2B09" w14:textId="77777777">
        <w:trPr>
          <w:jc w:val="center"/>
          <w:ins w:author="Nahle, Wassim (W.)" w:date="2021-06-03T11:02:00Z" w:id="9100"/>
        </w:trPr>
        <w:tc>
          <w:tcPr>
            <w:tcW w:w="1255"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tcPr>
          <w:p w:rsidR="003916F1" w:rsidP="003916F1" w:rsidRDefault="003916F1" w14:paraId="72BAC663" w14:textId="77777777">
            <w:pPr>
              <w:jc w:val="center"/>
              <w:rPr>
                <w:ins w:author="Nahle, Wassim (W.)" w:date="2021-06-03T11:02:00Z" w:id="9101"/>
                <w:b/>
              </w:rPr>
            </w:pPr>
            <w:ins w:author="Nahle, Wassim (W.)" w:date="2021-06-03T11:02:00Z" w:id="9102">
              <w:r>
                <w:rPr>
                  <w:b/>
                </w:rPr>
                <w:t>R/O</w:t>
              </w:r>
            </w:ins>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003916F1" w:rsidP="003916F1" w:rsidRDefault="003916F1" w14:paraId="0259A85F" w14:textId="77777777">
            <w:pPr>
              <w:rPr>
                <w:ins w:author="Nahle, Wassim (W.)" w:date="2021-06-03T11:02:00Z" w:id="9103"/>
                <w:b/>
              </w:rPr>
            </w:pPr>
            <w:ins w:author="Nahle, Wassim (W.)" w:date="2021-06-03T11:02:00Z" w:id="9104">
              <w:r>
                <w:rPr>
                  <w:b/>
                </w:rPr>
                <w:t>Name</w:t>
              </w:r>
            </w:ins>
          </w:p>
        </w:tc>
        <w:tc>
          <w:tcPr>
            <w:tcW w:w="900"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tcPr>
          <w:p w:rsidR="003916F1" w:rsidP="003916F1" w:rsidRDefault="003916F1" w14:paraId="449D0746" w14:textId="77777777">
            <w:pPr>
              <w:rPr>
                <w:ins w:author="Nahle, Wassim (W.)" w:date="2021-06-03T11:02:00Z" w:id="9105"/>
                <w:b/>
              </w:rPr>
            </w:pPr>
            <w:ins w:author="Nahle, Wassim (W.)" w:date="2021-06-03T11:02:00Z" w:id="9106">
              <w:r>
                <w:rPr>
                  <w:b/>
                </w:rPr>
                <w:t>Type</w:t>
              </w:r>
            </w:ins>
          </w:p>
        </w:tc>
        <w:tc>
          <w:tcPr>
            <w:tcW w:w="1877"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003916F1" w:rsidP="003916F1" w:rsidRDefault="003916F1" w14:paraId="572CDC33" w14:textId="77777777">
            <w:pPr>
              <w:rPr>
                <w:ins w:author="Nahle, Wassim (W.)" w:date="2021-06-03T11:02:00Z" w:id="9107"/>
                <w:b/>
              </w:rPr>
            </w:pPr>
            <w:ins w:author="Nahle, Wassim (W.)" w:date="2021-06-03T11:02:00Z" w:id="9108">
              <w:r>
                <w:rPr>
                  <w:b/>
                </w:rPr>
                <w:t>Literals</w:t>
              </w:r>
            </w:ins>
          </w:p>
        </w:tc>
        <w:tc>
          <w:tcPr>
            <w:tcW w:w="1080"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003916F1" w:rsidP="003916F1" w:rsidRDefault="003916F1" w14:paraId="6F088437" w14:textId="77777777">
            <w:pPr>
              <w:rPr>
                <w:ins w:author="Nahle, Wassim (W.)" w:date="2021-06-03T11:02:00Z" w:id="9109"/>
                <w:b/>
              </w:rPr>
            </w:pPr>
            <w:ins w:author="Nahle, Wassim (W.)" w:date="2021-06-03T11:02:00Z" w:id="9110">
              <w:r>
                <w:rPr>
                  <w:b/>
                </w:rPr>
                <w:t>Value</w:t>
              </w:r>
            </w:ins>
          </w:p>
        </w:tc>
        <w:tc>
          <w:tcPr>
            <w:tcW w:w="3240"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003916F1" w:rsidP="003916F1" w:rsidRDefault="003916F1" w14:paraId="34C51D34" w14:textId="77777777">
            <w:pPr>
              <w:rPr>
                <w:ins w:author="Nahle, Wassim (W.)" w:date="2021-06-03T11:02:00Z" w:id="9111"/>
                <w:b/>
              </w:rPr>
            </w:pPr>
            <w:ins w:author="Nahle, Wassim (W.)" w:date="2021-06-03T11:02:00Z" w:id="9112">
              <w:r>
                <w:rPr>
                  <w:b/>
                </w:rPr>
                <w:t>Description</w:t>
              </w:r>
            </w:ins>
          </w:p>
        </w:tc>
      </w:tr>
      <w:tr w:rsidR="003916F1" w:rsidTr="003916F1" w14:paraId="50C79FA2" w14:textId="77777777">
        <w:trPr>
          <w:jc w:val="center"/>
          <w:ins w:author="Nahle, Wassim (W.)" w:date="2021-06-03T11:02:00Z" w:id="9113"/>
        </w:trPr>
        <w:tc>
          <w:tcPr>
            <w:tcW w:w="10075" w:type="dxa"/>
            <w:gridSpan w:val="7"/>
            <w:tcBorders>
              <w:top w:val="single" w:color="000000" w:sz="4" w:space="0"/>
              <w:left w:val="single" w:color="000000" w:sz="4" w:space="0"/>
              <w:bottom w:val="single" w:color="000000" w:sz="4" w:space="0"/>
              <w:right w:val="single" w:color="000000" w:sz="4" w:space="0"/>
            </w:tcBorders>
            <w:shd w:val="clear" w:color="auto" w:fill="D9D9D9"/>
            <w:tcMar>
              <w:top w:w="0" w:type="dxa"/>
              <w:left w:w="108" w:type="dxa"/>
              <w:bottom w:w="0" w:type="dxa"/>
              <w:right w:w="108" w:type="dxa"/>
            </w:tcMar>
          </w:tcPr>
          <w:p w:rsidR="003916F1" w:rsidP="003916F1" w:rsidRDefault="003916F1" w14:paraId="19C5B544" w14:textId="77777777">
            <w:pPr>
              <w:rPr>
                <w:ins w:author="Nahle, Wassim (W.)" w:date="2021-06-03T11:02:00Z" w:id="9114"/>
                <w:b/>
              </w:rPr>
            </w:pPr>
            <w:ins w:author="Nahle, Wassim (W.)" w:date="2021-06-03T11:02:00Z" w:id="9115">
              <w:r>
                <w:rPr>
                  <w:b/>
                </w:rPr>
                <w:t>Request</w:t>
              </w:r>
            </w:ins>
          </w:p>
        </w:tc>
      </w:tr>
      <w:tr w:rsidR="003916F1" w:rsidDel="009901FF" w:rsidTr="003916F1" w14:paraId="58C1EFDE" w14:textId="3A9B99F0">
        <w:trPr>
          <w:jc w:val="center"/>
          <w:ins w:author="Nahle, Wassim (W.)" w:date="2021-06-03T11:02:00Z" w:id="9116"/>
          <w:del w:author="Vega martinez, Oscar (O.)" w:date="2021-07-13T15:15:00Z" w:id="9117"/>
        </w:trPr>
        <w:tc>
          <w:tcPr>
            <w:tcW w:w="125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3916F1" w:rsidDel="009901FF" w:rsidP="003916F1" w:rsidRDefault="003916F1" w14:paraId="1543F0F5" w14:textId="7A983D0D">
            <w:pPr>
              <w:jc w:val="center"/>
              <w:rPr>
                <w:ins w:author="Nahle, Wassim (W.)" w:date="2021-06-03T11:02:00Z" w:id="9118"/>
                <w:del w:author="Vega martinez, Oscar (O.)" w:date="2021-07-13T15:15:00Z" w:id="9119"/>
              </w:rPr>
            </w:pPr>
            <w:ins w:author="Nahle, Wassim (W.)" w:date="2021-06-03T11:02:00Z" w:id="9120">
              <w:del w:author="Vega martinez, Oscar (O.)" w:date="2021-07-13T15:15:00Z" w:id="9121">
                <w:r w:rsidDel="009901FF">
                  <w:delText>R</w:delText>
                </w:r>
              </w:del>
            </w:ins>
            <w:ins w:author="Nahle, Wassim (W.)" w:date="2021-06-14T09:32:00Z" w:id="9122">
              <w:del w:author="Vega martinez, Oscar (O.)" w:date="2021-07-13T15:15:00Z" w:id="9123">
                <w:r w:rsidDel="009901FF" w:rsidR="0053024C">
                  <w:delText>-</w:delText>
                </w:r>
              </w:del>
            </w:ins>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3916F1" w:rsidDel="009901FF" w:rsidP="003916F1" w:rsidRDefault="003916F1" w14:paraId="6A7F9814" w14:textId="6E145C23">
            <w:pPr>
              <w:rPr>
                <w:ins w:author="Nahle, Wassim (W.)" w:date="2021-06-03T11:02:00Z" w:id="9124"/>
                <w:del w:author="Vega martinez, Oscar (O.)" w:date="2021-07-13T15:15:00Z" w:id="9125"/>
              </w:rPr>
            </w:pPr>
            <w:ins w:author="Nahle, Wassim (W.)" w:date="2021-06-03T11:02:00Z" w:id="9126">
              <w:del w:author="Vega martinez, Oscar (O.)" w:date="2021-07-13T15:15:00Z" w:id="9127">
                <w:r w:rsidRPr="00433FA0" w:rsidDel="009901FF">
                  <w:rPr>
                    <w:highlight w:val="yellow"/>
                  </w:rPr>
                  <w:delText>message</w:delText>
                </w:r>
              </w:del>
            </w:ins>
            <w:ins w:author="Nahle, Wassim (W.)" w:date="2021-06-14T09:32:00Z" w:id="9128">
              <w:del w:author="Vega martinez, Oscar (O.)" w:date="2021-07-13T15:15:00Z" w:id="9129">
                <w:r w:rsidDel="009901FF" w:rsidR="0053024C">
                  <w:delText>-</w:delText>
                </w:r>
              </w:del>
            </w:ins>
          </w:p>
        </w:tc>
        <w:tc>
          <w:tcPr>
            <w:tcW w:w="90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3916F1" w:rsidDel="009901FF" w:rsidP="003916F1" w:rsidRDefault="003916F1" w14:paraId="3BFA367F" w14:textId="2BF56FC7">
            <w:pPr>
              <w:rPr>
                <w:ins w:author="Nahle, Wassim (W.)" w:date="2021-06-03T11:02:00Z" w:id="9130"/>
                <w:del w:author="Vega martinez, Oscar (O.)" w:date="2021-07-13T15:15:00Z" w:id="9131"/>
              </w:rPr>
            </w:pPr>
            <w:ins w:author="Nahle, Wassim (W.)" w:date="2021-06-03T11:02:00Z" w:id="9132">
              <w:del w:author="Vega martinez, Oscar (O.)" w:date="2021-07-13T15:15:00Z" w:id="9133">
                <w:r w:rsidRPr="00565659" w:rsidDel="009901FF">
                  <w:rPr>
                    <w:highlight w:val="yellow"/>
                  </w:rPr>
                  <w:delText>Enum</w:delText>
                </w:r>
              </w:del>
            </w:ins>
            <w:ins w:author="Nahle, Wassim (W.)" w:date="2021-06-14T09:32:00Z" w:id="9134">
              <w:del w:author="Vega martinez, Oscar (O.)" w:date="2021-07-13T15:15:00Z" w:id="9135">
                <w:r w:rsidDel="009901FF" w:rsidR="0053024C">
                  <w:delText>-</w:delText>
                </w:r>
              </w:del>
            </w:ins>
          </w:p>
        </w:tc>
        <w:tc>
          <w:tcPr>
            <w:tcW w:w="187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3916F1" w:rsidDel="009901FF" w:rsidP="003916F1" w:rsidRDefault="0053024C" w14:paraId="090969F3" w14:textId="567C9020">
            <w:pPr>
              <w:pStyle w:val="ListParagraph"/>
              <w:numPr>
                <w:ilvl w:val="0"/>
                <w:numId w:val="157"/>
              </w:numPr>
              <w:suppressAutoHyphens/>
              <w:autoSpaceDN w:val="0"/>
              <w:contextualSpacing w:val="0"/>
              <w:textAlignment w:val="baseline"/>
              <w:rPr>
                <w:ins w:author="Nahle, Wassim (W.)" w:date="2021-06-03T11:02:00Z" w:id="9136"/>
                <w:del w:author="Vega martinez, Oscar (O.)" w:date="2021-07-13T15:15:00Z" w:id="9137"/>
              </w:rPr>
            </w:pPr>
            <w:ins w:author="Nahle, Wassim (W.)" w:date="2021-06-14T09:32:00Z" w:id="9138">
              <w:del w:author="Vega martinez, Oscar (O.)" w:date="2021-07-13T15:15:00Z" w:id="9139">
                <w:r w:rsidDel="009901FF">
                  <w:delText>-</w:delText>
                </w:r>
              </w:del>
            </w:ins>
          </w:p>
        </w:tc>
        <w:tc>
          <w:tcPr>
            <w:tcW w:w="108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3916F1" w:rsidDel="009901FF" w:rsidP="003916F1" w:rsidRDefault="003916F1" w14:paraId="49325184" w14:textId="04C68EE7">
            <w:pPr>
              <w:tabs>
                <w:tab w:val="left" w:pos="651"/>
              </w:tabs>
              <w:rPr>
                <w:ins w:author="Nahle, Wassim (W.)" w:date="2021-06-03T11:02:00Z" w:id="9140"/>
                <w:del w:author="Vega martinez, Oscar (O.)" w:date="2021-07-13T15:15:00Z" w:id="9141"/>
              </w:rPr>
            </w:pPr>
            <w:ins w:author="Nahle, Wassim (W.)" w:date="2021-06-03T11:02:00Z" w:id="9142">
              <w:del w:author="Vega martinez, Oscar (O.)" w:date="2021-07-13T15:15:00Z" w:id="9143">
                <w:r w:rsidDel="009901FF">
                  <w:tab/>
                </w:r>
                <w:r w:rsidDel="009901FF">
                  <w:delText>-</w:delText>
                </w:r>
              </w:del>
            </w:ins>
            <w:ins w:author="Nahle, Wassim (W.)" w:date="2021-06-14T09:32:00Z" w:id="9144">
              <w:del w:author="Vega martinez, Oscar (O.)" w:date="2021-07-13T15:15:00Z" w:id="9145">
                <w:r w:rsidDel="009901FF" w:rsidR="0053024C">
                  <w:delText>-</w:delText>
                </w:r>
              </w:del>
            </w:ins>
          </w:p>
        </w:tc>
        <w:tc>
          <w:tcPr>
            <w:tcW w:w="324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Pr="00433FA0" w:rsidR="003916F1" w:rsidDel="009901FF" w:rsidP="003916F1" w:rsidRDefault="003916F1" w14:paraId="2A6DFE4F" w14:textId="7DFBA952">
            <w:pPr>
              <w:rPr>
                <w:ins w:author="Nahle, Wassim (W.)" w:date="2021-06-03T11:02:00Z" w:id="9146"/>
                <w:del w:author="Vega martinez, Oscar (O.)" w:date="2021-07-13T15:15:00Z" w:id="9147"/>
                <w:highlight w:val="yellow"/>
              </w:rPr>
            </w:pPr>
            <w:ins w:author="Nahle, Wassim (W.)" w:date="2021-06-03T11:02:00Z" w:id="9148">
              <w:del w:author="Vega martinez, Oscar (O.)" w:date="2021-07-13T15:15:00Z" w:id="9149">
                <w:r w:rsidRPr="00433FA0" w:rsidDel="009901FF">
                  <w:rPr>
                    <w:highlight w:val="yellow"/>
                  </w:rPr>
                  <w:delText>Type of List being requested</w:delText>
                </w:r>
              </w:del>
            </w:ins>
            <w:ins w:author="Nahle, Wassim (W.)" w:date="2021-06-14T09:32:00Z" w:id="9150">
              <w:del w:author="Vega martinez, Oscar (O.)" w:date="2021-07-13T15:15:00Z" w:id="9151">
                <w:r w:rsidDel="009901FF" w:rsidR="0053024C">
                  <w:rPr>
                    <w:highlight w:val="yellow"/>
                  </w:rPr>
                  <w:delText>-</w:delText>
                </w:r>
              </w:del>
            </w:ins>
          </w:p>
        </w:tc>
      </w:tr>
      <w:tr w:rsidR="003916F1" w:rsidDel="009901FF" w:rsidTr="003916F1" w14:paraId="437ADE92" w14:textId="5C791DAD">
        <w:trPr>
          <w:jc w:val="center"/>
          <w:ins w:author="Nahle, Wassim (W.)" w:date="2021-06-03T11:02:00Z" w:id="9152"/>
          <w:del w:author="Vega martinez, Oscar (O.)" w:date="2021-07-13T15:15:00Z" w:id="9153"/>
        </w:trPr>
        <w:tc>
          <w:tcPr>
            <w:tcW w:w="125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3916F1" w:rsidDel="009901FF" w:rsidP="003916F1" w:rsidRDefault="003916F1" w14:paraId="231C0951" w14:textId="7E6D5C6F">
            <w:pPr>
              <w:jc w:val="center"/>
              <w:rPr>
                <w:ins w:author="Nahle, Wassim (W.)" w:date="2021-06-03T11:02:00Z" w:id="9154"/>
                <w:del w:author="Vega martinez, Oscar (O.)" w:date="2021-07-13T15:15:00Z" w:id="9155"/>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3916F1" w:rsidDel="009901FF" w:rsidP="003916F1" w:rsidRDefault="003916F1" w14:paraId="059E30F6" w14:textId="447FFCC5">
            <w:pPr>
              <w:rPr>
                <w:ins w:author="Nahle, Wassim (W.)" w:date="2021-06-03T11:02:00Z" w:id="9156"/>
                <w:del w:author="Vega martinez, Oscar (O.)" w:date="2021-07-13T15:15:00Z" w:id="9157"/>
              </w:rPr>
            </w:pPr>
          </w:p>
        </w:tc>
        <w:tc>
          <w:tcPr>
            <w:tcW w:w="90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3916F1" w:rsidDel="009901FF" w:rsidP="003916F1" w:rsidRDefault="003916F1" w14:paraId="20C8FA40" w14:textId="7D10E183">
            <w:pPr>
              <w:rPr>
                <w:ins w:author="Nahle, Wassim (W.)" w:date="2021-06-03T11:02:00Z" w:id="9158"/>
                <w:del w:author="Vega martinez, Oscar (O.)" w:date="2021-07-13T15:15:00Z" w:id="9159"/>
              </w:rPr>
            </w:pPr>
          </w:p>
        </w:tc>
        <w:tc>
          <w:tcPr>
            <w:tcW w:w="187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3916F1" w:rsidDel="009901FF" w:rsidP="003916F1" w:rsidRDefault="003916F1" w14:paraId="59353B85" w14:textId="0BA85787">
            <w:pPr>
              <w:tabs>
                <w:tab w:val="left" w:pos="978"/>
              </w:tabs>
              <w:rPr>
                <w:ins w:author="Nahle, Wassim (W.)" w:date="2021-06-03T11:02:00Z" w:id="9160"/>
                <w:del w:author="Vega martinez, Oscar (O.)" w:date="2021-07-13T15:15:00Z" w:id="9161"/>
              </w:rPr>
            </w:pPr>
          </w:p>
        </w:tc>
        <w:tc>
          <w:tcPr>
            <w:tcW w:w="108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3916F1" w:rsidDel="009901FF" w:rsidP="003916F1" w:rsidRDefault="003916F1" w14:paraId="6A394816" w14:textId="5432901D">
            <w:pPr>
              <w:rPr>
                <w:ins w:author="Nahle, Wassim (W.)" w:date="2021-06-03T11:02:00Z" w:id="9162"/>
                <w:del w:author="Vega martinez, Oscar (O.)" w:date="2021-07-13T15:15:00Z" w:id="9163"/>
              </w:rPr>
            </w:pPr>
          </w:p>
        </w:tc>
        <w:tc>
          <w:tcPr>
            <w:tcW w:w="324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3916F1" w:rsidDel="009901FF" w:rsidP="003916F1" w:rsidRDefault="003916F1" w14:paraId="328F6DFA" w14:textId="32CF799C">
            <w:pPr>
              <w:rPr>
                <w:ins w:author="Nahle, Wassim (W.)" w:date="2021-06-03T11:02:00Z" w:id="9164"/>
                <w:del w:author="Vega martinez, Oscar (O.)" w:date="2021-07-13T15:15:00Z" w:id="9165"/>
              </w:rPr>
            </w:pPr>
          </w:p>
        </w:tc>
      </w:tr>
      <w:tr w:rsidR="003916F1" w:rsidDel="009901FF" w:rsidTr="003916F1" w14:paraId="519086B9" w14:textId="4977BC74">
        <w:trPr>
          <w:jc w:val="center"/>
          <w:ins w:author="Nahle, Wassim (W.)" w:date="2021-06-03T11:02:00Z" w:id="9166"/>
          <w:del w:author="Vega martinez, Oscar (O.)" w:date="2021-07-13T15:15:00Z" w:id="9167"/>
        </w:trPr>
        <w:tc>
          <w:tcPr>
            <w:tcW w:w="125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3916F1" w:rsidDel="009901FF" w:rsidP="003916F1" w:rsidRDefault="003916F1" w14:paraId="5BB95D35" w14:textId="2D74650B">
            <w:pPr>
              <w:jc w:val="center"/>
              <w:rPr>
                <w:ins w:author="Nahle, Wassim (W.)" w:date="2021-06-03T11:02:00Z" w:id="9168"/>
                <w:del w:author="Vega martinez, Oscar (O.)" w:date="2021-07-13T15:15:00Z" w:id="9169"/>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3916F1" w:rsidDel="009901FF" w:rsidP="003916F1" w:rsidRDefault="003916F1" w14:paraId="71398FBF" w14:textId="65551FC0">
            <w:pPr>
              <w:rPr>
                <w:ins w:author="Nahle, Wassim (W.)" w:date="2021-06-03T11:02:00Z" w:id="9170"/>
                <w:del w:author="Vega martinez, Oscar (O.)" w:date="2021-07-13T15:15:00Z" w:id="9171"/>
              </w:rPr>
            </w:pPr>
          </w:p>
        </w:tc>
        <w:tc>
          <w:tcPr>
            <w:tcW w:w="90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3916F1" w:rsidDel="009901FF" w:rsidP="003916F1" w:rsidRDefault="003916F1" w14:paraId="484C75E4" w14:textId="0DAFF0E7">
            <w:pPr>
              <w:rPr>
                <w:ins w:author="Nahle, Wassim (W.)" w:date="2021-06-03T11:02:00Z" w:id="9172"/>
                <w:del w:author="Vega martinez, Oscar (O.)" w:date="2021-07-13T15:15:00Z" w:id="9173"/>
              </w:rPr>
            </w:pPr>
          </w:p>
        </w:tc>
        <w:tc>
          <w:tcPr>
            <w:tcW w:w="187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3916F1" w:rsidDel="009901FF" w:rsidP="003916F1" w:rsidRDefault="003916F1" w14:paraId="38538E0F" w14:textId="31B993D4">
            <w:pPr>
              <w:rPr>
                <w:ins w:author="Nahle, Wassim (W.)" w:date="2021-06-03T11:02:00Z" w:id="9174"/>
                <w:del w:author="Vega martinez, Oscar (O.)" w:date="2021-07-13T15:15:00Z" w:id="9175"/>
              </w:rPr>
            </w:pPr>
          </w:p>
        </w:tc>
        <w:tc>
          <w:tcPr>
            <w:tcW w:w="108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3916F1" w:rsidDel="009901FF" w:rsidP="003916F1" w:rsidRDefault="003916F1" w14:paraId="787DB44E" w14:textId="3768F18D">
            <w:pPr>
              <w:rPr>
                <w:ins w:author="Nahle, Wassim (W.)" w:date="2021-06-03T11:02:00Z" w:id="9176"/>
                <w:del w:author="Vega martinez, Oscar (O.)" w:date="2021-07-13T15:15:00Z" w:id="9177"/>
              </w:rPr>
            </w:pPr>
          </w:p>
        </w:tc>
        <w:tc>
          <w:tcPr>
            <w:tcW w:w="324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3916F1" w:rsidDel="009901FF" w:rsidP="003916F1" w:rsidRDefault="003916F1" w14:paraId="097B12E5" w14:textId="50077747">
            <w:pPr>
              <w:rPr>
                <w:ins w:author="Nahle, Wassim (W.)" w:date="2021-06-03T11:02:00Z" w:id="9178"/>
                <w:del w:author="Vega martinez, Oscar (O.)" w:date="2021-07-13T15:15:00Z" w:id="9179"/>
              </w:rPr>
            </w:pPr>
          </w:p>
        </w:tc>
      </w:tr>
      <w:tr w:rsidR="003916F1" w:rsidDel="009901FF" w:rsidTr="003916F1" w14:paraId="4AD50CA9" w14:textId="09DBC3C7">
        <w:trPr>
          <w:jc w:val="center"/>
          <w:ins w:author="Nahle, Wassim (W.)" w:date="2021-06-03T11:02:00Z" w:id="9180"/>
          <w:del w:author="Vega martinez, Oscar (O.)" w:date="2021-07-13T15:15:00Z" w:id="9181"/>
        </w:trPr>
        <w:tc>
          <w:tcPr>
            <w:tcW w:w="125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3916F1" w:rsidDel="009901FF" w:rsidP="003916F1" w:rsidRDefault="003916F1" w14:paraId="308D5581" w14:textId="118589EE">
            <w:pPr>
              <w:jc w:val="center"/>
              <w:rPr>
                <w:ins w:author="Nahle, Wassim (W.)" w:date="2021-06-03T11:02:00Z" w:id="9182"/>
                <w:del w:author="Vega martinez, Oscar (O.)" w:date="2021-07-13T15:15:00Z" w:id="9183"/>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3916F1" w:rsidDel="009901FF" w:rsidP="003916F1" w:rsidRDefault="003916F1" w14:paraId="3915F7BA" w14:textId="4B09367E">
            <w:pPr>
              <w:rPr>
                <w:ins w:author="Nahle, Wassim (W.)" w:date="2021-06-03T11:02:00Z" w:id="9184"/>
                <w:del w:author="Vega martinez, Oscar (O.)" w:date="2021-07-13T15:15:00Z" w:id="9185"/>
              </w:rPr>
            </w:pPr>
          </w:p>
        </w:tc>
        <w:tc>
          <w:tcPr>
            <w:tcW w:w="90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3916F1" w:rsidDel="009901FF" w:rsidP="003916F1" w:rsidRDefault="003916F1" w14:paraId="1ACD6773" w14:textId="3B7C611B">
            <w:pPr>
              <w:rPr>
                <w:ins w:author="Nahle, Wassim (W.)" w:date="2021-06-03T11:02:00Z" w:id="9186"/>
                <w:del w:author="Vega martinez, Oscar (O.)" w:date="2021-07-13T15:15:00Z" w:id="9187"/>
              </w:rPr>
            </w:pPr>
          </w:p>
        </w:tc>
        <w:tc>
          <w:tcPr>
            <w:tcW w:w="187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3916F1" w:rsidDel="009901FF" w:rsidP="003916F1" w:rsidRDefault="003916F1" w14:paraId="55066830" w14:textId="2DA620C7">
            <w:pPr>
              <w:tabs>
                <w:tab w:val="center" w:pos="830"/>
              </w:tabs>
              <w:rPr>
                <w:ins w:author="Nahle, Wassim (W.)" w:date="2021-06-03T11:02:00Z" w:id="9188"/>
                <w:del w:author="Vega martinez, Oscar (O.)" w:date="2021-07-13T15:15:00Z" w:id="9189"/>
              </w:rPr>
            </w:pPr>
          </w:p>
        </w:tc>
        <w:tc>
          <w:tcPr>
            <w:tcW w:w="108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3916F1" w:rsidDel="009901FF" w:rsidP="003916F1" w:rsidRDefault="003916F1" w14:paraId="71D7E93A" w14:textId="59442F35">
            <w:pPr>
              <w:rPr>
                <w:ins w:author="Nahle, Wassim (W.)" w:date="2021-06-03T11:02:00Z" w:id="9190"/>
                <w:del w:author="Vega martinez, Oscar (O.)" w:date="2021-07-13T15:15:00Z" w:id="9191"/>
              </w:rPr>
            </w:pPr>
          </w:p>
        </w:tc>
        <w:tc>
          <w:tcPr>
            <w:tcW w:w="324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3916F1" w:rsidDel="009901FF" w:rsidP="003916F1" w:rsidRDefault="003916F1" w14:paraId="031B5694" w14:textId="27D3F7F2">
            <w:pPr>
              <w:rPr>
                <w:ins w:author="Nahle, Wassim (W.)" w:date="2021-06-03T11:02:00Z" w:id="9192"/>
                <w:del w:author="Vega martinez, Oscar (O.)" w:date="2021-07-13T15:15:00Z" w:id="9193"/>
              </w:rPr>
            </w:pPr>
          </w:p>
        </w:tc>
      </w:tr>
      <w:tr w:rsidR="003916F1" w:rsidDel="009901FF" w:rsidTr="003916F1" w14:paraId="6A8296D6" w14:textId="313D2183">
        <w:trPr>
          <w:jc w:val="center"/>
          <w:ins w:author="Nahle, Wassim (W.)" w:date="2021-06-03T11:02:00Z" w:id="9194"/>
          <w:del w:author="Vega martinez, Oscar (O.)" w:date="2021-07-13T15:15:00Z" w:id="9195"/>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3916F1" w:rsidDel="009901FF" w:rsidP="003916F1" w:rsidRDefault="003916F1" w14:paraId="6A537F45" w14:textId="4EF259FF">
            <w:pPr>
              <w:jc w:val="center"/>
              <w:rPr>
                <w:ins w:author="Nahle, Wassim (W.)" w:date="2021-06-03T11:02:00Z" w:id="9196"/>
                <w:del w:author="Vega martinez, Oscar (O.)" w:date="2021-07-13T15:15:00Z" w:id="9197"/>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3916F1" w:rsidDel="009901FF" w:rsidP="003916F1" w:rsidRDefault="003916F1" w14:paraId="20465CAD" w14:textId="42736806">
            <w:pPr>
              <w:jc w:val="center"/>
              <w:rPr>
                <w:ins w:author="Nahle, Wassim (W.)" w:date="2021-06-03T11:02:00Z" w:id="9198"/>
                <w:del w:author="Vega martinez, Oscar (O.)" w:date="2021-07-13T15:15:00Z" w:id="9199"/>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3916F1" w:rsidDel="009901FF" w:rsidP="003916F1" w:rsidRDefault="003916F1" w14:paraId="465E0DD2" w14:textId="606A8698">
            <w:pPr>
              <w:rPr>
                <w:ins w:author="Nahle, Wassim (W.)" w:date="2021-06-03T11:02:00Z" w:id="9200"/>
                <w:del w:author="Vega martinez, Oscar (O.)" w:date="2021-07-13T15:15:00Z" w:id="9201"/>
              </w:rPr>
            </w:pPr>
          </w:p>
        </w:tc>
        <w:tc>
          <w:tcPr>
            <w:tcW w:w="187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3916F1" w:rsidDel="009901FF" w:rsidP="003916F1" w:rsidRDefault="003916F1" w14:paraId="21451B3D" w14:textId="71BA5BF1">
            <w:pPr>
              <w:rPr>
                <w:ins w:author="Nahle, Wassim (W.)" w:date="2021-06-03T11:02:00Z" w:id="9202"/>
                <w:del w:author="Vega martinez, Oscar (O.)" w:date="2021-07-13T15:15:00Z" w:id="9203"/>
              </w:rPr>
            </w:pPr>
          </w:p>
        </w:tc>
        <w:tc>
          <w:tcPr>
            <w:tcW w:w="108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3916F1" w:rsidDel="009901FF" w:rsidP="003916F1" w:rsidRDefault="003916F1" w14:paraId="7332C6DA" w14:textId="15662DE1">
            <w:pPr>
              <w:rPr>
                <w:ins w:author="Nahle, Wassim (W.)" w:date="2021-06-03T11:02:00Z" w:id="9204"/>
                <w:del w:author="Vega martinez, Oscar (O.)" w:date="2021-07-13T15:15:00Z" w:id="9205"/>
              </w:rPr>
            </w:pPr>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3916F1" w:rsidDel="009901FF" w:rsidP="003916F1" w:rsidRDefault="003916F1" w14:paraId="7E039546" w14:textId="0BFAD800">
            <w:pPr>
              <w:rPr>
                <w:ins w:author="Nahle, Wassim (W.)" w:date="2021-06-03T11:02:00Z" w:id="9206"/>
                <w:del w:author="Vega martinez, Oscar (O.)" w:date="2021-07-13T15:15:00Z" w:id="9207"/>
              </w:rPr>
            </w:pPr>
          </w:p>
        </w:tc>
      </w:tr>
      <w:tr w:rsidRPr="00565659" w:rsidR="003916F1" w:rsidTr="003916F1" w14:paraId="1DC68F50" w14:textId="77777777">
        <w:trPr>
          <w:jc w:val="center"/>
          <w:ins w:author="Nahle, Wassim (W.)" w:date="2021-06-03T11:02:00Z" w:id="9208"/>
        </w:trPr>
        <w:tc>
          <w:tcPr>
            <w:tcW w:w="10075" w:type="dxa"/>
            <w:gridSpan w:val="7"/>
            <w:tcBorders>
              <w:top w:val="single" w:color="000000" w:sz="4" w:space="0"/>
              <w:left w:val="single" w:color="000000" w:sz="4" w:space="0"/>
              <w:bottom w:val="single" w:color="000000" w:sz="4" w:space="0"/>
              <w:right w:val="single" w:color="000000" w:sz="4" w:space="0"/>
            </w:tcBorders>
            <w:shd w:val="clear" w:color="auto" w:fill="D9D9D9"/>
            <w:tcMar>
              <w:top w:w="0" w:type="dxa"/>
              <w:left w:w="108" w:type="dxa"/>
              <w:bottom w:w="0" w:type="dxa"/>
              <w:right w:w="108" w:type="dxa"/>
            </w:tcMar>
          </w:tcPr>
          <w:p w:rsidRPr="00565659" w:rsidR="003916F1" w:rsidP="003916F1" w:rsidRDefault="003916F1" w14:paraId="2EE18C0D" w14:textId="77777777">
            <w:pPr>
              <w:rPr>
                <w:ins w:author="Nahle, Wassim (W.)" w:date="2021-06-03T11:02:00Z" w:id="9209"/>
                <w:highlight w:val="yellow"/>
              </w:rPr>
            </w:pPr>
            <w:ins w:author="Nahle, Wassim (W.)" w:date="2021-06-03T11:02:00Z" w:id="9210">
              <w:r w:rsidRPr="00565659">
                <w:rPr>
                  <w:b/>
                  <w:highlight w:val="yellow"/>
                </w:rPr>
                <w:t>Response</w:t>
              </w:r>
            </w:ins>
          </w:p>
        </w:tc>
      </w:tr>
      <w:tr w:rsidRPr="00565659" w:rsidR="0053024C" w:rsidTr="00C51D17" w14:paraId="7E2D81C8" w14:textId="77777777">
        <w:trPr>
          <w:jc w:val="center"/>
          <w:ins w:author="Nahle, Wassim (W.)" w:date="2021-06-03T11:02:00Z" w:id="9211"/>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53024C" w:rsidP="0053024C" w:rsidRDefault="0053024C" w14:paraId="6574B991" w14:textId="3C412AE6">
            <w:pPr>
              <w:jc w:val="center"/>
              <w:rPr>
                <w:ins w:author="Nahle, Wassim (W.)" w:date="2021-06-03T11:02:00Z" w:id="9212"/>
                <w:highlight w:val="yellow"/>
              </w:rPr>
            </w:pPr>
            <w:ins w:author="Nahle, Wassim (W.)" w:date="2021-06-14T09:31:00Z" w:id="9213">
              <w:r>
                <w:rPr>
                  <w:highlight w:val="yellow"/>
                </w:rPr>
                <w:t>R</w:t>
              </w:r>
            </w:ins>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53024C" w:rsidP="0053024C" w:rsidRDefault="0053024C" w14:paraId="49FFD0C8" w14:textId="22CD06E2">
            <w:pPr>
              <w:rPr>
                <w:ins w:author="Nahle, Wassim (W.)" w:date="2021-06-03T11:02:00Z" w:id="9214"/>
                <w:highlight w:val="yellow"/>
              </w:rPr>
            </w:pPr>
            <w:ins w:author="Nahle, Wassim (W.)" w:date="2021-06-03T11:02:00Z" w:id="9215">
              <w:del w:author="Vega martinez, Oscar (O.)" w:date="2021-07-13T15:15:00Z" w:id="9216">
                <w:r w:rsidRPr="00565659" w:rsidDel="009901FF">
                  <w:rPr>
                    <w:highlight w:val="yellow"/>
                  </w:rPr>
                  <w:delText>Error Execution Code</w:delText>
                </w:r>
              </w:del>
            </w:ins>
            <w:ins w:author="Nahle, Wassim (W.)" w:date="2021-06-14T09:32:00Z" w:id="9217">
              <w:del w:author="Vega martinez, Oscar (O.)" w:date="2021-07-13T15:15:00Z" w:id="9218">
                <w:r w:rsidDel="009901FF">
                  <w:rPr>
                    <w:highlight w:val="yellow"/>
                  </w:rPr>
                  <w:delText>Message</w:delText>
                </w:r>
              </w:del>
            </w:ins>
            <w:ins w:author="Nahle, Wassim (W.)" w:date="2021-06-03T11:02:00Z" w:id="9219">
              <w:del w:author="Vega martinez, Oscar (O.)" w:date="2021-07-13T15:15:00Z" w:id="9220">
                <w:r w:rsidRPr="00565659" w:rsidDel="009901FF">
                  <w:rPr>
                    <w:highlight w:val="yellow"/>
                  </w:rPr>
                  <w:delText xml:space="preserve"> </w:delText>
                </w:r>
              </w:del>
            </w:ins>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53024C" w:rsidP="0053024C" w:rsidRDefault="0053024C" w14:paraId="75F97214" w14:textId="77777777">
            <w:pPr>
              <w:rPr>
                <w:ins w:author="Nahle, Wassim (W.)" w:date="2021-06-03T11:02:00Z" w:id="9221"/>
                <w:highlight w:val="yellow"/>
              </w:rPr>
            </w:pPr>
            <w:commentRangeStart w:id="9222"/>
            <w:ins w:author="Nahle, Wassim (W.)" w:date="2021-06-03T11:02:00Z" w:id="9223">
              <w:r w:rsidRPr="00565659">
                <w:rPr>
                  <w:highlight w:val="yellow"/>
                </w:rPr>
                <w:t>Enum</w:t>
              </w:r>
            </w:ins>
            <w:commentRangeEnd w:id="9222"/>
            <w:r w:rsidR="00157271">
              <w:rPr>
                <w:rStyle w:val="CommentReference"/>
              </w:rPr>
              <w:commentReference w:id="9222"/>
            </w:r>
          </w:p>
        </w:tc>
        <w:tc>
          <w:tcPr>
            <w:tcW w:w="187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53024C" w:rsidP="0053024C" w:rsidRDefault="0053024C" w14:paraId="7D9A58E8" w14:textId="77777777">
            <w:pPr>
              <w:rPr>
                <w:ins w:author="Nahle, Wassim (W.)" w:date="2021-06-03T11:02:00Z" w:id="9224"/>
                <w:highlight w:val="yellow"/>
              </w:rPr>
            </w:pPr>
            <w:ins w:author="Nahle, Wassim (W.)" w:date="2021-06-03T11:02:00Z" w:id="9225">
              <w:r w:rsidRPr="00565659">
                <w:rPr>
                  <w:highlight w:val="yellow"/>
                </w:rPr>
                <w:t>-</w:t>
              </w:r>
            </w:ins>
          </w:p>
        </w:tc>
        <w:tc>
          <w:tcPr>
            <w:tcW w:w="108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53024C" w:rsidP="0053024C" w:rsidRDefault="0053024C" w14:paraId="2551AF00" w14:textId="77777777">
            <w:pPr>
              <w:rPr>
                <w:ins w:author="Nahle, Wassim (W.)" w:date="2021-06-03T11:02:00Z" w:id="9226"/>
                <w:highlight w:val="yellow"/>
              </w:rPr>
            </w:pPr>
            <w:ins w:author="Nahle, Wassim (W.)" w:date="2021-06-03T11:02:00Z" w:id="9227">
              <w:r w:rsidRPr="00565659">
                <w:rPr>
                  <w:highlight w:val="yellow"/>
                </w:rPr>
                <w:t>-</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Pr="00565659" w:rsidR="0053024C" w:rsidP="0053024C" w:rsidRDefault="0053024C" w14:paraId="49B34A12" w14:textId="7AA9C50E">
            <w:pPr>
              <w:rPr>
                <w:ins w:author="Nahle, Wassim (W.)" w:date="2021-06-03T11:02:00Z" w:id="9228"/>
                <w:highlight w:val="yellow"/>
              </w:rPr>
            </w:pPr>
            <w:ins w:author="Nahle, Wassim (W.)" w:date="2021-06-14T09:30:00Z" w:id="9229">
              <w:r>
                <w:rPr>
                  <w:rFonts w:cs="Arial"/>
                  <w:color w:val="000000"/>
                </w:rPr>
                <w:t xml:space="preserve">Currently active </w:t>
              </w:r>
              <w:proofErr w:type="spellStart"/>
              <w:r>
                <w:rPr>
                  <w:rFonts w:cs="Arial"/>
                  <w:color w:val="000000"/>
                </w:rPr>
                <w:t>WifiHotspot</w:t>
              </w:r>
              <w:proofErr w:type="spellEnd"/>
              <w:r>
                <w:rPr>
                  <w:rFonts w:cs="Arial"/>
                  <w:color w:val="000000"/>
                </w:rPr>
                <w:t xml:space="preserve">  Error</w:t>
              </w:r>
            </w:ins>
          </w:p>
        </w:tc>
      </w:tr>
      <w:tr w:rsidRPr="00565659" w:rsidR="003916F1" w:rsidTr="003916F1" w14:paraId="2B7C606E" w14:textId="77777777">
        <w:trPr>
          <w:jc w:val="center"/>
          <w:ins w:author="Nahle, Wassim (W.)" w:date="2021-06-03T11:02:00Z" w:id="9230"/>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3916F1" w:rsidP="003916F1" w:rsidRDefault="003916F1" w14:paraId="32D8CF6A" w14:textId="77777777">
            <w:pPr>
              <w:jc w:val="center"/>
              <w:rPr>
                <w:ins w:author="Nahle, Wassim (W.)" w:date="2021-06-03T11:02:00Z" w:id="9231"/>
                <w:highlight w:val="yellow"/>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3916F1" w:rsidP="003916F1" w:rsidRDefault="003916F1" w14:paraId="4299F5CA" w14:textId="77777777">
            <w:pPr>
              <w:rPr>
                <w:ins w:author="Nahle, Wassim (W.)" w:date="2021-06-03T11:02:00Z" w:id="9232"/>
                <w:highlight w:val="yellow"/>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3916F1" w:rsidP="003916F1" w:rsidRDefault="003916F1" w14:paraId="27772FE2" w14:textId="77777777">
            <w:pPr>
              <w:rPr>
                <w:ins w:author="Nahle, Wassim (W.)" w:date="2021-06-03T11:02:00Z" w:id="9233"/>
                <w:highlight w:val="yellow"/>
              </w:rPr>
            </w:pPr>
          </w:p>
        </w:tc>
        <w:tc>
          <w:tcPr>
            <w:tcW w:w="187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3916F1" w:rsidP="003916F1" w:rsidRDefault="003916F1" w14:paraId="2274C15A" w14:textId="142B66B1">
            <w:pPr>
              <w:rPr>
                <w:ins w:author="Nahle, Wassim (W.)" w:date="2021-06-03T11:02:00Z" w:id="9234"/>
                <w:highlight w:val="yellow"/>
              </w:rPr>
            </w:pPr>
            <w:ins w:author="Nahle, Wassim (W.)" w:date="2021-06-03T11:02:00Z" w:id="9235">
              <w:del w:author="Vega martinez, Oscar (O.)" w:date="2021-07-13T15:15:00Z" w:id="9236">
                <w:r w:rsidRPr="00565659" w:rsidDel="009901FF">
                  <w:rPr>
                    <w:highlight w:val="yellow"/>
                  </w:rPr>
                  <w:delText>Error_Code</w:delText>
                </w:r>
              </w:del>
            </w:ins>
          </w:p>
        </w:tc>
        <w:tc>
          <w:tcPr>
            <w:tcW w:w="108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3916F1" w:rsidP="003916F1" w:rsidRDefault="003916F1" w14:paraId="742A61C6" w14:textId="026BBFCD">
            <w:pPr>
              <w:rPr>
                <w:ins w:author="Nahle, Wassim (W.)" w:date="2021-06-03T11:02:00Z" w:id="9237"/>
                <w:highlight w:val="yellow"/>
              </w:rPr>
            </w:pPr>
            <w:ins w:author="Nahle, Wassim (W.)" w:date="2021-06-03T11:02:00Z" w:id="9238">
              <w:del w:author="Vega martinez, Oscar (O.)" w:date="2021-07-13T15:16:00Z" w:id="9239">
                <w:r w:rsidRPr="00565659" w:rsidDel="009901FF">
                  <w:rPr>
                    <w:highlight w:val="yellow"/>
                  </w:rPr>
                  <w:delText>0</w:delText>
                </w:r>
              </w:del>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3916F1" w:rsidP="003916F1" w:rsidRDefault="003916F1" w14:paraId="18F5DF18" w14:textId="48B60A8B">
            <w:pPr>
              <w:rPr>
                <w:ins w:author="Nahle, Wassim (W.)" w:date="2021-06-03T11:02:00Z" w:id="9240"/>
                <w:highlight w:val="yellow"/>
              </w:rPr>
            </w:pPr>
            <w:ins w:author="Nahle, Wassim (W.)" w:date="2021-06-03T11:02:00Z" w:id="9241">
              <w:del w:author="Vega martinez, Oscar (O.)" w:date="2021-07-13T15:15:00Z" w:id="9242">
                <w:r w:rsidRPr="00565659" w:rsidDel="009901FF">
                  <w:rPr>
                    <w:highlight w:val="yellow"/>
                  </w:rPr>
                  <w:delText>Error/Failure</w:delText>
                </w:r>
              </w:del>
            </w:ins>
          </w:p>
        </w:tc>
      </w:tr>
      <w:tr w:rsidRPr="00565659" w:rsidR="003916F1" w:rsidTr="003916F1" w14:paraId="52A876E5" w14:textId="77777777">
        <w:trPr>
          <w:jc w:val="center"/>
          <w:ins w:author="Nahle, Wassim (W.)" w:date="2021-06-03T11:02:00Z" w:id="9243"/>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3916F1" w:rsidP="003916F1" w:rsidRDefault="003916F1" w14:paraId="5D8C2517" w14:textId="77777777">
            <w:pPr>
              <w:jc w:val="center"/>
              <w:rPr>
                <w:ins w:author="Nahle, Wassim (W.)" w:date="2021-06-03T11:02:00Z" w:id="9244"/>
                <w:highlight w:val="yellow"/>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3916F1" w:rsidP="003916F1" w:rsidRDefault="003916F1" w14:paraId="6477C7FB" w14:textId="77777777">
            <w:pPr>
              <w:rPr>
                <w:ins w:author="Nahle, Wassim (W.)" w:date="2021-06-03T11:02:00Z" w:id="9245"/>
                <w:highlight w:val="yellow"/>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3916F1" w:rsidP="003916F1" w:rsidRDefault="003916F1" w14:paraId="623FE636" w14:textId="77777777">
            <w:pPr>
              <w:rPr>
                <w:ins w:author="Nahle, Wassim (W.)" w:date="2021-06-03T11:02:00Z" w:id="9246"/>
                <w:highlight w:val="yellow"/>
              </w:rPr>
            </w:pPr>
          </w:p>
        </w:tc>
        <w:tc>
          <w:tcPr>
            <w:tcW w:w="187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3916F1" w:rsidP="003916F1" w:rsidRDefault="003916F1" w14:paraId="486F9363" w14:textId="4752572B">
            <w:pPr>
              <w:rPr>
                <w:ins w:author="Nahle, Wassim (W.)" w:date="2021-06-03T11:02:00Z" w:id="9247"/>
                <w:highlight w:val="yellow"/>
              </w:rPr>
            </w:pPr>
            <w:ins w:author="Nahle, Wassim (W.)" w:date="2021-06-03T11:02:00Z" w:id="9248">
              <w:del w:author="Vega martinez, Oscar (O.)" w:date="2021-07-13T15:15:00Z" w:id="9249">
                <w:r w:rsidRPr="00565659" w:rsidDel="009901FF">
                  <w:rPr>
                    <w:highlight w:val="yellow"/>
                  </w:rPr>
                  <w:delText>Success_Code</w:delText>
                </w:r>
              </w:del>
            </w:ins>
          </w:p>
        </w:tc>
        <w:tc>
          <w:tcPr>
            <w:tcW w:w="108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3916F1" w:rsidP="003916F1" w:rsidRDefault="003916F1" w14:paraId="7B761AC6" w14:textId="3CE6EF01">
            <w:pPr>
              <w:rPr>
                <w:ins w:author="Nahle, Wassim (W.)" w:date="2021-06-03T11:02:00Z" w:id="9250"/>
                <w:highlight w:val="yellow"/>
              </w:rPr>
            </w:pPr>
            <w:ins w:author="Nahle, Wassim (W.)" w:date="2021-06-03T11:02:00Z" w:id="9251">
              <w:del w:author="Vega martinez, Oscar (O.)" w:date="2021-07-13T15:16:00Z" w:id="9252">
                <w:r w:rsidRPr="00565659" w:rsidDel="009901FF">
                  <w:rPr>
                    <w:highlight w:val="yellow"/>
                  </w:rPr>
                  <w:delText>1</w:delText>
                </w:r>
              </w:del>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3916F1" w:rsidP="003916F1" w:rsidRDefault="003916F1" w14:paraId="7CEE07A6" w14:textId="0ABF525D">
            <w:pPr>
              <w:rPr>
                <w:ins w:author="Nahle, Wassim (W.)" w:date="2021-06-03T11:02:00Z" w:id="9253"/>
                <w:highlight w:val="yellow"/>
              </w:rPr>
            </w:pPr>
            <w:ins w:author="Nahle, Wassim (W.)" w:date="2021-06-03T11:02:00Z" w:id="9254">
              <w:del w:author="Vega martinez, Oscar (O.)" w:date="2021-07-13T15:15:00Z" w:id="9255">
                <w:r w:rsidRPr="00565659" w:rsidDel="009901FF">
                  <w:rPr>
                    <w:highlight w:val="yellow"/>
                  </w:rPr>
                  <w:delText>Success</w:delText>
                </w:r>
              </w:del>
            </w:ins>
          </w:p>
        </w:tc>
      </w:tr>
      <w:tr w:rsidRPr="00565659" w:rsidR="003916F1" w:rsidTr="003916F1" w14:paraId="3A518989" w14:textId="77777777">
        <w:trPr>
          <w:jc w:val="center"/>
          <w:ins w:author="Nahle, Wassim (W.)" w:date="2021-06-03T11:02:00Z" w:id="9256"/>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3916F1" w:rsidP="003916F1" w:rsidRDefault="003916F1" w14:paraId="23E61851" w14:textId="77777777">
            <w:pPr>
              <w:jc w:val="center"/>
              <w:rPr>
                <w:ins w:author="Nahle, Wassim (W.)" w:date="2021-06-03T11:02:00Z" w:id="9257"/>
                <w:highlight w:val="yellow"/>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3916F1" w:rsidP="003916F1" w:rsidRDefault="003916F1" w14:paraId="4D3FAF32" w14:textId="77777777">
            <w:pPr>
              <w:rPr>
                <w:ins w:author="Nahle, Wassim (W.)" w:date="2021-06-03T11:02:00Z" w:id="9258"/>
                <w:highlight w:val="yellow"/>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3916F1" w:rsidP="003916F1" w:rsidRDefault="003916F1" w14:paraId="1F30EDDA" w14:textId="77777777">
            <w:pPr>
              <w:rPr>
                <w:ins w:author="Nahle, Wassim (W.)" w:date="2021-06-03T11:02:00Z" w:id="9259"/>
                <w:highlight w:val="yellow"/>
              </w:rPr>
            </w:pPr>
          </w:p>
        </w:tc>
        <w:tc>
          <w:tcPr>
            <w:tcW w:w="187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3916F1" w:rsidP="003916F1" w:rsidRDefault="003916F1" w14:paraId="3321921F" w14:textId="77777777">
            <w:pPr>
              <w:rPr>
                <w:ins w:author="Nahle, Wassim (W.)" w:date="2021-06-03T11:02:00Z" w:id="9260"/>
                <w:highlight w:val="yellow"/>
              </w:rPr>
            </w:pPr>
          </w:p>
        </w:tc>
        <w:tc>
          <w:tcPr>
            <w:tcW w:w="108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Pr="00565659" w:rsidR="003916F1" w:rsidP="003916F1" w:rsidRDefault="003916F1" w14:paraId="29EF8581" w14:textId="77777777">
            <w:pPr>
              <w:rPr>
                <w:ins w:author="Nahle, Wassim (W.)" w:date="2021-06-03T11:02:00Z" w:id="9261"/>
                <w:highlight w:val="yellow"/>
              </w:rPr>
            </w:pPr>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rsidRPr="00565659" w:rsidR="003916F1" w:rsidP="003916F1" w:rsidRDefault="003916F1" w14:paraId="64E18253" w14:textId="77777777">
            <w:pPr>
              <w:rPr>
                <w:ins w:author="Nahle, Wassim (W.)" w:date="2021-06-03T11:02:00Z" w:id="9262"/>
                <w:highlight w:val="yellow"/>
              </w:rPr>
            </w:pPr>
          </w:p>
        </w:tc>
      </w:tr>
    </w:tbl>
    <w:p w:rsidRPr="00BB2195" w:rsidR="003916F1" w:rsidP="002A3965" w:rsidRDefault="003916F1" w14:paraId="3C8185E5" w14:textId="77777777">
      <w:pPr>
        <w:rPr>
          <w:ins w:author="Nahle, Wassim (W.)" w:date="2021-05-18T12:00:00Z" w:id="9263"/>
        </w:rPr>
      </w:pPr>
    </w:p>
    <w:p w:rsidR="002A3965" w:rsidP="002A3965" w:rsidRDefault="002A3965" w14:paraId="0F15F6CA" w14:textId="77777777">
      <w:pPr>
        <w:pStyle w:val="Heading4"/>
      </w:pPr>
      <w:r w:rsidRPr="00B9479B">
        <w:t>MD-REQ-304589/A-</w:t>
      </w:r>
      <w:proofErr w:type="spellStart"/>
      <w:r w:rsidRPr="00B9479B">
        <w:t>NewHotSpotCredentials_St</w:t>
      </w:r>
      <w:proofErr w:type="spellEnd"/>
    </w:p>
    <w:p w:rsidR="002A3965" w:rsidP="002A3965" w:rsidRDefault="00DE10EE" w14:paraId="3FCD8224" w14:textId="5279B026">
      <w:pPr>
        <w:pStyle w:val="Heading5"/>
      </w:pPr>
      <w:ins w:author="Vega martinez, Oscar (O.)" w:date="2021-07-09T11:21:00Z" w:id="9264">
        <w:r>
          <w:t xml:space="preserve">MD-REQ-XXXXXX- </w:t>
        </w:r>
      </w:ins>
      <w:ins w:author="Vega martinez, Oscar (O.)" w:date="2021-07-09T13:41:00Z" w:id="9265">
        <w:r w:rsidR="000D63EB">
          <w:t xml:space="preserve">CAN MESSAGE </w:t>
        </w:r>
      </w:ins>
      <w:proofErr w:type="spellStart"/>
      <w:r w:rsidRPr="00EF051C">
        <w:t>WifiHtsptCrdntl_B_Stat</w:t>
      </w:r>
      <w:proofErr w:type="spellEnd"/>
    </w:p>
    <w:p w:rsidRPr="00E40509" w:rsidR="004F4A89" w:rsidP="004F4A89" w:rsidRDefault="004F4A89" w14:paraId="00E20B02" w14:textId="77777777">
      <w:r w:rsidRPr="00E40509">
        <w:t>Message Type: Status</w:t>
      </w:r>
    </w:p>
    <w:p w:rsidRPr="00E40509" w:rsidR="004F4A89" w:rsidP="004F4A89" w:rsidRDefault="004F4A89" w14:paraId="7ACCFE26" w14:textId="77777777"/>
    <w:p w:rsidR="004F4A89" w:rsidP="004F4A89" w:rsidRDefault="004F4A89" w14:paraId="253F0160" w14:textId="77777777">
      <w:r>
        <w:t xml:space="preserve">This signal is used to inform the </w:t>
      </w:r>
      <w:proofErr w:type="spellStart"/>
      <w:r>
        <w:rPr>
          <w:rFonts w:cs="Arial" w:eastAsiaTheme="minorHAnsi"/>
        </w:rPr>
        <w:t>WifiHotSpotOnBoardClient</w:t>
      </w:r>
      <w:proofErr w:type="spellEnd"/>
      <w:r>
        <w:rPr>
          <w:rFonts w:cs="Arial" w:eastAsiaTheme="minorHAnsi"/>
        </w:rPr>
        <w:t xml:space="preserve"> </w:t>
      </w:r>
      <w:r>
        <w:t xml:space="preserve">the SSID or Password has been changed in the </w:t>
      </w:r>
      <w:proofErr w:type="spellStart"/>
      <w:r>
        <w:t>WifiHotSpotServer</w:t>
      </w:r>
      <w:proofErr w:type="spellEnd"/>
    </w:p>
    <w:p w:rsidRPr="00E40509" w:rsidR="002A3965" w:rsidP="002A3965" w:rsidRDefault="002A3965" w14:paraId="4A066942" w14:textId="77777777"/>
    <w:tbl>
      <w:tblPr>
        <w:tblW w:w="943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000" w:firstRow="0" w:lastRow="0" w:firstColumn="0" w:lastColumn="0" w:noHBand="0" w:noVBand="0"/>
      </w:tblPr>
      <w:tblGrid>
        <w:gridCol w:w="889"/>
        <w:gridCol w:w="2185"/>
        <w:gridCol w:w="861"/>
        <w:gridCol w:w="5499"/>
      </w:tblGrid>
      <w:tr w:rsidR="002A3965" w:rsidTr="00043609" w14:paraId="6563F21E" w14:textId="77777777">
        <w:trPr>
          <w:jc w:val="center"/>
        </w:trPr>
        <w:tc>
          <w:tcPr>
            <w:tcW w:w="889" w:type="dxa"/>
            <w:shd w:val="clear" w:color="auto" w:fill="BFBFBF" w:themeFill="background1" w:themeFillShade="BF"/>
          </w:tcPr>
          <w:p w:rsidRPr="00E40509" w:rsidR="002A3965" w:rsidP="00043609" w:rsidRDefault="002A3965" w14:paraId="7300DC12" w14:textId="77777777">
            <w:pPr>
              <w:jc w:val="center"/>
              <w:rPr>
                <w:b/>
              </w:rPr>
            </w:pPr>
            <w:r w:rsidRPr="00E40509">
              <w:rPr>
                <w:b/>
              </w:rPr>
              <w:t>Name</w:t>
            </w:r>
          </w:p>
        </w:tc>
        <w:tc>
          <w:tcPr>
            <w:tcW w:w="2185" w:type="dxa"/>
            <w:shd w:val="clear" w:color="auto" w:fill="BFBFBF" w:themeFill="background1" w:themeFillShade="BF"/>
          </w:tcPr>
          <w:p w:rsidRPr="00E40509" w:rsidR="002A3965" w:rsidP="00043609" w:rsidRDefault="002A3965" w14:paraId="0307893E" w14:textId="77777777">
            <w:pPr>
              <w:jc w:val="center"/>
              <w:rPr>
                <w:b/>
              </w:rPr>
            </w:pPr>
            <w:r w:rsidRPr="00E40509">
              <w:rPr>
                <w:b/>
              </w:rPr>
              <w:t>Literals</w:t>
            </w:r>
          </w:p>
        </w:tc>
        <w:tc>
          <w:tcPr>
            <w:tcW w:w="861" w:type="dxa"/>
            <w:shd w:val="clear" w:color="auto" w:fill="BFBFBF" w:themeFill="background1" w:themeFillShade="BF"/>
          </w:tcPr>
          <w:p w:rsidRPr="00E40509" w:rsidR="002A3965" w:rsidP="00043609" w:rsidRDefault="002A3965" w14:paraId="5328B5D0" w14:textId="77777777">
            <w:pPr>
              <w:jc w:val="center"/>
              <w:rPr>
                <w:b/>
              </w:rPr>
            </w:pPr>
            <w:r w:rsidRPr="00E40509">
              <w:rPr>
                <w:b/>
              </w:rPr>
              <w:t>Value</w:t>
            </w:r>
          </w:p>
        </w:tc>
        <w:tc>
          <w:tcPr>
            <w:tcW w:w="5499" w:type="dxa"/>
            <w:shd w:val="clear" w:color="auto" w:fill="BFBFBF" w:themeFill="background1" w:themeFillShade="BF"/>
          </w:tcPr>
          <w:p w:rsidRPr="00E40509" w:rsidR="002A3965" w:rsidP="00043609" w:rsidRDefault="002A3965" w14:paraId="5BD3BF6F" w14:textId="77777777">
            <w:pPr>
              <w:jc w:val="center"/>
              <w:rPr>
                <w:b/>
              </w:rPr>
            </w:pPr>
            <w:r w:rsidRPr="00E40509">
              <w:rPr>
                <w:b/>
              </w:rPr>
              <w:t>Description</w:t>
            </w:r>
          </w:p>
        </w:tc>
      </w:tr>
      <w:tr w:rsidR="002A3965" w:rsidTr="00E01873" w14:paraId="78536616" w14:textId="77777777">
        <w:trPr>
          <w:jc w:val="center"/>
        </w:trPr>
        <w:tc>
          <w:tcPr>
            <w:tcW w:w="889" w:type="dxa"/>
          </w:tcPr>
          <w:p w:rsidR="002A3965" w:rsidP="00E01873" w:rsidRDefault="002A3965" w14:paraId="464C5F36" w14:textId="77777777">
            <w:pPr>
              <w:spacing w:after="200" w:line="276" w:lineRule="auto"/>
              <w:rPr>
                <w:szCs w:val="22"/>
              </w:rPr>
            </w:pPr>
            <w:r>
              <w:t xml:space="preserve">Type </w:t>
            </w:r>
          </w:p>
        </w:tc>
        <w:tc>
          <w:tcPr>
            <w:tcW w:w="2185" w:type="dxa"/>
          </w:tcPr>
          <w:p w:rsidR="002A3965" w:rsidP="00E01873" w:rsidRDefault="002A3965" w14:paraId="7AED6D2F" w14:textId="77777777">
            <w:pPr>
              <w:spacing w:after="200" w:line="276" w:lineRule="auto"/>
              <w:rPr>
                <w:szCs w:val="22"/>
              </w:rPr>
            </w:pPr>
            <w:r>
              <w:t>-</w:t>
            </w:r>
          </w:p>
        </w:tc>
        <w:tc>
          <w:tcPr>
            <w:tcW w:w="861" w:type="dxa"/>
          </w:tcPr>
          <w:p w:rsidR="002A3965" w:rsidP="00E01873" w:rsidRDefault="002A3965" w14:paraId="0182AAB9" w14:textId="77777777">
            <w:pPr>
              <w:spacing w:after="200" w:line="276" w:lineRule="auto"/>
              <w:rPr>
                <w:szCs w:val="22"/>
              </w:rPr>
            </w:pPr>
            <w:r>
              <w:t>-</w:t>
            </w:r>
          </w:p>
        </w:tc>
        <w:tc>
          <w:tcPr>
            <w:tcW w:w="5499" w:type="dxa"/>
          </w:tcPr>
          <w:p w:rsidR="002A3965" w:rsidP="00E01873" w:rsidRDefault="002A3965" w14:paraId="0CDC3E6C" w14:textId="77777777">
            <w:pPr>
              <w:rPr>
                <w:szCs w:val="22"/>
              </w:rPr>
            </w:pPr>
            <w:r w:rsidRPr="00D553EA">
              <w:t>Status bit to indicate the hotspot has changed its SSID or Password</w:t>
            </w:r>
          </w:p>
        </w:tc>
      </w:tr>
      <w:tr w:rsidR="002A3965" w:rsidTr="00E01873" w14:paraId="3D9BC2F5" w14:textId="77777777">
        <w:trPr>
          <w:jc w:val="center"/>
        </w:trPr>
        <w:tc>
          <w:tcPr>
            <w:tcW w:w="889" w:type="dxa"/>
          </w:tcPr>
          <w:p w:rsidR="002A3965" w:rsidP="00E01873" w:rsidRDefault="002A3965" w14:paraId="32804FD1" w14:textId="77777777">
            <w:pPr>
              <w:spacing w:after="200" w:line="276" w:lineRule="auto"/>
              <w:rPr>
                <w:szCs w:val="22"/>
              </w:rPr>
            </w:pPr>
          </w:p>
        </w:tc>
        <w:tc>
          <w:tcPr>
            <w:tcW w:w="2185" w:type="dxa"/>
          </w:tcPr>
          <w:p w:rsidR="002A3965" w:rsidP="00E01873" w:rsidRDefault="002A3965" w14:paraId="7F82E3DB" w14:textId="77777777">
            <w:pPr>
              <w:spacing w:after="200" w:line="276" w:lineRule="auto"/>
              <w:rPr>
                <w:szCs w:val="22"/>
              </w:rPr>
            </w:pPr>
            <w:proofErr w:type="spellStart"/>
            <w:r>
              <w:t>NotAvailable</w:t>
            </w:r>
            <w:proofErr w:type="spellEnd"/>
          </w:p>
        </w:tc>
        <w:tc>
          <w:tcPr>
            <w:tcW w:w="861" w:type="dxa"/>
          </w:tcPr>
          <w:p w:rsidR="002A3965" w:rsidP="00E01873" w:rsidRDefault="002A3965" w14:paraId="5B6C4E14" w14:textId="77777777">
            <w:pPr>
              <w:spacing w:after="200" w:line="276" w:lineRule="auto"/>
              <w:rPr>
                <w:szCs w:val="22"/>
              </w:rPr>
            </w:pPr>
            <w:r>
              <w:t>0x0</w:t>
            </w:r>
          </w:p>
        </w:tc>
        <w:tc>
          <w:tcPr>
            <w:tcW w:w="5499" w:type="dxa"/>
          </w:tcPr>
          <w:p w:rsidR="002A3965" w:rsidP="00E01873" w:rsidRDefault="002A3965" w14:paraId="64FC497A" w14:textId="77777777">
            <w:pPr>
              <w:spacing w:after="200" w:line="276" w:lineRule="auto"/>
              <w:rPr>
                <w:szCs w:val="22"/>
              </w:rPr>
            </w:pPr>
          </w:p>
        </w:tc>
      </w:tr>
      <w:tr w:rsidR="002A3965" w:rsidTr="00E01873" w14:paraId="284BA820" w14:textId="77777777">
        <w:trPr>
          <w:jc w:val="center"/>
        </w:trPr>
        <w:tc>
          <w:tcPr>
            <w:tcW w:w="889" w:type="dxa"/>
          </w:tcPr>
          <w:p w:rsidR="002A3965" w:rsidP="00E01873" w:rsidRDefault="002A3965" w14:paraId="1B931197" w14:textId="77777777">
            <w:pPr>
              <w:spacing w:after="200" w:line="276" w:lineRule="auto"/>
              <w:rPr>
                <w:szCs w:val="22"/>
              </w:rPr>
            </w:pPr>
          </w:p>
        </w:tc>
        <w:tc>
          <w:tcPr>
            <w:tcW w:w="2185" w:type="dxa"/>
          </w:tcPr>
          <w:p w:rsidR="002A3965" w:rsidP="00E01873" w:rsidRDefault="002A3965" w14:paraId="74168680" w14:textId="77777777">
            <w:pPr>
              <w:spacing w:after="200" w:line="276" w:lineRule="auto"/>
              <w:rPr>
                <w:szCs w:val="22"/>
              </w:rPr>
            </w:pPr>
            <w:r>
              <w:t>Available</w:t>
            </w:r>
          </w:p>
        </w:tc>
        <w:tc>
          <w:tcPr>
            <w:tcW w:w="861" w:type="dxa"/>
          </w:tcPr>
          <w:p w:rsidR="002A3965" w:rsidP="00E01873" w:rsidRDefault="002A3965" w14:paraId="1F32C2A1" w14:textId="77777777">
            <w:pPr>
              <w:spacing w:after="200" w:line="276" w:lineRule="auto"/>
              <w:rPr>
                <w:szCs w:val="22"/>
              </w:rPr>
            </w:pPr>
            <w:r>
              <w:t>0x1</w:t>
            </w:r>
          </w:p>
        </w:tc>
        <w:tc>
          <w:tcPr>
            <w:tcW w:w="5499" w:type="dxa"/>
          </w:tcPr>
          <w:p w:rsidR="002A3965" w:rsidP="00E01873" w:rsidRDefault="002A3965" w14:paraId="79616424" w14:textId="77777777">
            <w:pPr>
              <w:spacing w:after="200" w:line="276" w:lineRule="auto"/>
              <w:rPr>
                <w:szCs w:val="22"/>
              </w:rPr>
            </w:pPr>
          </w:p>
        </w:tc>
      </w:tr>
    </w:tbl>
    <w:p w:rsidR="002A3965" w:rsidP="002A3965" w:rsidRDefault="002A3965" w14:paraId="797D8E97" w14:textId="77777777"/>
    <w:p w:rsidR="002A3965" w:rsidP="002A3965" w:rsidRDefault="002A3965" w14:paraId="60D4352F" w14:textId="77777777">
      <w:pPr>
        <w:rPr>
          <w:ins w:author="Nahle, Wassim (W.)" w:date="2021-05-18T12:00:00Z" w:id="9266"/>
        </w:rPr>
      </w:pPr>
    </w:p>
    <w:p w:rsidR="00127F80" w:rsidP="002A3965" w:rsidRDefault="00127F80" w14:paraId="66EB10DA" w14:textId="1B0D6E76">
      <w:pPr>
        <w:pStyle w:val="Heading5"/>
        <w:rPr>
          <w:ins w:author="Nahle, Wassim (W.)" w:date="2021-06-17T15:22:00Z" w:id="9267"/>
        </w:rPr>
      </w:pPr>
      <w:ins w:author="Nahle, Wassim (W.)" w:date="2021-06-17T15:22:00Z" w:id="9268">
        <w:r>
          <w:t>MD-REQ-XXXXXX-</w:t>
        </w:r>
      </w:ins>
      <w:ins w:author="Vega martinez, Oscar (O.)" w:date="2021-07-09T11:19:00Z" w:id="9269">
        <w:r w:rsidR="00997F8B">
          <w:t xml:space="preserve"> </w:t>
        </w:r>
      </w:ins>
      <w:ins w:author="Vega martinez, Oscar (O.)" w:date="2021-07-09T13:40:00Z" w:id="9270">
        <w:r w:rsidR="000D63EB">
          <w:t xml:space="preserve">SOA MESSAGE </w:t>
        </w:r>
      </w:ins>
      <w:commentRangeStart w:id="9271"/>
      <w:commentRangeStart w:id="9272"/>
      <w:proofErr w:type="spellStart"/>
      <w:ins w:author="Nahle, Wassim (W.)" w:date="2021-06-17T15:22:00Z" w:id="9273">
        <w:r>
          <w:rPr>
            <w:rFonts w:cs="Arial"/>
            <w:color w:val="000000"/>
          </w:rPr>
          <w:t>NewHotspotCredentialsStatus</w:t>
        </w:r>
      </w:ins>
      <w:commentRangeEnd w:id="9271"/>
      <w:proofErr w:type="spellEnd"/>
      <w:r w:rsidR="00157271">
        <w:rPr>
          <w:rStyle w:val="CommentReference"/>
          <w:b w:val="0"/>
          <w:bCs w:val="0"/>
          <w:iCs w:val="0"/>
        </w:rPr>
        <w:commentReference w:id="9271"/>
      </w:r>
      <w:commentRangeEnd w:id="9272"/>
      <w:r w:rsidR="00617AA4">
        <w:rPr>
          <w:rStyle w:val="CommentReference"/>
          <w:b w:val="0"/>
          <w:bCs w:val="0"/>
          <w:iCs w:val="0"/>
        </w:rPr>
        <w:commentReference w:id="9272"/>
      </w:r>
    </w:p>
    <w:p w:rsidR="002A3965" w:rsidP="002A3965" w:rsidRDefault="002A3965" w14:paraId="23704321" w14:textId="7FB16085">
      <w:pPr>
        <w:rPr>
          <w:ins w:author="Nahle, Wassim (W.)" w:date="2021-06-11T15:16:00Z" w:id="9274"/>
        </w:rPr>
      </w:pPr>
      <w:ins w:author="Nahle, Wassim (W.)" w:date="2021-05-18T12:00:00Z" w:id="9275">
        <w:r>
          <w:t xml:space="preserve">Message Endpoint: </w:t>
        </w:r>
        <w:r w:rsidRPr="00BB2195">
          <w:t>SERVICES/DATA/TCU/WHSS</w:t>
        </w:r>
        <w:r>
          <w:t>/NEW_HOTSPOT_CREDENTIALS</w:t>
        </w:r>
      </w:ins>
      <w:ins w:author="Nahle, Wassim (W.)" w:date="2021-06-11T15:16:00Z" w:id="9276">
        <w:r w:rsidR="00700BBC">
          <w:t xml:space="preserve">: </w:t>
        </w:r>
      </w:ins>
    </w:p>
    <w:p w:rsidR="00700BBC" w:rsidP="002A3965" w:rsidRDefault="00700BBC" w14:paraId="52D0D064" w14:textId="77777777">
      <w:pPr>
        <w:rPr>
          <w:ins w:author="Nahle, Wassim (W.)" w:date="2021-06-11T15:16:00Z" w:id="9277"/>
        </w:rPr>
      </w:pPr>
    </w:p>
    <w:p w:rsidR="00700BBC" w:rsidP="00700BBC" w:rsidRDefault="00700BBC" w14:paraId="7257E0B7" w14:textId="5E7D1592">
      <w:pPr>
        <w:rPr>
          <w:ins w:author="Nahle, Wassim (W.)" w:date="2021-06-11T15:16:00Z" w:id="9278"/>
        </w:rPr>
      </w:pPr>
      <w:ins w:author="Nahle, Wassim (W.)" w:date="2021-06-11T15:16:00Z" w:id="9279">
        <w:r>
          <w:lastRenderedPageBreak/>
          <w:t xml:space="preserve">This API  is used to inform the </w:t>
        </w:r>
        <w:proofErr w:type="spellStart"/>
        <w:r>
          <w:rPr>
            <w:rFonts w:cs="Arial" w:eastAsiaTheme="minorHAnsi"/>
          </w:rPr>
          <w:t>WifiHotSpotOnBoardClient</w:t>
        </w:r>
        <w:proofErr w:type="spellEnd"/>
        <w:r>
          <w:rPr>
            <w:rFonts w:cs="Arial" w:eastAsiaTheme="minorHAnsi"/>
          </w:rPr>
          <w:t xml:space="preserve"> </w:t>
        </w:r>
        <w:r>
          <w:t xml:space="preserve">the SSID or Password has been changed in the </w:t>
        </w:r>
        <w:proofErr w:type="spellStart"/>
        <w:r>
          <w:t>WifiHotSpotServer</w:t>
        </w:r>
        <w:proofErr w:type="spellEnd"/>
      </w:ins>
    </w:p>
    <w:p w:rsidR="00700BBC" w:rsidP="002A3965" w:rsidRDefault="00700BBC" w14:paraId="5715973D" w14:textId="77777777">
      <w:pPr>
        <w:rPr>
          <w:ins w:author="Nahle, Wassim (W.)" w:date="2021-05-18T12:00:00Z" w:id="9280"/>
        </w:rPr>
      </w:pPr>
    </w:p>
    <w:p w:rsidRPr="00BB2195" w:rsidR="002A3965" w:rsidP="002A3965" w:rsidRDefault="002A3965" w14:paraId="24CC059B" w14:textId="2410D96E">
      <w:pPr>
        <w:rPr>
          <w:ins w:author="Nahle, Wassim (W.)" w:date="2021-05-18T12:00:00Z" w:id="9281"/>
        </w:rPr>
      </w:pPr>
      <w:ins w:author="Nahle, Wassim (W.)" w:date="2021-05-18T12:00:00Z" w:id="9282">
        <w:r>
          <w:t>Message Structure:</w:t>
        </w:r>
      </w:ins>
      <w:ins w:author="Nahle, Wassim (W.)" w:date="2021-06-11T15:16:00Z" w:id="9283">
        <w:r w:rsidR="00700BBC">
          <w:t xml:space="preserve"> Status</w:t>
        </w:r>
      </w:ins>
    </w:p>
    <w:p w:rsidR="002A3965" w:rsidP="002A3965" w:rsidRDefault="002A3965" w14:paraId="41FFE320" w14:textId="38B585BB">
      <w:pPr>
        <w:rPr>
          <w:ins w:author="Nahle, Wassim (W.)" w:date="2021-06-03T11:03:00Z" w:id="9284"/>
        </w:rPr>
      </w:pPr>
    </w:p>
    <w:tbl>
      <w:tblPr>
        <w:tblW w:w="10075" w:type="dxa"/>
        <w:jc w:val="center"/>
        <w:tblLayout w:type="fixed"/>
        <w:tblCellMar>
          <w:left w:w="10" w:type="dxa"/>
          <w:right w:w="10" w:type="dxa"/>
        </w:tblCellMar>
        <w:tblLook w:val="04A0" w:firstRow="1" w:lastRow="0" w:firstColumn="1" w:lastColumn="0" w:noHBand="0" w:noVBand="1"/>
      </w:tblPr>
      <w:tblGrid>
        <w:gridCol w:w="1255"/>
        <w:gridCol w:w="900"/>
        <w:gridCol w:w="823"/>
        <w:gridCol w:w="900"/>
        <w:gridCol w:w="1877"/>
        <w:gridCol w:w="1080"/>
        <w:gridCol w:w="3240"/>
      </w:tblGrid>
      <w:tr w:rsidRPr="00565659" w:rsidR="003916F1" w:rsidTr="003916F1" w14:paraId="2FE38B31" w14:textId="77777777">
        <w:trPr>
          <w:jc w:val="center"/>
          <w:ins w:author="Nahle, Wassim (W.)" w:date="2021-06-03T11:03:00Z" w:id="9285"/>
        </w:trPr>
        <w:tc>
          <w:tcPr>
            <w:tcW w:w="2155"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3916F1" w:rsidP="003916F1" w:rsidRDefault="003916F1" w14:paraId="4DB47A89" w14:textId="77777777">
            <w:pPr>
              <w:spacing w:line="251" w:lineRule="auto"/>
              <w:jc w:val="right"/>
              <w:rPr>
                <w:ins w:author="Nahle, Wassim (W.)" w:date="2021-06-03T11:03:00Z" w:id="9286"/>
              </w:rPr>
            </w:pPr>
            <w:ins w:author="Nahle, Wassim (W.)" w:date="2021-06-03T11:03:00Z" w:id="9287">
              <w:r>
                <w:rPr>
                  <w:b/>
                </w:rPr>
                <w:t>Method Type</w:t>
              </w:r>
            </w:ins>
          </w:p>
        </w:tc>
        <w:tc>
          <w:tcPr>
            <w:tcW w:w="7920" w:type="dxa"/>
            <w:gridSpan w:val="5"/>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vAlign w:val="center"/>
          </w:tcPr>
          <w:p w:rsidRPr="00565659" w:rsidR="003916F1" w:rsidP="003916F1" w:rsidRDefault="0053024C" w14:paraId="1FCDA945" w14:textId="499CB763">
            <w:pPr>
              <w:spacing w:line="251" w:lineRule="auto"/>
              <w:rPr>
                <w:ins w:author="Nahle, Wassim (W.)" w:date="2021-06-03T11:03:00Z" w:id="9288"/>
                <w:highlight w:val="yellow"/>
              </w:rPr>
            </w:pPr>
            <w:proofErr w:type="spellStart"/>
            <w:ins w:author="Nahle, Wassim (W.)" w:date="2021-06-14T09:28:00Z" w:id="9289">
              <w:r>
                <w:rPr>
                  <w:rFonts w:cs="Arial"/>
                  <w:szCs w:val="22"/>
                  <w:highlight w:val="yellow"/>
                </w:rPr>
                <w:t>OnChange</w:t>
              </w:r>
            </w:ins>
            <w:proofErr w:type="spellEnd"/>
          </w:p>
        </w:tc>
      </w:tr>
      <w:tr w:rsidR="003916F1" w:rsidTr="003916F1" w14:paraId="29539C23" w14:textId="77777777">
        <w:trPr>
          <w:jc w:val="center"/>
          <w:ins w:author="Nahle, Wassim (W.)" w:date="2021-06-03T11:03:00Z" w:id="9290"/>
        </w:trPr>
        <w:tc>
          <w:tcPr>
            <w:tcW w:w="2155"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3916F1" w:rsidP="003916F1" w:rsidRDefault="003916F1" w14:paraId="475FA972" w14:textId="77777777">
            <w:pPr>
              <w:spacing w:line="251" w:lineRule="auto"/>
              <w:jc w:val="right"/>
              <w:rPr>
                <w:ins w:author="Nahle, Wassim (W.)" w:date="2021-06-03T11:03:00Z" w:id="9291"/>
              </w:rPr>
            </w:pPr>
            <w:ins w:author="Nahle, Wassim (W.)" w:date="2021-06-03T11:03:00Z" w:id="9292">
              <w:r>
                <w:rPr>
                  <w:b/>
                </w:rPr>
                <w:t>QoS Level</w:t>
              </w:r>
            </w:ins>
          </w:p>
        </w:tc>
        <w:tc>
          <w:tcPr>
            <w:tcW w:w="7920" w:type="dxa"/>
            <w:gridSpan w:val="5"/>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vAlign w:val="center"/>
          </w:tcPr>
          <w:p w:rsidR="003916F1" w:rsidP="003916F1" w:rsidRDefault="003916F1" w14:paraId="3BF461AA" w14:textId="77777777">
            <w:pPr>
              <w:spacing w:line="251" w:lineRule="auto"/>
              <w:rPr>
                <w:ins w:author="Nahle, Wassim (W.)" w:date="2021-06-03T11:03:00Z" w:id="9293"/>
              </w:rPr>
            </w:pPr>
            <w:ins w:author="Nahle, Wassim (W.)" w:date="2021-06-03T11:03:00Z" w:id="9294">
              <w:r>
                <w:t>1</w:t>
              </w:r>
            </w:ins>
          </w:p>
        </w:tc>
      </w:tr>
      <w:tr w:rsidR="003916F1" w:rsidTr="003916F1" w14:paraId="43C9D5D1" w14:textId="77777777">
        <w:trPr>
          <w:jc w:val="center"/>
          <w:ins w:author="Nahle, Wassim (W.)" w:date="2021-06-03T11:03:00Z" w:id="9295"/>
        </w:trPr>
        <w:tc>
          <w:tcPr>
            <w:tcW w:w="2155"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3916F1" w:rsidP="003916F1" w:rsidRDefault="003916F1" w14:paraId="0799BB57" w14:textId="77777777">
            <w:pPr>
              <w:spacing w:line="251" w:lineRule="auto"/>
              <w:jc w:val="right"/>
              <w:rPr>
                <w:ins w:author="Nahle, Wassim (W.)" w:date="2021-06-03T11:03:00Z" w:id="9296"/>
              </w:rPr>
            </w:pPr>
            <w:ins w:author="Nahle, Wassim (W.)" w:date="2021-06-03T11:03:00Z" w:id="9297">
              <w:r>
                <w:rPr>
                  <w:b/>
                </w:rPr>
                <w:t>Retained</w:t>
              </w:r>
            </w:ins>
          </w:p>
        </w:tc>
        <w:tc>
          <w:tcPr>
            <w:tcW w:w="7920" w:type="dxa"/>
            <w:gridSpan w:val="5"/>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vAlign w:val="center"/>
          </w:tcPr>
          <w:p w:rsidR="003916F1" w:rsidP="003916F1" w:rsidRDefault="0053024C" w14:paraId="2FB4BD2B" w14:textId="1C34396B">
            <w:pPr>
              <w:spacing w:line="251" w:lineRule="auto"/>
              <w:rPr>
                <w:ins w:author="Nahle, Wassim (W.)" w:date="2021-06-03T11:03:00Z" w:id="9298"/>
              </w:rPr>
            </w:pPr>
            <w:ins w:author="Nahle, Wassim (W.)" w:date="2021-06-14T09:28:00Z" w:id="9299">
              <w:r>
                <w:t>Yes</w:t>
              </w:r>
            </w:ins>
          </w:p>
        </w:tc>
      </w:tr>
      <w:tr w:rsidR="003916F1" w:rsidTr="003916F1" w14:paraId="2C6B6E3E" w14:textId="77777777">
        <w:trPr>
          <w:trHeight w:val="70"/>
          <w:jc w:val="center"/>
          <w:ins w:author="Nahle, Wassim (W.)" w:date="2021-06-03T11:03:00Z" w:id="9300"/>
        </w:trPr>
        <w:tc>
          <w:tcPr>
            <w:tcW w:w="10075" w:type="dxa"/>
            <w:gridSpan w:val="7"/>
            <w:tcBorders>
              <w:top w:val="single" w:color="000000" w:sz="4" w:space="0"/>
              <w:left w:val="single" w:color="000000" w:sz="4" w:space="0"/>
              <w:bottom w:val="single" w:color="000000" w:sz="4" w:space="0"/>
              <w:right w:val="single" w:color="000000" w:sz="4" w:space="0"/>
            </w:tcBorders>
            <w:shd w:val="clear" w:color="auto" w:fill="808080"/>
            <w:tcMar>
              <w:top w:w="0" w:type="dxa"/>
              <w:left w:w="108" w:type="dxa"/>
              <w:bottom w:w="0" w:type="dxa"/>
              <w:right w:w="108" w:type="dxa"/>
            </w:tcMar>
          </w:tcPr>
          <w:p w:rsidR="003916F1" w:rsidP="003916F1" w:rsidRDefault="003916F1" w14:paraId="311C796F" w14:textId="77777777">
            <w:pPr>
              <w:spacing w:line="251" w:lineRule="auto"/>
              <w:rPr>
                <w:ins w:author="Nahle, Wassim (W.)" w:date="2021-06-03T11:03:00Z" w:id="9301"/>
                <w:sz w:val="8"/>
              </w:rPr>
            </w:pPr>
          </w:p>
        </w:tc>
      </w:tr>
      <w:tr w:rsidR="003916F1" w:rsidTr="003916F1" w14:paraId="09956422" w14:textId="77777777">
        <w:trPr>
          <w:jc w:val="center"/>
          <w:ins w:author="Nahle, Wassim (W.)" w:date="2021-06-03T11:03:00Z" w:id="9302"/>
        </w:trPr>
        <w:tc>
          <w:tcPr>
            <w:tcW w:w="1255"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tcPr>
          <w:p w:rsidR="003916F1" w:rsidP="003916F1" w:rsidRDefault="003916F1" w14:paraId="30710EFA" w14:textId="77777777">
            <w:pPr>
              <w:jc w:val="center"/>
              <w:rPr>
                <w:ins w:author="Nahle, Wassim (W.)" w:date="2021-06-03T11:03:00Z" w:id="9303"/>
                <w:b/>
              </w:rPr>
            </w:pPr>
            <w:ins w:author="Nahle, Wassim (W.)" w:date="2021-06-03T11:03:00Z" w:id="9304">
              <w:r>
                <w:rPr>
                  <w:b/>
                </w:rPr>
                <w:t>R/O</w:t>
              </w:r>
            </w:ins>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003916F1" w:rsidP="003916F1" w:rsidRDefault="003916F1" w14:paraId="7C58471C" w14:textId="77777777">
            <w:pPr>
              <w:rPr>
                <w:ins w:author="Nahle, Wassim (W.)" w:date="2021-06-03T11:03:00Z" w:id="9305"/>
                <w:b/>
              </w:rPr>
            </w:pPr>
            <w:ins w:author="Nahle, Wassim (W.)" w:date="2021-06-03T11:03:00Z" w:id="9306">
              <w:r>
                <w:rPr>
                  <w:b/>
                </w:rPr>
                <w:t>Name</w:t>
              </w:r>
            </w:ins>
          </w:p>
        </w:tc>
        <w:tc>
          <w:tcPr>
            <w:tcW w:w="900"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tcPr>
          <w:p w:rsidR="003916F1" w:rsidP="003916F1" w:rsidRDefault="003916F1" w14:paraId="61AD0983" w14:textId="77777777">
            <w:pPr>
              <w:rPr>
                <w:ins w:author="Nahle, Wassim (W.)" w:date="2021-06-03T11:03:00Z" w:id="9307"/>
                <w:b/>
              </w:rPr>
            </w:pPr>
            <w:ins w:author="Nahle, Wassim (W.)" w:date="2021-06-03T11:03:00Z" w:id="9308">
              <w:r>
                <w:rPr>
                  <w:b/>
                </w:rPr>
                <w:t>Type</w:t>
              </w:r>
            </w:ins>
          </w:p>
        </w:tc>
        <w:tc>
          <w:tcPr>
            <w:tcW w:w="1877"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003916F1" w:rsidP="003916F1" w:rsidRDefault="003916F1" w14:paraId="4652C8AC" w14:textId="77777777">
            <w:pPr>
              <w:rPr>
                <w:ins w:author="Nahle, Wassim (W.)" w:date="2021-06-03T11:03:00Z" w:id="9309"/>
                <w:b/>
              </w:rPr>
            </w:pPr>
            <w:ins w:author="Nahle, Wassim (W.)" w:date="2021-06-03T11:03:00Z" w:id="9310">
              <w:r>
                <w:rPr>
                  <w:b/>
                </w:rPr>
                <w:t>Literals</w:t>
              </w:r>
            </w:ins>
          </w:p>
        </w:tc>
        <w:tc>
          <w:tcPr>
            <w:tcW w:w="1080"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003916F1" w:rsidP="003916F1" w:rsidRDefault="003916F1" w14:paraId="70E93F67" w14:textId="77777777">
            <w:pPr>
              <w:rPr>
                <w:ins w:author="Nahle, Wassim (W.)" w:date="2021-06-03T11:03:00Z" w:id="9311"/>
                <w:b/>
              </w:rPr>
            </w:pPr>
            <w:ins w:author="Nahle, Wassim (W.)" w:date="2021-06-03T11:03:00Z" w:id="9312">
              <w:r>
                <w:rPr>
                  <w:b/>
                </w:rPr>
                <w:t>Value</w:t>
              </w:r>
            </w:ins>
          </w:p>
        </w:tc>
        <w:tc>
          <w:tcPr>
            <w:tcW w:w="3240" w:type="dxa"/>
            <w:tcBorders>
              <w:top w:val="single" w:color="000000" w:sz="4" w:space="0"/>
              <w:left w:val="single" w:color="000000" w:sz="4" w:space="0"/>
              <w:bottom w:val="single" w:color="000000" w:sz="4" w:space="0"/>
              <w:right w:val="single" w:color="000000" w:sz="4" w:space="0"/>
            </w:tcBorders>
            <w:shd w:val="clear" w:color="auto" w:fill="A6A6A6"/>
            <w:tcMar>
              <w:top w:w="0" w:type="dxa"/>
              <w:left w:w="108" w:type="dxa"/>
              <w:bottom w:w="0" w:type="dxa"/>
              <w:right w:w="108" w:type="dxa"/>
            </w:tcMar>
            <w:vAlign w:val="center"/>
          </w:tcPr>
          <w:p w:rsidR="003916F1" w:rsidP="003916F1" w:rsidRDefault="003916F1" w14:paraId="3F325937" w14:textId="77777777">
            <w:pPr>
              <w:rPr>
                <w:ins w:author="Nahle, Wassim (W.)" w:date="2021-06-03T11:03:00Z" w:id="9313"/>
                <w:b/>
              </w:rPr>
            </w:pPr>
            <w:ins w:author="Nahle, Wassim (W.)" w:date="2021-06-03T11:03:00Z" w:id="9314">
              <w:r>
                <w:rPr>
                  <w:b/>
                </w:rPr>
                <w:t>Description</w:t>
              </w:r>
            </w:ins>
          </w:p>
        </w:tc>
      </w:tr>
      <w:tr w:rsidR="003916F1" w:rsidDel="009901FF" w:rsidTr="003916F1" w14:paraId="00440C72" w14:textId="178E192A">
        <w:trPr>
          <w:jc w:val="center"/>
          <w:ins w:author="Nahle, Wassim (W.)" w:date="2021-06-03T11:03:00Z" w:id="9315"/>
          <w:del w:author="Vega martinez, Oscar (O.)" w:date="2021-07-13T15:16:00Z" w:id="9316"/>
        </w:trPr>
        <w:tc>
          <w:tcPr>
            <w:tcW w:w="10075" w:type="dxa"/>
            <w:gridSpan w:val="7"/>
            <w:tcBorders>
              <w:top w:val="single" w:color="000000" w:sz="4" w:space="0"/>
              <w:left w:val="single" w:color="000000" w:sz="4" w:space="0"/>
              <w:bottom w:val="single" w:color="000000" w:sz="4" w:space="0"/>
              <w:right w:val="single" w:color="000000" w:sz="4" w:space="0"/>
            </w:tcBorders>
            <w:shd w:val="clear" w:color="auto" w:fill="D9D9D9"/>
            <w:tcMar>
              <w:top w:w="0" w:type="dxa"/>
              <w:left w:w="108" w:type="dxa"/>
              <w:bottom w:w="0" w:type="dxa"/>
              <w:right w:w="108" w:type="dxa"/>
            </w:tcMar>
          </w:tcPr>
          <w:p w:rsidR="003916F1" w:rsidDel="009901FF" w:rsidP="003916F1" w:rsidRDefault="003916F1" w14:paraId="432F14F6" w14:textId="73B8E74B">
            <w:pPr>
              <w:rPr>
                <w:ins w:author="Nahle, Wassim (W.)" w:date="2021-06-03T11:03:00Z" w:id="9317"/>
                <w:del w:author="Vega martinez, Oscar (O.)" w:date="2021-07-13T15:16:00Z" w:id="9318"/>
                <w:b/>
              </w:rPr>
            </w:pPr>
            <w:ins w:author="Nahle, Wassim (W.)" w:date="2021-06-03T11:03:00Z" w:id="9319">
              <w:del w:author="Vega martinez, Oscar (O.)" w:date="2021-07-13T15:16:00Z" w:id="9320">
                <w:r w:rsidDel="009901FF">
                  <w:rPr>
                    <w:b/>
                  </w:rPr>
                  <w:delText>Request</w:delText>
                </w:r>
              </w:del>
            </w:ins>
          </w:p>
        </w:tc>
      </w:tr>
      <w:tr w:rsidR="003916F1" w:rsidDel="009901FF" w:rsidTr="003916F1" w14:paraId="488670CE" w14:textId="6C70DB81">
        <w:trPr>
          <w:jc w:val="center"/>
          <w:ins w:author="Nahle, Wassim (W.)" w:date="2021-06-03T11:03:00Z" w:id="9321"/>
          <w:del w:author="Vega martinez, Oscar (O.)" w:date="2021-07-13T15:16:00Z" w:id="9322"/>
        </w:trPr>
        <w:tc>
          <w:tcPr>
            <w:tcW w:w="125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3916F1" w:rsidDel="009901FF" w:rsidP="003916F1" w:rsidRDefault="003916F1" w14:paraId="4D9E142E" w14:textId="63CD5E5F">
            <w:pPr>
              <w:jc w:val="center"/>
              <w:rPr>
                <w:ins w:author="Nahle, Wassim (W.)" w:date="2021-06-03T11:03:00Z" w:id="9323"/>
                <w:del w:author="Vega martinez, Oscar (O.)" w:date="2021-07-13T15:16:00Z" w:id="9324"/>
              </w:rPr>
            </w:pPr>
            <w:ins w:author="Nahle, Wassim (W.)" w:date="2021-06-03T11:03:00Z" w:id="9325">
              <w:del w:author="Vega martinez, Oscar (O.)" w:date="2021-07-13T15:16:00Z" w:id="9326">
                <w:r w:rsidDel="009901FF">
                  <w:delText>R</w:delText>
                </w:r>
              </w:del>
            </w:ins>
            <w:ins w:author="Nahle, Wassim (W.)" w:date="2021-06-11T15:18:00Z" w:id="9327">
              <w:del w:author="Vega martinez, Oscar (O.)" w:date="2021-07-13T15:16:00Z" w:id="9328">
                <w:r w:rsidDel="009901FF" w:rsidR="00700BBC">
                  <w:delText>-</w:delText>
                </w:r>
              </w:del>
            </w:ins>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3916F1" w:rsidDel="009901FF" w:rsidP="003916F1" w:rsidRDefault="003916F1" w14:paraId="44790D57" w14:textId="552E8EDF">
            <w:pPr>
              <w:rPr>
                <w:ins w:author="Nahle, Wassim (W.)" w:date="2021-06-03T11:03:00Z" w:id="9329"/>
                <w:del w:author="Vega martinez, Oscar (O.)" w:date="2021-07-13T15:16:00Z" w:id="9330"/>
              </w:rPr>
            </w:pPr>
            <w:ins w:author="Nahle, Wassim (W.)" w:date="2021-06-03T11:03:00Z" w:id="9331">
              <w:del w:author="Vega martinez, Oscar (O.)" w:date="2021-07-13T15:16:00Z" w:id="9332">
                <w:r w:rsidDel="009901FF">
                  <w:delText>Type</w:delText>
                </w:r>
              </w:del>
            </w:ins>
            <w:ins w:author="Nahle, Wassim (W.)" w:date="2021-06-11T15:18:00Z" w:id="9333">
              <w:del w:author="Vega martinez, Oscar (O.)" w:date="2021-07-13T15:16:00Z" w:id="9334">
                <w:r w:rsidDel="009901FF" w:rsidR="00700BBC">
                  <w:delText>-</w:delText>
                </w:r>
              </w:del>
            </w:ins>
          </w:p>
        </w:tc>
        <w:tc>
          <w:tcPr>
            <w:tcW w:w="90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3916F1" w:rsidDel="009901FF" w:rsidP="003916F1" w:rsidRDefault="003916F1" w14:paraId="7301A8A8" w14:textId="49F351A4">
            <w:pPr>
              <w:rPr>
                <w:ins w:author="Nahle, Wassim (W.)" w:date="2021-06-03T11:03:00Z" w:id="9335"/>
                <w:del w:author="Vega martinez, Oscar (O.)" w:date="2021-07-13T15:16:00Z" w:id="9336"/>
              </w:rPr>
            </w:pPr>
            <w:ins w:author="Nahle, Wassim (W.)" w:date="2021-06-03T11:03:00Z" w:id="9337">
              <w:del w:author="Vega martinez, Oscar (O.)" w:date="2021-07-13T15:16:00Z" w:id="9338">
                <w:r w:rsidRPr="00565659" w:rsidDel="009901FF">
                  <w:rPr>
                    <w:highlight w:val="yellow"/>
                  </w:rPr>
                  <w:delText>Enum</w:delText>
                </w:r>
              </w:del>
            </w:ins>
            <w:ins w:author="Nahle, Wassim (W.)" w:date="2021-06-11T15:18:00Z" w:id="9339">
              <w:del w:author="Vega martinez, Oscar (O.)" w:date="2021-07-13T15:16:00Z" w:id="9340">
                <w:r w:rsidDel="009901FF" w:rsidR="00700BBC">
                  <w:delText>-</w:delText>
                </w:r>
              </w:del>
            </w:ins>
          </w:p>
        </w:tc>
        <w:tc>
          <w:tcPr>
            <w:tcW w:w="187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3916F1" w:rsidDel="009901FF" w:rsidP="003916F1" w:rsidRDefault="00700BBC" w14:paraId="21B01E02" w14:textId="2A199142">
            <w:pPr>
              <w:pStyle w:val="ListParagraph"/>
              <w:numPr>
                <w:ilvl w:val="0"/>
                <w:numId w:val="157"/>
              </w:numPr>
              <w:suppressAutoHyphens/>
              <w:autoSpaceDN w:val="0"/>
              <w:contextualSpacing w:val="0"/>
              <w:textAlignment w:val="baseline"/>
              <w:rPr>
                <w:ins w:author="Nahle, Wassim (W.)" w:date="2021-06-03T11:03:00Z" w:id="9341"/>
                <w:del w:author="Vega martinez, Oscar (O.)" w:date="2021-07-13T15:16:00Z" w:id="9342"/>
              </w:rPr>
            </w:pPr>
            <w:ins w:author="Nahle, Wassim (W.)" w:date="2021-06-11T15:18:00Z" w:id="9343">
              <w:del w:author="Vega martinez, Oscar (O.)" w:date="2021-07-13T15:16:00Z" w:id="9344">
                <w:r w:rsidDel="009901FF">
                  <w:delText>-</w:delText>
                </w:r>
              </w:del>
            </w:ins>
          </w:p>
        </w:tc>
        <w:tc>
          <w:tcPr>
            <w:tcW w:w="108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3916F1" w:rsidDel="009901FF" w:rsidP="003916F1" w:rsidRDefault="003916F1" w14:paraId="7C7BF8A2" w14:textId="6E182FE9">
            <w:pPr>
              <w:tabs>
                <w:tab w:val="left" w:pos="651"/>
              </w:tabs>
              <w:rPr>
                <w:ins w:author="Nahle, Wassim (W.)" w:date="2021-06-03T11:03:00Z" w:id="9345"/>
                <w:del w:author="Vega martinez, Oscar (O.)" w:date="2021-07-13T15:16:00Z" w:id="9346"/>
              </w:rPr>
            </w:pPr>
            <w:ins w:author="Nahle, Wassim (W.)" w:date="2021-06-03T11:03:00Z" w:id="9347">
              <w:del w:author="Vega martinez, Oscar (O.)" w:date="2021-07-13T15:16:00Z" w:id="9348">
                <w:r w:rsidDel="009901FF">
                  <w:tab/>
                </w:r>
                <w:r w:rsidDel="009901FF">
                  <w:delText>-</w:delText>
                </w:r>
              </w:del>
            </w:ins>
            <w:ins w:author="Nahle, Wassim (W.)" w:date="2021-06-11T15:18:00Z" w:id="9349">
              <w:del w:author="Vega martinez, Oscar (O.)" w:date="2021-07-13T15:16:00Z" w:id="9350">
                <w:r w:rsidDel="009901FF" w:rsidR="00700BBC">
                  <w:delText>-</w:delText>
                </w:r>
              </w:del>
            </w:ins>
          </w:p>
        </w:tc>
        <w:tc>
          <w:tcPr>
            <w:tcW w:w="324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3916F1" w:rsidDel="009901FF" w:rsidP="003916F1" w:rsidRDefault="003916F1" w14:paraId="3AFE4AC0" w14:textId="2B1F579D">
            <w:pPr>
              <w:rPr>
                <w:ins w:author="Nahle, Wassim (W.)" w:date="2021-06-03T11:03:00Z" w:id="9351"/>
                <w:del w:author="Vega martinez, Oscar (O.)" w:date="2021-07-13T15:16:00Z" w:id="9352"/>
              </w:rPr>
            </w:pPr>
            <w:ins w:author="Nahle, Wassim (W.)" w:date="2021-06-03T11:03:00Z" w:id="9353">
              <w:del w:author="Vega martinez, Oscar (O.)" w:date="2021-07-13T15:16:00Z" w:id="9354">
                <w:r w:rsidRPr="00A8721E" w:rsidDel="009901FF">
                  <w:delText>Type of List being requested</w:delText>
                </w:r>
              </w:del>
            </w:ins>
            <w:ins w:author="Nahle, Wassim (W.)" w:date="2021-06-11T15:18:00Z" w:id="9355">
              <w:del w:author="Vega martinez, Oscar (O.)" w:date="2021-07-13T15:16:00Z" w:id="9356">
                <w:r w:rsidDel="009901FF" w:rsidR="00700BBC">
                  <w:delText>-</w:delText>
                </w:r>
              </w:del>
            </w:ins>
          </w:p>
        </w:tc>
      </w:tr>
      <w:tr w:rsidR="003916F1" w:rsidDel="009901FF" w:rsidTr="003916F1" w14:paraId="1BBF1905" w14:textId="72553A9D">
        <w:trPr>
          <w:jc w:val="center"/>
          <w:ins w:author="Nahle, Wassim (W.)" w:date="2021-06-03T11:03:00Z" w:id="9357"/>
          <w:del w:author="Vega martinez, Oscar (O.)" w:date="2021-07-13T15:16:00Z" w:id="9358"/>
        </w:trPr>
        <w:tc>
          <w:tcPr>
            <w:tcW w:w="125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3916F1" w:rsidDel="009901FF" w:rsidP="003916F1" w:rsidRDefault="003916F1" w14:paraId="68A26C7F" w14:textId="40A1C9EA">
            <w:pPr>
              <w:jc w:val="center"/>
              <w:rPr>
                <w:ins w:author="Nahle, Wassim (W.)" w:date="2021-06-03T11:03:00Z" w:id="9359"/>
                <w:del w:author="Vega martinez, Oscar (O.)" w:date="2021-07-13T15:16:00Z" w:id="9360"/>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3916F1" w:rsidDel="009901FF" w:rsidP="003916F1" w:rsidRDefault="003916F1" w14:paraId="3A291FED" w14:textId="19CBFF23">
            <w:pPr>
              <w:rPr>
                <w:ins w:author="Nahle, Wassim (W.)" w:date="2021-06-03T11:03:00Z" w:id="9361"/>
                <w:del w:author="Vega martinez, Oscar (O.)" w:date="2021-07-13T15:16:00Z" w:id="9362"/>
              </w:rPr>
            </w:pPr>
          </w:p>
        </w:tc>
        <w:tc>
          <w:tcPr>
            <w:tcW w:w="90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3916F1" w:rsidDel="009901FF" w:rsidP="003916F1" w:rsidRDefault="003916F1" w14:paraId="56BA8E21" w14:textId="42078F1F">
            <w:pPr>
              <w:rPr>
                <w:ins w:author="Nahle, Wassim (W.)" w:date="2021-06-03T11:03:00Z" w:id="9363"/>
                <w:del w:author="Vega martinez, Oscar (O.)" w:date="2021-07-13T15:16:00Z" w:id="9364"/>
              </w:rPr>
            </w:pPr>
          </w:p>
        </w:tc>
        <w:tc>
          <w:tcPr>
            <w:tcW w:w="187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3916F1" w:rsidDel="009901FF" w:rsidP="003916F1" w:rsidRDefault="003916F1" w14:paraId="4DEB6952" w14:textId="5347ADD0">
            <w:pPr>
              <w:tabs>
                <w:tab w:val="left" w:pos="978"/>
              </w:tabs>
              <w:rPr>
                <w:ins w:author="Nahle, Wassim (W.)" w:date="2021-06-03T11:03:00Z" w:id="9365"/>
                <w:del w:author="Vega martinez, Oscar (O.)" w:date="2021-07-13T15:16:00Z" w:id="9366"/>
              </w:rPr>
            </w:pPr>
            <w:ins w:author="Nahle, Wassim (W.)" w:date="2021-06-03T11:03:00Z" w:id="9367">
              <w:del w:author="Vega martinez, Oscar (O.)" w:date="2021-07-13T15:16:00Z" w:id="9368">
                <w:r w:rsidDel="009901FF">
                  <w:delText>No</w:delText>
                </w:r>
              </w:del>
            </w:ins>
            <w:ins w:author="Nahle, Wassim (W.)" w:date="2021-06-03T11:27:00Z" w:id="9369">
              <w:del w:author="Vega martinez, Oscar (O.)" w:date="2021-07-13T15:16:00Z" w:id="9370">
                <w:r w:rsidDel="009901FF" w:rsidR="00FC0280">
                  <w:delText>tAvail</w:delText>
                </w:r>
              </w:del>
            </w:ins>
            <w:ins w:author="Nahle, Wassim (W.)" w:date="2021-06-03T11:28:00Z" w:id="9371">
              <w:del w:author="Vega martinez, Oscar (O.)" w:date="2021-07-13T15:16:00Z" w:id="9372">
                <w:r w:rsidDel="009901FF" w:rsidR="00FC0280">
                  <w:delText>able</w:delText>
                </w:r>
              </w:del>
            </w:ins>
          </w:p>
        </w:tc>
        <w:tc>
          <w:tcPr>
            <w:tcW w:w="108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3916F1" w:rsidDel="009901FF" w:rsidP="003916F1" w:rsidRDefault="003916F1" w14:paraId="5B3446C1" w14:textId="64AC9D85">
            <w:pPr>
              <w:rPr>
                <w:ins w:author="Nahle, Wassim (W.)" w:date="2021-06-03T11:03:00Z" w:id="9373"/>
                <w:del w:author="Vega martinez, Oscar (O.)" w:date="2021-07-13T15:16:00Z" w:id="9374"/>
              </w:rPr>
            </w:pPr>
            <w:ins w:author="Nahle, Wassim (W.)" w:date="2021-06-03T11:03:00Z" w:id="9375">
              <w:del w:author="Vega martinez, Oscar (O.)" w:date="2021-07-13T15:16:00Z" w:id="9376">
                <w:r w:rsidRPr="00A8721E" w:rsidDel="009901FF">
                  <w:delText>0x00</w:delText>
                </w:r>
              </w:del>
            </w:ins>
          </w:p>
        </w:tc>
        <w:tc>
          <w:tcPr>
            <w:tcW w:w="324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3916F1" w:rsidDel="009901FF" w:rsidP="003916F1" w:rsidRDefault="003916F1" w14:paraId="7F8B3D64" w14:textId="4D23D2A7">
            <w:pPr>
              <w:rPr>
                <w:ins w:author="Nahle, Wassim (W.)" w:date="2021-06-03T11:03:00Z" w:id="9377"/>
                <w:del w:author="Vega martinez, Oscar (O.)" w:date="2021-07-13T15:16:00Z" w:id="9378"/>
              </w:rPr>
            </w:pPr>
          </w:p>
        </w:tc>
      </w:tr>
      <w:tr w:rsidR="003916F1" w:rsidDel="009901FF" w:rsidTr="003916F1" w14:paraId="3545BB9C" w14:textId="0CDE5669">
        <w:trPr>
          <w:jc w:val="center"/>
          <w:ins w:author="Nahle, Wassim (W.)" w:date="2021-06-03T11:03:00Z" w:id="9379"/>
          <w:del w:author="Vega martinez, Oscar (O.)" w:date="2021-07-13T15:16:00Z" w:id="9380"/>
        </w:trPr>
        <w:tc>
          <w:tcPr>
            <w:tcW w:w="125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3916F1" w:rsidDel="009901FF" w:rsidP="003916F1" w:rsidRDefault="003916F1" w14:paraId="0D2F99AE" w14:textId="4AB69318">
            <w:pPr>
              <w:jc w:val="center"/>
              <w:rPr>
                <w:ins w:author="Nahle, Wassim (W.)" w:date="2021-06-03T11:03:00Z" w:id="9381"/>
                <w:del w:author="Vega martinez, Oscar (O.)" w:date="2021-07-13T15:16:00Z" w:id="9382"/>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3916F1" w:rsidDel="009901FF" w:rsidP="003916F1" w:rsidRDefault="003916F1" w14:paraId="762758E9" w14:textId="5935D583">
            <w:pPr>
              <w:rPr>
                <w:ins w:author="Nahle, Wassim (W.)" w:date="2021-06-03T11:03:00Z" w:id="9383"/>
                <w:del w:author="Vega martinez, Oscar (O.)" w:date="2021-07-13T15:16:00Z" w:id="9384"/>
              </w:rPr>
            </w:pPr>
          </w:p>
        </w:tc>
        <w:tc>
          <w:tcPr>
            <w:tcW w:w="90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3916F1" w:rsidDel="009901FF" w:rsidP="003916F1" w:rsidRDefault="003916F1" w14:paraId="5E8AE565" w14:textId="014CDB9C">
            <w:pPr>
              <w:rPr>
                <w:ins w:author="Nahle, Wassim (W.)" w:date="2021-06-03T11:03:00Z" w:id="9385"/>
                <w:del w:author="Vega martinez, Oscar (O.)" w:date="2021-07-13T15:16:00Z" w:id="9386"/>
              </w:rPr>
            </w:pPr>
          </w:p>
        </w:tc>
        <w:tc>
          <w:tcPr>
            <w:tcW w:w="187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3916F1" w:rsidDel="009901FF" w:rsidP="003916F1" w:rsidRDefault="00FC0280" w14:paraId="118F2C2F" w14:textId="78F64871">
            <w:pPr>
              <w:rPr>
                <w:ins w:author="Nahle, Wassim (W.)" w:date="2021-06-03T11:03:00Z" w:id="9387"/>
                <w:del w:author="Vega martinez, Oscar (O.)" w:date="2021-07-13T15:16:00Z" w:id="9388"/>
              </w:rPr>
            </w:pPr>
            <w:ins w:author="Nahle, Wassim (W.)" w:date="2021-06-03T11:28:00Z" w:id="9389">
              <w:del w:author="Vega martinez, Oscar (O.)" w:date="2021-07-13T15:16:00Z" w:id="9390">
                <w:r w:rsidDel="009901FF">
                  <w:delText>Available</w:delText>
                </w:r>
              </w:del>
            </w:ins>
          </w:p>
        </w:tc>
        <w:tc>
          <w:tcPr>
            <w:tcW w:w="108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3916F1" w:rsidDel="009901FF" w:rsidP="003916F1" w:rsidRDefault="003916F1" w14:paraId="3C9ECE68" w14:textId="6A55F19A">
            <w:pPr>
              <w:rPr>
                <w:ins w:author="Nahle, Wassim (W.)" w:date="2021-06-03T11:03:00Z" w:id="9391"/>
                <w:del w:author="Vega martinez, Oscar (O.)" w:date="2021-07-13T15:16:00Z" w:id="9392"/>
              </w:rPr>
            </w:pPr>
            <w:ins w:author="Nahle, Wassim (W.)" w:date="2021-06-03T11:03:00Z" w:id="9393">
              <w:del w:author="Vega martinez, Oscar (O.)" w:date="2021-07-13T15:16:00Z" w:id="9394">
                <w:r w:rsidRPr="00A8721E" w:rsidDel="009901FF">
                  <w:delText>0x01</w:delText>
                </w:r>
              </w:del>
            </w:ins>
          </w:p>
        </w:tc>
        <w:tc>
          <w:tcPr>
            <w:tcW w:w="324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3916F1" w:rsidDel="009901FF" w:rsidP="003916F1" w:rsidRDefault="003916F1" w14:paraId="336142A0" w14:textId="7E2281E6">
            <w:pPr>
              <w:rPr>
                <w:ins w:author="Nahle, Wassim (W.)" w:date="2021-06-03T11:03:00Z" w:id="9395"/>
                <w:del w:author="Vega martinez, Oscar (O.)" w:date="2021-07-13T15:16:00Z" w:id="9396"/>
              </w:rPr>
            </w:pPr>
          </w:p>
        </w:tc>
      </w:tr>
      <w:tr w:rsidR="003916F1" w:rsidDel="009901FF" w:rsidTr="003916F1" w14:paraId="77B8CD81" w14:textId="424F6F90">
        <w:trPr>
          <w:jc w:val="center"/>
          <w:ins w:author="Nahle, Wassim (W.)" w:date="2021-06-03T11:03:00Z" w:id="9397"/>
          <w:del w:author="Vega martinez, Oscar (O.)" w:date="2021-07-13T15:16:00Z" w:id="9398"/>
        </w:trPr>
        <w:tc>
          <w:tcPr>
            <w:tcW w:w="125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3916F1" w:rsidDel="009901FF" w:rsidP="003916F1" w:rsidRDefault="003916F1" w14:paraId="4F3B0E16" w14:textId="48A5A561">
            <w:pPr>
              <w:jc w:val="center"/>
              <w:rPr>
                <w:ins w:author="Nahle, Wassim (W.)" w:date="2021-06-03T11:03:00Z" w:id="9399"/>
                <w:del w:author="Vega martinez, Oscar (O.)" w:date="2021-07-13T15:16:00Z" w:id="9400"/>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3916F1" w:rsidDel="009901FF" w:rsidP="003916F1" w:rsidRDefault="003916F1" w14:paraId="27984799" w14:textId="15C64CAA">
            <w:pPr>
              <w:rPr>
                <w:ins w:author="Nahle, Wassim (W.)" w:date="2021-06-03T11:03:00Z" w:id="9401"/>
                <w:del w:author="Vega martinez, Oscar (O.)" w:date="2021-07-13T15:16:00Z" w:id="9402"/>
              </w:rPr>
            </w:pPr>
          </w:p>
        </w:tc>
        <w:tc>
          <w:tcPr>
            <w:tcW w:w="90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3916F1" w:rsidDel="009901FF" w:rsidP="003916F1" w:rsidRDefault="003916F1" w14:paraId="17FF77C0" w14:textId="7377C1BD">
            <w:pPr>
              <w:rPr>
                <w:ins w:author="Nahle, Wassim (W.)" w:date="2021-06-03T11:03:00Z" w:id="9403"/>
                <w:del w:author="Vega martinez, Oscar (O.)" w:date="2021-07-13T15:16:00Z" w:id="9404"/>
              </w:rPr>
            </w:pPr>
          </w:p>
        </w:tc>
        <w:tc>
          <w:tcPr>
            <w:tcW w:w="187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3916F1" w:rsidDel="009901FF" w:rsidP="003916F1" w:rsidRDefault="003916F1" w14:paraId="3EA1B8F2" w14:textId="54506167">
            <w:pPr>
              <w:tabs>
                <w:tab w:val="center" w:pos="830"/>
              </w:tabs>
              <w:rPr>
                <w:ins w:author="Nahle, Wassim (W.)" w:date="2021-06-03T11:03:00Z" w:id="9405"/>
                <w:del w:author="Vega martinez, Oscar (O.)" w:date="2021-07-13T15:16:00Z" w:id="9406"/>
              </w:rPr>
            </w:pPr>
          </w:p>
        </w:tc>
        <w:tc>
          <w:tcPr>
            <w:tcW w:w="108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3916F1" w:rsidDel="009901FF" w:rsidP="003916F1" w:rsidRDefault="003916F1" w14:paraId="5D40FE98" w14:textId="2AB57C12">
            <w:pPr>
              <w:rPr>
                <w:ins w:author="Nahle, Wassim (W.)" w:date="2021-06-03T11:03:00Z" w:id="9407"/>
                <w:del w:author="Vega martinez, Oscar (O.)" w:date="2021-07-13T15:16:00Z" w:id="9408"/>
              </w:rPr>
            </w:pPr>
          </w:p>
        </w:tc>
        <w:tc>
          <w:tcPr>
            <w:tcW w:w="324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rsidR="003916F1" w:rsidDel="009901FF" w:rsidP="003916F1" w:rsidRDefault="003916F1" w14:paraId="2173EF87" w14:textId="0F65753D">
            <w:pPr>
              <w:rPr>
                <w:ins w:author="Nahle, Wassim (W.)" w:date="2021-06-03T11:03:00Z" w:id="9409"/>
                <w:del w:author="Vega martinez, Oscar (O.)" w:date="2021-07-13T15:16:00Z" w:id="9410"/>
              </w:rPr>
            </w:pPr>
          </w:p>
        </w:tc>
      </w:tr>
      <w:tr w:rsidR="003916F1" w:rsidDel="009901FF" w:rsidTr="003916F1" w14:paraId="39E8B1E7" w14:textId="72AA499D">
        <w:trPr>
          <w:jc w:val="center"/>
          <w:ins w:author="Nahle, Wassim (W.)" w:date="2021-06-03T11:03:00Z" w:id="9411"/>
          <w:del w:author="Vega martinez, Oscar (O.)" w:date="2021-07-13T15:16:00Z" w:id="9412"/>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3916F1" w:rsidDel="009901FF" w:rsidP="003916F1" w:rsidRDefault="003916F1" w14:paraId="07B0C84D" w14:textId="7C77CF4F">
            <w:pPr>
              <w:jc w:val="center"/>
              <w:rPr>
                <w:ins w:author="Nahle, Wassim (W.)" w:date="2021-06-03T11:03:00Z" w:id="9413"/>
                <w:del w:author="Vega martinez, Oscar (O.)" w:date="2021-07-13T15:16:00Z" w:id="9414"/>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3916F1" w:rsidDel="009901FF" w:rsidP="003916F1" w:rsidRDefault="003916F1" w14:paraId="2400DDF5" w14:textId="1B590E66">
            <w:pPr>
              <w:jc w:val="center"/>
              <w:rPr>
                <w:ins w:author="Nahle, Wassim (W.)" w:date="2021-06-03T11:03:00Z" w:id="9415"/>
                <w:del w:author="Vega martinez, Oscar (O.)" w:date="2021-07-13T15:16:00Z" w:id="9416"/>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3916F1" w:rsidDel="009901FF" w:rsidP="003916F1" w:rsidRDefault="003916F1" w14:paraId="504FCB62" w14:textId="428A2CE8">
            <w:pPr>
              <w:rPr>
                <w:ins w:author="Nahle, Wassim (W.)" w:date="2021-06-03T11:03:00Z" w:id="9417"/>
                <w:del w:author="Vega martinez, Oscar (O.)" w:date="2021-07-13T15:16:00Z" w:id="9418"/>
              </w:rPr>
            </w:pPr>
          </w:p>
        </w:tc>
        <w:tc>
          <w:tcPr>
            <w:tcW w:w="187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3916F1" w:rsidDel="009901FF" w:rsidP="003916F1" w:rsidRDefault="003916F1" w14:paraId="203A3E1A" w14:textId="49E98F8E">
            <w:pPr>
              <w:rPr>
                <w:ins w:author="Nahle, Wassim (W.)" w:date="2021-06-03T11:03:00Z" w:id="9419"/>
                <w:del w:author="Vega martinez, Oscar (O.)" w:date="2021-07-13T15:16:00Z" w:id="9420"/>
              </w:rPr>
            </w:pPr>
          </w:p>
        </w:tc>
        <w:tc>
          <w:tcPr>
            <w:tcW w:w="108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3916F1" w:rsidDel="009901FF" w:rsidP="003916F1" w:rsidRDefault="003916F1" w14:paraId="756D3A91" w14:textId="20351B2C">
            <w:pPr>
              <w:rPr>
                <w:ins w:author="Nahle, Wassim (W.)" w:date="2021-06-03T11:03:00Z" w:id="9421"/>
                <w:del w:author="Vega martinez, Oscar (O.)" w:date="2021-07-13T15:16:00Z" w:id="9422"/>
              </w:rPr>
            </w:pPr>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3916F1" w:rsidDel="009901FF" w:rsidP="003916F1" w:rsidRDefault="003916F1" w14:paraId="7A6CC5AF" w14:textId="30601FA2">
            <w:pPr>
              <w:rPr>
                <w:ins w:author="Nahle, Wassim (W.)" w:date="2021-06-03T11:03:00Z" w:id="9423"/>
                <w:del w:author="Vega martinez, Oscar (O.)" w:date="2021-07-13T15:16:00Z" w:id="9424"/>
              </w:rPr>
            </w:pPr>
          </w:p>
        </w:tc>
      </w:tr>
      <w:tr w:rsidRPr="00565659" w:rsidR="003916F1" w:rsidTr="003916F1" w14:paraId="557B3A4A" w14:textId="77777777">
        <w:trPr>
          <w:jc w:val="center"/>
          <w:ins w:author="Nahle, Wassim (W.)" w:date="2021-06-03T11:03:00Z" w:id="9425"/>
        </w:trPr>
        <w:tc>
          <w:tcPr>
            <w:tcW w:w="10075" w:type="dxa"/>
            <w:gridSpan w:val="7"/>
            <w:tcBorders>
              <w:top w:val="single" w:color="000000" w:sz="4" w:space="0"/>
              <w:left w:val="single" w:color="000000" w:sz="4" w:space="0"/>
              <w:bottom w:val="single" w:color="000000" w:sz="4" w:space="0"/>
              <w:right w:val="single" w:color="000000" w:sz="4" w:space="0"/>
            </w:tcBorders>
            <w:shd w:val="clear" w:color="auto" w:fill="D9D9D9"/>
            <w:tcMar>
              <w:top w:w="0" w:type="dxa"/>
              <w:left w:w="108" w:type="dxa"/>
              <w:bottom w:w="0" w:type="dxa"/>
              <w:right w:w="108" w:type="dxa"/>
            </w:tcMar>
          </w:tcPr>
          <w:p w:rsidRPr="00565659" w:rsidR="003916F1" w:rsidP="003916F1" w:rsidRDefault="003916F1" w14:paraId="2EFDB0FA" w14:textId="77777777">
            <w:pPr>
              <w:rPr>
                <w:ins w:author="Nahle, Wassim (W.)" w:date="2021-06-03T11:03:00Z" w:id="9426"/>
                <w:highlight w:val="yellow"/>
              </w:rPr>
            </w:pPr>
            <w:ins w:author="Nahle, Wassim (W.)" w:date="2021-06-03T11:03:00Z" w:id="9427">
              <w:r w:rsidRPr="00565659">
                <w:rPr>
                  <w:b/>
                  <w:highlight w:val="yellow"/>
                </w:rPr>
                <w:t>Response</w:t>
              </w:r>
            </w:ins>
          </w:p>
        </w:tc>
      </w:tr>
      <w:tr w:rsidRPr="00565659" w:rsidR="00700BBC" w:rsidTr="003916F1" w14:paraId="3BD90B96" w14:textId="77777777">
        <w:trPr>
          <w:jc w:val="center"/>
          <w:ins w:author="Nahle, Wassim (W.)" w:date="2021-06-03T11:03:00Z" w:id="9428"/>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700BBC" w:rsidP="00700BBC" w:rsidRDefault="00700BBC" w14:paraId="7378100E" w14:textId="620F8DC4">
            <w:pPr>
              <w:jc w:val="center"/>
              <w:rPr>
                <w:ins w:author="Nahle, Wassim (W.)" w:date="2021-06-03T11:03:00Z" w:id="9429"/>
                <w:highlight w:val="yellow"/>
              </w:rPr>
            </w:pPr>
            <w:ins w:author="Nahle, Wassim (W.)" w:date="2021-06-11T15:17:00Z" w:id="9430">
              <w:r>
                <w:t>R</w:t>
              </w:r>
            </w:ins>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700BBC" w:rsidP="00700BBC" w:rsidRDefault="00700BBC" w14:paraId="600CEDDB" w14:textId="201B163E">
            <w:pPr>
              <w:rPr>
                <w:ins w:author="Nahle, Wassim (W.)" w:date="2021-06-03T11:03:00Z" w:id="9431"/>
                <w:highlight w:val="yellow"/>
              </w:rPr>
            </w:pPr>
            <w:ins w:author="Nahle, Wassim (W.)" w:date="2021-06-11T15:17:00Z" w:id="9432">
              <w:r>
                <w:t>Type</w:t>
              </w:r>
            </w:ins>
            <w:ins w:author="Nahle, Wassim (W.)" w:date="2021-06-03T11:03:00Z" w:id="9433">
              <w:del w:author="Nahle, Wassim (W.)" w:date="2021-06-11T15:17:00Z" w:id="9434">
                <w:r w:rsidRPr="00565659" w:rsidDel="004D610C">
                  <w:rPr>
                    <w:highlight w:val="yellow"/>
                  </w:rPr>
                  <w:delText xml:space="preserve"> </w:delText>
                </w:r>
              </w:del>
            </w:ins>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700BBC" w:rsidP="00700BBC" w:rsidRDefault="00700BBC" w14:paraId="6B0DE5AA" w14:textId="17363DD3">
            <w:pPr>
              <w:rPr>
                <w:ins w:author="Nahle, Wassim (W.)" w:date="2021-06-03T11:03:00Z" w:id="9435"/>
                <w:highlight w:val="yellow"/>
              </w:rPr>
            </w:pPr>
            <w:ins w:author="Nahle, Wassim (W.)" w:date="2021-06-11T15:17:00Z" w:id="9436">
              <w:r w:rsidRPr="00565659">
                <w:rPr>
                  <w:highlight w:val="yellow"/>
                </w:rPr>
                <w:t>Enum</w:t>
              </w:r>
            </w:ins>
          </w:p>
        </w:tc>
        <w:tc>
          <w:tcPr>
            <w:tcW w:w="187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700BBC" w:rsidP="00700BBC" w:rsidRDefault="00700BBC" w14:paraId="0F30954F" w14:textId="408BCB34">
            <w:pPr>
              <w:rPr>
                <w:ins w:author="Nahle, Wassim (W.)" w:date="2021-06-03T11:03:00Z" w:id="9437"/>
                <w:highlight w:val="yellow"/>
              </w:rPr>
            </w:pPr>
            <w:ins w:author="Nahle, Wassim (W.)" w:date="2021-06-03T11:03:00Z" w:id="9438">
              <w:del w:author="Nahle, Wassim (W.)" w:date="2021-06-11T15:17:00Z" w:id="9439">
                <w:r w:rsidRPr="00565659" w:rsidDel="004D610C">
                  <w:rPr>
                    <w:highlight w:val="yellow"/>
                  </w:rPr>
                  <w:delText>-</w:delText>
                </w:r>
              </w:del>
            </w:ins>
          </w:p>
        </w:tc>
        <w:tc>
          <w:tcPr>
            <w:tcW w:w="108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700BBC" w:rsidP="00700BBC" w:rsidRDefault="00700BBC" w14:paraId="55DCB690" w14:textId="5BA17796">
            <w:pPr>
              <w:rPr>
                <w:ins w:author="Nahle, Wassim (W.)" w:date="2021-06-03T11:03:00Z" w:id="9440"/>
                <w:highlight w:val="yellow"/>
              </w:rPr>
            </w:pPr>
            <w:ins w:author="Nahle, Wassim (W.)" w:date="2021-06-11T15:17:00Z" w:id="9441">
              <w:r>
                <w:tab/>
              </w:r>
              <w:r>
                <w:t>-</w:t>
              </w:r>
            </w:ins>
            <w:ins w:author="Nahle, Wassim (W.)" w:date="2021-06-03T11:03:00Z" w:id="9442">
              <w:del w:author="Nahle, Wassim (W.)" w:date="2021-06-11T15:17:00Z" w:id="9443">
                <w:r w:rsidRPr="00565659" w:rsidDel="004D610C">
                  <w:rPr>
                    <w:highlight w:val="yellow"/>
                  </w:rPr>
                  <w:delText>-</w:delText>
                </w:r>
              </w:del>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700BBC" w:rsidP="00700BBC" w:rsidRDefault="00700BBC" w14:paraId="0F549B5E" w14:textId="6C7567FF">
            <w:pPr>
              <w:rPr>
                <w:ins w:author="Nahle, Wassim (W.)" w:date="2021-06-03T11:03:00Z" w:id="9444"/>
                <w:highlight w:val="yellow"/>
              </w:rPr>
            </w:pPr>
            <w:ins w:author="Nahle, Wassim (W.)" w:date="2021-06-11T15:17:00Z" w:id="9445">
              <w:r w:rsidRPr="00D553EA">
                <w:t>Status bit to indicate the hotspot has changed its SSID or Password</w:t>
              </w:r>
            </w:ins>
          </w:p>
        </w:tc>
      </w:tr>
      <w:tr w:rsidRPr="00565659" w:rsidR="00700BBC" w:rsidTr="003916F1" w14:paraId="2CB109EA" w14:textId="77777777">
        <w:trPr>
          <w:jc w:val="center"/>
          <w:ins w:author="Nahle, Wassim (W.)" w:date="2021-06-03T11:03:00Z" w:id="9446"/>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700BBC" w:rsidP="00700BBC" w:rsidRDefault="00700BBC" w14:paraId="109E5A4E" w14:textId="77777777">
            <w:pPr>
              <w:jc w:val="center"/>
              <w:rPr>
                <w:ins w:author="Nahle, Wassim (W.)" w:date="2021-06-03T11:03:00Z" w:id="9447"/>
                <w:highlight w:val="yellow"/>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700BBC" w:rsidP="00700BBC" w:rsidRDefault="00700BBC" w14:paraId="25FB0986" w14:textId="77777777">
            <w:pPr>
              <w:rPr>
                <w:ins w:author="Nahle, Wassim (W.)" w:date="2021-06-03T11:03:00Z" w:id="9448"/>
                <w:highlight w:val="yellow"/>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700BBC" w:rsidP="00700BBC" w:rsidRDefault="00700BBC" w14:paraId="2AA93372" w14:textId="77777777">
            <w:pPr>
              <w:rPr>
                <w:ins w:author="Nahle, Wassim (W.)" w:date="2021-06-03T11:03:00Z" w:id="9449"/>
                <w:highlight w:val="yellow"/>
              </w:rPr>
            </w:pPr>
          </w:p>
        </w:tc>
        <w:tc>
          <w:tcPr>
            <w:tcW w:w="187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700BBC" w:rsidP="00700BBC" w:rsidRDefault="00700BBC" w14:paraId="3827671E" w14:textId="16EE79EF">
            <w:pPr>
              <w:rPr>
                <w:ins w:author="Nahle, Wassim (W.)" w:date="2021-06-03T11:03:00Z" w:id="9450"/>
                <w:highlight w:val="yellow"/>
              </w:rPr>
            </w:pPr>
            <w:proofErr w:type="spellStart"/>
            <w:ins w:author="Nahle, Wassim (W.)" w:date="2021-06-11T15:17:00Z" w:id="9451">
              <w:r>
                <w:t>NotAvailable</w:t>
              </w:r>
            </w:ins>
            <w:proofErr w:type="spellEnd"/>
          </w:p>
        </w:tc>
        <w:tc>
          <w:tcPr>
            <w:tcW w:w="108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700BBC" w:rsidP="00700BBC" w:rsidRDefault="00700BBC" w14:paraId="5AABC768" w14:textId="6F23A5BC">
            <w:pPr>
              <w:rPr>
                <w:ins w:author="Nahle, Wassim (W.)" w:date="2021-06-03T11:03:00Z" w:id="9452"/>
                <w:highlight w:val="yellow"/>
              </w:rPr>
            </w:pPr>
            <w:ins w:author="Nahle, Wassim (W.)" w:date="2021-06-11T15:17:00Z" w:id="9453">
              <w:r w:rsidRPr="00A8721E">
                <w:t>0x00</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700BBC" w:rsidP="00700BBC" w:rsidRDefault="00700BBC" w14:paraId="0B0DD500" w14:textId="31BDA88D">
            <w:pPr>
              <w:rPr>
                <w:ins w:author="Nahle, Wassim (W.)" w:date="2021-06-03T11:03:00Z" w:id="9454"/>
                <w:highlight w:val="yellow"/>
              </w:rPr>
            </w:pPr>
          </w:p>
        </w:tc>
      </w:tr>
      <w:tr w:rsidRPr="00565659" w:rsidR="00700BBC" w:rsidTr="003916F1" w14:paraId="19292321" w14:textId="77777777">
        <w:trPr>
          <w:jc w:val="center"/>
          <w:ins w:author="Nahle, Wassim (W.)" w:date="2021-06-03T11:03:00Z" w:id="9455"/>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700BBC" w:rsidP="00700BBC" w:rsidRDefault="00700BBC" w14:paraId="1ED6103B" w14:textId="77777777">
            <w:pPr>
              <w:jc w:val="center"/>
              <w:rPr>
                <w:ins w:author="Nahle, Wassim (W.)" w:date="2021-06-03T11:03:00Z" w:id="9456"/>
                <w:highlight w:val="yellow"/>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700BBC" w:rsidP="00700BBC" w:rsidRDefault="00700BBC" w14:paraId="15396015" w14:textId="77777777">
            <w:pPr>
              <w:rPr>
                <w:ins w:author="Nahle, Wassim (W.)" w:date="2021-06-03T11:03:00Z" w:id="9457"/>
                <w:highlight w:val="yellow"/>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700BBC" w:rsidP="00700BBC" w:rsidRDefault="00700BBC" w14:paraId="5527C564" w14:textId="77777777">
            <w:pPr>
              <w:rPr>
                <w:ins w:author="Nahle, Wassim (W.)" w:date="2021-06-03T11:03:00Z" w:id="9458"/>
                <w:highlight w:val="yellow"/>
              </w:rPr>
            </w:pPr>
          </w:p>
        </w:tc>
        <w:tc>
          <w:tcPr>
            <w:tcW w:w="187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700BBC" w:rsidP="00700BBC" w:rsidRDefault="00700BBC" w14:paraId="71CC7D45" w14:textId="55C874BA">
            <w:pPr>
              <w:rPr>
                <w:ins w:author="Nahle, Wassim (W.)" w:date="2021-06-03T11:03:00Z" w:id="9459"/>
                <w:highlight w:val="yellow"/>
              </w:rPr>
            </w:pPr>
            <w:ins w:author="Nahle, Wassim (W.)" w:date="2021-06-11T15:17:00Z" w:id="9460">
              <w:r>
                <w:t>Available</w:t>
              </w:r>
            </w:ins>
          </w:p>
        </w:tc>
        <w:tc>
          <w:tcPr>
            <w:tcW w:w="108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700BBC" w:rsidP="00700BBC" w:rsidRDefault="00700BBC" w14:paraId="4CEEA824" w14:textId="459A0021">
            <w:pPr>
              <w:rPr>
                <w:ins w:author="Nahle, Wassim (W.)" w:date="2021-06-03T11:03:00Z" w:id="9461"/>
                <w:highlight w:val="yellow"/>
              </w:rPr>
            </w:pPr>
            <w:ins w:author="Nahle, Wassim (W.)" w:date="2021-06-11T15:17:00Z" w:id="9462">
              <w:r w:rsidRPr="00A8721E">
                <w:t>0x01</w:t>
              </w:r>
            </w:ins>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Pr="00565659" w:rsidR="00700BBC" w:rsidP="00700BBC" w:rsidRDefault="00700BBC" w14:paraId="7AB55274" w14:textId="4003BBF1">
            <w:pPr>
              <w:rPr>
                <w:ins w:author="Nahle, Wassim (W.)" w:date="2021-06-03T11:03:00Z" w:id="9463"/>
                <w:highlight w:val="yellow"/>
              </w:rPr>
            </w:pPr>
          </w:p>
        </w:tc>
      </w:tr>
      <w:tr w:rsidR="003916F1" w:rsidTr="003916F1" w14:paraId="0E33C043" w14:textId="77777777">
        <w:trPr>
          <w:jc w:val="center"/>
          <w:ins w:author="Nahle, Wassim (W.)" w:date="2021-06-03T11:03:00Z" w:id="9464"/>
        </w:trPr>
        <w:tc>
          <w:tcPr>
            <w:tcW w:w="125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3916F1" w:rsidP="003916F1" w:rsidRDefault="003916F1" w14:paraId="57A81337" w14:textId="77777777">
            <w:pPr>
              <w:jc w:val="center"/>
              <w:rPr>
                <w:ins w:author="Nahle, Wassim (W.)" w:date="2021-06-03T11:03:00Z" w:id="9465"/>
              </w:rPr>
            </w:pPr>
          </w:p>
        </w:tc>
        <w:tc>
          <w:tcPr>
            <w:tcW w:w="1723"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3916F1" w:rsidP="003916F1" w:rsidRDefault="003916F1" w14:paraId="65F6155F" w14:textId="77777777">
            <w:pPr>
              <w:rPr>
                <w:ins w:author="Nahle, Wassim (W.)" w:date="2021-06-03T11:03:00Z" w:id="9466"/>
              </w:rPr>
            </w:pPr>
          </w:p>
        </w:tc>
        <w:tc>
          <w:tcPr>
            <w:tcW w:w="90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3916F1" w:rsidP="003916F1" w:rsidRDefault="003916F1" w14:paraId="2C9EC909" w14:textId="77777777">
            <w:pPr>
              <w:rPr>
                <w:ins w:author="Nahle, Wassim (W.)" w:date="2021-06-03T11:03:00Z" w:id="9467"/>
              </w:rPr>
            </w:pPr>
          </w:p>
        </w:tc>
        <w:tc>
          <w:tcPr>
            <w:tcW w:w="187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3916F1" w:rsidP="003916F1" w:rsidRDefault="003916F1" w14:paraId="62932AD8" w14:textId="77777777">
            <w:pPr>
              <w:rPr>
                <w:ins w:author="Nahle, Wassim (W.)" w:date="2021-06-03T11:03:00Z" w:id="9468"/>
              </w:rPr>
            </w:pPr>
          </w:p>
        </w:tc>
        <w:tc>
          <w:tcPr>
            <w:tcW w:w="108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3916F1" w:rsidP="003916F1" w:rsidRDefault="003916F1" w14:paraId="42DF92BC" w14:textId="77777777">
            <w:pPr>
              <w:rPr>
                <w:ins w:author="Nahle, Wassim (W.)" w:date="2021-06-03T11:03:00Z" w:id="9469"/>
              </w:rPr>
            </w:pPr>
          </w:p>
        </w:tc>
        <w:tc>
          <w:tcPr>
            <w:tcW w:w="3240"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tcPr>
          <w:p w:rsidR="003916F1" w:rsidP="003916F1" w:rsidRDefault="003916F1" w14:paraId="160D1037" w14:textId="77777777">
            <w:pPr>
              <w:rPr>
                <w:ins w:author="Nahle, Wassim (W.)" w:date="2021-06-03T11:03:00Z" w:id="9470"/>
              </w:rPr>
            </w:pPr>
          </w:p>
        </w:tc>
      </w:tr>
    </w:tbl>
    <w:p w:rsidRPr="00BB2195" w:rsidR="003916F1" w:rsidP="002A3965" w:rsidRDefault="003916F1" w14:paraId="26D82948" w14:textId="77777777">
      <w:pPr>
        <w:rPr>
          <w:ins w:author="Nahle, Wassim (W.)" w:date="2021-05-18T12:00:00Z" w:id="9471"/>
        </w:rPr>
      </w:pPr>
    </w:p>
    <w:p w:rsidR="002A3965" w:rsidP="002A3965" w:rsidRDefault="002A3965" w14:paraId="10B917F9" w14:textId="057CE066">
      <w:pPr>
        <w:rPr>
          <w:ins w:author="Nahle, Wassim (W.)" w:date="2021-05-18T12:00:00Z" w:id="9472"/>
        </w:rPr>
      </w:pPr>
    </w:p>
    <w:p w:rsidRPr="00425A3B" w:rsidR="002A3965" w:rsidP="002A3965" w:rsidRDefault="002A3965" w14:paraId="27D95AAA" w14:textId="45EEAFB6">
      <w:pPr>
        <w:rPr>
          <w:ins w:author="Nahle, Wassim (W.)" w:date="2021-05-18T12:00:00Z" w:id="9473"/>
        </w:rPr>
      </w:pPr>
    </w:p>
    <w:bookmarkEnd w:id="21"/>
    <w:p w:rsidR="00042535" w:rsidP="00E01873" w:rsidRDefault="00042535" w14:paraId="66C5C2B5" w14:textId="2B689DC5">
      <w:pPr>
        <w:rPr>
          <w:ins w:author="Vega martinez, Oscar (O.)" w:date="2021-07-07T16:24:00Z" w:id="9474"/>
          <w:rFonts w:cs="Arial"/>
        </w:rPr>
      </w:pPr>
    </w:p>
    <w:p w:rsidR="00042535" w:rsidP="00E01873" w:rsidRDefault="00042535" w14:paraId="67795DC3" w14:textId="77777777">
      <w:pPr>
        <w:rPr>
          <w:ins w:author="Vega martinez, Oscar (O.)" w:date="2021-07-07T16:24:00Z" w:id="9475"/>
          <w:rFonts w:cs="Arial"/>
        </w:rPr>
      </w:pPr>
    </w:p>
    <w:p w:rsidR="00E01873" w:rsidP="006E48B5" w:rsidRDefault="00810544" w14:paraId="09780B98" w14:textId="77777777">
      <w:pPr>
        <w:pStyle w:val="Heading1"/>
      </w:pPr>
      <w:bookmarkStart w:name="_Toc51672334" w:id="9476"/>
      <w:r>
        <w:lastRenderedPageBreak/>
        <w:t>General Requirements</w:t>
      </w:r>
      <w:bookmarkEnd w:id="9476"/>
    </w:p>
    <w:p w:rsidRPr="006E48B5" w:rsidR="006E48B5" w:rsidP="006E48B5" w:rsidRDefault="006E48B5" w14:paraId="5D617127" w14:textId="77777777">
      <w:pPr>
        <w:pStyle w:val="Heading2"/>
        <w:rPr>
          <w:b w:val="0"/>
          <w:u w:val="single"/>
        </w:rPr>
      </w:pPr>
      <w:bookmarkStart w:name="_Toc51672335" w:id="9477"/>
      <w:r w:rsidRPr="006E48B5">
        <w:rPr>
          <w:b w:val="0"/>
          <w:u w:val="single"/>
        </w:rPr>
        <w:t>WFHS-HMI-REQ-192248/A-WifiHotspotOnBoardClient Transport Protocol Data Request</w:t>
      </w:r>
      <w:bookmarkEnd w:id="9477"/>
    </w:p>
    <w:p w:rsidR="00E01873" w:rsidP="00E01873" w:rsidRDefault="00810544" w14:paraId="7E3ECD94" w14:textId="77777777">
      <w:pPr>
        <w:rPr>
          <w:rFonts w:cs="Arial"/>
        </w:rPr>
      </w:pPr>
      <w:r w:rsidRPr="004429C1">
        <w:rPr>
          <w:rFonts w:cs="Arial"/>
        </w:rPr>
        <w:t xml:space="preserve">The </w:t>
      </w:r>
      <w:r>
        <w:rPr>
          <w:rFonts w:cs="Arial"/>
        </w:rPr>
        <w:t xml:space="preserve">WifiHotspotOnBoardClient shall request all Transport Protocol data required for a given </w:t>
      </w:r>
      <w:proofErr w:type="spellStart"/>
      <w:r>
        <w:rPr>
          <w:rFonts w:cs="Arial"/>
        </w:rPr>
        <w:t>WifiHotspot</w:t>
      </w:r>
      <w:proofErr w:type="spellEnd"/>
      <w:r>
        <w:rPr>
          <w:rFonts w:cs="Arial"/>
        </w:rPr>
        <w:t xml:space="preserve"> screen upon entry.</w:t>
      </w:r>
    </w:p>
    <w:p w:rsidR="00E01873" w:rsidP="00E01873" w:rsidRDefault="00E01873" w14:paraId="4A619835" w14:textId="77777777">
      <w:pPr>
        <w:rPr>
          <w:rFonts w:cs="Arial"/>
        </w:rPr>
      </w:pPr>
    </w:p>
    <w:p w:rsidRPr="004429C1" w:rsidR="00E01873" w:rsidP="00E01873" w:rsidRDefault="00810544" w14:paraId="1D190365" w14:textId="77777777">
      <w:pPr>
        <w:rPr>
          <w:rFonts w:cs="Arial"/>
        </w:rPr>
      </w:pPr>
      <w:r>
        <w:rPr>
          <w:rFonts w:cs="Arial"/>
        </w:rPr>
        <w:t xml:space="preserve">Example: When the user requests the Connected Device List screen, the WifiHotspotOnBoardClient shall make a request for the Device List from the WifiHotspotServer using </w:t>
      </w:r>
      <w:proofErr w:type="spellStart"/>
      <w:r>
        <w:rPr>
          <w:rFonts w:cs="Arial"/>
        </w:rPr>
        <w:t>DeviceList_Rq</w:t>
      </w:r>
      <w:proofErr w:type="spellEnd"/>
      <w:r>
        <w:rPr>
          <w:rFonts w:cs="Arial"/>
        </w:rPr>
        <w:t xml:space="preserve">. The WifiHotspotServer shall respond with </w:t>
      </w:r>
      <w:commentRangeStart w:id="9478"/>
      <w:commentRangeStart w:id="9479"/>
      <w:proofErr w:type="spellStart"/>
      <w:r>
        <w:rPr>
          <w:rFonts w:cs="Arial"/>
        </w:rPr>
        <w:t>DeviceList_Rsp</w:t>
      </w:r>
      <w:proofErr w:type="spellEnd"/>
      <w:r>
        <w:rPr>
          <w:rFonts w:cs="Arial"/>
        </w:rPr>
        <w:t>.</w:t>
      </w:r>
      <w:commentRangeEnd w:id="9478"/>
      <w:r w:rsidR="00E60486">
        <w:rPr>
          <w:rStyle w:val="CommentReference"/>
        </w:rPr>
        <w:commentReference w:id="9478"/>
      </w:r>
      <w:commentRangeEnd w:id="9479"/>
      <w:r w:rsidR="00174E5F">
        <w:rPr>
          <w:rStyle w:val="CommentReference"/>
        </w:rPr>
        <w:commentReference w:id="9479"/>
      </w:r>
    </w:p>
    <w:p w:rsidR="00E01873" w:rsidP="00E01873" w:rsidRDefault="00E01873" w14:paraId="63A400DF" w14:textId="77777777"/>
    <w:p w:rsidRPr="006E48B5" w:rsidR="006E48B5" w:rsidP="006E48B5" w:rsidRDefault="006E48B5" w14:paraId="25C25A48" w14:textId="77777777">
      <w:pPr>
        <w:pStyle w:val="Heading2"/>
        <w:rPr>
          <w:b w:val="0"/>
          <w:u w:val="single"/>
        </w:rPr>
      </w:pPr>
      <w:bookmarkStart w:name="_Toc51672336" w:id="9480"/>
      <w:r w:rsidRPr="006E48B5">
        <w:rPr>
          <w:b w:val="0"/>
          <w:u w:val="single"/>
        </w:rPr>
        <w:t>WFHSv2-REQ-283641/A-HMI Specification References</w:t>
      </w:r>
      <w:bookmarkEnd w:id="9480"/>
    </w:p>
    <w:p w:rsidRPr="00D444D6" w:rsidR="00E01873" w:rsidP="00E01873" w:rsidRDefault="00810544" w14:paraId="2C0E4BE2" w14:textId="77777777">
      <w:pPr>
        <w:rPr>
          <w:rFonts w:cs="Arial"/>
        </w:rPr>
      </w:pPr>
      <w:r w:rsidRPr="00D444D6">
        <w:rPr>
          <w:rFonts w:cs="Arial"/>
        </w:rPr>
        <w:t>The HMI specifications may vary per module. Refer to the HMI specifications below per module for the actual implementation of screens, popups, screen names and icons.</w:t>
      </w:r>
    </w:p>
    <w:p w:rsidR="00E01873" w:rsidP="00E01873" w:rsidRDefault="00E01873" w14:paraId="3B81DAC5" w14:textId="77777777">
      <w:pPr>
        <w:rPr>
          <w:rFonts w:cs="Arial"/>
        </w:rPr>
      </w:pPr>
    </w:p>
    <w:tbl>
      <w:tblPr>
        <w:tblStyle w:val="TableGrid"/>
        <w:tblW w:w="0" w:type="auto"/>
        <w:jc w:val="center"/>
        <w:tblLook w:val="04A0" w:firstRow="1" w:lastRow="0" w:firstColumn="1" w:lastColumn="0" w:noHBand="0" w:noVBand="1"/>
      </w:tblPr>
      <w:tblGrid>
        <w:gridCol w:w="1255"/>
        <w:gridCol w:w="7920"/>
      </w:tblGrid>
      <w:tr w:rsidR="00E01873" w:rsidTr="00E01873" w14:paraId="05308A25" w14:textId="77777777">
        <w:trPr>
          <w:trHeight w:val="377"/>
          <w:jc w:val="center"/>
        </w:trPr>
        <w:tc>
          <w:tcPr>
            <w:tcW w:w="1255" w:type="dxa"/>
            <w:shd w:val="clear" w:color="auto" w:fill="8DB3E2" w:themeFill="text2" w:themeFillTint="66"/>
            <w:vAlign w:val="center"/>
          </w:tcPr>
          <w:p w:rsidRPr="00336E88" w:rsidR="00E01873" w:rsidP="00E01873" w:rsidRDefault="00810544" w14:paraId="7FB27DD8" w14:textId="77777777">
            <w:pPr>
              <w:rPr>
                <w:rFonts w:cs="Arial"/>
                <w:b/>
              </w:rPr>
            </w:pPr>
            <w:r w:rsidRPr="00336E88">
              <w:rPr>
                <w:rFonts w:cs="Arial"/>
                <w:b/>
              </w:rPr>
              <w:t>Module</w:t>
            </w:r>
          </w:p>
        </w:tc>
        <w:tc>
          <w:tcPr>
            <w:tcW w:w="7920" w:type="dxa"/>
            <w:shd w:val="clear" w:color="auto" w:fill="8DB3E2" w:themeFill="text2" w:themeFillTint="66"/>
            <w:vAlign w:val="center"/>
          </w:tcPr>
          <w:p w:rsidRPr="00336E88" w:rsidR="00E01873" w:rsidP="00E01873" w:rsidRDefault="00810544" w14:paraId="7D92D634" w14:textId="77777777">
            <w:pPr>
              <w:rPr>
                <w:rFonts w:cs="Arial"/>
                <w:b/>
              </w:rPr>
            </w:pPr>
            <w:r w:rsidRPr="00336E88">
              <w:rPr>
                <w:rFonts w:cs="Arial"/>
                <w:b/>
              </w:rPr>
              <w:t>HMI Specification</w:t>
            </w:r>
          </w:p>
        </w:tc>
      </w:tr>
      <w:tr w:rsidR="00E01873" w:rsidTr="00E01873" w14:paraId="167575CD" w14:textId="77777777">
        <w:trPr>
          <w:trHeight w:val="350"/>
          <w:jc w:val="center"/>
        </w:trPr>
        <w:tc>
          <w:tcPr>
            <w:tcW w:w="1255" w:type="dxa"/>
            <w:vAlign w:val="center"/>
          </w:tcPr>
          <w:p w:rsidRPr="00B57312" w:rsidR="00E01873" w:rsidP="00E01873" w:rsidRDefault="00810544" w14:paraId="32306DA8" w14:textId="77777777">
            <w:pPr>
              <w:rPr>
                <w:rFonts w:cs="Arial"/>
              </w:rPr>
            </w:pPr>
            <w:r>
              <w:rPr>
                <w:rFonts w:cs="Arial"/>
              </w:rPr>
              <w:t>SYNC</w:t>
            </w:r>
          </w:p>
        </w:tc>
        <w:tc>
          <w:tcPr>
            <w:tcW w:w="7920" w:type="dxa"/>
            <w:vAlign w:val="center"/>
          </w:tcPr>
          <w:p w:rsidR="00E01873" w:rsidP="00E01873" w:rsidRDefault="00810544" w14:paraId="06EB9310" w14:textId="77777777">
            <w:pPr>
              <w:rPr>
                <w:rFonts w:cs="Arial"/>
              </w:rPr>
            </w:pPr>
            <w:r w:rsidRPr="00D444D6">
              <w:rPr>
                <w:rFonts w:cs="Arial"/>
              </w:rPr>
              <w:t>H31i_SYNC_Gen3_Wi-Fi_Settings</w:t>
            </w:r>
          </w:p>
        </w:tc>
      </w:tr>
      <w:tr w:rsidR="00E01873" w:rsidTr="00E01873" w14:paraId="79F4B0A8" w14:textId="77777777">
        <w:trPr>
          <w:trHeight w:val="350"/>
          <w:jc w:val="center"/>
        </w:trPr>
        <w:tc>
          <w:tcPr>
            <w:tcW w:w="1255" w:type="dxa"/>
            <w:vAlign w:val="center"/>
          </w:tcPr>
          <w:p w:rsidRPr="00B57312" w:rsidR="00E01873" w:rsidP="00E01873" w:rsidRDefault="00810544" w14:paraId="3334FAA9" w14:textId="77777777">
            <w:pPr>
              <w:rPr>
                <w:rFonts w:cs="Arial"/>
              </w:rPr>
            </w:pPr>
            <w:r>
              <w:rPr>
                <w:rFonts w:cs="Arial"/>
              </w:rPr>
              <w:t>Sub-SYNC</w:t>
            </w:r>
          </w:p>
        </w:tc>
        <w:tc>
          <w:tcPr>
            <w:tcW w:w="7920" w:type="dxa"/>
            <w:vAlign w:val="center"/>
          </w:tcPr>
          <w:p w:rsidR="00E01873" w:rsidP="00E01873" w:rsidRDefault="00810544" w14:paraId="12810049" w14:textId="77777777">
            <w:pPr>
              <w:rPr>
                <w:rFonts w:cs="Arial"/>
              </w:rPr>
            </w:pPr>
            <w:r w:rsidRPr="00D444D6">
              <w:rPr>
                <w:rFonts w:cs="Arial"/>
              </w:rPr>
              <w:t>TBD (actual name of the specification may be added to</w:t>
            </w:r>
            <w:r>
              <w:rPr>
                <w:rFonts w:cs="Arial"/>
              </w:rPr>
              <w:t xml:space="preserve"> this document </w:t>
            </w:r>
            <w:proofErr w:type="gramStart"/>
            <w:r>
              <w:rPr>
                <w:rFonts w:cs="Arial"/>
              </w:rPr>
              <w:t>at a later time</w:t>
            </w:r>
            <w:proofErr w:type="gramEnd"/>
            <w:r>
              <w:rPr>
                <w:rFonts w:cs="Arial"/>
              </w:rPr>
              <w:t>)</w:t>
            </w:r>
          </w:p>
        </w:tc>
      </w:tr>
    </w:tbl>
    <w:p w:rsidRPr="00D444D6" w:rsidR="00E01873" w:rsidP="00E01873" w:rsidRDefault="00E01873" w14:paraId="3B2A0974" w14:textId="77777777">
      <w:pPr>
        <w:rPr>
          <w:rFonts w:cs="Arial"/>
        </w:rPr>
      </w:pPr>
    </w:p>
    <w:p w:rsidRPr="006E48B5" w:rsidR="006E48B5" w:rsidP="006E48B5" w:rsidRDefault="006E48B5" w14:paraId="56B97AAF" w14:textId="77777777">
      <w:pPr>
        <w:pStyle w:val="Heading2"/>
        <w:rPr>
          <w:b w:val="0"/>
          <w:u w:val="single"/>
        </w:rPr>
      </w:pPr>
      <w:bookmarkStart w:name="_Toc51672337" w:id="9481"/>
      <w:r w:rsidRPr="006E48B5">
        <w:rPr>
          <w:b w:val="0"/>
          <w:u w:val="single"/>
        </w:rPr>
        <w:t>WFHSv2-REQ-283642/A-Diagnostic Specification References</w:t>
      </w:r>
      <w:bookmarkEnd w:id="9481"/>
    </w:p>
    <w:p w:rsidRPr="0070711B" w:rsidR="00E01873" w:rsidP="00E01873" w:rsidRDefault="00810544" w14:paraId="24A479B9" w14:textId="77777777">
      <w:pPr>
        <w:rPr>
          <w:rFonts w:cs="Arial"/>
        </w:rPr>
      </w:pPr>
      <w:r>
        <w:rPr>
          <w:rFonts w:cs="Arial"/>
        </w:rPr>
        <w:t>The Diagnostics Part 2 specification</w:t>
      </w:r>
      <w:r w:rsidRPr="0070711B">
        <w:rPr>
          <w:rFonts w:cs="Arial"/>
        </w:rPr>
        <w:t xml:space="preserve"> may v</w:t>
      </w:r>
      <w:r>
        <w:rPr>
          <w:rFonts w:cs="Arial"/>
        </w:rPr>
        <w:t>ary per module. Refer to the Diagnostic Part 2 specification</w:t>
      </w:r>
      <w:r w:rsidRPr="0070711B">
        <w:rPr>
          <w:rFonts w:cs="Arial"/>
        </w:rPr>
        <w:t xml:space="preserve"> below per module for </w:t>
      </w:r>
      <w:r>
        <w:rPr>
          <w:rFonts w:cs="Arial"/>
        </w:rPr>
        <w:t>relevant DID (diagnostic ID) values, DTC values, and address spaces</w:t>
      </w:r>
      <w:r w:rsidRPr="0070711B">
        <w:rPr>
          <w:rFonts w:cs="Arial"/>
        </w:rPr>
        <w:t>.</w:t>
      </w:r>
    </w:p>
    <w:p w:rsidR="00E01873" w:rsidP="00E01873" w:rsidRDefault="00E01873" w14:paraId="54DE6222" w14:textId="77777777">
      <w:pPr>
        <w:ind w:left="795"/>
        <w:rPr>
          <w:rFonts w:cs="Arial"/>
        </w:rPr>
      </w:pPr>
    </w:p>
    <w:tbl>
      <w:tblPr>
        <w:tblStyle w:val="TableGrid"/>
        <w:tblW w:w="0" w:type="auto"/>
        <w:jc w:val="center"/>
        <w:tblLook w:val="04A0" w:firstRow="1" w:lastRow="0" w:firstColumn="1" w:lastColumn="0" w:noHBand="0" w:noVBand="1"/>
      </w:tblPr>
      <w:tblGrid>
        <w:gridCol w:w="1255"/>
        <w:gridCol w:w="7740"/>
      </w:tblGrid>
      <w:tr w:rsidR="00E01873" w:rsidTr="00E01873" w14:paraId="05DCBD50" w14:textId="77777777">
        <w:trPr>
          <w:trHeight w:val="287"/>
          <w:jc w:val="center"/>
        </w:trPr>
        <w:tc>
          <w:tcPr>
            <w:tcW w:w="1255" w:type="dxa"/>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8DB3E2" w:themeFill="text2" w:themeFillTint="66"/>
            <w:vAlign w:val="center"/>
            <w:hideMark/>
          </w:tcPr>
          <w:p w:rsidR="00E01873" w:rsidP="00E01873" w:rsidRDefault="00810544" w14:paraId="72678778" w14:textId="77777777">
            <w:pPr>
              <w:rPr>
                <w:rFonts w:cs="Arial"/>
                <w:b/>
              </w:rPr>
            </w:pPr>
            <w:r>
              <w:rPr>
                <w:rFonts w:cs="Arial"/>
                <w:b/>
              </w:rPr>
              <w:t>Module</w:t>
            </w:r>
          </w:p>
        </w:tc>
        <w:tc>
          <w:tcPr>
            <w:tcW w:w="7740" w:type="dxa"/>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8DB3E2" w:themeFill="text2" w:themeFillTint="66"/>
            <w:vAlign w:val="center"/>
            <w:hideMark/>
          </w:tcPr>
          <w:p w:rsidR="00E01873" w:rsidP="00E01873" w:rsidRDefault="00810544" w14:paraId="08C4EDA0" w14:textId="77777777">
            <w:pPr>
              <w:rPr>
                <w:rFonts w:cs="Arial"/>
                <w:b/>
              </w:rPr>
            </w:pPr>
            <w:r>
              <w:rPr>
                <w:rFonts w:cs="Arial"/>
                <w:b/>
              </w:rPr>
              <w:t>Diagnostic Part 2 Specification</w:t>
            </w:r>
          </w:p>
        </w:tc>
      </w:tr>
      <w:tr w:rsidR="00E01873" w:rsidTr="00E01873" w14:paraId="3E9C9377" w14:textId="77777777">
        <w:trPr>
          <w:trHeight w:val="350"/>
          <w:jc w:val="center"/>
        </w:trPr>
        <w:tc>
          <w:tcPr>
            <w:tcW w:w="1255"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hideMark/>
          </w:tcPr>
          <w:p w:rsidR="00E01873" w:rsidP="00E01873" w:rsidRDefault="00810544" w14:paraId="005763A8" w14:textId="77777777">
            <w:pPr>
              <w:rPr>
                <w:rFonts w:cs="Arial"/>
              </w:rPr>
            </w:pPr>
            <w:r>
              <w:rPr>
                <w:rFonts w:cs="Arial"/>
              </w:rPr>
              <w:t>SYNC</w:t>
            </w:r>
          </w:p>
        </w:tc>
        <w:tc>
          <w:tcPr>
            <w:tcW w:w="7740"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hideMark/>
          </w:tcPr>
          <w:p w:rsidR="00E01873" w:rsidP="00E01873" w:rsidRDefault="00810544" w14:paraId="3396E359" w14:textId="77777777">
            <w:pPr>
              <w:rPr>
                <w:rFonts w:cs="Arial"/>
              </w:rPr>
            </w:pPr>
            <w:r w:rsidRPr="0070711B">
              <w:rPr>
                <w:rFonts w:cs="Arial"/>
              </w:rPr>
              <w:t>Infotainment Diagnostics Specification</w:t>
            </w:r>
          </w:p>
        </w:tc>
      </w:tr>
      <w:tr w:rsidR="00E01873" w:rsidTr="00E01873" w14:paraId="1C83E524" w14:textId="77777777">
        <w:trPr>
          <w:trHeight w:val="350"/>
          <w:jc w:val="center"/>
        </w:trPr>
        <w:tc>
          <w:tcPr>
            <w:tcW w:w="1255"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hideMark/>
          </w:tcPr>
          <w:p w:rsidR="00E01873" w:rsidP="00E01873" w:rsidRDefault="00810544" w14:paraId="17D2250F" w14:textId="77777777">
            <w:pPr>
              <w:rPr>
                <w:rFonts w:cs="Arial"/>
              </w:rPr>
            </w:pPr>
            <w:r>
              <w:rPr>
                <w:rFonts w:cs="Arial"/>
              </w:rPr>
              <w:t>Sub-SYNC</w:t>
            </w:r>
          </w:p>
        </w:tc>
        <w:tc>
          <w:tcPr>
            <w:tcW w:w="7740"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hideMark/>
          </w:tcPr>
          <w:p w:rsidR="00E01873" w:rsidP="00E01873" w:rsidRDefault="00810544" w14:paraId="73E46858" w14:textId="77777777">
            <w:pPr>
              <w:rPr>
                <w:rFonts w:cs="Arial"/>
              </w:rPr>
            </w:pPr>
            <w:r>
              <w:rPr>
                <w:rFonts w:cs="Arial"/>
              </w:rPr>
              <w:t xml:space="preserve">TBD (actual name of the specification may be added to this document </w:t>
            </w:r>
            <w:proofErr w:type="gramStart"/>
            <w:r>
              <w:rPr>
                <w:rFonts w:cs="Arial"/>
              </w:rPr>
              <w:t>at a later time</w:t>
            </w:r>
            <w:proofErr w:type="gramEnd"/>
            <w:r>
              <w:rPr>
                <w:rFonts w:cs="Arial"/>
              </w:rPr>
              <w:t>)</w:t>
            </w:r>
          </w:p>
        </w:tc>
      </w:tr>
      <w:tr w:rsidR="00E01873" w:rsidTr="00E01873" w14:paraId="43764AD9" w14:textId="77777777">
        <w:trPr>
          <w:trHeight w:val="350"/>
          <w:jc w:val="center"/>
        </w:trPr>
        <w:tc>
          <w:tcPr>
            <w:tcW w:w="1255"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rsidR="00E01873" w:rsidP="00E01873" w:rsidRDefault="00810544" w14:paraId="0AFA6295" w14:textId="77777777">
            <w:pPr>
              <w:rPr>
                <w:rFonts w:cs="Arial"/>
              </w:rPr>
            </w:pPr>
            <w:r>
              <w:rPr>
                <w:rFonts w:cs="Arial"/>
              </w:rPr>
              <w:t>TCU</w:t>
            </w:r>
          </w:p>
        </w:tc>
        <w:tc>
          <w:tcPr>
            <w:tcW w:w="7740"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rsidR="00E01873" w:rsidP="00E01873" w:rsidRDefault="00810544" w14:paraId="42A4B310" w14:textId="77777777">
            <w:pPr>
              <w:rPr>
                <w:rFonts w:cs="Arial"/>
              </w:rPr>
            </w:pPr>
            <w:r>
              <w:rPr>
                <w:rFonts w:cs="Arial"/>
              </w:rPr>
              <w:t xml:space="preserve">TCU </w:t>
            </w:r>
            <w:r w:rsidRPr="0070711B">
              <w:rPr>
                <w:rFonts w:cs="Arial"/>
              </w:rPr>
              <w:t>Subsystem Specification Di</w:t>
            </w:r>
            <w:r>
              <w:rPr>
                <w:rFonts w:cs="Arial"/>
              </w:rPr>
              <w:t>agnostic Specification (Part 2)</w:t>
            </w:r>
          </w:p>
        </w:tc>
      </w:tr>
    </w:tbl>
    <w:p w:rsidRPr="0070711B" w:rsidR="00E01873" w:rsidP="00E01873" w:rsidRDefault="00E01873" w14:paraId="2C223F19" w14:textId="77777777">
      <w:pPr>
        <w:rPr>
          <w:rFonts w:cs="Arial"/>
        </w:rPr>
      </w:pPr>
    </w:p>
    <w:p w:rsidRPr="00DF49C6" w:rsidR="006E48B5" w:rsidP="006E48B5" w:rsidRDefault="006E48B5" w14:paraId="38DB7ADF" w14:textId="77777777">
      <w:pPr>
        <w:pStyle w:val="Heading2"/>
        <w:rPr>
          <w:bCs w:val="0"/>
          <w:u w:val="single"/>
        </w:rPr>
      </w:pPr>
      <w:bookmarkStart w:name="_Toc51672338" w:id="9482"/>
      <w:commentRangeStart w:id="9483"/>
      <w:commentRangeStart w:id="9484"/>
      <w:r w:rsidRPr="00DF49C6">
        <w:rPr>
          <w:bCs w:val="0"/>
          <w:u w:val="single"/>
        </w:rPr>
        <w:t>WFHSv2-SR-REQ-227355/B-Request/Response return to Null/</w:t>
      </w:r>
      <w:proofErr w:type="spellStart"/>
      <w:r w:rsidRPr="00DF49C6">
        <w:rPr>
          <w:bCs w:val="0"/>
          <w:u w:val="single"/>
        </w:rPr>
        <w:t>NoRequest</w:t>
      </w:r>
      <w:proofErr w:type="spellEnd"/>
      <w:r w:rsidRPr="00DF49C6">
        <w:rPr>
          <w:bCs w:val="0"/>
          <w:u w:val="single"/>
        </w:rPr>
        <w:t xml:space="preserve"> state</w:t>
      </w:r>
      <w:bookmarkEnd w:id="9482"/>
      <w:commentRangeEnd w:id="9483"/>
      <w:r w:rsidRPr="00DF49C6" w:rsidR="00613CC5">
        <w:rPr>
          <w:rStyle w:val="CommentReference"/>
          <w:rFonts w:cs="Times New Roman"/>
          <w:bCs w:val="0"/>
          <w:iCs w:val="0"/>
        </w:rPr>
        <w:commentReference w:id="9483"/>
      </w:r>
      <w:commentRangeEnd w:id="9484"/>
      <w:r w:rsidR="007D4BE1">
        <w:rPr>
          <w:rStyle w:val="CommentReference"/>
          <w:rFonts w:cs="Times New Roman"/>
          <w:b w:val="0"/>
          <w:bCs w:val="0"/>
          <w:iCs w:val="0"/>
        </w:rPr>
        <w:commentReference w:id="9484"/>
      </w:r>
    </w:p>
    <w:p w:rsidR="00E01873" w:rsidP="00E01873" w:rsidRDefault="00810544" w14:paraId="5705A037" w14:textId="40E5D50A">
      <w:pPr>
        <w:rPr>
          <w:rFonts w:cs="Arial"/>
        </w:rPr>
      </w:pPr>
      <w:r>
        <w:rPr>
          <w:rFonts w:cs="Arial"/>
        </w:rPr>
        <w:t>W</w:t>
      </w:r>
      <w:r w:rsidRPr="00DF685A">
        <w:rPr>
          <w:rFonts w:cs="Arial"/>
        </w:rPr>
        <w:t>hen updating on event,</w:t>
      </w:r>
      <w:r>
        <w:rPr>
          <w:rFonts w:cs="Arial"/>
        </w:rPr>
        <w:t xml:space="preserve"> t</w:t>
      </w:r>
      <w:r w:rsidRPr="00DF685A">
        <w:rPr>
          <w:rFonts w:cs="Arial"/>
        </w:rPr>
        <w:t>he following event-periodic signals listed below shall hold there sig</w:t>
      </w:r>
      <w:r>
        <w:rPr>
          <w:rFonts w:cs="Arial"/>
        </w:rPr>
        <w:t xml:space="preserve">nal encoding values for a period of time defined by </w:t>
      </w:r>
      <w:proofErr w:type="spellStart"/>
      <w:r w:rsidRPr="00B91D84">
        <w:rPr>
          <w:rFonts w:cs="Arial"/>
        </w:rPr>
        <w:t>T_ReturnToNull_NoRequest</w:t>
      </w:r>
      <w:proofErr w:type="spellEnd"/>
      <w:r>
        <w:rPr>
          <w:rFonts w:cs="Arial"/>
        </w:rPr>
        <w:t xml:space="preserve"> </w:t>
      </w:r>
      <w:r w:rsidRPr="00DF685A">
        <w:rPr>
          <w:rFonts w:cs="Arial"/>
        </w:rPr>
        <w:t xml:space="preserve">and then shall </w:t>
      </w:r>
      <w:r>
        <w:rPr>
          <w:rFonts w:cs="Arial"/>
        </w:rPr>
        <w:t xml:space="preserve">transit </w:t>
      </w:r>
      <w:r w:rsidRPr="00DF685A">
        <w:rPr>
          <w:rFonts w:cs="Arial"/>
        </w:rPr>
        <w:t xml:space="preserve">back to Null </w:t>
      </w:r>
      <w:r>
        <w:rPr>
          <w:rFonts w:cs="Arial"/>
        </w:rPr>
        <w:t xml:space="preserve">or </w:t>
      </w:r>
      <w:proofErr w:type="spellStart"/>
      <w:r>
        <w:rPr>
          <w:rFonts w:cs="Arial"/>
        </w:rPr>
        <w:t>NoRequest</w:t>
      </w:r>
      <w:proofErr w:type="spellEnd"/>
      <w:r>
        <w:rPr>
          <w:rFonts w:cs="Arial"/>
        </w:rPr>
        <w:t xml:space="preserve"> </w:t>
      </w:r>
      <w:r w:rsidRPr="00DF685A">
        <w:rPr>
          <w:rFonts w:cs="Arial"/>
        </w:rPr>
        <w:t>as shown in the sequence diagrams</w:t>
      </w:r>
      <w:r>
        <w:rPr>
          <w:rFonts w:cs="Arial"/>
        </w:rPr>
        <w:t xml:space="preserve"> (TBD - diagrams will be updated at a later time)</w:t>
      </w:r>
      <w:r w:rsidRPr="00DF685A">
        <w:rPr>
          <w:rFonts w:cs="Arial"/>
        </w:rPr>
        <w:t>:</w:t>
      </w:r>
    </w:p>
    <w:p w:rsidRPr="00DF685A" w:rsidR="002D66CE" w:rsidP="00E01873" w:rsidRDefault="002D66CE" w14:paraId="4C2AC03E" w14:textId="77777777">
      <w:pPr>
        <w:rPr>
          <w:rFonts w:cs="Arial"/>
        </w:rPr>
      </w:pPr>
    </w:p>
    <w:p w:rsidR="00E01873" w:rsidP="00810544" w:rsidRDefault="00810544" w14:paraId="0DE04AB4" w14:textId="77777777">
      <w:pPr>
        <w:numPr>
          <w:ilvl w:val="0"/>
          <w:numId w:val="7"/>
        </w:numPr>
        <w:rPr>
          <w:rFonts w:cs="Arial"/>
          <w:color w:val="000000"/>
        </w:rPr>
      </w:pPr>
      <w:proofErr w:type="spellStart"/>
      <w:r w:rsidRPr="00B91D84">
        <w:rPr>
          <w:rFonts w:cs="Arial"/>
          <w:color w:val="000000"/>
        </w:rPr>
        <w:t>HotspotEnablement_Rq</w:t>
      </w:r>
      <w:proofErr w:type="spellEnd"/>
    </w:p>
    <w:p w:rsidR="00E01873" w:rsidP="00810544" w:rsidRDefault="00810544" w14:paraId="709EA45E" w14:textId="77777777">
      <w:pPr>
        <w:numPr>
          <w:ilvl w:val="0"/>
          <w:numId w:val="7"/>
        </w:numPr>
        <w:rPr>
          <w:rFonts w:cs="Arial"/>
          <w:color w:val="000000"/>
        </w:rPr>
      </w:pPr>
      <w:proofErr w:type="spellStart"/>
      <w:r w:rsidRPr="00B91D84">
        <w:rPr>
          <w:rFonts w:cs="Arial"/>
          <w:color w:val="000000"/>
        </w:rPr>
        <w:t>HotspotVisibility_Rq</w:t>
      </w:r>
      <w:proofErr w:type="spellEnd"/>
    </w:p>
    <w:p w:rsidRPr="008C747A" w:rsidR="00E01873" w:rsidP="00810544" w:rsidRDefault="00810544" w14:paraId="1114A735" w14:textId="77777777">
      <w:pPr>
        <w:numPr>
          <w:ilvl w:val="0"/>
          <w:numId w:val="7"/>
        </w:numPr>
        <w:rPr>
          <w:rFonts w:cs="Arial"/>
          <w:color w:val="000000"/>
        </w:rPr>
      </w:pPr>
      <w:proofErr w:type="spellStart"/>
      <w:r w:rsidRPr="008C747A">
        <w:rPr>
          <w:rFonts w:cs="Arial"/>
          <w:color w:val="000000"/>
        </w:rPr>
        <w:t>CarrierInfo_Rq</w:t>
      </w:r>
      <w:proofErr w:type="spellEnd"/>
    </w:p>
    <w:p w:rsidRPr="008C747A" w:rsidR="00E01873" w:rsidP="00810544" w:rsidRDefault="00810544" w14:paraId="605F55DF" w14:textId="77777777">
      <w:pPr>
        <w:numPr>
          <w:ilvl w:val="0"/>
          <w:numId w:val="7"/>
        </w:numPr>
        <w:rPr>
          <w:rFonts w:cs="Arial"/>
          <w:color w:val="000000"/>
        </w:rPr>
      </w:pPr>
      <w:proofErr w:type="spellStart"/>
      <w:r w:rsidRPr="008C747A">
        <w:rPr>
          <w:rFonts w:cs="Arial"/>
          <w:color w:val="000000"/>
        </w:rPr>
        <w:t>DataUsage_Rq</w:t>
      </w:r>
      <w:proofErr w:type="spellEnd"/>
    </w:p>
    <w:p w:rsidRPr="008C747A" w:rsidR="00E01873" w:rsidP="00810544" w:rsidRDefault="00810544" w14:paraId="446E4000" w14:textId="77777777">
      <w:pPr>
        <w:numPr>
          <w:ilvl w:val="0"/>
          <w:numId w:val="7"/>
        </w:numPr>
        <w:rPr>
          <w:rFonts w:cs="Arial"/>
          <w:color w:val="000000"/>
        </w:rPr>
      </w:pPr>
      <w:proofErr w:type="spellStart"/>
      <w:r w:rsidRPr="008C747A">
        <w:rPr>
          <w:rFonts w:cs="Arial"/>
          <w:color w:val="000000"/>
        </w:rPr>
        <w:t>DeviceList_Rq</w:t>
      </w:r>
      <w:proofErr w:type="spellEnd"/>
    </w:p>
    <w:p w:rsidRPr="00B91D84" w:rsidR="00E01873" w:rsidP="00810544" w:rsidRDefault="00810544" w14:paraId="549A20BB" w14:textId="77777777">
      <w:pPr>
        <w:numPr>
          <w:ilvl w:val="0"/>
          <w:numId w:val="7"/>
        </w:numPr>
        <w:rPr>
          <w:rFonts w:cs="Arial"/>
        </w:rPr>
      </w:pPr>
      <w:proofErr w:type="spellStart"/>
      <w:r w:rsidRPr="00B91D84">
        <w:rPr>
          <w:rFonts w:cs="Arial"/>
          <w:color w:val="000000"/>
        </w:rPr>
        <w:t>RemoveDevice_Rq</w:t>
      </w:r>
      <w:proofErr w:type="spellEnd"/>
    </w:p>
    <w:p w:rsidRPr="00B91D84" w:rsidR="00E01873" w:rsidP="00810544" w:rsidRDefault="00810544" w14:paraId="37E692E1" w14:textId="77777777">
      <w:pPr>
        <w:numPr>
          <w:ilvl w:val="0"/>
          <w:numId w:val="7"/>
        </w:numPr>
        <w:rPr>
          <w:rFonts w:cs="Arial"/>
        </w:rPr>
      </w:pPr>
      <w:proofErr w:type="spellStart"/>
      <w:r w:rsidRPr="008C747A">
        <w:rPr>
          <w:rFonts w:cs="Arial"/>
          <w:color w:val="000000"/>
        </w:rPr>
        <w:t>WifiHotspotMAC_Rq</w:t>
      </w:r>
      <w:proofErr w:type="spellEnd"/>
    </w:p>
    <w:p w:rsidR="00E01873" w:rsidP="00810544" w:rsidRDefault="00810544" w14:paraId="239D9FA0" w14:textId="77777777">
      <w:pPr>
        <w:numPr>
          <w:ilvl w:val="0"/>
          <w:numId w:val="7"/>
        </w:numPr>
        <w:rPr>
          <w:rFonts w:cs="Arial"/>
        </w:rPr>
      </w:pPr>
      <w:proofErr w:type="spellStart"/>
      <w:r w:rsidRPr="00B91D84">
        <w:rPr>
          <w:rFonts w:cs="Arial"/>
        </w:rPr>
        <w:t>HotspotTrialReminderSelection_Rq</w:t>
      </w:r>
      <w:proofErr w:type="spellEnd"/>
    </w:p>
    <w:p w:rsidRPr="008C747A" w:rsidR="00E01873" w:rsidP="00810544" w:rsidRDefault="00810544" w14:paraId="71018774" w14:textId="77777777">
      <w:pPr>
        <w:numPr>
          <w:ilvl w:val="0"/>
          <w:numId w:val="7"/>
        </w:numPr>
        <w:rPr>
          <w:rFonts w:cs="Arial"/>
        </w:rPr>
      </w:pPr>
      <w:proofErr w:type="spellStart"/>
      <w:r w:rsidRPr="008B4641">
        <w:rPr>
          <w:rFonts w:cs="Arial"/>
        </w:rPr>
        <w:t>HotspotFrequencyBand_Rq</w:t>
      </w:r>
      <w:proofErr w:type="spellEnd"/>
    </w:p>
    <w:p w:rsidRPr="008C747A" w:rsidR="00E01873" w:rsidP="00E01873" w:rsidRDefault="00E01873" w14:paraId="62B64E2C" w14:textId="77777777">
      <w:pPr>
        <w:rPr>
          <w:rFonts w:cs="Arial"/>
        </w:rPr>
      </w:pPr>
    </w:p>
    <w:p w:rsidR="00E01873" w:rsidP="00E01873" w:rsidRDefault="00810544" w14:paraId="06E1D085" w14:textId="77777777">
      <w:r w:rsidRPr="00DF685A">
        <w:rPr>
          <w:rFonts w:cs="Arial"/>
        </w:rPr>
        <w:t>The receiving modules of these signals shall act upon the event signal and shall not wait for the “Null” to act upon the</w:t>
      </w:r>
      <w:r>
        <w:rPr>
          <w:rFonts w:cs="Arial"/>
        </w:rPr>
        <w:t xml:space="preserve"> signal</w:t>
      </w:r>
      <w:r w:rsidRPr="00DF685A">
        <w:rPr>
          <w:rFonts w:cs="Arial"/>
        </w:rPr>
        <w:t xml:space="preserve"> request.</w:t>
      </w:r>
    </w:p>
    <w:p w:rsidR="00E01873" w:rsidP="006E48B5" w:rsidRDefault="00810544" w14:paraId="20092C53" w14:textId="77777777">
      <w:pPr>
        <w:pStyle w:val="Heading2"/>
      </w:pPr>
      <w:bookmarkStart w:name="_Toc51672339" w:id="9485"/>
      <w:r w:rsidRPr="00B9479B">
        <w:t>WFHS-TMR-REQ-226998/A-</w:t>
      </w:r>
      <w:proofErr w:type="spellStart"/>
      <w:r w:rsidRPr="00B9479B">
        <w:t>T_ReturnToNull_NoRequest</w:t>
      </w:r>
      <w:bookmarkEnd w:id="9485"/>
      <w:proofErr w:type="spellEnd"/>
    </w:p>
    <w:p w:rsidRPr="0091772B" w:rsidR="00E01873" w:rsidP="00E01873" w:rsidRDefault="00E01873" w14:paraId="1AF633DC" w14:textId="77777777">
      <w:pPr>
        <w:rPr>
          <w:sz w:val="14"/>
          <w:szCs w:val="14"/>
        </w:rPr>
      </w:pPr>
    </w:p>
    <w:tbl>
      <w:tblPr>
        <w:tblW w:w="1092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1E0" w:firstRow="1" w:lastRow="1" w:firstColumn="1" w:lastColumn="1" w:noHBand="0" w:noVBand="0"/>
      </w:tblPr>
      <w:tblGrid>
        <w:gridCol w:w="2066"/>
        <w:gridCol w:w="5442"/>
        <w:gridCol w:w="720"/>
        <w:gridCol w:w="720"/>
        <w:gridCol w:w="1080"/>
        <w:gridCol w:w="900"/>
      </w:tblGrid>
      <w:tr w:rsidR="00E01873" w:rsidTr="00E01873" w14:paraId="4E8CAD38" w14:textId="77777777">
        <w:trPr>
          <w:jc w:val="center"/>
        </w:trPr>
        <w:tc>
          <w:tcPr>
            <w:tcW w:w="2066" w:type="dxa"/>
            <w:tcBorders>
              <w:top w:val="single" w:color="auto" w:sz="4" w:space="0"/>
              <w:left w:val="single" w:color="auto" w:sz="4" w:space="0"/>
              <w:bottom w:val="single" w:color="auto" w:sz="4" w:space="0"/>
              <w:right w:val="single" w:color="auto" w:sz="4" w:space="0"/>
            </w:tcBorders>
            <w:hideMark/>
          </w:tcPr>
          <w:p w:rsidR="00E01873" w:rsidRDefault="00810544" w14:paraId="7230523D" w14:textId="77777777">
            <w:pPr>
              <w:spacing w:line="276" w:lineRule="auto"/>
              <w:jc w:val="center"/>
              <w:rPr>
                <w:rFonts w:ascii="Univers" w:hAnsi="Univers" w:eastAsia="Times New Roman" w:cs="Arial"/>
                <w:b/>
                <w:sz w:val="14"/>
                <w:szCs w:val="14"/>
              </w:rPr>
            </w:pPr>
            <w:r>
              <w:rPr>
                <w:rFonts w:cs="Arial"/>
                <w:b/>
                <w:sz w:val="14"/>
                <w:szCs w:val="14"/>
              </w:rPr>
              <w:t>Name</w:t>
            </w:r>
          </w:p>
        </w:tc>
        <w:tc>
          <w:tcPr>
            <w:tcW w:w="5442" w:type="dxa"/>
            <w:tcBorders>
              <w:top w:val="single" w:color="auto" w:sz="4" w:space="0"/>
              <w:left w:val="single" w:color="auto" w:sz="4" w:space="0"/>
              <w:bottom w:val="single" w:color="auto" w:sz="4" w:space="0"/>
              <w:right w:val="single" w:color="auto" w:sz="4" w:space="0"/>
            </w:tcBorders>
            <w:hideMark/>
          </w:tcPr>
          <w:p w:rsidR="00E01873" w:rsidRDefault="00810544" w14:paraId="42CFEDC3" w14:textId="77777777">
            <w:pPr>
              <w:spacing w:line="276" w:lineRule="auto"/>
              <w:jc w:val="center"/>
              <w:rPr>
                <w:rFonts w:ascii="Univers" w:hAnsi="Univers" w:eastAsia="Times New Roman" w:cs="Arial"/>
                <w:b/>
                <w:sz w:val="14"/>
                <w:szCs w:val="14"/>
              </w:rPr>
            </w:pPr>
            <w:r>
              <w:rPr>
                <w:rFonts w:cs="Arial"/>
                <w:b/>
                <w:sz w:val="14"/>
                <w:szCs w:val="14"/>
              </w:rPr>
              <w:t>Description</w:t>
            </w:r>
          </w:p>
        </w:tc>
        <w:tc>
          <w:tcPr>
            <w:tcW w:w="720" w:type="dxa"/>
            <w:tcBorders>
              <w:top w:val="single" w:color="auto" w:sz="4" w:space="0"/>
              <w:left w:val="single" w:color="auto" w:sz="4" w:space="0"/>
              <w:bottom w:val="single" w:color="auto" w:sz="4" w:space="0"/>
              <w:right w:val="single" w:color="auto" w:sz="4" w:space="0"/>
            </w:tcBorders>
            <w:hideMark/>
          </w:tcPr>
          <w:p w:rsidR="00E01873" w:rsidRDefault="00810544" w14:paraId="3DE13891" w14:textId="77777777">
            <w:pPr>
              <w:spacing w:line="276" w:lineRule="auto"/>
              <w:jc w:val="center"/>
              <w:rPr>
                <w:rFonts w:ascii="Univers" w:hAnsi="Univers" w:eastAsia="Times New Roman" w:cs="Arial"/>
                <w:b/>
                <w:sz w:val="14"/>
                <w:szCs w:val="14"/>
              </w:rPr>
            </w:pPr>
            <w:r>
              <w:rPr>
                <w:rFonts w:cs="Arial"/>
                <w:b/>
                <w:sz w:val="14"/>
                <w:szCs w:val="14"/>
              </w:rPr>
              <w:t>Units</w:t>
            </w:r>
          </w:p>
        </w:tc>
        <w:tc>
          <w:tcPr>
            <w:tcW w:w="720" w:type="dxa"/>
            <w:tcBorders>
              <w:top w:val="single" w:color="auto" w:sz="4" w:space="0"/>
              <w:left w:val="single" w:color="auto" w:sz="4" w:space="0"/>
              <w:bottom w:val="single" w:color="auto" w:sz="4" w:space="0"/>
              <w:right w:val="single" w:color="auto" w:sz="4" w:space="0"/>
            </w:tcBorders>
            <w:hideMark/>
          </w:tcPr>
          <w:p w:rsidR="00E01873" w:rsidRDefault="00810544" w14:paraId="0443EDA5" w14:textId="77777777">
            <w:pPr>
              <w:spacing w:line="276" w:lineRule="auto"/>
              <w:jc w:val="center"/>
              <w:rPr>
                <w:rFonts w:ascii="Univers" w:hAnsi="Univers" w:eastAsia="Times New Roman" w:cs="Arial"/>
                <w:b/>
                <w:sz w:val="14"/>
                <w:szCs w:val="14"/>
              </w:rPr>
            </w:pPr>
            <w:r>
              <w:rPr>
                <w:rFonts w:cs="Arial"/>
                <w:b/>
                <w:sz w:val="14"/>
                <w:szCs w:val="14"/>
              </w:rPr>
              <w:t>Range</w:t>
            </w:r>
          </w:p>
        </w:tc>
        <w:tc>
          <w:tcPr>
            <w:tcW w:w="1080" w:type="dxa"/>
            <w:tcBorders>
              <w:top w:val="single" w:color="auto" w:sz="4" w:space="0"/>
              <w:left w:val="single" w:color="auto" w:sz="4" w:space="0"/>
              <w:bottom w:val="single" w:color="auto" w:sz="4" w:space="0"/>
              <w:right w:val="single" w:color="auto" w:sz="4" w:space="0"/>
            </w:tcBorders>
            <w:hideMark/>
          </w:tcPr>
          <w:p w:rsidR="00E01873" w:rsidRDefault="00810544" w14:paraId="3D0073B0" w14:textId="77777777">
            <w:pPr>
              <w:spacing w:line="276" w:lineRule="auto"/>
              <w:jc w:val="center"/>
              <w:rPr>
                <w:rFonts w:ascii="Univers" w:hAnsi="Univers" w:eastAsia="Times New Roman" w:cs="Arial"/>
                <w:b/>
                <w:sz w:val="14"/>
                <w:szCs w:val="14"/>
              </w:rPr>
            </w:pPr>
            <w:r>
              <w:rPr>
                <w:rFonts w:cs="Arial"/>
                <w:b/>
                <w:sz w:val="14"/>
                <w:szCs w:val="14"/>
              </w:rPr>
              <w:t>Resolution</w:t>
            </w:r>
          </w:p>
        </w:tc>
        <w:tc>
          <w:tcPr>
            <w:tcW w:w="900" w:type="dxa"/>
            <w:tcBorders>
              <w:top w:val="single" w:color="auto" w:sz="4" w:space="0"/>
              <w:left w:val="single" w:color="auto" w:sz="4" w:space="0"/>
              <w:bottom w:val="single" w:color="auto" w:sz="4" w:space="0"/>
              <w:right w:val="single" w:color="auto" w:sz="4" w:space="0"/>
            </w:tcBorders>
            <w:hideMark/>
          </w:tcPr>
          <w:p w:rsidR="00E01873" w:rsidRDefault="00810544" w14:paraId="5562E8E0" w14:textId="77777777">
            <w:pPr>
              <w:spacing w:line="276" w:lineRule="auto"/>
              <w:jc w:val="center"/>
              <w:rPr>
                <w:rFonts w:ascii="Univers" w:hAnsi="Univers" w:eastAsia="Times New Roman" w:cs="Arial"/>
                <w:b/>
                <w:sz w:val="14"/>
                <w:szCs w:val="14"/>
              </w:rPr>
            </w:pPr>
            <w:r>
              <w:rPr>
                <w:rFonts w:cs="Arial"/>
                <w:b/>
                <w:sz w:val="14"/>
                <w:szCs w:val="14"/>
              </w:rPr>
              <w:t>Default</w:t>
            </w:r>
          </w:p>
        </w:tc>
      </w:tr>
      <w:tr w:rsidR="00E01873" w:rsidTr="00E01873" w14:paraId="4261E5F8" w14:textId="77777777">
        <w:trPr>
          <w:trHeight w:val="557"/>
          <w:jc w:val="center"/>
        </w:trPr>
        <w:tc>
          <w:tcPr>
            <w:tcW w:w="2066" w:type="dxa"/>
            <w:tcBorders>
              <w:top w:val="single" w:color="auto" w:sz="4" w:space="0"/>
              <w:left w:val="single" w:color="auto" w:sz="4" w:space="0"/>
              <w:bottom w:val="single" w:color="auto" w:sz="4" w:space="0"/>
              <w:right w:val="single" w:color="auto" w:sz="4" w:space="0"/>
            </w:tcBorders>
            <w:hideMark/>
          </w:tcPr>
          <w:p w:rsidRPr="00DF054A" w:rsidR="00E01873" w:rsidRDefault="00810544" w14:paraId="05DE2101" w14:textId="77777777">
            <w:pPr>
              <w:spacing w:line="276" w:lineRule="auto"/>
              <w:rPr>
                <w:rFonts w:ascii="Univers" w:hAnsi="Univers" w:eastAsia="Times New Roman" w:cs="Arial"/>
                <w:sz w:val="14"/>
                <w:szCs w:val="14"/>
              </w:rPr>
            </w:pPr>
            <w:proofErr w:type="spellStart"/>
            <w:r w:rsidRPr="00DF054A">
              <w:rPr>
                <w:rFonts w:cs="Arial"/>
                <w:sz w:val="14"/>
                <w:szCs w:val="14"/>
              </w:rPr>
              <w:t>T_ReturnToNull_NoRequest</w:t>
            </w:r>
            <w:proofErr w:type="spellEnd"/>
          </w:p>
        </w:tc>
        <w:tc>
          <w:tcPr>
            <w:tcW w:w="5442" w:type="dxa"/>
            <w:tcBorders>
              <w:top w:val="single" w:color="auto" w:sz="4" w:space="0"/>
              <w:left w:val="single" w:color="auto" w:sz="4" w:space="0"/>
              <w:bottom w:val="single" w:color="auto" w:sz="4" w:space="0"/>
              <w:right w:val="single" w:color="auto" w:sz="4" w:space="0"/>
            </w:tcBorders>
            <w:hideMark/>
          </w:tcPr>
          <w:p w:rsidRPr="006F2F06" w:rsidR="00E01873" w:rsidP="00E01873" w:rsidRDefault="00810544" w14:paraId="35A4C6CE" w14:textId="77777777">
            <w:r w:rsidRPr="006F2F06">
              <w:t xml:space="preserve">The nominal </w:t>
            </w:r>
            <w:r>
              <w:t>hold time before returning to a</w:t>
            </w:r>
            <w:r w:rsidRPr="006F2F06">
              <w:t xml:space="preserve"> </w:t>
            </w:r>
            <w:r>
              <w:t>Null</w:t>
            </w:r>
            <w:r w:rsidRPr="006F2F06">
              <w:t xml:space="preserve"> </w:t>
            </w:r>
            <w:r>
              <w:t xml:space="preserve">or </w:t>
            </w:r>
            <w:proofErr w:type="spellStart"/>
            <w:r w:rsidRPr="006C575A">
              <w:t>NoRequest</w:t>
            </w:r>
            <w:proofErr w:type="spellEnd"/>
            <w:r w:rsidRPr="006C575A">
              <w:t xml:space="preserve"> </w:t>
            </w:r>
            <w:r w:rsidRPr="006F2F06">
              <w:t>state.  Use the default value +/- 10%.</w:t>
            </w:r>
          </w:p>
          <w:p w:rsidR="00E01873" w:rsidRDefault="00E01873" w14:paraId="0D6BA375" w14:textId="77777777">
            <w:pPr>
              <w:spacing w:line="276" w:lineRule="auto"/>
              <w:rPr>
                <w:rFonts w:ascii="Univers" w:hAnsi="Univers" w:eastAsia="Times New Roman" w:cs="Arial"/>
                <w:sz w:val="14"/>
                <w:szCs w:val="14"/>
              </w:rPr>
            </w:pPr>
          </w:p>
        </w:tc>
        <w:tc>
          <w:tcPr>
            <w:tcW w:w="720" w:type="dxa"/>
            <w:tcBorders>
              <w:top w:val="single" w:color="auto" w:sz="4" w:space="0"/>
              <w:left w:val="single" w:color="auto" w:sz="4" w:space="0"/>
              <w:bottom w:val="single" w:color="auto" w:sz="4" w:space="0"/>
              <w:right w:val="single" w:color="auto" w:sz="4" w:space="0"/>
            </w:tcBorders>
            <w:hideMark/>
          </w:tcPr>
          <w:p w:rsidR="00E01873" w:rsidRDefault="00810544" w14:paraId="756A7214" w14:textId="77777777">
            <w:pPr>
              <w:spacing w:line="276" w:lineRule="auto"/>
              <w:jc w:val="center"/>
              <w:rPr>
                <w:rFonts w:ascii="Univers" w:hAnsi="Univers" w:eastAsia="Times New Roman" w:cs="Arial"/>
                <w:sz w:val="14"/>
                <w:szCs w:val="14"/>
              </w:rPr>
            </w:pPr>
            <w:r>
              <w:rPr>
                <w:rFonts w:cs="Arial"/>
                <w:sz w:val="14"/>
                <w:szCs w:val="14"/>
              </w:rPr>
              <w:t>sec</w:t>
            </w:r>
          </w:p>
        </w:tc>
        <w:tc>
          <w:tcPr>
            <w:tcW w:w="720" w:type="dxa"/>
            <w:tcBorders>
              <w:top w:val="single" w:color="auto" w:sz="4" w:space="0"/>
              <w:left w:val="single" w:color="auto" w:sz="4" w:space="0"/>
              <w:bottom w:val="single" w:color="auto" w:sz="4" w:space="0"/>
              <w:right w:val="single" w:color="auto" w:sz="4" w:space="0"/>
            </w:tcBorders>
            <w:hideMark/>
          </w:tcPr>
          <w:p w:rsidR="00E01873" w:rsidRDefault="00810544" w14:paraId="0FA75A69" w14:textId="77777777">
            <w:pPr>
              <w:spacing w:line="276" w:lineRule="auto"/>
              <w:rPr>
                <w:rFonts w:ascii="Univers" w:hAnsi="Univers" w:eastAsia="Times New Roman" w:cs="Arial"/>
                <w:sz w:val="14"/>
                <w:szCs w:val="14"/>
              </w:rPr>
            </w:pPr>
            <w:r>
              <w:rPr>
                <w:rFonts w:cs="Arial"/>
                <w:sz w:val="14"/>
                <w:szCs w:val="14"/>
              </w:rPr>
              <w:t>0.5-2</w:t>
            </w:r>
          </w:p>
        </w:tc>
        <w:tc>
          <w:tcPr>
            <w:tcW w:w="1080" w:type="dxa"/>
            <w:tcBorders>
              <w:top w:val="single" w:color="auto" w:sz="4" w:space="0"/>
              <w:left w:val="single" w:color="auto" w:sz="4" w:space="0"/>
              <w:bottom w:val="single" w:color="auto" w:sz="4" w:space="0"/>
              <w:right w:val="single" w:color="auto" w:sz="4" w:space="0"/>
            </w:tcBorders>
            <w:hideMark/>
          </w:tcPr>
          <w:p w:rsidR="00E01873" w:rsidRDefault="00810544" w14:paraId="22442C69" w14:textId="77777777">
            <w:pPr>
              <w:spacing w:line="276" w:lineRule="auto"/>
              <w:jc w:val="center"/>
              <w:rPr>
                <w:rFonts w:ascii="Univers" w:hAnsi="Univers" w:eastAsia="Times New Roman" w:cs="Arial"/>
                <w:sz w:val="14"/>
                <w:szCs w:val="14"/>
              </w:rPr>
            </w:pPr>
            <w:r>
              <w:rPr>
                <w:rFonts w:cs="Arial"/>
                <w:sz w:val="14"/>
                <w:szCs w:val="14"/>
              </w:rPr>
              <w:t>0.5</w:t>
            </w:r>
          </w:p>
        </w:tc>
        <w:tc>
          <w:tcPr>
            <w:tcW w:w="900" w:type="dxa"/>
            <w:tcBorders>
              <w:top w:val="single" w:color="auto" w:sz="4" w:space="0"/>
              <w:left w:val="single" w:color="auto" w:sz="4" w:space="0"/>
              <w:bottom w:val="single" w:color="auto" w:sz="4" w:space="0"/>
              <w:right w:val="single" w:color="auto" w:sz="4" w:space="0"/>
            </w:tcBorders>
            <w:hideMark/>
          </w:tcPr>
          <w:p w:rsidR="00E01873" w:rsidRDefault="00810544" w14:paraId="2C688FD0" w14:textId="77777777">
            <w:pPr>
              <w:spacing w:line="276" w:lineRule="auto"/>
              <w:jc w:val="center"/>
              <w:rPr>
                <w:rFonts w:ascii="Univers" w:hAnsi="Univers" w:eastAsia="Times New Roman" w:cs="Arial"/>
                <w:sz w:val="14"/>
                <w:szCs w:val="14"/>
              </w:rPr>
            </w:pPr>
            <w:r>
              <w:rPr>
                <w:rFonts w:cs="Arial"/>
                <w:sz w:val="14"/>
                <w:szCs w:val="14"/>
              </w:rPr>
              <w:t>1</w:t>
            </w:r>
          </w:p>
        </w:tc>
      </w:tr>
    </w:tbl>
    <w:p w:rsidRPr="00B01CDD" w:rsidR="00E01873" w:rsidP="00E01873" w:rsidRDefault="00E01873" w14:paraId="40C038E7" w14:textId="77777777">
      <w:pPr>
        <w:rPr>
          <w:sz w:val="14"/>
          <w:szCs w:val="14"/>
        </w:rPr>
      </w:pPr>
    </w:p>
    <w:p w:rsidRPr="00042535" w:rsidR="006E48B5" w:rsidP="006E48B5" w:rsidRDefault="006E48B5" w14:paraId="2953DFA5" w14:textId="77777777">
      <w:pPr>
        <w:pStyle w:val="Heading2"/>
        <w:rPr>
          <w:bCs w:val="0"/>
          <w:u w:val="single"/>
        </w:rPr>
      </w:pPr>
      <w:bookmarkStart w:name="_Toc51672340" w:id="9486"/>
      <w:r w:rsidRPr="00042535">
        <w:rPr>
          <w:bCs w:val="0"/>
          <w:u w:val="single"/>
        </w:rPr>
        <w:lastRenderedPageBreak/>
        <w:t>WFHS-REQ-274875/A-FTCP Specification References</w:t>
      </w:r>
      <w:bookmarkEnd w:id="9486"/>
    </w:p>
    <w:p w:rsidRPr="00CF6479" w:rsidR="00E01873" w:rsidP="00E01873" w:rsidRDefault="00810544" w14:paraId="11B77BBC" w14:textId="77777777">
      <w:r w:rsidRPr="00CF6479">
        <w:t>The following FTCP specifications define the FTCP alerts/commands mentioned in this SPSS, as well as the protocol used to tr</w:t>
      </w:r>
      <w:r>
        <w:t xml:space="preserve">ansmit them via the </w:t>
      </w:r>
      <w:proofErr w:type="spellStart"/>
      <w:r>
        <w:t>WifiHotspot</w:t>
      </w:r>
      <w:r w:rsidRPr="00CF6479">
        <w:t>Gateway</w:t>
      </w:r>
      <w:proofErr w:type="spellEnd"/>
      <w:r w:rsidRPr="00CF6479">
        <w:t>:</w:t>
      </w:r>
    </w:p>
    <w:p w:rsidRPr="00CF6479" w:rsidR="00E01873" w:rsidP="00E01873" w:rsidRDefault="00E01873" w14:paraId="47129704" w14:textId="77777777"/>
    <w:p w:rsidRPr="00CF6479" w:rsidR="00E01873" w:rsidP="00810544" w:rsidRDefault="00810544" w14:paraId="2F384561" w14:textId="77777777">
      <w:pPr>
        <w:numPr>
          <w:ilvl w:val="0"/>
          <w:numId w:val="8"/>
        </w:numPr>
      </w:pPr>
      <w:r w:rsidRPr="00CF6479">
        <w:t>Ford Telematics Communication Protocol Specification</w:t>
      </w:r>
    </w:p>
    <w:p w:rsidRPr="00CF6479" w:rsidR="00E01873" w:rsidP="00810544" w:rsidRDefault="00810544" w14:paraId="1CCA544F" w14:textId="77777777">
      <w:pPr>
        <w:numPr>
          <w:ilvl w:val="0"/>
          <w:numId w:val="8"/>
        </w:numPr>
      </w:pPr>
      <w:r w:rsidRPr="00CF6479">
        <w:t>FNV2-FCI Protocol SPSS</w:t>
      </w:r>
    </w:p>
    <w:p w:rsidR="00E01873" w:rsidP="006E48B5" w:rsidRDefault="00810544" w14:paraId="19112BC6" w14:textId="77777777">
      <w:pPr>
        <w:pStyle w:val="Heading1"/>
      </w:pPr>
      <w:bookmarkStart w:name="_Toc51672341" w:id="9487"/>
      <w:r>
        <w:lastRenderedPageBreak/>
        <w:t>Functional Definition</w:t>
      </w:r>
      <w:bookmarkEnd w:id="9487"/>
    </w:p>
    <w:p w:rsidR="00E01873" w:rsidP="006E48B5" w:rsidRDefault="00810544" w14:paraId="42C912F0" w14:textId="77777777">
      <w:pPr>
        <w:pStyle w:val="Heading2"/>
      </w:pPr>
      <w:bookmarkStart w:name="_Toc51672342" w:id="9488"/>
      <w:r w:rsidRPr="00B9479B">
        <w:t>WFHSv2-FUN-REQ-274794/A-Wi-Fi General Usage</w:t>
      </w:r>
      <w:bookmarkEnd w:id="9488"/>
    </w:p>
    <w:p w:rsidR="00E01873" w:rsidP="006E48B5" w:rsidRDefault="00810544" w14:paraId="36E84A05" w14:textId="77777777">
      <w:pPr>
        <w:pStyle w:val="Heading3"/>
      </w:pPr>
      <w:bookmarkStart w:name="_Toc51672343" w:id="9489"/>
      <w:r>
        <w:t>Requirements</w:t>
      </w:r>
      <w:bookmarkEnd w:id="9489"/>
    </w:p>
    <w:p w:rsidRPr="006E48B5" w:rsidR="006E48B5" w:rsidP="006E48B5" w:rsidRDefault="006E48B5" w14:paraId="086C6A93" w14:textId="77777777">
      <w:pPr>
        <w:pStyle w:val="Heading4"/>
        <w:rPr>
          <w:b w:val="0"/>
          <w:u w:val="single"/>
        </w:rPr>
      </w:pPr>
      <w:r w:rsidRPr="006E48B5">
        <w:rPr>
          <w:b w:val="0"/>
          <w:u w:val="single"/>
        </w:rPr>
        <w:t>WFHSv2-REQ-283726/A-WifiHotspotOnBoardClient identifies the vehicle brand</w:t>
      </w:r>
    </w:p>
    <w:p w:rsidRPr="00FF0B8B" w:rsidR="00E01873" w:rsidP="00E01873" w:rsidRDefault="00810544" w14:paraId="42414B31" w14:textId="77777777">
      <w:pPr>
        <w:rPr>
          <w:rFonts w:cs="Arial"/>
        </w:rPr>
      </w:pPr>
      <w:r w:rsidRPr="00FF0B8B">
        <w:rPr>
          <w:rFonts w:cs="Arial"/>
        </w:rPr>
        <w:t xml:space="preserve">The WifiHotspotOnBoardClient shall be responsible for determining whether the vehicle brand is Ford or Lincoln. </w:t>
      </w:r>
      <w:r>
        <w:rPr>
          <w:rFonts w:cs="Arial"/>
        </w:rPr>
        <w:t xml:space="preserve">Refer to </w:t>
      </w:r>
      <w:r w:rsidRPr="00A33A9D">
        <w:rPr>
          <w:rFonts w:cs="Arial"/>
        </w:rPr>
        <w:t>WFHS</w:t>
      </w:r>
      <w:r>
        <w:rPr>
          <w:rFonts w:cs="Arial"/>
        </w:rPr>
        <w:t>v2</w:t>
      </w:r>
      <w:r w:rsidRPr="00A33A9D">
        <w:rPr>
          <w:rFonts w:cs="Arial"/>
        </w:rPr>
        <w:t>-REQ-2</w:t>
      </w:r>
      <w:r>
        <w:rPr>
          <w:rFonts w:cs="Arial"/>
        </w:rPr>
        <w:t>83642</w:t>
      </w:r>
      <w:r w:rsidRPr="00A33A9D">
        <w:rPr>
          <w:rFonts w:cs="Arial"/>
        </w:rPr>
        <w:t>-Diagnostic Specification Reference</w:t>
      </w:r>
      <w:r>
        <w:rPr>
          <w:rFonts w:cs="Arial"/>
        </w:rPr>
        <w:t xml:space="preserve">. </w:t>
      </w:r>
      <w:r w:rsidRPr="00FF0B8B">
        <w:rPr>
          <w:rFonts w:cs="Arial"/>
        </w:rPr>
        <w:t xml:space="preserve">The WifiHotspotOnBoardClient shall apply this information to other requirements defined throughout this document </w:t>
      </w:r>
      <w:proofErr w:type="gramStart"/>
      <w:r w:rsidRPr="00FF0B8B">
        <w:rPr>
          <w:rFonts w:cs="Arial"/>
        </w:rPr>
        <w:t>in order to</w:t>
      </w:r>
      <w:proofErr w:type="gramEnd"/>
      <w:r w:rsidRPr="00FF0B8B">
        <w:rPr>
          <w:rFonts w:cs="Arial"/>
        </w:rPr>
        <w:t xml:space="preserve"> fulfill the objectives of those requirements.</w:t>
      </w:r>
    </w:p>
    <w:p w:rsidRPr="006E48B5" w:rsidR="006E48B5" w:rsidP="006E48B5" w:rsidRDefault="006E48B5" w14:paraId="5DEE5CB5" w14:textId="77777777">
      <w:pPr>
        <w:pStyle w:val="Heading4"/>
        <w:rPr>
          <w:b w:val="0"/>
          <w:u w:val="single"/>
        </w:rPr>
      </w:pPr>
      <w:r w:rsidRPr="006E48B5">
        <w:rPr>
          <w:b w:val="0"/>
          <w:u w:val="single"/>
        </w:rPr>
        <w:t>WFHSv2-REQ-283727/B-WifiHotspotOnBoardClient identifies the vehicle region</w:t>
      </w:r>
    </w:p>
    <w:p w:rsidRPr="00DA4240" w:rsidR="00E01873" w:rsidP="00E01873" w:rsidRDefault="00810544" w14:paraId="1C6777A7" w14:textId="77777777">
      <w:r w:rsidRPr="00DA4240">
        <w:rPr>
          <w:rFonts w:cs="Arial"/>
        </w:rPr>
        <w:t xml:space="preserve">The WifiHotspotOnBoardClient shall be responsible for determining whether the vehicle region is NA, China, </w:t>
      </w:r>
      <w:proofErr w:type="gramStart"/>
      <w:r w:rsidRPr="00DA4240">
        <w:rPr>
          <w:rFonts w:cs="Arial"/>
        </w:rPr>
        <w:t>Europe</w:t>
      </w:r>
      <w:proofErr w:type="gramEnd"/>
      <w:r w:rsidRPr="00DA4240">
        <w:rPr>
          <w:rFonts w:cs="Arial"/>
        </w:rPr>
        <w:t xml:space="preserve"> or Brazil. Refer to WFHSv2-REQ-283642-Diagnostic Specification Reference. The WifiHotspotOnBoardClient shall apply this information to other requirements defined throughout this document </w:t>
      </w:r>
      <w:proofErr w:type="gramStart"/>
      <w:r w:rsidRPr="00DA4240">
        <w:rPr>
          <w:rFonts w:cs="Arial"/>
        </w:rPr>
        <w:t>in order to</w:t>
      </w:r>
      <w:proofErr w:type="gramEnd"/>
      <w:r w:rsidRPr="00DA4240">
        <w:rPr>
          <w:rFonts w:cs="Arial"/>
        </w:rPr>
        <w:t xml:space="preserve"> fulfill the objectives of those requirements.</w:t>
      </w:r>
    </w:p>
    <w:p w:rsidRPr="006E48B5" w:rsidR="006E48B5" w:rsidP="006E48B5" w:rsidRDefault="006E48B5" w14:paraId="48660AB9" w14:textId="77777777">
      <w:pPr>
        <w:pStyle w:val="Heading4"/>
        <w:rPr>
          <w:b w:val="0"/>
          <w:u w:val="single"/>
        </w:rPr>
      </w:pPr>
      <w:r w:rsidRPr="006E48B5">
        <w:rPr>
          <w:b w:val="0"/>
          <w:u w:val="single"/>
        </w:rPr>
        <w:t>WFHSv2-REQ-283728/B-WifiHotspotServer identifies the vehicle region</w:t>
      </w:r>
    </w:p>
    <w:p w:rsidR="00E01873" w:rsidP="00E01873" w:rsidRDefault="00810544" w14:paraId="0DB638DF" w14:textId="77777777">
      <w:pPr>
        <w:rPr>
          <w:rFonts w:cs="Arial"/>
        </w:rPr>
      </w:pPr>
      <w:r>
        <w:rPr>
          <w:rFonts w:cs="Arial"/>
        </w:rPr>
        <w:t xml:space="preserve">The WifiHotspotServer shall determine the vehicle region. The WifiHotspotServer shall be capable of determining if the vehicle is destined for NA, China, Europe, </w:t>
      </w:r>
      <w:r w:rsidRPr="003B7E40">
        <w:rPr>
          <w:rFonts w:cs="Arial"/>
        </w:rPr>
        <w:t>or Rest of World (RW)</w:t>
      </w:r>
      <w:r>
        <w:rPr>
          <w:rFonts w:cs="Arial"/>
        </w:rPr>
        <w:t>. The WifiHotspotServer shall also know the vehicle’s destination country code. Refer to WFHSv2-REQ-283642</w:t>
      </w:r>
      <w:r w:rsidRPr="00BA2FD5">
        <w:rPr>
          <w:rFonts w:cs="Arial"/>
        </w:rPr>
        <w:t>-Diagnostic Specification Reference</w:t>
      </w:r>
      <w:r>
        <w:rPr>
          <w:rFonts w:cs="Arial"/>
        </w:rPr>
        <w:t xml:space="preserve">. The WifiHotspotServer shall apply this information to other requirements defined throughout this document </w:t>
      </w:r>
      <w:proofErr w:type="gramStart"/>
      <w:r>
        <w:rPr>
          <w:rFonts w:cs="Arial"/>
        </w:rPr>
        <w:t>in order to</w:t>
      </w:r>
      <w:proofErr w:type="gramEnd"/>
      <w:r>
        <w:rPr>
          <w:rFonts w:cs="Arial"/>
        </w:rPr>
        <w:t xml:space="preserve"> fulfill the objectives of those requirements.</w:t>
      </w:r>
    </w:p>
    <w:p w:rsidRPr="006E48B5" w:rsidR="006E48B5" w:rsidP="006E48B5" w:rsidRDefault="006E48B5" w14:paraId="22B07870" w14:textId="77777777">
      <w:pPr>
        <w:pStyle w:val="Heading4"/>
        <w:rPr>
          <w:b w:val="0"/>
          <w:u w:val="single"/>
        </w:rPr>
      </w:pPr>
      <w:r w:rsidRPr="006E48B5">
        <w:rPr>
          <w:b w:val="0"/>
          <w:u w:val="single"/>
        </w:rPr>
        <w:t>WFHSv2-REQ-283550/B-Monitoring Wi-Fi Hotspot feature availability</w:t>
      </w:r>
    </w:p>
    <w:p w:rsidR="00E01873" w:rsidP="00E01873" w:rsidRDefault="00810544" w14:paraId="670927B8" w14:textId="77777777">
      <w:pPr>
        <w:rPr>
          <w:rFonts w:cs="Arial"/>
        </w:rPr>
      </w:pPr>
      <w:r w:rsidRPr="005E6F3D">
        <w:rPr>
          <w:rFonts w:cs="Arial"/>
        </w:rPr>
        <w:t xml:space="preserve">The WifiHotspotOnBoardClient shall be able to determine if the vehicle is equipped with a Wi-Fi Hotspot capable modem. If so, the vehicle has the Wi-Fi Hotspot feature. If the vehicle has a hotspot capable modem, the WifiHotspotOnBoardClient shall be required to display the Wi-Fi Hotspot HMI screens (all screens contained in the </w:t>
      </w:r>
      <w:r>
        <w:rPr>
          <w:rFonts w:cs="Arial"/>
        </w:rPr>
        <w:t xml:space="preserve">HMI specification; Refer to </w:t>
      </w:r>
      <w:r w:rsidRPr="00BB3F80">
        <w:rPr>
          <w:rFonts w:cs="Arial"/>
        </w:rPr>
        <w:t>WFHSv2-REQ-283641</w:t>
      </w:r>
      <w:r w:rsidRPr="00D63E8D">
        <w:rPr>
          <w:rFonts w:cs="Arial"/>
        </w:rPr>
        <w:t>-HMI Specification References</w:t>
      </w:r>
      <w:r w:rsidRPr="005E6F3D">
        <w:rPr>
          <w:rFonts w:cs="Arial"/>
        </w:rPr>
        <w:t xml:space="preserve">) and shall be responsible for complying with the requirements in the rest of this specification. If the vehicle is not equipped with a Wi-Fi Hotspot capable modem, the vehicle does not have the Wi-Fi Hotspot feature and the WifiHotspotOnBoardClient shall not </w:t>
      </w:r>
      <w:r w:rsidRPr="007C5A25">
        <w:rPr>
          <w:rFonts w:cs="Arial"/>
        </w:rPr>
        <w:t>be required to comply with any of the requirements in this specification</w:t>
      </w:r>
      <w:r>
        <w:rPr>
          <w:rFonts w:cs="Arial"/>
        </w:rPr>
        <w:t xml:space="preserve"> </w:t>
      </w:r>
      <w:r w:rsidRPr="00394D8F">
        <w:rPr>
          <w:rFonts w:cs="Arial"/>
        </w:rPr>
        <w:t>nor display the Wi-Fi Hotspot HMI screens</w:t>
      </w:r>
      <w:r w:rsidRPr="007C5A25">
        <w:rPr>
          <w:rFonts w:cs="Arial"/>
        </w:rPr>
        <w:t xml:space="preserve">. The WifiHotspotOnBoardClient shall contain a Hotspot capable modem DID that shall be used to determine if the vehicle has a hotspot </w:t>
      </w:r>
      <w:r>
        <w:rPr>
          <w:rFonts w:cs="Arial"/>
        </w:rPr>
        <w:t>capable modem or not. Refer to WFHSv2-REQ-283642</w:t>
      </w:r>
      <w:r w:rsidRPr="00522E5F">
        <w:rPr>
          <w:rFonts w:cs="Arial"/>
        </w:rPr>
        <w:t>-Diagnostic Specification Reference</w:t>
      </w:r>
      <w:r w:rsidRPr="007C5A25">
        <w:rPr>
          <w:rFonts w:cs="Arial"/>
        </w:rPr>
        <w:t>.</w:t>
      </w:r>
    </w:p>
    <w:p w:rsidRPr="005E6F3D" w:rsidR="00E01873" w:rsidP="00E01873" w:rsidRDefault="00E01873" w14:paraId="65459F2C" w14:textId="77777777">
      <w:pPr>
        <w:rPr>
          <w:rFonts w:cs="Arial"/>
        </w:rPr>
      </w:pPr>
    </w:p>
    <w:p w:rsidRPr="005E6F3D" w:rsidR="00E01873" w:rsidP="00E01873" w:rsidRDefault="00810544" w14:paraId="3AF85950" w14:textId="1E9A2E05">
      <w:pPr>
        <w:rPr>
          <w:rFonts w:cs="Arial"/>
        </w:rPr>
      </w:pPr>
      <w:r w:rsidRPr="005E6F3D">
        <w:rPr>
          <w:rFonts w:cs="Arial"/>
        </w:rPr>
        <w:t xml:space="preserve">Although a vehicle may be Wi-Fi Hotspot capable, the feature may not be enabled. The Wi-Fi Hotspot feature may be enabled or disabled depending on the configuration on the WifiHotspotServer. The Wi-Fi Hotspot feature may be enabled/disabled at EOL or through an OTA update. The WifiHotspotOnBoardClient shall monitor the </w:t>
      </w:r>
      <w:proofErr w:type="spellStart"/>
      <w:r w:rsidRPr="005E6F3D">
        <w:rPr>
          <w:rFonts w:cs="Arial"/>
        </w:rPr>
        <w:t>TCUAvailability_St</w:t>
      </w:r>
      <w:proofErr w:type="spellEnd"/>
      <w:r w:rsidRPr="005E6F3D">
        <w:rPr>
          <w:rFonts w:cs="Arial"/>
        </w:rPr>
        <w:t xml:space="preserve"> </w:t>
      </w:r>
      <w:del w:author="Vega martinez, Oscar (O.)" w:date="2021-07-08T12:19:00Z" w:id="9490">
        <w:r w:rsidRPr="005E6F3D" w:rsidDel="007266DB">
          <w:rPr>
            <w:rFonts w:cs="Arial"/>
          </w:rPr>
          <w:delText>CAN</w:delText>
        </w:r>
      </w:del>
      <w:ins w:author="Vega martinez, Oscar (O.)" w:date="2021-07-08T11:50:00Z" w:id="9491">
        <w:del w:author="Vega martinez, Oscar (O.)" w:date="2021-07-08T12:19:00Z" w:id="9492">
          <w:r w:rsidRPr="005E6F3D" w:rsidDel="007266DB" w:rsidR="002F358B">
            <w:rPr>
              <w:rFonts w:cs="Arial"/>
            </w:rPr>
            <w:delText xml:space="preserve"> </w:delText>
          </w:r>
        </w:del>
      </w:ins>
      <w:r w:rsidRPr="005E6F3D">
        <w:rPr>
          <w:rFonts w:cs="Arial"/>
        </w:rPr>
        <w:t xml:space="preserve">signal </w:t>
      </w:r>
      <w:proofErr w:type="gramStart"/>
      <w:r w:rsidRPr="005E6F3D">
        <w:rPr>
          <w:rFonts w:cs="Arial"/>
        </w:rPr>
        <w:t>in order to</w:t>
      </w:r>
      <w:proofErr w:type="gramEnd"/>
      <w:r w:rsidRPr="005E6F3D">
        <w:rPr>
          <w:rFonts w:cs="Arial"/>
        </w:rPr>
        <w:t xml:space="preserve"> determine if the Wi-Fi Hotspot feature is enabled or not.</w:t>
      </w:r>
    </w:p>
    <w:p w:rsidRPr="005E6F3D" w:rsidR="00E01873" w:rsidP="00E01873" w:rsidRDefault="00E01873" w14:paraId="64873557" w14:textId="77777777">
      <w:pPr>
        <w:rPr>
          <w:rFonts w:cs="Arial"/>
        </w:rPr>
      </w:pPr>
    </w:p>
    <w:p w:rsidR="00E01873" w:rsidP="00E01873" w:rsidRDefault="00810544" w14:paraId="32163E4C" w14:textId="3A4BB1DA">
      <w:pPr>
        <w:rPr>
          <w:ins w:author="Vega martinez, Oscar (O.)" w:date="2021-07-08T12:20:00Z" w:id="9493"/>
          <w:rFonts w:cs="Arial"/>
        </w:rPr>
      </w:pPr>
      <w:r w:rsidRPr="005E6F3D">
        <w:rPr>
          <w:rFonts w:cs="Arial"/>
        </w:rPr>
        <w:t>If the Wi-Fi Hotspot feature is disabled (</w:t>
      </w:r>
      <w:proofErr w:type="spellStart"/>
      <w:r w:rsidRPr="005E6F3D">
        <w:rPr>
          <w:rFonts w:cs="Arial"/>
        </w:rPr>
        <w:t>TCUAvailability_St</w:t>
      </w:r>
      <w:proofErr w:type="spellEnd"/>
      <w:r w:rsidRPr="005E6F3D">
        <w:rPr>
          <w:rFonts w:cs="Arial"/>
        </w:rPr>
        <w:t xml:space="preserve"> = Disable), the WifiHotspotOnBoardClient shall not allow the vehicle occupant to navigate through the Wi-Fi Hotspot screens and shall not be required to monitor/transmit any of the </w:t>
      </w:r>
      <w:del w:author="Vega martinez, Oscar (O.)" w:date="2021-07-08T15:58:00Z" w:id="9494">
        <w:r w:rsidRPr="005E6F3D" w:rsidDel="00AC26A5">
          <w:rPr>
            <w:rFonts w:cs="Arial"/>
          </w:rPr>
          <w:delText xml:space="preserve">CAN </w:delText>
        </w:r>
      </w:del>
      <w:r w:rsidRPr="005E6F3D">
        <w:rPr>
          <w:rFonts w:cs="Arial"/>
        </w:rPr>
        <w:t>signals defined in this docu</w:t>
      </w:r>
      <w:r>
        <w:rPr>
          <w:rFonts w:cs="Arial"/>
        </w:rPr>
        <w:t xml:space="preserve">ment (except </w:t>
      </w:r>
      <w:proofErr w:type="spellStart"/>
      <w:r>
        <w:rPr>
          <w:rFonts w:cs="Arial"/>
        </w:rPr>
        <w:t>TCUAvailability_St</w:t>
      </w:r>
      <w:proofErr w:type="spellEnd"/>
      <w:r>
        <w:rPr>
          <w:rFonts w:cs="Arial"/>
        </w:rPr>
        <w:t xml:space="preserve"> </w:t>
      </w:r>
      <w:r w:rsidRPr="009F34E2">
        <w:rPr>
          <w:rFonts w:cs="Arial"/>
        </w:rPr>
        <w:t xml:space="preserve">in order to determine if the feature becomes enabled, </w:t>
      </w:r>
      <w:proofErr w:type="spellStart"/>
      <w:r w:rsidRPr="009F34E2">
        <w:rPr>
          <w:rFonts w:cs="Arial"/>
        </w:rPr>
        <w:t>WifiHotspotMAC_Rq</w:t>
      </w:r>
      <w:proofErr w:type="spellEnd"/>
      <w:r w:rsidRPr="009F34E2">
        <w:rPr>
          <w:rFonts w:cs="Arial"/>
        </w:rPr>
        <w:t xml:space="preserve"> and </w:t>
      </w:r>
      <w:proofErr w:type="spellStart"/>
      <w:r w:rsidRPr="009F34E2">
        <w:rPr>
          <w:rFonts w:cs="Arial"/>
        </w:rPr>
        <w:t>WifiHotspotMAC_Rsp</w:t>
      </w:r>
      <w:proofErr w:type="spellEnd"/>
      <w:r w:rsidRPr="009F34E2">
        <w:rPr>
          <w:rFonts w:cs="Arial"/>
        </w:rPr>
        <w:t xml:space="preserve"> (refer to WFHSv2-REQ-274</w:t>
      </w:r>
      <w:r>
        <w:rPr>
          <w:rFonts w:cs="Arial"/>
        </w:rPr>
        <w:t>812-Transferring MAC Address))</w:t>
      </w:r>
      <w:r w:rsidRPr="005E6F3D">
        <w:rPr>
          <w:rFonts w:cs="Arial"/>
        </w:rPr>
        <w:t xml:space="preserve">, unless separate features require the WifiHotspotOnBoardClient to and specify so in separate documents. </w:t>
      </w:r>
    </w:p>
    <w:p w:rsidRPr="005E6F3D" w:rsidR="007266DB" w:rsidP="00E01873" w:rsidRDefault="007266DB" w14:paraId="70FC0187" w14:textId="77777777">
      <w:pPr>
        <w:rPr>
          <w:rFonts w:cs="Arial"/>
        </w:rPr>
      </w:pPr>
    </w:p>
    <w:p w:rsidRPr="005E6F3D" w:rsidR="00E01873" w:rsidP="00810544" w:rsidRDefault="00810544" w14:paraId="1A60AE79" w14:textId="77777777">
      <w:pPr>
        <w:numPr>
          <w:ilvl w:val="0"/>
          <w:numId w:val="9"/>
        </w:numPr>
        <w:rPr>
          <w:rFonts w:cs="Arial"/>
        </w:rPr>
      </w:pPr>
      <w:r w:rsidRPr="005E6F3D">
        <w:rPr>
          <w:rFonts w:cs="Arial"/>
        </w:rPr>
        <w:t xml:space="preserve">If the WifiHotspotServer changes its status to indicate the Wi-Fi Hotspot feature is Disabled while the vehicle occupant is in any Wi-Fi Hotspot screen, the WifiHotspotOnBoardClient shall exit the Wi-Fi Hotspot screens immediately and provide a popup. The Wi-Fi Hotspot menu shall not be accessible and any attempts from the vehicle occupant to </w:t>
      </w:r>
      <w:proofErr w:type="gramStart"/>
      <w:r w:rsidRPr="005E6F3D">
        <w:rPr>
          <w:rFonts w:cs="Arial"/>
        </w:rPr>
        <w:t>enter into</w:t>
      </w:r>
      <w:proofErr w:type="gramEnd"/>
      <w:r w:rsidRPr="005E6F3D">
        <w:rPr>
          <w:rFonts w:cs="Arial"/>
        </w:rPr>
        <w:t xml:space="preserve"> the Wi-Fi Hotspot menu shall trigger the same popup.</w:t>
      </w:r>
    </w:p>
    <w:p w:rsidRPr="005E6F3D" w:rsidR="00E01873" w:rsidP="00E01873" w:rsidRDefault="00E01873" w14:paraId="0A1208AA" w14:textId="77777777">
      <w:pPr>
        <w:rPr>
          <w:rFonts w:cs="Arial"/>
        </w:rPr>
      </w:pPr>
    </w:p>
    <w:p w:rsidRPr="005E6F3D" w:rsidR="00E01873" w:rsidP="00E01873" w:rsidRDefault="00810544" w14:paraId="70E317C7" w14:textId="623E807B">
      <w:pPr>
        <w:rPr>
          <w:rFonts w:cs="Arial"/>
        </w:rPr>
      </w:pPr>
      <w:r w:rsidRPr="005E6F3D">
        <w:rPr>
          <w:rFonts w:cs="Arial"/>
        </w:rPr>
        <w:t>If the Wi-Fi Hotspot feature is Enabled (</w:t>
      </w:r>
      <w:proofErr w:type="spellStart"/>
      <w:r w:rsidRPr="005E6F3D">
        <w:rPr>
          <w:rFonts w:cs="Arial"/>
        </w:rPr>
        <w:t>TCUAvailability_St</w:t>
      </w:r>
      <w:proofErr w:type="spellEnd"/>
      <w:r w:rsidRPr="005E6F3D">
        <w:rPr>
          <w:rFonts w:cs="Arial"/>
        </w:rPr>
        <w:t xml:space="preserve"> = Enable), the WifiHotspotOnBoardClient shall display the Wi-Fi Hotspot feature screens and shall be required to monitor/transmit all client specified </w:t>
      </w:r>
      <w:del w:author="Vega martinez, Oscar (O.)" w:date="2021-07-08T12:20:00Z" w:id="9495">
        <w:r w:rsidRPr="005E6F3D" w:rsidDel="007266DB">
          <w:rPr>
            <w:rFonts w:cs="Arial"/>
          </w:rPr>
          <w:delText xml:space="preserve">CAN </w:delText>
        </w:r>
      </w:del>
      <w:ins w:author="Vega martinez, Oscar (O.)" w:date="2021-07-08T11:50:00Z" w:id="9496">
        <w:del w:author="Vega martinez, Oscar (O.)" w:date="2021-07-08T12:20:00Z" w:id="9497">
          <w:r w:rsidDel="007266DB" w:rsidR="002F358B">
            <w:rPr>
              <w:rFonts w:cs="Arial"/>
            </w:rPr>
            <w:delText>logical</w:delText>
          </w:r>
          <w:r w:rsidRPr="005E6F3D" w:rsidDel="007266DB" w:rsidR="002F358B">
            <w:rPr>
              <w:rFonts w:cs="Arial"/>
            </w:rPr>
            <w:delText xml:space="preserve"> </w:delText>
          </w:r>
        </w:del>
      </w:ins>
      <w:r w:rsidRPr="005E6F3D">
        <w:rPr>
          <w:rFonts w:cs="Arial"/>
        </w:rPr>
        <w:t>signals defined in this document.</w:t>
      </w:r>
    </w:p>
    <w:p w:rsidRPr="005E6F3D" w:rsidR="00E01873" w:rsidP="00E01873" w:rsidRDefault="00E01873" w14:paraId="53142C12" w14:textId="77777777">
      <w:pPr>
        <w:rPr>
          <w:rFonts w:cs="Arial"/>
        </w:rPr>
      </w:pPr>
    </w:p>
    <w:p w:rsidR="00E01873" w:rsidP="00E01873" w:rsidRDefault="00810544" w14:paraId="47EB9544" w14:textId="03734F96">
      <w:pPr>
        <w:rPr>
          <w:rFonts w:cs="Arial"/>
          <w:color w:val="000000" w:themeColor="text1"/>
        </w:rPr>
      </w:pPr>
      <w:r w:rsidRPr="005E6F3D">
        <w:rPr>
          <w:rFonts w:cs="Arial"/>
          <w:color w:val="000000" w:themeColor="text1"/>
        </w:rPr>
        <w:t xml:space="preserve">The vehicle occupant shall have access to the Wi-Fi Hotspot screens when the Wi-Fi Hotspot feature is available and enabled (except if vehicle is under driver restrictions, refer to </w:t>
      </w:r>
      <w:r w:rsidRPr="005E6F3D">
        <w:rPr>
          <w:rFonts w:cs="Arial"/>
        </w:rPr>
        <w:t>WFHS</w:t>
      </w:r>
      <w:r>
        <w:rPr>
          <w:rFonts w:cs="Arial"/>
        </w:rPr>
        <w:t>v2</w:t>
      </w:r>
      <w:r w:rsidRPr="005E6F3D">
        <w:rPr>
          <w:rFonts w:cs="Arial"/>
        </w:rPr>
        <w:t>-REQ-</w:t>
      </w:r>
      <w:r>
        <w:rPr>
          <w:rFonts w:cs="Arial"/>
        </w:rPr>
        <w:t>283647</w:t>
      </w:r>
      <w:r w:rsidRPr="005E6F3D">
        <w:rPr>
          <w:rFonts w:cs="Arial"/>
        </w:rPr>
        <w:t>-Disabling driver restricted screens</w:t>
      </w:r>
      <w:r w:rsidRPr="005E6F3D">
        <w:rPr>
          <w:rFonts w:cs="Arial"/>
          <w:color w:val="000000" w:themeColor="text1"/>
        </w:rPr>
        <w:t>). If the feature is unavailable (</w:t>
      </w:r>
      <w:proofErr w:type="spellStart"/>
      <w:r w:rsidRPr="005E6F3D">
        <w:rPr>
          <w:rFonts w:cs="Arial"/>
          <w:color w:val="000000" w:themeColor="text1"/>
        </w:rPr>
        <w:t>TCUAvailability_St</w:t>
      </w:r>
      <w:proofErr w:type="spellEnd"/>
      <w:r w:rsidRPr="005E6F3D">
        <w:rPr>
          <w:rFonts w:cs="Arial"/>
          <w:color w:val="000000" w:themeColor="text1"/>
        </w:rPr>
        <w:t>=NULL) or disabled (</w:t>
      </w:r>
      <w:proofErr w:type="spellStart"/>
      <w:r w:rsidRPr="005E6F3D">
        <w:rPr>
          <w:rFonts w:cs="Arial"/>
          <w:color w:val="000000" w:themeColor="text1"/>
        </w:rPr>
        <w:t>TCUAvailability_St</w:t>
      </w:r>
      <w:proofErr w:type="spellEnd"/>
      <w:r w:rsidRPr="005E6F3D">
        <w:rPr>
          <w:rFonts w:cs="Arial"/>
          <w:color w:val="000000" w:themeColor="text1"/>
        </w:rPr>
        <w:t xml:space="preserve">=Disable) when the WifiHotspotOnBoardClient is </w:t>
      </w:r>
      <w:r w:rsidRPr="005E6F3D">
        <w:rPr>
          <w:rFonts w:cs="Arial"/>
          <w:color w:val="000000" w:themeColor="text1"/>
        </w:rPr>
        <w:lastRenderedPageBreak/>
        <w:t>active the WifiHotspotOnBoardClient shall disable the Wi-Fi Hotspot screens. The Wi-Fi Hotspot feature may be unavailable due to any of the following:</w:t>
      </w:r>
    </w:p>
    <w:p w:rsidRPr="005E6F3D" w:rsidR="00A56A13" w:rsidP="00E01873" w:rsidRDefault="00A56A13" w14:paraId="79C0DCEC" w14:textId="77777777">
      <w:pPr>
        <w:rPr>
          <w:rFonts w:cs="Arial"/>
          <w:u w:val="single"/>
        </w:rPr>
      </w:pPr>
    </w:p>
    <w:p w:rsidRPr="005E6F3D" w:rsidR="00E01873" w:rsidP="00810544" w:rsidRDefault="00810544" w14:paraId="33CA2CAB" w14:textId="77777777">
      <w:pPr>
        <w:numPr>
          <w:ilvl w:val="1"/>
          <w:numId w:val="10"/>
        </w:numPr>
        <w:rPr>
          <w:rFonts w:cs="Arial"/>
          <w:b/>
          <w:color w:val="000000" w:themeColor="text1"/>
        </w:rPr>
      </w:pPr>
      <w:r w:rsidRPr="005E6F3D">
        <w:rPr>
          <w:rFonts w:cs="Arial"/>
          <w:color w:val="000000" w:themeColor="text1"/>
        </w:rPr>
        <w:t>WifiHotspotServer is asleep when WifiHotspotOnBoardClient is active due to lack of power mode synchronization,</w:t>
      </w:r>
    </w:p>
    <w:p w:rsidRPr="005E6F3D" w:rsidR="00E01873" w:rsidP="00810544" w:rsidRDefault="00810544" w14:paraId="6E20633A" w14:textId="77777777">
      <w:pPr>
        <w:numPr>
          <w:ilvl w:val="1"/>
          <w:numId w:val="10"/>
        </w:numPr>
        <w:rPr>
          <w:rFonts w:cs="Arial"/>
          <w:b/>
          <w:color w:val="000000" w:themeColor="text1"/>
        </w:rPr>
      </w:pPr>
      <w:r w:rsidRPr="005E6F3D">
        <w:rPr>
          <w:rFonts w:cs="Arial"/>
          <w:color w:val="000000" w:themeColor="text1"/>
        </w:rPr>
        <w:t>Lost communication with WifiHotspotServer over CAN,</w:t>
      </w:r>
    </w:p>
    <w:p w:rsidRPr="009F34E2" w:rsidR="00E01873" w:rsidP="00810544" w:rsidRDefault="00810544" w14:paraId="6B8B905E" w14:textId="77777777">
      <w:pPr>
        <w:numPr>
          <w:ilvl w:val="1"/>
          <w:numId w:val="10"/>
        </w:numPr>
        <w:rPr>
          <w:rFonts w:cs="Arial"/>
          <w:b/>
          <w:color w:val="000000" w:themeColor="text1"/>
        </w:rPr>
      </w:pPr>
      <w:r w:rsidRPr="005E6F3D">
        <w:rPr>
          <w:rFonts w:cs="Arial"/>
          <w:color w:val="000000" w:themeColor="text1"/>
        </w:rPr>
        <w:t>WifiHotspotServer reset</w:t>
      </w:r>
      <w:r>
        <w:rPr>
          <w:rFonts w:cs="Arial"/>
          <w:color w:val="000000" w:themeColor="text1"/>
        </w:rPr>
        <w:t>,</w:t>
      </w:r>
      <w:r w:rsidRPr="005E6F3D">
        <w:rPr>
          <w:rFonts w:cs="Arial"/>
          <w:color w:val="000000" w:themeColor="text1"/>
        </w:rPr>
        <w:t xml:space="preserve"> </w:t>
      </w:r>
    </w:p>
    <w:p w:rsidRPr="005E6F3D" w:rsidR="00E01873" w:rsidP="00810544" w:rsidRDefault="00810544" w14:paraId="642E605B" w14:textId="77777777">
      <w:pPr>
        <w:numPr>
          <w:ilvl w:val="1"/>
          <w:numId w:val="10"/>
        </w:numPr>
        <w:rPr>
          <w:rFonts w:cs="Arial"/>
          <w:b/>
          <w:color w:val="000000" w:themeColor="text1"/>
        </w:rPr>
      </w:pPr>
      <w:r>
        <w:rPr>
          <w:rFonts w:cs="Arial"/>
          <w:color w:val="000000" w:themeColor="text1"/>
        </w:rPr>
        <w:t xml:space="preserve">ECU Reset, </w:t>
      </w:r>
      <w:r w:rsidRPr="005E6F3D">
        <w:rPr>
          <w:rFonts w:cs="Arial"/>
          <w:color w:val="000000" w:themeColor="text1"/>
        </w:rPr>
        <w:t>and</w:t>
      </w:r>
    </w:p>
    <w:p w:rsidRPr="005E6F3D" w:rsidR="00E01873" w:rsidP="00810544" w:rsidRDefault="00810544" w14:paraId="623366C9" w14:textId="77777777">
      <w:pPr>
        <w:numPr>
          <w:ilvl w:val="1"/>
          <w:numId w:val="10"/>
        </w:numPr>
        <w:rPr>
          <w:rFonts w:cs="Arial"/>
          <w:b/>
          <w:color w:val="000000" w:themeColor="text1"/>
        </w:rPr>
      </w:pPr>
      <w:r w:rsidRPr="005E6F3D">
        <w:rPr>
          <w:rFonts w:cs="Arial"/>
          <w:color w:val="000000" w:themeColor="text1"/>
        </w:rPr>
        <w:t>Wi-Fi Hotspot errors.</w:t>
      </w:r>
    </w:p>
    <w:p w:rsidRPr="005E6F3D" w:rsidR="00E01873" w:rsidP="00E01873" w:rsidRDefault="00E01873" w14:paraId="68FB2427" w14:textId="77777777">
      <w:pPr>
        <w:rPr>
          <w:rFonts w:cs="Arial"/>
          <w:b/>
          <w:color w:val="000000" w:themeColor="text1"/>
        </w:rPr>
      </w:pPr>
    </w:p>
    <w:p w:rsidRPr="005E6F3D" w:rsidR="00E01873" w:rsidP="00E01873" w:rsidRDefault="00810544" w14:paraId="05A6E508" w14:textId="49C2156B">
      <w:pPr>
        <w:rPr>
          <w:rFonts w:cs="Arial"/>
          <w:b/>
          <w:color w:val="000000" w:themeColor="text1"/>
        </w:rPr>
      </w:pPr>
      <w:r w:rsidRPr="005E6F3D">
        <w:rPr>
          <w:rFonts w:cs="Arial"/>
          <w:color w:val="000000" w:themeColor="text1"/>
        </w:rPr>
        <w:t xml:space="preserve">The WifiHotspotOnBoardClient shall monitor the </w:t>
      </w:r>
      <w:del w:author="Vega martinez, Oscar (O.)" w:date="2021-07-08T11:50:00Z" w:id="9498">
        <w:r w:rsidRPr="005E6F3D" w:rsidDel="002F358B">
          <w:rPr>
            <w:rFonts w:cs="Arial"/>
            <w:color w:val="000000" w:themeColor="text1"/>
          </w:rPr>
          <w:delText xml:space="preserve">CAN </w:delText>
        </w:r>
      </w:del>
      <w:ins w:author="Vega martinez, Oscar (O.)" w:date="2021-07-08T11:50:00Z" w:id="9499">
        <w:del w:author="Vega martinez, Oscar (O.)" w:date="2021-07-08T12:20:00Z" w:id="9500">
          <w:r w:rsidDel="007266DB" w:rsidR="002F358B">
            <w:rPr>
              <w:rFonts w:cs="Arial"/>
              <w:color w:val="000000" w:themeColor="text1"/>
            </w:rPr>
            <w:delText>logical</w:delText>
          </w:r>
          <w:r w:rsidRPr="005E6F3D" w:rsidDel="007266DB" w:rsidR="002F358B">
            <w:rPr>
              <w:rFonts w:cs="Arial"/>
              <w:color w:val="000000" w:themeColor="text1"/>
            </w:rPr>
            <w:delText xml:space="preserve"> </w:delText>
          </w:r>
        </w:del>
      </w:ins>
      <w:r w:rsidRPr="005E6F3D">
        <w:rPr>
          <w:rFonts w:cs="Arial"/>
          <w:color w:val="000000" w:themeColor="text1"/>
        </w:rPr>
        <w:t xml:space="preserve">signal </w:t>
      </w:r>
      <w:proofErr w:type="spellStart"/>
      <w:r w:rsidRPr="005E6F3D">
        <w:rPr>
          <w:rFonts w:cs="Arial"/>
          <w:color w:val="000000" w:themeColor="text1"/>
        </w:rPr>
        <w:t>TCUAvailability_St</w:t>
      </w:r>
      <w:proofErr w:type="spellEnd"/>
      <w:r w:rsidRPr="005E6F3D">
        <w:rPr>
          <w:rFonts w:cs="Arial"/>
          <w:color w:val="000000" w:themeColor="text1"/>
        </w:rPr>
        <w:t xml:space="preserve"> and treat it as a heartbeat to determine whether to allow the user in the Wi-Fi Hotspot screens or not. </w:t>
      </w:r>
    </w:p>
    <w:p w:rsidRPr="005E6F3D" w:rsidR="00E01873" w:rsidP="00E01873" w:rsidRDefault="00E01873" w14:paraId="6EAD16DB" w14:textId="77777777">
      <w:pPr>
        <w:rPr>
          <w:rFonts w:cs="Arial"/>
          <w:color w:val="000000" w:themeColor="text1"/>
        </w:rPr>
      </w:pPr>
    </w:p>
    <w:p w:rsidRPr="005E6F3D" w:rsidR="00E01873" w:rsidP="00810544" w:rsidRDefault="00810544" w14:paraId="0152BD2F" w14:textId="3B19167D">
      <w:pPr>
        <w:numPr>
          <w:ilvl w:val="0"/>
          <w:numId w:val="11"/>
        </w:numPr>
        <w:rPr>
          <w:rFonts w:cs="Arial"/>
          <w:b/>
          <w:color w:val="000000" w:themeColor="text1"/>
        </w:rPr>
      </w:pPr>
      <w:r w:rsidRPr="005E6F3D">
        <w:rPr>
          <w:rFonts w:cs="Arial"/>
          <w:color w:val="000000" w:themeColor="text1"/>
        </w:rPr>
        <w:t xml:space="preserve">If the WifiHotspotServer reports that Wi-Fi is Enabled using the </w:t>
      </w:r>
      <w:del w:author="Vega martinez, Oscar (O.)" w:date="2021-07-08T11:51:00Z" w:id="9501">
        <w:r w:rsidRPr="005E6F3D" w:rsidDel="002F358B">
          <w:rPr>
            <w:rFonts w:cs="Arial"/>
            <w:color w:val="000000" w:themeColor="text1"/>
          </w:rPr>
          <w:delText xml:space="preserve">CAN </w:delText>
        </w:r>
      </w:del>
      <w:ins w:author="Vega martinez, Oscar (O.)" w:date="2021-07-08T11:51:00Z" w:id="9502">
        <w:del w:author="Vega martinez, Oscar (O.)" w:date="2021-07-08T12:20:00Z" w:id="9503">
          <w:r w:rsidDel="007266DB" w:rsidR="002F358B">
            <w:rPr>
              <w:rFonts w:cs="Arial"/>
              <w:color w:val="000000" w:themeColor="text1"/>
            </w:rPr>
            <w:delText>logical</w:delText>
          </w:r>
          <w:r w:rsidRPr="005E6F3D" w:rsidDel="007266DB" w:rsidR="002F358B">
            <w:rPr>
              <w:rFonts w:cs="Arial"/>
              <w:color w:val="000000" w:themeColor="text1"/>
            </w:rPr>
            <w:delText xml:space="preserve"> </w:delText>
          </w:r>
        </w:del>
      </w:ins>
      <w:r w:rsidRPr="005E6F3D">
        <w:rPr>
          <w:rFonts w:cs="Arial"/>
          <w:color w:val="000000" w:themeColor="text1"/>
        </w:rPr>
        <w:t xml:space="preserve">signal </w:t>
      </w:r>
      <w:proofErr w:type="spellStart"/>
      <w:r w:rsidRPr="005E6F3D">
        <w:rPr>
          <w:rFonts w:cs="Arial"/>
          <w:color w:val="000000" w:themeColor="text1"/>
        </w:rPr>
        <w:t>TCUAvailability_St</w:t>
      </w:r>
      <w:proofErr w:type="spellEnd"/>
      <w:r w:rsidRPr="005E6F3D">
        <w:rPr>
          <w:rFonts w:cs="Arial"/>
          <w:color w:val="000000" w:themeColor="text1"/>
        </w:rPr>
        <w:t xml:space="preserve">. the user shall be able to freely navigate through the Wi-Fi Hotspot screens. </w:t>
      </w:r>
    </w:p>
    <w:p w:rsidRPr="005E6F3D" w:rsidR="00E01873" w:rsidP="00810544" w:rsidRDefault="00810544" w14:paraId="5E305DA8" w14:textId="77777777">
      <w:pPr>
        <w:numPr>
          <w:ilvl w:val="0"/>
          <w:numId w:val="11"/>
        </w:numPr>
        <w:rPr>
          <w:rFonts w:cs="Arial"/>
          <w:b/>
          <w:color w:val="000000" w:themeColor="text1"/>
        </w:rPr>
      </w:pPr>
      <w:r w:rsidRPr="005E6F3D">
        <w:rPr>
          <w:rFonts w:cs="Arial"/>
          <w:color w:val="000000" w:themeColor="text1"/>
        </w:rPr>
        <w:t xml:space="preserve">If the WifiHotspotServer changes its status to “NULL” while the vehicle occupant is in any Wi-Fi Hotspot screen, the WifiHotspotOnBoardClient shall exit the Wi-Fi Hotspot screens immediately and provide a popup. The Wi-Fi Hotspot menu shall not be accessible and any attempts from the vehicle occupant to </w:t>
      </w:r>
      <w:proofErr w:type="gramStart"/>
      <w:r w:rsidRPr="005E6F3D">
        <w:rPr>
          <w:rFonts w:cs="Arial"/>
          <w:color w:val="000000" w:themeColor="text1"/>
        </w:rPr>
        <w:t>enter into</w:t>
      </w:r>
      <w:proofErr w:type="gramEnd"/>
      <w:r w:rsidRPr="005E6F3D">
        <w:rPr>
          <w:rFonts w:cs="Arial"/>
          <w:color w:val="000000" w:themeColor="text1"/>
        </w:rPr>
        <w:t xml:space="preserve"> the Wi-Fi Hotspot menu shall trigger the same popup.</w:t>
      </w:r>
    </w:p>
    <w:p w:rsidRPr="005E6F3D" w:rsidR="00E01873" w:rsidP="00810544" w:rsidRDefault="00810544" w14:paraId="0085EEF9" w14:textId="139519A5">
      <w:pPr>
        <w:numPr>
          <w:ilvl w:val="0"/>
          <w:numId w:val="11"/>
        </w:numPr>
        <w:rPr>
          <w:rFonts w:cs="Arial"/>
          <w:color w:val="000000" w:themeColor="text1"/>
        </w:rPr>
      </w:pPr>
      <w:r w:rsidRPr="005E6F3D">
        <w:rPr>
          <w:rFonts w:cs="Arial"/>
          <w:color w:val="000000" w:themeColor="text1"/>
        </w:rPr>
        <w:t xml:space="preserve">If the </w:t>
      </w:r>
      <w:del w:author="Vega martinez, Oscar (O.)" w:date="2021-07-08T11:51:00Z" w:id="9504">
        <w:r w:rsidRPr="005E6F3D" w:rsidDel="002F358B">
          <w:rPr>
            <w:rFonts w:cs="Arial"/>
            <w:color w:val="000000" w:themeColor="text1"/>
          </w:rPr>
          <w:delText xml:space="preserve">CAN </w:delText>
        </w:r>
      </w:del>
      <w:ins w:author="Vega martinez, Oscar (O.)" w:date="2021-07-08T11:51:00Z" w:id="9505">
        <w:del w:author="Vega martinez, Oscar (O.)" w:date="2021-07-08T12:20:00Z" w:id="9506">
          <w:r w:rsidDel="007266DB" w:rsidR="002F358B">
            <w:rPr>
              <w:rFonts w:cs="Arial"/>
              <w:color w:val="000000" w:themeColor="text1"/>
            </w:rPr>
            <w:delText>logical</w:delText>
          </w:r>
          <w:r w:rsidRPr="005E6F3D" w:rsidDel="007266DB" w:rsidR="002F358B">
            <w:rPr>
              <w:rFonts w:cs="Arial"/>
              <w:color w:val="000000" w:themeColor="text1"/>
            </w:rPr>
            <w:delText xml:space="preserve"> </w:delText>
          </w:r>
        </w:del>
      </w:ins>
      <w:r w:rsidRPr="005E6F3D">
        <w:rPr>
          <w:rFonts w:cs="Arial"/>
          <w:color w:val="000000" w:themeColor="text1"/>
        </w:rPr>
        <w:t xml:space="preserve">signal </w:t>
      </w:r>
      <w:proofErr w:type="spellStart"/>
      <w:r w:rsidRPr="005E6F3D">
        <w:rPr>
          <w:rFonts w:cs="Arial"/>
          <w:color w:val="000000" w:themeColor="text1"/>
        </w:rPr>
        <w:t>TCUAvailability_St</w:t>
      </w:r>
      <w:proofErr w:type="spellEnd"/>
      <w:r w:rsidRPr="005E6F3D">
        <w:rPr>
          <w:rFonts w:cs="Arial"/>
          <w:color w:val="000000" w:themeColor="text1"/>
        </w:rPr>
        <w:t xml:space="preserve"> is missing on the bus for 5 seconds (Lost CAN</w:t>
      </w:r>
      <w:ins w:author="Vega martinez, Oscar (O.)" w:date="2021-07-09T12:07:00Z" w:id="9507">
        <w:r w:rsidR="00A56A13">
          <w:rPr>
            <w:rFonts w:cs="Arial"/>
            <w:color w:val="000000" w:themeColor="text1"/>
          </w:rPr>
          <w:t>/SOA</w:t>
        </w:r>
      </w:ins>
      <w:r w:rsidRPr="005E6F3D">
        <w:rPr>
          <w:rFonts w:cs="Arial"/>
          <w:color w:val="000000" w:themeColor="text1"/>
        </w:rPr>
        <w:t xml:space="preserve"> Communication timer) or more while the vehicle occupant is in any Wi-Fi Hotspot screen, the WifiHotspotOnBoardClient shall exit the Wi-Fi Hotspot screens i</w:t>
      </w:r>
      <w:r>
        <w:rPr>
          <w:rFonts w:cs="Arial"/>
          <w:color w:val="000000" w:themeColor="text1"/>
        </w:rPr>
        <w:t xml:space="preserve">mmediately and provide a popup. </w:t>
      </w:r>
      <w:r w:rsidRPr="005E6F3D">
        <w:rPr>
          <w:rFonts w:cs="Arial"/>
          <w:color w:val="000000" w:themeColor="text1"/>
        </w:rPr>
        <w:t xml:space="preserve">The Wi-Fi Hotspot menu shall not be accessible and any attempts from the vehicle occupant to enter into the Wi-Fi Hotspot menu shall trigger the same popup when the </w:t>
      </w:r>
      <w:proofErr w:type="spellStart"/>
      <w:r w:rsidRPr="005E6F3D">
        <w:rPr>
          <w:rFonts w:cs="Arial"/>
          <w:color w:val="000000" w:themeColor="text1"/>
        </w:rPr>
        <w:t>TCUAvailability_St</w:t>
      </w:r>
      <w:proofErr w:type="spellEnd"/>
      <w:r w:rsidRPr="005E6F3D">
        <w:rPr>
          <w:rFonts w:cs="Arial"/>
          <w:color w:val="000000" w:themeColor="text1"/>
        </w:rPr>
        <w:t xml:space="preserve"> </w:t>
      </w:r>
      <w:del w:author="Vega martinez, Oscar (O.)" w:date="2021-07-08T11:51:00Z" w:id="9508">
        <w:r w:rsidRPr="005E6F3D" w:rsidDel="002F358B">
          <w:rPr>
            <w:rFonts w:cs="Arial"/>
            <w:color w:val="000000" w:themeColor="text1"/>
          </w:rPr>
          <w:delText xml:space="preserve">CAN </w:delText>
        </w:r>
      </w:del>
      <w:ins w:author="Vega martinez, Oscar (O.)" w:date="2021-07-08T11:51:00Z" w:id="9509">
        <w:del w:author="Vega martinez, Oscar (O.)" w:date="2021-07-08T12:21:00Z" w:id="9510">
          <w:r w:rsidDel="007266DB" w:rsidR="002F358B">
            <w:rPr>
              <w:rFonts w:cs="Arial"/>
              <w:color w:val="000000" w:themeColor="text1"/>
            </w:rPr>
            <w:delText>logical</w:delText>
          </w:r>
          <w:r w:rsidRPr="005E6F3D" w:rsidDel="007266DB" w:rsidR="002F358B">
            <w:rPr>
              <w:rFonts w:cs="Arial"/>
              <w:color w:val="000000" w:themeColor="text1"/>
            </w:rPr>
            <w:delText xml:space="preserve"> </w:delText>
          </w:r>
        </w:del>
      </w:ins>
      <w:r w:rsidRPr="005E6F3D">
        <w:rPr>
          <w:rFonts w:cs="Arial"/>
          <w:color w:val="000000" w:themeColor="text1"/>
        </w:rPr>
        <w:t xml:space="preserve">signal is missing on the bus. If the WifiHotspotOnBoardClient detects </w:t>
      </w:r>
      <w:proofErr w:type="spellStart"/>
      <w:r w:rsidRPr="005E6F3D">
        <w:rPr>
          <w:rFonts w:cs="Arial"/>
          <w:color w:val="000000" w:themeColor="text1"/>
        </w:rPr>
        <w:t>TCUAvailability_St</w:t>
      </w:r>
      <w:proofErr w:type="spellEnd"/>
      <w:r w:rsidRPr="005E6F3D">
        <w:rPr>
          <w:rFonts w:cs="Arial"/>
          <w:color w:val="000000" w:themeColor="text1"/>
        </w:rPr>
        <w:t xml:space="preserve"> </w:t>
      </w:r>
      <w:del w:author="Vega martinez, Oscar (O.)" w:date="2021-07-08T11:51:00Z" w:id="9511">
        <w:r w:rsidRPr="005E6F3D" w:rsidDel="002F358B">
          <w:rPr>
            <w:rFonts w:cs="Arial"/>
            <w:color w:val="000000" w:themeColor="text1"/>
          </w:rPr>
          <w:delText xml:space="preserve">CAN </w:delText>
        </w:r>
      </w:del>
      <w:ins w:author="Vega martinez, Oscar (O.)" w:date="2021-07-08T11:51:00Z" w:id="9512">
        <w:del w:author="Vega martinez, Oscar (O.)" w:date="2021-07-08T12:21:00Z" w:id="9513">
          <w:r w:rsidDel="007266DB" w:rsidR="002F358B">
            <w:rPr>
              <w:rFonts w:cs="Arial"/>
              <w:color w:val="000000" w:themeColor="text1"/>
            </w:rPr>
            <w:delText>logical</w:delText>
          </w:r>
          <w:r w:rsidRPr="005E6F3D" w:rsidDel="007266DB" w:rsidR="002F358B">
            <w:rPr>
              <w:rFonts w:cs="Arial"/>
              <w:color w:val="000000" w:themeColor="text1"/>
            </w:rPr>
            <w:delText xml:space="preserve"> </w:delText>
          </w:r>
        </w:del>
      </w:ins>
      <w:r w:rsidRPr="005E6F3D">
        <w:rPr>
          <w:rFonts w:cs="Arial"/>
          <w:color w:val="000000" w:themeColor="text1"/>
        </w:rPr>
        <w:t>signal is missing on the bus and has started the Lost CAN</w:t>
      </w:r>
      <w:ins w:author="Vega martinez, Oscar (O.)" w:date="2021-07-08T11:52:00Z" w:id="9514">
        <w:r w:rsidR="002F358B">
          <w:rPr>
            <w:rFonts w:cs="Arial"/>
            <w:color w:val="000000" w:themeColor="text1"/>
          </w:rPr>
          <w:t>/S</w:t>
        </w:r>
      </w:ins>
      <w:ins w:author="Vega martinez, Oscar (O.)" w:date="2021-07-09T12:07:00Z" w:id="9515">
        <w:r w:rsidR="00DB3CC5">
          <w:rPr>
            <w:rFonts w:cs="Arial"/>
            <w:color w:val="000000" w:themeColor="text1"/>
          </w:rPr>
          <w:t>OA</w:t>
        </w:r>
      </w:ins>
      <w:r w:rsidRPr="005E6F3D">
        <w:rPr>
          <w:rFonts w:cs="Arial"/>
          <w:color w:val="000000" w:themeColor="text1"/>
        </w:rPr>
        <w:t xml:space="preserve"> Communication timer and the timer has not yet expired when the vehicle occupant attempts to enter into the Wi-Fi Hotspot menu, the WifiHotspotOnBoardClient</w:t>
      </w:r>
      <w:r>
        <w:rPr>
          <w:rFonts w:cs="Arial"/>
          <w:color w:val="000000" w:themeColor="text1"/>
        </w:rPr>
        <w:t xml:space="preserve"> shall display a waiting symbol</w:t>
      </w:r>
      <w:r w:rsidRPr="005E6F3D">
        <w:rPr>
          <w:rFonts w:cs="Arial"/>
          <w:color w:val="000000" w:themeColor="text1"/>
        </w:rPr>
        <w:t xml:space="preserve"> and lock the user out of the Wi-Fi screens. </w:t>
      </w:r>
    </w:p>
    <w:p w:rsidRPr="005E6F3D" w:rsidR="00E01873" w:rsidP="00E01873" w:rsidRDefault="00E01873" w14:paraId="2D2D657B" w14:textId="77777777">
      <w:pPr>
        <w:ind w:left="360"/>
        <w:rPr>
          <w:rFonts w:cs="Arial"/>
          <w:color w:val="000000" w:themeColor="text1"/>
        </w:rPr>
      </w:pPr>
    </w:p>
    <w:p w:rsidRPr="005E6F3D" w:rsidR="00E01873" w:rsidP="00E01873" w:rsidRDefault="00810544" w14:paraId="419ADACE" w14:textId="77777777">
      <w:pPr>
        <w:ind w:left="360"/>
        <w:rPr>
          <w:rFonts w:cs="Arial"/>
          <w:color w:val="000000" w:themeColor="text1"/>
        </w:rPr>
      </w:pPr>
      <w:r w:rsidRPr="005E6F3D">
        <w:rPr>
          <w:rFonts w:cs="Arial"/>
          <w:color w:val="000000" w:themeColor="text1"/>
        </w:rPr>
        <w:t>The following popups are example WifiHotspotOnBoardClient popups that would be displayed if scenario (b) or (c) were to occur.</w:t>
      </w:r>
    </w:p>
    <w:p w:rsidRPr="005E6F3D" w:rsidR="00E01873" w:rsidP="00E01873" w:rsidRDefault="00E01873" w14:paraId="6CC8DBE0" w14:textId="77777777">
      <w:pPr>
        <w:ind w:left="360"/>
        <w:rPr>
          <w:rFonts w:cs="Arial"/>
          <w:color w:val="000000" w:themeColor="text1"/>
        </w:rPr>
      </w:pPr>
    </w:p>
    <w:p w:rsidRPr="005E6F3D" w:rsidR="00E01873" w:rsidP="006E48B5" w:rsidRDefault="006E48B5" w14:paraId="70A80A05" w14:textId="77777777">
      <w:pPr>
        <w:jc w:val="center"/>
        <w:rPr>
          <w:rFonts w:cs="Arial"/>
          <w:color w:val="000000" w:themeColor="text1"/>
        </w:rPr>
      </w:pPr>
      <w:r w:rsidRPr="005E6F3D">
        <w:rPr>
          <w:rFonts w:cs="Arial" w:eastAsiaTheme="minorHAnsi"/>
        </w:rPr>
        <w:object w:dxaOrig="3945" w:dyaOrig="1665" w14:anchorId="3CD7DBC8">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5f6a2e9000004c9f5a5a1b52" style="width:199pt;height:82.2pt" o:spid="_x0000_i1025" o:ole="" type="#_x0000_t75">
            <v:imagedata o:title="" r:id="rId16"/>
          </v:shape>
          <o:OLEObject Type="Embed" ProgID="Visio.Drawing.11" ShapeID="5f6a2e9000004c9f5a5a1b52" DrawAspect="Content" ObjectID="_1688371264" r:id="rId17"/>
        </w:object>
      </w:r>
    </w:p>
    <w:p w:rsidRPr="005E6F3D" w:rsidR="00E01873" w:rsidP="00E01873" w:rsidRDefault="00810544" w14:paraId="79956683" w14:textId="77777777">
      <w:pPr>
        <w:jc w:val="center"/>
        <w:rPr>
          <w:rFonts w:cs="Arial"/>
          <w:color w:val="000000" w:themeColor="text1"/>
        </w:rPr>
      </w:pPr>
      <w:r w:rsidRPr="005E6F3D">
        <w:rPr>
          <w:rFonts w:cs="Arial"/>
          <w:color w:val="000000" w:themeColor="text1"/>
        </w:rPr>
        <w:t>Figure. Settings not able to be displayed popup.</w:t>
      </w:r>
    </w:p>
    <w:p w:rsidRPr="005E6F3D" w:rsidR="00E01873" w:rsidP="00E01873" w:rsidRDefault="00E01873" w14:paraId="738AA3CD" w14:textId="77777777">
      <w:pPr>
        <w:jc w:val="center"/>
        <w:rPr>
          <w:rFonts w:cs="Arial"/>
          <w:color w:val="000000" w:themeColor="text1"/>
        </w:rPr>
      </w:pPr>
    </w:p>
    <w:p w:rsidRPr="005E6F3D" w:rsidR="00E01873" w:rsidP="006E48B5" w:rsidRDefault="006E48B5" w14:paraId="28BAE530" w14:textId="77777777">
      <w:pPr>
        <w:jc w:val="center"/>
        <w:rPr>
          <w:rFonts w:cs="Arial"/>
          <w:color w:val="000000" w:themeColor="text1"/>
        </w:rPr>
      </w:pPr>
      <w:r w:rsidRPr="005E6F3D">
        <w:rPr>
          <w:rFonts w:cs="Arial"/>
        </w:rPr>
        <w:object w:dxaOrig="3780" w:dyaOrig="1755" w14:anchorId="40175E20">
          <v:shape id="5f6a2e9000004c9f0670bd92" style="width:189.5pt;height:87.6pt" o:spid="_x0000_i1026" o:ole="" type="#_x0000_t75">
            <v:imagedata o:title="" r:id="rId18"/>
          </v:shape>
          <o:OLEObject Type="Embed" ProgID="Visio.Drawing.11" ShapeID="5f6a2e9000004c9f0670bd92" DrawAspect="Content" ObjectID="_1688371265" r:id="rId19"/>
        </w:object>
      </w:r>
    </w:p>
    <w:p w:rsidRPr="005E6F3D" w:rsidR="00E01873" w:rsidP="00E01873" w:rsidRDefault="00810544" w14:paraId="24F723B4" w14:textId="77777777">
      <w:pPr>
        <w:jc w:val="center"/>
        <w:rPr>
          <w:rFonts w:cs="Arial"/>
          <w:color w:val="000000" w:themeColor="text1"/>
        </w:rPr>
      </w:pPr>
      <w:r w:rsidRPr="005E6F3D">
        <w:rPr>
          <w:rFonts w:cs="Arial"/>
          <w:color w:val="000000" w:themeColor="text1"/>
        </w:rPr>
        <w:t>Figure. Waiting symbol.</w:t>
      </w:r>
    </w:p>
    <w:p w:rsidRPr="006E48B5" w:rsidR="006E48B5" w:rsidP="006E48B5" w:rsidRDefault="006E48B5" w14:paraId="38216BE2" w14:textId="77777777">
      <w:pPr>
        <w:pStyle w:val="Heading4"/>
        <w:rPr>
          <w:b w:val="0"/>
          <w:u w:val="single"/>
        </w:rPr>
      </w:pPr>
      <w:r w:rsidRPr="006E48B5">
        <w:rPr>
          <w:b w:val="0"/>
          <w:u w:val="single"/>
        </w:rPr>
        <w:t>WFHSv2-REQ-283647/A-Disabling driver restricted screens</w:t>
      </w:r>
    </w:p>
    <w:p w:rsidRPr="00CB5661" w:rsidR="00E01873" w:rsidP="00E01873" w:rsidRDefault="00810544" w14:paraId="75349F7B" w14:textId="1F9C0716">
      <w:pPr>
        <w:rPr>
          <w:rFonts w:cs="Arial"/>
        </w:rPr>
      </w:pPr>
      <w:r>
        <w:rPr>
          <w:rFonts w:cs="Arial"/>
        </w:rPr>
        <w:t xml:space="preserve">The WifiHotspotOnBoardClient shall monitor the </w:t>
      </w:r>
      <w:del w:author="Vega martinez, Oscar (O.)" w:date="2021-07-09T08:42:00Z" w:id="9516">
        <w:r w:rsidDel="002319C3">
          <w:rPr>
            <w:rFonts w:cs="Arial"/>
          </w:rPr>
          <w:delText xml:space="preserve">CAN </w:delText>
        </w:r>
      </w:del>
      <w:r>
        <w:rPr>
          <w:rFonts w:cs="Arial"/>
        </w:rPr>
        <w:t xml:space="preserve">signal </w:t>
      </w:r>
      <w:proofErr w:type="spellStart"/>
      <w:r>
        <w:rPr>
          <w:rFonts w:cs="Arial"/>
        </w:rPr>
        <w:t>VehicleSpeed_St</w:t>
      </w:r>
      <w:proofErr w:type="spellEnd"/>
      <w:r>
        <w:rPr>
          <w:rFonts w:cs="Arial"/>
        </w:rPr>
        <w:t xml:space="preserve"> to determine the speed of the vehicle. </w:t>
      </w:r>
      <w:commentRangeStart w:id="9517"/>
      <w:r w:rsidRPr="00332B4B">
        <w:rPr>
          <w:rFonts w:cs="Arial"/>
        </w:rPr>
        <w:t>I</w:t>
      </w:r>
      <w:r>
        <w:rPr>
          <w:rFonts w:cs="Arial"/>
        </w:rPr>
        <w:t>f the vehicle travels above a certain speed,</w:t>
      </w:r>
      <w:r w:rsidRPr="00332B4B">
        <w:rPr>
          <w:rFonts w:cs="Arial"/>
        </w:rPr>
        <w:t xml:space="preserve"> the </w:t>
      </w:r>
      <w:r w:rsidRPr="0044018B">
        <w:rPr>
          <w:rFonts w:cs="Arial"/>
        </w:rPr>
        <w:t>WifiHotspotOnBoardClient</w:t>
      </w:r>
      <w:r w:rsidRPr="00332B4B">
        <w:rPr>
          <w:rFonts w:cs="Arial"/>
        </w:rPr>
        <w:t xml:space="preserve"> shall disable the </w:t>
      </w:r>
      <w:r>
        <w:rPr>
          <w:rFonts w:cs="Arial"/>
        </w:rPr>
        <w:t xml:space="preserve">Wi-Fi Hotspot driver restricted screens. </w:t>
      </w:r>
      <w:r w:rsidRPr="00824A5A">
        <w:rPr>
          <w:rFonts w:cs="Arial"/>
        </w:rPr>
        <w:t>If the vehicle travels at or below a certain speed, the WifiHotspotOnBoardClient shall enable all Wi-Fi Hotspot driver restricted screens</w:t>
      </w:r>
      <w:commentRangeEnd w:id="9517"/>
      <w:r w:rsidR="002A251C">
        <w:rPr>
          <w:rStyle w:val="CommentReference"/>
        </w:rPr>
        <w:commentReference w:id="9517"/>
      </w:r>
      <w:r w:rsidRPr="00824A5A">
        <w:rPr>
          <w:rFonts w:cs="Arial"/>
        </w:rPr>
        <w:t>.</w:t>
      </w:r>
      <w:r w:rsidRPr="00CB5661">
        <w:t xml:space="preserve"> </w:t>
      </w:r>
      <w:r w:rsidRPr="00CB5661">
        <w:rPr>
          <w:rFonts w:cs="Arial"/>
        </w:rPr>
        <w:t xml:space="preserve">Refer to the </w:t>
      </w:r>
      <w:r>
        <w:rPr>
          <w:rFonts w:cs="Arial"/>
        </w:rPr>
        <w:t>D</w:t>
      </w:r>
      <w:r w:rsidRPr="00CB5661">
        <w:rPr>
          <w:rFonts w:cs="Arial"/>
        </w:rPr>
        <w:t xml:space="preserve">river </w:t>
      </w:r>
      <w:r>
        <w:rPr>
          <w:rFonts w:cs="Arial"/>
        </w:rPr>
        <w:t>R</w:t>
      </w:r>
      <w:r w:rsidRPr="00CB5661">
        <w:rPr>
          <w:rFonts w:cs="Arial"/>
        </w:rPr>
        <w:t xml:space="preserve">estriction </w:t>
      </w:r>
      <w:r>
        <w:rPr>
          <w:rFonts w:cs="Arial"/>
        </w:rPr>
        <w:t xml:space="preserve">SPSS and H21j </w:t>
      </w:r>
      <w:r w:rsidRPr="00CB5661">
        <w:rPr>
          <w:rFonts w:cs="Arial"/>
        </w:rPr>
        <w:t xml:space="preserve">specifications </w:t>
      </w:r>
      <w:r>
        <w:rPr>
          <w:rFonts w:cs="Arial"/>
        </w:rPr>
        <w:t>(</w:t>
      </w:r>
      <w:r w:rsidRPr="00CB5661">
        <w:rPr>
          <w:rFonts w:cs="Arial"/>
        </w:rPr>
        <w:t>per module</w:t>
      </w:r>
      <w:r>
        <w:rPr>
          <w:rFonts w:cs="Arial"/>
        </w:rPr>
        <w:t>)</w:t>
      </w:r>
      <w:r w:rsidRPr="00CB5661">
        <w:rPr>
          <w:rFonts w:cs="Arial"/>
        </w:rPr>
        <w:t xml:space="preserve"> to determine </w:t>
      </w:r>
      <w:r>
        <w:rPr>
          <w:rFonts w:cs="Arial"/>
        </w:rPr>
        <w:t xml:space="preserve">speed thresholds and </w:t>
      </w:r>
      <w:r w:rsidRPr="00CB5661">
        <w:rPr>
          <w:rFonts w:cs="Arial"/>
        </w:rPr>
        <w:t>which screens require driver restrictions.</w:t>
      </w:r>
    </w:p>
    <w:p w:rsidRPr="006E48B5" w:rsidR="006E48B5" w:rsidP="006E48B5" w:rsidRDefault="006E48B5" w14:paraId="7ED71E7A" w14:textId="77777777">
      <w:pPr>
        <w:pStyle w:val="Heading4"/>
        <w:rPr>
          <w:b w:val="0"/>
          <w:u w:val="single"/>
        </w:rPr>
      </w:pPr>
      <w:r w:rsidRPr="006E48B5">
        <w:rPr>
          <w:b w:val="0"/>
          <w:u w:val="single"/>
        </w:rPr>
        <w:lastRenderedPageBreak/>
        <w:t>WFHS-REQ-191715/A-Responding to multiple requests</w:t>
      </w:r>
    </w:p>
    <w:p w:rsidRPr="00494AEE" w:rsidR="00E01873" w:rsidP="00E01873" w:rsidRDefault="00810544" w14:paraId="1DB924A2" w14:textId="77777777">
      <w:pPr>
        <w:rPr>
          <w:rFonts w:cs="Arial"/>
        </w:rPr>
      </w:pPr>
      <w:r>
        <w:rPr>
          <w:rFonts w:cs="Arial"/>
        </w:rPr>
        <w:t>The WifiHotspotServer</w:t>
      </w:r>
      <w:r w:rsidRPr="00494AEE">
        <w:rPr>
          <w:rFonts w:cs="Arial"/>
        </w:rPr>
        <w:t xml:space="preserve"> shall respond to </w:t>
      </w:r>
      <w:r>
        <w:rPr>
          <w:rFonts w:cs="Arial"/>
        </w:rPr>
        <w:t xml:space="preserve">Wi-Fi related </w:t>
      </w:r>
      <w:r w:rsidRPr="00494AEE">
        <w:rPr>
          <w:rFonts w:cs="Arial"/>
        </w:rPr>
        <w:t xml:space="preserve">requests in FIFO order. </w:t>
      </w:r>
    </w:p>
    <w:p w:rsidR="00E01873" w:rsidP="00E01873" w:rsidRDefault="00E01873" w14:paraId="62BF2D7F" w14:textId="77777777">
      <w:pPr>
        <w:rPr>
          <w:rFonts w:cs="Arial"/>
        </w:rPr>
      </w:pPr>
    </w:p>
    <w:p w:rsidRPr="006E48B5" w:rsidR="006E48B5" w:rsidP="006E48B5" w:rsidRDefault="006E48B5" w14:paraId="22587798" w14:textId="77777777">
      <w:pPr>
        <w:pStyle w:val="Heading4"/>
        <w:rPr>
          <w:b w:val="0"/>
          <w:u w:val="single"/>
        </w:rPr>
      </w:pPr>
      <w:r w:rsidRPr="006E48B5">
        <w:rPr>
          <w:b w:val="0"/>
          <w:u w:val="single"/>
        </w:rPr>
        <w:t>WFHS-REQ-191778/A-CAN message requirements</w:t>
      </w:r>
    </w:p>
    <w:p w:rsidRPr="00BE25D7" w:rsidR="00E01873" w:rsidP="00E01873" w:rsidRDefault="00810544" w14:paraId="36F0C6C7" w14:textId="77777777">
      <w:pPr>
        <w:rPr>
          <w:rFonts w:cs="Arial"/>
        </w:rPr>
      </w:pPr>
      <w:r w:rsidRPr="00BE25D7">
        <w:rPr>
          <w:rFonts w:cs="Arial"/>
        </w:rPr>
        <w:t xml:space="preserve">The </w:t>
      </w:r>
      <w:r w:rsidRPr="0014038D">
        <w:rPr>
          <w:rFonts w:cs="Arial"/>
        </w:rPr>
        <w:t>WifiHotspotServer</w:t>
      </w:r>
      <w:r w:rsidRPr="00BE25D7">
        <w:rPr>
          <w:rFonts w:cs="Arial"/>
        </w:rPr>
        <w:t xml:space="preserve"> and </w:t>
      </w:r>
      <w:r w:rsidRPr="0014038D">
        <w:rPr>
          <w:rFonts w:cs="Arial"/>
        </w:rPr>
        <w:t>WifiHotspotOnBoardClient</w:t>
      </w:r>
      <w:r w:rsidRPr="00BE25D7">
        <w:rPr>
          <w:rFonts w:cs="Arial"/>
        </w:rPr>
        <w:t xml:space="preserve"> shall receive and transmit CAN messages as specified in the CAN database from FORD for Wi-Fi Hotspot feature.</w:t>
      </w:r>
    </w:p>
    <w:p w:rsidR="00E01873" w:rsidP="00E01873" w:rsidRDefault="00E01873" w14:paraId="4E06A1D9" w14:textId="77777777"/>
    <w:p w:rsidRPr="006E48B5" w:rsidR="006E48B5" w:rsidP="006E48B5" w:rsidRDefault="006E48B5" w14:paraId="6F7BEEB3" w14:textId="77777777">
      <w:pPr>
        <w:pStyle w:val="Heading4"/>
        <w:rPr>
          <w:b w:val="0"/>
          <w:u w:val="single"/>
        </w:rPr>
      </w:pPr>
      <w:r w:rsidRPr="006E48B5">
        <w:rPr>
          <w:b w:val="0"/>
          <w:u w:val="single"/>
        </w:rPr>
        <w:t>WFHSv2-REQ-283611/A-Wi-Fi chipset</w:t>
      </w:r>
    </w:p>
    <w:p w:rsidR="00E01873" w:rsidP="00E01873" w:rsidRDefault="00810544" w14:paraId="00814650" w14:textId="10608794">
      <w:pPr>
        <w:rPr>
          <w:rFonts w:cs="Arial"/>
        </w:rPr>
      </w:pPr>
      <w:r w:rsidRPr="00C4523F">
        <w:rPr>
          <w:rFonts w:cs="Arial"/>
        </w:rPr>
        <w:t>The Wi</w:t>
      </w:r>
      <w:r>
        <w:rPr>
          <w:rFonts w:cs="Arial"/>
        </w:rPr>
        <w:t>-</w:t>
      </w:r>
      <w:r w:rsidRPr="00C4523F">
        <w:rPr>
          <w:rFonts w:cs="Arial"/>
        </w:rPr>
        <w:t>Fi chipset shall support 802.11 a/b/g/n</w:t>
      </w:r>
      <w:r>
        <w:rPr>
          <w:rFonts w:cs="Arial"/>
        </w:rPr>
        <w:t>/ac</w:t>
      </w:r>
      <w:r w:rsidRPr="00C4523F">
        <w:rPr>
          <w:rFonts w:cs="Arial"/>
        </w:rPr>
        <w:t xml:space="preserve"> and shall support both STA and AP mode.</w:t>
      </w:r>
    </w:p>
    <w:p w:rsidRPr="00C4523F" w:rsidR="002D66CE" w:rsidP="00E01873" w:rsidRDefault="002D66CE" w14:paraId="623E01E5" w14:textId="77777777">
      <w:pPr>
        <w:rPr>
          <w:rFonts w:cs="Arial"/>
        </w:rPr>
      </w:pPr>
    </w:p>
    <w:p w:rsidRPr="006E48B5" w:rsidR="006E48B5" w:rsidP="006E48B5" w:rsidRDefault="006E48B5" w14:paraId="7A731325" w14:textId="77777777">
      <w:pPr>
        <w:pStyle w:val="Heading4"/>
        <w:rPr>
          <w:b w:val="0"/>
          <w:u w:val="single"/>
        </w:rPr>
      </w:pPr>
      <w:r w:rsidRPr="006E48B5">
        <w:rPr>
          <w:b w:val="0"/>
          <w:u w:val="single"/>
        </w:rPr>
        <w:t>WFHSv2-REQ-283612/B-Wi-Fi Hotspot traffic model</w:t>
      </w:r>
    </w:p>
    <w:p w:rsidRPr="00BA3181" w:rsidR="00E01873" w:rsidP="00E01873" w:rsidRDefault="00810544" w14:paraId="2BB27977" w14:textId="77777777">
      <w:pPr>
        <w:rPr>
          <w:rFonts w:cs="Arial"/>
        </w:rPr>
      </w:pPr>
      <w:proofErr w:type="gramStart"/>
      <w:r w:rsidRPr="00BA3181">
        <w:rPr>
          <w:rFonts w:cs="Arial"/>
        </w:rPr>
        <w:t>In order to</w:t>
      </w:r>
      <w:proofErr w:type="gramEnd"/>
      <w:r w:rsidRPr="00BA3181">
        <w:rPr>
          <w:rFonts w:cs="Arial"/>
        </w:rPr>
        <w:t xml:space="preserve"> define a set of Wi-Fi chipset performance requirements, Ford Motor Company has defined two traffic models as a baseline for testing. Traffic model A shall test all </w:t>
      </w:r>
      <w:proofErr w:type="spellStart"/>
      <w:r w:rsidRPr="00DA169F">
        <w:rPr>
          <w:rFonts w:cs="Arial"/>
        </w:rPr>
        <w:t>Number_Hotspot_Connected_Devices</w:t>
      </w:r>
      <w:proofErr w:type="spellEnd"/>
      <w:r>
        <w:rPr>
          <w:rFonts w:cs="Arial"/>
        </w:rPr>
        <w:t xml:space="preserve"> </w:t>
      </w:r>
      <w:r w:rsidRPr="00BA3181">
        <w:rPr>
          <w:rFonts w:cs="Arial"/>
        </w:rPr>
        <w:t>devices performing the most throughput and RSSI intensive activity and model B shall test 7 devices performing a combination of different activities. Both models are expected to meet the Wi-Fi performance requirements (WFHS</w:t>
      </w:r>
      <w:r>
        <w:rPr>
          <w:rFonts w:cs="Arial"/>
        </w:rPr>
        <w:t>v2</w:t>
      </w:r>
      <w:r w:rsidRPr="00BA3181">
        <w:rPr>
          <w:rFonts w:cs="Arial"/>
        </w:rPr>
        <w:t>-REQ-</w:t>
      </w:r>
      <w:r>
        <w:rPr>
          <w:rFonts w:cs="Arial"/>
        </w:rPr>
        <w:t>283613</w:t>
      </w:r>
      <w:r w:rsidRPr="00BA3181">
        <w:rPr>
          <w:rFonts w:cs="Arial"/>
        </w:rPr>
        <w:t>-Wi-Fi signal strength, WFHS</w:t>
      </w:r>
      <w:r>
        <w:rPr>
          <w:rFonts w:cs="Arial"/>
        </w:rPr>
        <w:t>v2</w:t>
      </w:r>
      <w:r w:rsidRPr="00BA3181">
        <w:rPr>
          <w:rFonts w:cs="Arial"/>
        </w:rPr>
        <w:t>-REQ-</w:t>
      </w:r>
      <w:r>
        <w:rPr>
          <w:rFonts w:cs="Arial"/>
        </w:rPr>
        <w:t>283614</w:t>
      </w:r>
      <w:r w:rsidRPr="00BA3181">
        <w:rPr>
          <w:rFonts w:cs="Arial"/>
        </w:rPr>
        <w:t>-Wi-Fi throughput, WFHS</w:t>
      </w:r>
      <w:r>
        <w:rPr>
          <w:rFonts w:cs="Arial"/>
        </w:rPr>
        <w:t>v2</w:t>
      </w:r>
      <w:r w:rsidRPr="00BA3181">
        <w:rPr>
          <w:rFonts w:cs="Arial"/>
        </w:rPr>
        <w:t>-REQ-</w:t>
      </w:r>
      <w:r>
        <w:rPr>
          <w:rFonts w:cs="Arial"/>
        </w:rPr>
        <w:t>283615</w:t>
      </w:r>
      <w:r w:rsidRPr="00BA3181">
        <w:rPr>
          <w:rFonts w:cs="Arial"/>
        </w:rPr>
        <w:t xml:space="preserve">-Modulation </w:t>
      </w:r>
      <w:proofErr w:type="gramStart"/>
      <w:r w:rsidRPr="00BA3181">
        <w:rPr>
          <w:rFonts w:cs="Arial"/>
        </w:rPr>
        <w:t>scheme</w:t>
      </w:r>
      <w:proofErr w:type="gramEnd"/>
      <w:r w:rsidRPr="00BA3181">
        <w:rPr>
          <w:rFonts w:cs="Arial"/>
        </w:rPr>
        <w:t xml:space="preserve"> and WFHS</w:t>
      </w:r>
      <w:r>
        <w:rPr>
          <w:rFonts w:cs="Arial"/>
        </w:rPr>
        <w:t>v2</w:t>
      </w:r>
      <w:r w:rsidRPr="00BA3181">
        <w:rPr>
          <w:rFonts w:cs="Arial"/>
        </w:rPr>
        <w:t>-REQ-</w:t>
      </w:r>
      <w:r>
        <w:rPr>
          <w:rFonts w:cs="Arial"/>
        </w:rPr>
        <w:t>283618</w:t>
      </w:r>
      <w:r w:rsidRPr="00BA3181">
        <w:rPr>
          <w:rFonts w:cs="Arial"/>
        </w:rPr>
        <w:t xml:space="preserve">-Wi-Fi range). </w:t>
      </w:r>
    </w:p>
    <w:p w:rsidRPr="00BA3181" w:rsidR="00E01873" w:rsidP="00E01873" w:rsidRDefault="00E01873" w14:paraId="78EA9561" w14:textId="77777777">
      <w:pPr>
        <w:rPr>
          <w:rFonts w:cs="Arial"/>
        </w:rPr>
      </w:pPr>
    </w:p>
    <w:p w:rsidRPr="00BA3181" w:rsidR="00E01873" w:rsidP="00E01873" w:rsidRDefault="00810544" w14:paraId="5A71B18F" w14:textId="77777777">
      <w:pPr>
        <w:rPr>
          <w:rFonts w:cs="Arial"/>
        </w:rPr>
      </w:pPr>
      <w:r w:rsidRPr="00BA3181">
        <w:rPr>
          <w:rFonts w:cs="Arial"/>
        </w:rPr>
        <w:t>Model A:</w:t>
      </w:r>
    </w:p>
    <w:p w:rsidRPr="00BA3181" w:rsidR="00E01873" w:rsidP="00E01873" w:rsidRDefault="00810544" w14:paraId="56B59696" w14:textId="77777777">
      <w:pPr>
        <w:ind w:left="720" w:hanging="720"/>
        <w:rPr>
          <w:rFonts w:cs="Arial"/>
        </w:rPr>
      </w:pPr>
      <w:r w:rsidRPr="00BA3181">
        <w:rPr>
          <w:rFonts w:cs="Arial"/>
        </w:rPr>
        <w:t>a)</w:t>
      </w:r>
      <w:r w:rsidRPr="00BA3181">
        <w:rPr>
          <w:rFonts w:cs="Arial"/>
        </w:rPr>
        <w:tab/>
      </w:r>
      <w:proofErr w:type="spellStart"/>
      <w:r w:rsidRPr="00DA169F">
        <w:rPr>
          <w:rFonts w:cs="Arial"/>
        </w:rPr>
        <w:t>Number_Hotspot_Connected_Devices</w:t>
      </w:r>
      <w:proofErr w:type="spellEnd"/>
      <w:r>
        <w:rPr>
          <w:rFonts w:cs="Arial"/>
        </w:rPr>
        <w:t xml:space="preserve"> </w:t>
      </w:r>
      <w:r w:rsidRPr="00BA3181">
        <w:rPr>
          <w:rFonts w:cs="Arial"/>
        </w:rPr>
        <w:t>devices performing Wi-Fi activities such as HD streaming in real time.</w:t>
      </w:r>
    </w:p>
    <w:p w:rsidRPr="00BA3181" w:rsidR="00E01873" w:rsidP="00E01873" w:rsidRDefault="00E01873" w14:paraId="0F5ED7F4" w14:textId="77777777">
      <w:pPr>
        <w:rPr>
          <w:rFonts w:cs="Arial"/>
        </w:rPr>
      </w:pPr>
    </w:p>
    <w:p w:rsidRPr="00BA3181" w:rsidR="00E01873" w:rsidP="00E01873" w:rsidRDefault="00810544" w14:paraId="448F6EDA" w14:textId="77777777">
      <w:pPr>
        <w:rPr>
          <w:rFonts w:cs="Arial"/>
        </w:rPr>
      </w:pPr>
      <w:r w:rsidRPr="00BA3181">
        <w:rPr>
          <w:rFonts w:cs="Arial"/>
        </w:rPr>
        <w:t>Model B:</w:t>
      </w:r>
    </w:p>
    <w:p w:rsidRPr="007E7D6E" w:rsidR="00E01873" w:rsidP="00E01873" w:rsidRDefault="00810544" w14:paraId="4D9C7869" w14:textId="77777777">
      <w:pPr>
        <w:rPr>
          <w:rFonts w:cs="Arial"/>
        </w:rPr>
      </w:pPr>
      <w:r w:rsidRPr="00BA3181">
        <w:rPr>
          <w:rFonts w:cs="Arial"/>
        </w:rPr>
        <w:t>a)</w:t>
      </w:r>
      <w:r w:rsidRPr="00BA3181">
        <w:rPr>
          <w:rFonts w:cs="Arial"/>
        </w:rPr>
        <w:tab/>
      </w:r>
      <w:r w:rsidRPr="00BA3181">
        <w:rPr>
          <w:rFonts w:cs="Arial"/>
        </w:rPr>
        <w:t>4 devices streaming HD video</w:t>
      </w:r>
      <w:r>
        <w:rPr>
          <w:rFonts w:cs="Arial"/>
        </w:rPr>
        <w:t xml:space="preserve"> </w:t>
      </w:r>
      <w:r w:rsidRPr="007E7D6E">
        <w:rPr>
          <w:rFonts w:cs="Arial"/>
        </w:rPr>
        <w:t>(example: iOS device streaming HD Netflix)</w:t>
      </w:r>
    </w:p>
    <w:p w:rsidRPr="00BA3181" w:rsidR="00E01873" w:rsidP="00E01873" w:rsidRDefault="00810544" w14:paraId="06C43E79" w14:textId="77777777">
      <w:pPr>
        <w:rPr>
          <w:rFonts w:cs="Arial"/>
        </w:rPr>
      </w:pPr>
      <w:r w:rsidRPr="00BA3181">
        <w:rPr>
          <w:rFonts w:cs="Arial"/>
        </w:rPr>
        <w:t>b)</w:t>
      </w:r>
      <w:r w:rsidRPr="00BA3181">
        <w:rPr>
          <w:rFonts w:cs="Arial"/>
        </w:rPr>
        <w:tab/>
      </w:r>
      <w:r w:rsidRPr="00BA3181">
        <w:rPr>
          <w:rFonts w:cs="Arial"/>
        </w:rPr>
        <w:t>2 devices using email</w:t>
      </w:r>
    </w:p>
    <w:p w:rsidRPr="00077780" w:rsidR="00E01873" w:rsidP="00E01873" w:rsidRDefault="00810544" w14:paraId="319D51C5" w14:textId="77777777">
      <w:pPr>
        <w:rPr>
          <w:rFonts w:cs="Arial"/>
        </w:rPr>
      </w:pPr>
      <w:r w:rsidRPr="00BA3181">
        <w:rPr>
          <w:rFonts w:cs="Arial"/>
        </w:rPr>
        <w:t>c)</w:t>
      </w:r>
      <w:r w:rsidRPr="00BA3181">
        <w:rPr>
          <w:rFonts w:cs="Arial"/>
        </w:rPr>
        <w:tab/>
      </w:r>
      <w:r w:rsidRPr="00BA3181">
        <w:rPr>
          <w:rFonts w:cs="Arial"/>
        </w:rPr>
        <w:t>1 device playing video games</w:t>
      </w:r>
    </w:p>
    <w:p w:rsidRPr="006E48B5" w:rsidR="006E48B5" w:rsidP="006E48B5" w:rsidRDefault="006E48B5" w14:paraId="7B56B3AD" w14:textId="77777777">
      <w:pPr>
        <w:pStyle w:val="Heading4"/>
        <w:rPr>
          <w:b w:val="0"/>
          <w:u w:val="single"/>
        </w:rPr>
      </w:pPr>
      <w:r w:rsidRPr="006E48B5">
        <w:rPr>
          <w:b w:val="0"/>
          <w:u w:val="single"/>
        </w:rPr>
        <w:t>WFHSv2-REQ-283613/A-Wi-Fi signal strength</w:t>
      </w:r>
    </w:p>
    <w:p w:rsidR="00E01873" w:rsidP="00E01873" w:rsidRDefault="00810544" w14:paraId="4837EE21" w14:textId="778B6C0A">
      <w:pPr>
        <w:rPr>
          <w:rFonts w:cs="Arial"/>
        </w:rPr>
      </w:pPr>
      <w:r w:rsidRPr="00FD3E2C">
        <w:rPr>
          <w:rFonts w:cs="Arial"/>
        </w:rPr>
        <w:t>The RSSI of the WIFI hotspot system may vary, but shall be no less than –45dBm inside the vehicle and shall be no less than –65dBm outside the vehicle in a range of a 50 foot radius as long as the throughput requirement is met (refer to WFHS</w:t>
      </w:r>
      <w:r>
        <w:rPr>
          <w:rFonts w:cs="Arial"/>
        </w:rPr>
        <w:t>v2</w:t>
      </w:r>
      <w:r w:rsidRPr="00FD3E2C">
        <w:rPr>
          <w:rFonts w:cs="Arial"/>
        </w:rPr>
        <w:t>-REQ-</w:t>
      </w:r>
      <w:r>
        <w:rPr>
          <w:rFonts w:cs="Arial"/>
        </w:rPr>
        <w:t>283614</w:t>
      </w:r>
      <w:r w:rsidRPr="00FD3E2C">
        <w:rPr>
          <w:rFonts w:cs="Arial"/>
        </w:rPr>
        <w:t>-Wi-Fi throughput).</w:t>
      </w:r>
    </w:p>
    <w:p w:rsidRPr="00FD3E2C" w:rsidR="000237E2" w:rsidP="00E01873" w:rsidRDefault="000237E2" w14:paraId="3ABCA655" w14:textId="77777777">
      <w:pPr>
        <w:rPr>
          <w:rFonts w:cs="Arial"/>
        </w:rPr>
      </w:pPr>
    </w:p>
    <w:p w:rsidRPr="006E48B5" w:rsidR="006E48B5" w:rsidP="006E48B5" w:rsidRDefault="006E48B5" w14:paraId="24B7529D" w14:textId="77777777">
      <w:pPr>
        <w:pStyle w:val="Heading4"/>
        <w:rPr>
          <w:b w:val="0"/>
          <w:u w:val="single"/>
        </w:rPr>
      </w:pPr>
      <w:r w:rsidRPr="006E48B5">
        <w:rPr>
          <w:b w:val="0"/>
          <w:u w:val="single"/>
        </w:rPr>
        <w:t>WFHSv2-REQ-283614/B-Wi-Fi throughput</w:t>
      </w:r>
    </w:p>
    <w:p w:rsidRPr="00CE1966" w:rsidR="00E01873" w:rsidP="00E01873" w:rsidRDefault="00810544" w14:paraId="27E916B8" w14:textId="77777777">
      <w:pPr>
        <w:rPr>
          <w:rFonts w:cs="Arial"/>
        </w:rPr>
      </w:pPr>
      <w:r w:rsidRPr="00CE1966">
        <w:rPr>
          <w:rFonts w:cs="Arial"/>
        </w:rPr>
        <w:t>The Wi-Fi design shall perform at a minimum throughput of 1</w:t>
      </w:r>
      <w:r>
        <w:rPr>
          <w:rFonts w:cs="Arial"/>
        </w:rPr>
        <w:t>20 Mbps</w:t>
      </w:r>
      <w:r w:rsidRPr="00CE1966">
        <w:rPr>
          <w:rFonts w:cs="Arial"/>
        </w:rPr>
        <w:t xml:space="preserve"> on the 2.4GHz band and a minimum throughput of </w:t>
      </w:r>
      <w:r>
        <w:rPr>
          <w:rFonts w:cs="Arial"/>
        </w:rPr>
        <w:t>120 Mbps</w:t>
      </w:r>
      <w:r w:rsidRPr="00CE1966">
        <w:rPr>
          <w:rFonts w:cs="Arial"/>
        </w:rPr>
        <w:t xml:space="preserve"> on the 5GHz band. The Wi-Fi chipset shall never be the bottleneck of the system. </w:t>
      </w:r>
    </w:p>
    <w:p w:rsidRPr="00CE1966" w:rsidR="00E01873" w:rsidP="00E01873" w:rsidRDefault="00E01873" w14:paraId="341967D6" w14:textId="77777777">
      <w:pPr>
        <w:rPr>
          <w:rFonts w:cs="Arial"/>
        </w:rPr>
      </w:pPr>
    </w:p>
    <w:p w:rsidRPr="00CE1966" w:rsidR="00E01873" w:rsidP="00E01873" w:rsidRDefault="00810544" w14:paraId="4DB15229" w14:textId="77777777">
      <w:pPr>
        <w:rPr>
          <w:rFonts w:cs="Arial"/>
        </w:rPr>
      </w:pPr>
      <w:r w:rsidRPr="00CE1966">
        <w:rPr>
          <w:rFonts w:cs="Arial"/>
        </w:rPr>
        <w:t xml:space="preserve">The WifiHotspotServer shall implement a fairness model to control the distribution of its throughput. This model shall ensure that all connected clients performing the same application type receives equal throughput. </w:t>
      </w:r>
    </w:p>
    <w:p w:rsidRPr="00CE1966" w:rsidR="00E01873" w:rsidP="00E01873" w:rsidRDefault="00E01873" w14:paraId="26A9CB6F" w14:textId="77777777">
      <w:pPr>
        <w:rPr>
          <w:rFonts w:cs="Arial"/>
        </w:rPr>
      </w:pPr>
    </w:p>
    <w:p w:rsidRPr="00CE1966" w:rsidR="00E01873" w:rsidP="00E01873" w:rsidRDefault="00810544" w14:paraId="5AEE2150" w14:textId="77777777">
      <w:pPr>
        <w:rPr>
          <w:rFonts w:cs="Arial"/>
        </w:rPr>
      </w:pPr>
      <w:r w:rsidRPr="00CE1966">
        <w:rPr>
          <w:rFonts w:cs="Arial"/>
        </w:rPr>
        <w:t xml:space="preserve">Example) </w:t>
      </w:r>
    </w:p>
    <w:p w:rsidRPr="00CE1966" w:rsidR="00E01873" w:rsidP="00810544" w:rsidRDefault="00810544" w14:paraId="7C80D88B" w14:textId="77777777">
      <w:pPr>
        <w:numPr>
          <w:ilvl w:val="0"/>
          <w:numId w:val="12"/>
        </w:numPr>
        <w:rPr>
          <w:rFonts w:cs="Arial"/>
        </w:rPr>
      </w:pPr>
      <w:r w:rsidRPr="00CE1966">
        <w:rPr>
          <w:rFonts w:cs="Arial"/>
        </w:rPr>
        <w:t xml:space="preserve">6 devices are connected. </w:t>
      </w:r>
    </w:p>
    <w:p w:rsidRPr="00CE1966" w:rsidR="00E01873" w:rsidP="00810544" w:rsidRDefault="00810544" w14:paraId="76004E92" w14:textId="77777777">
      <w:pPr>
        <w:numPr>
          <w:ilvl w:val="0"/>
          <w:numId w:val="12"/>
        </w:numPr>
        <w:rPr>
          <w:rFonts w:cs="Arial"/>
        </w:rPr>
      </w:pPr>
      <w:r w:rsidRPr="00CE1966">
        <w:rPr>
          <w:rFonts w:cs="Arial"/>
        </w:rPr>
        <w:t>4 are streaming HD video (assumption: HD video requires ~4 Mbps).</w:t>
      </w:r>
    </w:p>
    <w:p w:rsidRPr="00CE1966" w:rsidR="00E01873" w:rsidP="00810544" w:rsidRDefault="00810544" w14:paraId="04D31D78" w14:textId="77777777">
      <w:pPr>
        <w:numPr>
          <w:ilvl w:val="0"/>
          <w:numId w:val="12"/>
        </w:numPr>
        <w:rPr>
          <w:rFonts w:cs="Arial"/>
        </w:rPr>
      </w:pPr>
      <w:r w:rsidRPr="00CE1966">
        <w:rPr>
          <w:rFonts w:cs="Arial"/>
        </w:rPr>
        <w:t>2 are using email (assumption: email requires ~500 Kbps).</w:t>
      </w:r>
    </w:p>
    <w:p w:rsidRPr="00CE1966" w:rsidR="00E01873" w:rsidP="00810544" w:rsidRDefault="00810544" w14:paraId="321E43C2" w14:textId="77777777">
      <w:pPr>
        <w:numPr>
          <w:ilvl w:val="0"/>
          <w:numId w:val="12"/>
        </w:numPr>
        <w:rPr>
          <w:rFonts w:cs="Arial"/>
        </w:rPr>
      </w:pPr>
      <w:r>
        <w:rPr>
          <w:rFonts w:cs="Arial"/>
        </w:rPr>
        <w:t>The 4 streaming YouT</w:t>
      </w:r>
      <w:r w:rsidRPr="00CE1966">
        <w:rPr>
          <w:rFonts w:cs="Arial"/>
        </w:rPr>
        <w:t>ube shall each receive ~4 Mbps.</w:t>
      </w:r>
    </w:p>
    <w:p w:rsidRPr="00CE1966" w:rsidR="00E01873" w:rsidP="00810544" w:rsidRDefault="00810544" w14:paraId="4E1A4809" w14:textId="77777777">
      <w:pPr>
        <w:numPr>
          <w:ilvl w:val="0"/>
          <w:numId w:val="12"/>
        </w:numPr>
        <w:rPr>
          <w:rFonts w:cs="Arial"/>
        </w:rPr>
      </w:pPr>
      <w:r w:rsidRPr="00CE1966">
        <w:rPr>
          <w:rFonts w:cs="Arial"/>
        </w:rPr>
        <w:t xml:space="preserve">The 2 using email </w:t>
      </w:r>
      <w:r>
        <w:rPr>
          <w:rFonts w:cs="Arial"/>
        </w:rPr>
        <w:t>shall each receive ~500 Kbps.</w:t>
      </w:r>
    </w:p>
    <w:p w:rsidRPr="006E48B5" w:rsidR="006E48B5" w:rsidP="006E48B5" w:rsidRDefault="006E48B5" w14:paraId="614A63F3" w14:textId="77777777">
      <w:pPr>
        <w:pStyle w:val="Heading4"/>
        <w:rPr>
          <w:b w:val="0"/>
          <w:u w:val="single"/>
        </w:rPr>
      </w:pPr>
      <w:r w:rsidRPr="006E48B5">
        <w:rPr>
          <w:b w:val="0"/>
          <w:u w:val="single"/>
        </w:rPr>
        <w:t>WFHSv2-REQ-283615/B-Modulation scheme</w:t>
      </w:r>
    </w:p>
    <w:p w:rsidRPr="00F616FE" w:rsidR="00E01873" w:rsidP="00E01873" w:rsidRDefault="00810544" w14:paraId="7DE94394" w14:textId="77777777">
      <w:r w:rsidRPr="00F616FE">
        <w:rPr>
          <w:rFonts w:cs="Arial"/>
        </w:rPr>
        <w:t>The WifiHotspotServer shall dynamically adjust the modulation coding scheme depending on the measured SNR.</w:t>
      </w:r>
      <w:r w:rsidRPr="001F197F">
        <w:rPr>
          <w:rFonts w:cs="Arial"/>
        </w:rPr>
        <w:t xml:space="preserve"> The WifiHotspotServer Wi-Fi chipset design is required to meet a modulation scheme of MCS8 on </w:t>
      </w:r>
      <w:r>
        <w:rPr>
          <w:rFonts w:cs="Arial"/>
        </w:rPr>
        <w:t xml:space="preserve">both </w:t>
      </w:r>
      <w:r w:rsidRPr="001F197F">
        <w:rPr>
          <w:rFonts w:cs="Arial"/>
        </w:rPr>
        <w:t xml:space="preserve">the 2.4GHz band and the 5GHz band </w:t>
      </w:r>
      <w:proofErr w:type="gramStart"/>
      <w:r w:rsidRPr="001F197F">
        <w:rPr>
          <w:rFonts w:cs="Arial"/>
        </w:rPr>
        <w:t>as long as</w:t>
      </w:r>
      <w:proofErr w:type="gramEnd"/>
      <w:r w:rsidRPr="001F197F">
        <w:rPr>
          <w:rFonts w:cs="Arial"/>
        </w:rPr>
        <w:t xml:space="preserve"> the appropriate SNR is achieved.</w:t>
      </w:r>
    </w:p>
    <w:p w:rsidRPr="006E48B5" w:rsidR="006E48B5" w:rsidP="006E48B5" w:rsidRDefault="006E48B5" w14:paraId="78D290F4" w14:textId="77777777">
      <w:pPr>
        <w:pStyle w:val="Heading4"/>
        <w:rPr>
          <w:b w:val="0"/>
          <w:u w:val="single"/>
        </w:rPr>
      </w:pPr>
      <w:r w:rsidRPr="006E48B5">
        <w:rPr>
          <w:b w:val="0"/>
          <w:u w:val="single"/>
        </w:rPr>
        <w:t>WFHSv2-REQ-283618/A-Wi-Fi range</w:t>
      </w:r>
    </w:p>
    <w:p w:rsidRPr="00144244" w:rsidR="00E01873" w:rsidP="00E01873" w:rsidRDefault="00810544" w14:paraId="410FDB26" w14:textId="77777777">
      <w:pPr>
        <w:rPr>
          <w:rFonts w:cs="Arial"/>
        </w:rPr>
      </w:pPr>
      <w:r w:rsidRPr="00BC513D">
        <w:rPr>
          <w:rFonts w:cs="Arial"/>
        </w:rPr>
        <w:t>The Wi</w:t>
      </w:r>
      <w:r>
        <w:rPr>
          <w:rFonts w:cs="Arial"/>
        </w:rPr>
        <w:t>-</w:t>
      </w:r>
      <w:r w:rsidRPr="00BC513D">
        <w:rPr>
          <w:rFonts w:cs="Arial"/>
        </w:rPr>
        <w:t>Fi Hotspot feature shall meet its minimum throughput</w:t>
      </w:r>
      <w:r>
        <w:rPr>
          <w:rFonts w:cs="Arial"/>
        </w:rPr>
        <w:t xml:space="preserve"> (WFHSv2-REQ-283614-Wi-Fi throughput)</w:t>
      </w:r>
      <w:r w:rsidRPr="00BC513D">
        <w:rPr>
          <w:rFonts w:cs="Arial"/>
        </w:rPr>
        <w:t>, RSSI</w:t>
      </w:r>
      <w:r>
        <w:rPr>
          <w:rFonts w:cs="Arial"/>
        </w:rPr>
        <w:t xml:space="preserve"> (WFHSv2-REQ-283613-Wi-Fi Signal strength)</w:t>
      </w:r>
      <w:r w:rsidRPr="00BC513D">
        <w:rPr>
          <w:rFonts w:cs="Arial"/>
        </w:rPr>
        <w:t xml:space="preserve"> and MCS requirements</w:t>
      </w:r>
      <w:r>
        <w:rPr>
          <w:rFonts w:cs="Arial"/>
        </w:rPr>
        <w:t xml:space="preserve"> (WFHSv2-REQ-283615-Modulation scheme)</w:t>
      </w:r>
      <w:r w:rsidRPr="00BC513D">
        <w:rPr>
          <w:rFonts w:cs="Arial"/>
        </w:rPr>
        <w:t xml:space="preserve"> up to 50 ft away </w:t>
      </w:r>
      <w:r w:rsidRPr="00BC513D">
        <w:rPr>
          <w:rFonts w:cs="Arial"/>
        </w:rPr>
        <w:lastRenderedPageBreak/>
        <w:t xml:space="preserve">from the vehicle, 360 degrees around. The RSSI and throughput shall be measured at 50 ft away from the vehicle and at </w:t>
      </w:r>
      <w:proofErr w:type="gramStart"/>
      <w:r w:rsidRPr="00BC513D">
        <w:rPr>
          <w:rFonts w:cs="Arial"/>
        </w:rPr>
        <w:t>22 degree</w:t>
      </w:r>
      <w:proofErr w:type="gramEnd"/>
      <w:r w:rsidRPr="00BC513D">
        <w:rPr>
          <w:rFonts w:cs="Arial"/>
        </w:rPr>
        <w:t xml:space="preserve"> increments. The devices used to measure the throughput and RSSI may </w:t>
      </w:r>
      <w:proofErr w:type="gramStart"/>
      <w:r w:rsidRPr="00BC513D">
        <w:rPr>
          <w:rFonts w:cs="Arial"/>
        </w:rPr>
        <w:t>vary, but</w:t>
      </w:r>
      <w:proofErr w:type="gramEnd"/>
      <w:r w:rsidRPr="00BC513D">
        <w:rPr>
          <w:rFonts w:cs="Arial"/>
        </w:rPr>
        <w:t xml:space="preserve"> shall be kept consistent across all testing.</w:t>
      </w:r>
    </w:p>
    <w:p w:rsidRPr="006E48B5" w:rsidR="006E48B5" w:rsidP="006E48B5" w:rsidRDefault="006E48B5" w14:paraId="18571A0C" w14:textId="77777777">
      <w:pPr>
        <w:pStyle w:val="Heading4"/>
        <w:rPr>
          <w:b w:val="0"/>
          <w:u w:val="single"/>
        </w:rPr>
      </w:pPr>
      <w:r w:rsidRPr="006E48B5">
        <w:rPr>
          <w:b w:val="0"/>
          <w:u w:val="single"/>
        </w:rPr>
        <w:t>WFHSv2-REQ-283626/A-Wi-Fi certification</w:t>
      </w:r>
    </w:p>
    <w:p w:rsidR="00E01873" w:rsidP="00E01873" w:rsidRDefault="00810544" w14:paraId="608EFEA5" w14:textId="7245D787">
      <w:pPr>
        <w:rPr>
          <w:rFonts w:cs="Arial"/>
        </w:rPr>
      </w:pPr>
      <w:r w:rsidRPr="009D565A">
        <w:rPr>
          <w:rFonts w:cs="Arial"/>
        </w:rPr>
        <w:t>The supplier shall be responsible for certifying the Wi-Fi feature in the following areas as defined by the Wi-Fi alliance certification programs:</w:t>
      </w:r>
    </w:p>
    <w:p w:rsidRPr="009D565A" w:rsidR="000237E2" w:rsidP="00E01873" w:rsidRDefault="000237E2" w14:paraId="7C6A4F46" w14:textId="77777777">
      <w:pPr>
        <w:rPr>
          <w:rFonts w:cs="Arial"/>
        </w:rPr>
      </w:pPr>
    </w:p>
    <w:p w:rsidRPr="009D565A" w:rsidR="00E01873" w:rsidP="00810544" w:rsidRDefault="00810544" w14:paraId="68CBFA4C" w14:textId="77777777">
      <w:pPr>
        <w:numPr>
          <w:ilvl w:val="1"/>
          <w:numId w:val="13"/>
        </w:numPr>
        <w:rPr>
          <w:rFonts w:cs="Arial"/>
        </w:rPr>
      </w:pPr>
      <w:r w:rsidRPr="009D565A">
        <w:rPr>
          <w:rFonts w:cs="Arial"/>
        </w:rPr>
        <w:t>Access point and STA mode for:</w:t>
      </w:r>
    </w:p>
    <w:p w:rsidRPr="009D565A" w:rsidR="00E01873" w:rsidP="00810544" w:rsidRDefault="00810544" w14:paraId="744E2733" w14:textId="77777777">
      <w:pPr>
        <w:numPr>
          <w:ilvl w:val="2"/>
          <w:numId w:val="13"/>
        </w:numPr>
        <w:rPr>
          <w:rFonts w:cs="Arial"/>
        </w:rPr>
      </w:pPr>
      <w:r>
        <w:rPr>
          <w:rFonts w:cs="Arial"/>
        </w:rPr>
        <w:t>802.11ac</w:t>
      </w:r>
    </w:p>
    <w:p w:rsidRPr="009D565A" w:rsidR="00E01873" w:rsidP="00810544" w:rsidRDefault="00810544" w14:paraId="7542B773" w14:textId="77777777">
      <w:pPr>
        <w:numPr>
          <w:ilvl w:val="2"/>
          <w:numId w:val="13"/>
        </w:numPr>
        <w:rPr>
          <w:rFonts w:cs="Arial"/>
        </w:rPr>
      </w:pPr>
      <w:r w:rsidRPr="009D565A">
        <w:rPr>
          <w:rFonts w:cs="Arial"/>
        </w:rPr>
        <w:t>WMM</w:t>
      </w:r>
    </w:p>
    <w:p w:rsidRPr="009D565A" w:rsidR="00E01873" w:rsidP="00810544" w:rsidRDefault="00810544" w14:paraId="1B84B496" w14:textId="77777777">
      <w:pPr>
        <w:numPr>
          <w:ilvl w:val="2"/>
          <w:numId w:val="13"/>
        </w:numPr>
        <w:rPr>
          <w:rFonts w:cs="Arial"/>
        </w:rPr>
      </w:pPr>
      <w:r w:rsidRPr="009D565A">
        <w:rPr>
          <w:rFonts w:cs="Arial"/>
        </w:rPr>
        <w:t>WPA2/WPA</w:t>
      </w:r>
    </w:p>
    <w:p w:rsidRPr="009D565A" w:rsidR="00E01873" w:rsidP="00810544" w:rsidRDefault="00810544" w14:paraId="4D109111" w14:textId="77777777">
      <w:pPr>
        <w:numPr>
          <w:ilvl w:val="2"/>
          <w:numId w:val="13"/>
        </w:numPr>
        <w:rPr>
          <w:rFonts w:cs="Arial"/>
        </w:rPr>
      </w:pPr>
      <w:r w:rsidRPr="009D565A">
        <w:rPr>
          <w:rFonts w:cs="Arial"/>
        </w:rPr>
        <w:t>Tx and Rx on 2.4 GHz band &amp; 5 GHz band</w:t>
      </w:r>
    </w:p>
    <w:p w:rsidR="000237E2" w:rsidP="00E01873" w:rsidRDefault="000237E2" w14:paraId="0B710F54" w14:textId="77777777">
      <w:pPr>
        <w:rPr>
          <w:rFonts w:cs="Arial"/>
        </w:rPr>
      </w:pPr>
    </w:p>
    <w:p w:rsidRPr="00C92E1C" w:rsidR="00E01873" w:rsidP="00E01873" w:rsidRDefault="00810544" w14:paraId="0F9A2A52" w14:textId="15702CBD">
      <w:pPr>
        <w:rPr>
          <w:rFonts w:cs="Arial"/>
        </w:rPr>
      </w:pPr>
      <w:r w:rsidRPr="009D565A">
        <w:rPr>
          <w:rFonts w:cs="Arial"/>
        </w:rPr>
        <w:t xml:space="preserve">Ford Motor Company shall own the Wi-Fi certification in the areas mentioned above. </w:t>
      </w:r>
    </w:p>
    <w:p w:rsidRPr="006E48B5" w:rsidR="006E48B5" w:rsidP="006E48B5" w:rsidRDefault="006E48B5" w14:paraId="285649E8" w14:textId="77777777">
      <w:pPr>
        <w:pStyle w:val="Heading4"/>
        <w:rPr>
          <w:b w:val="0"/>
          <w:u w:val="single"/>
        </w:rPr>
      </w:pPr>
      <w:r w:rsidRPr="006E48B5">
        <w:rPr>
          <w:b w:val="0"/>
          <w:u w:val="single"/>
        </w:rPr>
        <w:t>WFHS-REQ-191895/A-Quality of Service on the Wi-Fi chipset</w:t>
      </w:r>
    </w:p>
    <w:p w:rsidRPr="006F6BA8" w:rsidR="00E01873" w:rsidP="00E01873" w:rsidRDefault="00810544" w14:paraId="115E1304" w14:textId="77777777">
      <w:pPr>
        <w:rPr>
          <w:rFonts w:cs="Arial"/>
        </w:rPr>
      </w:pPr>
      <w:r w:rsidRPr="006F6BA8">
        <w:rPr>
          <w:rFonts w:cs="Arial"/>
        </w:rPr>
        <w:t>The Wi-Fi chipset shal</w:t>
      </w:r>
      <w:r>
        <w:rPr>
          <w:rFonts w:cs="Arial"/>
        </w:rPr>
        <w:t>l have</w:t>
      </w:r>
      <w:r w:rsidRPr="006F6BA8">
        <w:rPr>
          <w:rFonts w:cs="Arial"/>
        </w:rPr>
        <w:t xml:space="preserve"> Quality of Service enabled</w:t>
      </w:r>
      <w:r>
        <w:rPr>
          <w:rFonts w:cs="Arial"/>
        </w:rPr>
        <w:t xml:space="preserve"> for WMM (wireless multimedia) and for Wi-Fi protocol</w:t>
      </w:r>
      <w:r w:rsidRPr="006F6BA8">
        <w:rPr>
          <w:rFonts w:cs="Arial"/>
        </w:rPr>
        <w:t>.</w:t>
      </w:r>
    </w:p>
    <w:p w:rsidR="00E01873" w:rsidP="00E01873" w:rsidRDefault="00E01873" w14:paraId="610C29BD" w14:textId="77777777"/>
    <w:p w:rsidRPr="006E48B5" w:rsidR="006E48B5" w:rsidP="006E48B5" w:rsidRDefault="006E48B5" w14:paraId="2AAA14B9" w14:textId="77777777">
      <w:pPr>
        <w:pStyle w:val="Heading4"/>
        <w:rPr>
          <w:b w:val="0"/>
          <w:u w:val="single"/>
        </w:rPr>
      </w:pPr>
      <w:r w:rsidRPr="006E48B5">
        <w:rPr>
          <w:b w:val="0"/>
          <w:u w:val="single"/>
        </w:rPr>
        <w:t>WFHSv2-REQ-398697/A-FCC and international radio regulatory requirements</w:t>
      </w:r>
    </w:p>
    <w:p w:rsidR="00E01873" w:rsidP="00E01873" w:rsidRDefault="00810544" w14:paraId="59E9C79C" w14:textId="0B65B3A1">
      <w:pPr>
        <w:rPr>
          <w:rFonts w:cs="Arial"/>
        </w:rPr>
      </w:pPr>
      <w:r w:rsidRPr="009B2B6E">
        <w:rPr>
          <w:rFonts w:cs="Arial"/>
        </w:rPr>
        <w:t>The Wi-Fi Hotspot shall meet all applicable FCC and international radio regulatory requirements. The Wi-Fi Hotspot shall also meet all Chinese, European and Brazil radio regulatory requirements.</w:t>
      </w:r>
    </w:p>
    <w:p w:rsidRPr="009B2B6E" w:rsidR="000237E2" w:rsidP="00E01873" w:rsidRDefault="000237E2" w14:paraId="57A8DE1C" w14:textId="77777777"/>
    <w:p w:rsidRPr="006E48B5" w:rsidR="006E48B5" w:rsidP="006E48B5" w:rsidRDefault="006E48B5" w14:paraId="789B93AB" w14:textId="77777777">
      <w:pPr>
        <w:pStyle w:val="Heading4"/>
        <w:rPr>
          <w:b w:val="0"/>
          <w:u w:val="single"/>
        </w:rPr>
      </w:pPr>
      <w:r w:rsidRPr="006E48B5">
        <w:rPr>
          <w:b w:val="0"/>
          <w:u w:val="single"/>
        </w:rPr>
        <w:t>WFHSv2-REQ-283627/A-Wi-Fi chipset and NAD communication interface</w:t>
      </w:r>
    </w:p>
    <w:p w:rsidR="00E01873" w:rsidP="00E01873" w:rsidRDefault="00810544" w14:paraId="037D0BD3" w14:textId="77777777">
      <w:pPr>
        <w:rPr>
          <w:rFonts w:ascii="Calibri" w:hAnsi="Calibri" w:cs="Calibri"/>
          <w:color w:val="FF0000"/>
        </w:rPr>
      </w:pPr>
      <w:r w:rsidRPr="00000AB7">
        <w:rPr>
          <w:rFonts w:cs="Arial"/>
        </w:rPr>
        <w:t>The interface between the access point and the NAD shall provide error recovery strategies to enable a robust system where the customer experiences no errors.</w:t>
      </w:r>
      <w:r>
        <w:rPr>
          <w:rFonts w:ascii="Calibri" w:hAnsi="Calibri" w:cs="Calibri"/>
          <w:color w:val="FF0000"/>
        </w:rPr>
        <w:t xml:space="preserve"> </w:t>
      </w:r>
    </w:p>
    <w:p w:rsidR="00E01873" w:rsidP="00E01873" w:rsidRDefault="00E01873" w14:paraId="6F3B4523" w14:textId="77777777">
      <w:pPr>
        <w:rPr>
          <w:rFonts w:ascii="Calibri" w:hAnsi="Calibri" w:cs="Calibri"/>
          <w:color w:val="FF0000"/>
        </w:rPr>
      </w:pPr>
    </w:p>
    <w:p w:rsidRPr="004B0255" w:rsidR="00E01873" w:rsidP="00E01873" w:rsidRDefault="00810544" w14:paraId="4FD8455A" w14:textId="77777777">
      <w:pPr>
        <w:rPr>
          <w:rFonts w:cs="Arial"/>
        </w:rPr>
      </w:pPr>
      <w:r>
        <w:rPr>
          <w:rFonts w:cs="Arial"/>
        </w:rPr>
        <w:t>The Wi-Fi</w:t>
      </w:r>
      <w:r w:rsidRPr="004B0255">
        <w:rPr>
          <w:rFonts w:cs="Arial"/>
        </w:rPr>
        <w:t xml:space="preserve"> access point shall have a data communication interface to the NAD that shall allow it to receive Wi-Fi data at a minimum data rate that is greater than the Wi-Fi throughput. </w:t>
      </w:r>
    </w:p>
    <w:p w:rsidR="00E01873" w:rsidP="00E01873" w:rsidRDefault="00E01873" w14:paraId="36E96E6E" w14:textId="77777777"/>
    <w:p w:rsidRPr="006E48B5" w:rsidR="006E48B5" w:rsidP="006E48B5" w:rsidRDefault="006E48B5" w14:paraId="343E388B" w14:textId="77777777">
      <w:pPr>
        <w:pStyle w:val="Heading4"/>
        <w:rPr>
          <w:b w:val="0"/>
          <w:u w:val="single"/>
        </w:rPr>
      </w:pPr>
      <w:r w:rsidRPr="006E48B5">
        <w:rPr>
          <w:b w:val="0"/>
          <w:u w:val="single"/>
        </w:rPr>
        <w:t>WFHS-REQ-191898/A-Logging Wi-Fi debug messages</w:t>
      </w:r>
    </w:p>
    <w:p w:rsidRPr="00415052" w:rsidR="00E01873" w:rsidP="00E01873" w:rsidRDefault="00810544" w14:paraId="520C0A61" w14:textId="77777777">
      <w:pPr>
        <w:rPr>
          <w:rFonts w:cs="Arial"/>
        </w:rPr>
      </w:pPr>
      <w:r w:rsidRPr="00415052">
        <w:rPr>
          <w:rFonts w:cs="Arial"/>
        </w:rPr>
        <w:t>The Wi-Fi access point application and Wi-Fi NAD application shall log Wi-Fi debug messages such as Wi-Fi configurations, Wi-Fi parameters and other Wi-Fi data relevant to each station. Paramete</w:t>
      </w:r>
      <w:r>
        <w:rPr>
          <w:rFonts w:cs="Arial"/>
        </w:rPr>
        <w:t>rs such as RSSI, SNR, BER,</w:t>
      </w:r>
      <w:r w:rsidRPr="00415052">
        <w:rPr>
          <w:rFonts w:cs="Arial"/>
        </w:rPr>
        <w:t xml:space="preserve"> MCS</w:t>
      </w:r>
      <w:r>
        <w:rPr>
          <w:rFonts w:cs="Arial"/>
        </w:rPr>
        <w:t>, number of devices connected, number of devices dropped and the traffic model indicating which device was performing what activity</w:t>
      </w:r>
      <w:r w:rsidRPr="00415052">
        <w:rPr>
          <w:rFonts w:cs="Arial"/>
        </w:rPr>
        <w:t xml:space="preserve"> may be captured, for example.</w:t>
      </w:r>
      <w:r>
        <w:rPr>
          <w:rFonts w:cs="Arial"/>
        </w:rPr>
        <w:t xml:space="preserve"> The debugging state shall be capable of being turned on or off.</w:t>
      </w:r>
    </w:p>
    <w:p w:rsidR="00E01873" w:rsidP="00E01873" w:rsidRDefault="00E01873" w14:paraId="32F71BEE" w14:textId="77777777"/>
    <w:p w:rsidRPr="006E48B5" w:rsidR="006E48B5" w:rsidP="006E48B5" w:rsidRDefault="006E48B5" w14:paraId="4CF75A7E" w14:textId="77777777">
      <w:pPr>
        <w:pStyle w:val="Heading4"/>
        <w:rPr>
          <w:b w:val="0"/>
          <w:u w:val="single"/>
        </w:rPr>
      </w:pPr>
      <w:r w:rsidRPr="006E48B5">
        <w:rPr>
          <w:b w:val="0"/>
          <w:u w:val="single"/>
        </w:rPr>
        <w:t>WFHSv2-REQ-283628/D-Reporting out diagnostics</w:t>
      </w:r>
    </w:p>
    <w:p w:rsidR="00E01873" w:rsidP="00E01873" w:rsidRDefault="00810544" w14:paraId="4857763B" w14:textId="77777777">
      <w:pPr>
        <w:rPr>
          <w:rFonts w:cs="Arial"/>
        </w:rPr>
      </w:pPr>
      <w:r w:rsidRPr="00EA4FD7">
        <w:rPr>
          <w:rFonts w:cs="Arial"/>
        </w:rPr>
        <w:t xml:space="preserve">The </w:t>
      </w:r>
      <w:r w:rsidRPr="006E664C">
        <w:rPr>
          <w:rFonts w:cs="Arial"/>
        </w:rPr>
        <w:t>WifiHotspotServer</w:t>
      </w:r>
      <w:r w:rsidRPr="00EA4FD7">
        <w:rPr>
          <w:rFonts w:cs="Arial"/>
        </w:rPr>
        <w:t xml:space="preserve"> shall support Wi-Fi diagnostics messages for the Wi-F</w:t>
      </w:r>
      <w:r>
        <w:rPr>
          <w:rFonts w:cs="Arial"/>
        </w:rPr>
        <w:t xml:space="preserve">i chipset and internal antenna. </w:t>
      </w:r>
      <w:r w:rsidRPr="00121285">
        <w:rPr>
          <w:rFonts w:cs="Arial"/>
        </w:rPr>
        <w:t>The diagnostics</w:t>
      </w:r>
      <w:r w:rsidRPr="00EA4FD7">
        <w:rPr>
          <w:rFonts w:cs="Arial"/>
        </w:rPr>
        <w:t xml:space="preserve"> messages exchanged between the </w:t>
      </w:r>
      <w:r w:rsidRPr="006E664C">
        <w:rPr>
          <w:rFonts w:cs="Arial"/>
        </w:rPr>
        <w:t>WifiHotspotServer</w:t>
      </w:r>
      <w:r w:rsidRPr="00EA4FD7">
        <w:rPr>
          <w:rFonts w:cs="Arial"/>
        </w:rPr>
        <w:t xml:space="preserve"> processor and Wi-Fi chipset shall test the health of the Wi-Fi chipset software and hardware and shall also test the internal antenna.</w:t>
      </w:r>
      <w:r>
        <w:rPr>
          <w:rFonts w:cs="Arial"/>
        </w:rPr>
        <w:t xml:space="preserve"> The </w:t>
      </w:r>
      <w:r w:rsidRPr="006E664C">
        <w:rPr>
          <w:rFonts w:cs="Arial"/>
        </w:rPr>
        <w:t>WifiHotspotServer</w:t>
      </w:r>
      <w:r>
        <w:rPr>
          <w:rFonts w:cs="Arial"/>
        </w:rPr>
        <w:t xml:space="preserve"> shall set DTCs that identify Wi-Fi related errors (refer to WFHSv2-REQ-283642</w:t>
      </w:r>
      <w:r w:rsidRPr="00C01822">
        <w:rPr>
          <w:rFonts w:cs="Arial"/>
        </w:rPr>
        <w:t>-Diagnostic Specification Reference</w:t>
      </w:r>
      <w:r>
        <w:rPr>
          <w:rFonts w:cs="Arial"/>
        </w:rPr>
        <w:t xml:space="preserve">). </w:t>
      </w:r>
    </w:p>
    <w:p w:rsidR="00E01873" w:rsidP="00E01873" w:rsidRDefault="00E01873" w14:paraId="5E5F82D5" w14:textId="77777777">
      <w:pPr>
        <w:rPr>
          <w:rFonts w:cs="Arial"/>
        </w:rPr>
      </w:pPr>
    </w:p>
    <w:p w:rsidR="00E01873" w:rsidP="00E01873" w:rsidRDefault="00810544" w14:paraId="112B1793" w14:textId="62FA7017">
      <w:pPr>
        <w:rPr>
          <w:rFonts w:cs="Arial"/>
        </w:rPr>
      </w:pPr>
      <w:r>
        <w:rPr>
          <w:rFonts w:cs="Arial"/>
        </w:rPr>
        <w:t xml:space="preserve">The WifiHotspotServer shall inform the WifiHotspotOnBoardClient when Wi-Fi Hotspot related DTCs are active by using the </w:t>
      </w:r>
      <w:del w:author="Vega martinez, Oscar (O.)" w:date="2021-07-08T11:53:00Z" w:id="9518">
        <w:r w:rsidDel="002F358B">
          <w:rPr>
            <w:rFonts w:cs="Arial"/>
          </w:rPr>
          <w:delText xml:space="preserve">CAN </w:delText>
        </w:r>
      </w:del>
      <w:r>
        <w:rPr>
          <w:rFonts w:cs="Arial"/>
        </w:rPr>
        <w:t xml:space="preserve">signal </w:t>
      </w:r>
      <w:proofErr w:type="spellStart"/>
      <w:r>
        <w:rPr>
          <w:rFonts w:cs="Arial"/>
        </w:rPr>
        <w:t>TelematicsDTC_St</w:t>
      </w:r>
      <w:proofErr w:type="spellEnd"/>
      <w:r>
        <w:rPr>
          <w:rFonts w:cs="Arial"/>
        </w:rPr>
        <w:t xml:space="preserve">. If the WifiHotspotServer sets a Wi-Fi Hotspot related DTC, it shall also set the </w:t>
      </w:r>
      <w:del w:author="Vega martinez, Oscar (O.)" w:date="2021-07-08T11:56:00Z" w:id="9519">
        <w:r w:rsidDel="002F358B">
          <w:rPr>
            <w:rFonts w:cs="Arial"/>
          </w:rPr>
          <w:delText xml:space="preserve">CAN </w:delText>
        </w:r>
      </w:del>
      <w:r>
        <w:rPr>
          <w:rFonts w:cs="Arial"/>
        </w:rPr>
        <w:t xml:space="preserve">signal to its appropriate state based on the DTC that was set. The </w:t>
      </w:r>
      <w:del w:author="Vega martinez, Oscar (O.)" w:date="2021-07-08T11:56:00Z" w:id="9520">
        <w:r w:rsidDel="002F358B">
          <w:rPr>
            <w:rFonts w:cs="Arial"/>
          </w:rPr>
          <w:delText xml:space="preserve">CAN </w:delText>
        </w:r>
      </w:del>
      <w:r>
        <w:rPr>
          <w:rFonts w:cs="Arial"/>
        </w:rPr>
        <w:t xml:space="preserve">signal shall remain </w:t>
      </w:r>
      <w:r w:rsidRPr="00B13A4F">
        <w:rPr>
          <w:rFonts w:cs="Arial"/>
        </w:rPr>
        <w:t xml:space="preserve">set only while the issue is ACTIVE. If the issue becomes no longer active, but the DTC remains set, the </w:t>
      </w:r>
      <w:del w:author="Vega martinez, Oscar (O.)" w:date="2021-07-08T11:56:00Z" w:id="9521">
        <w:r w:rsidRPr="00B13A4F" w:rsidDel="002F358B">
          <w:rPr>
            <w:rFonts w:cs="Arial"/>
          </w:rPr>
          <w:delText xml:space="preserve">CAN </w:delText>
        </w:r>
      </w:del>
      <w:r>
        <w:rPr>
          <w:rFonts w:cs="Arial"/>
        </w:rPr>
        <w:t xml:space="preserve">signal shall revert to NULL. </w:t>
      </w:r>
    </w:p>
    <w:p w:rsidR="00E01873" w:rsidP="00E01873" w:rsidRDefault="00E01873" w14:paraId="3D340EFC" w14:textId="77777777">
      <w:pPr>
        <w:rPr>
          <w:rFonts w:cs="Arial"/>
        </w:rPr>
      </w:pPr>
    </w:p>
    <w:p w:rsidR="00E01873" w:rsidP="00E01873" w:rsidRDefault="00810544" w14:paraId="112FB650" w14:textId="6D9D3B13">
      <w:pPr>
        <w:rPr>
          <w:rFonts w:cs="Arial"/>
        </w:rPr>
      </w:pPr>
      <w:r w:rsidRPr="002F358B">
        <w:rPr>
          <w:rFonts w:cs="Arial"/>
          <w:b/>
          <w:bCs/>
        </w:rPr>
        <w:t>Example)</w:t>
      </w:r>
      <w:r w:rsidRPr="00D10284">
        <w:rPr>
          <w:rFonts w:cs="Arial"/>
        </w:rPr>
        <w:t xml:space="preserve"> If the Wi-Fi APN connectivity is required to fail 10 times before setting the </w:t>
      </w:r>
      <w:r>
        <w:rPr>
          <w:rFonts w:cs="Arial"/>
        </w:rPr>
        <w:t xml:space="preserve">Communication Link Performance or Incorrect Operation </w:t>
      </w:r>
      <w:r w:rsidRPr="00D10284">
        <w:rPr>
          <w:rFonts w:cs="Arial"/>
        </w:rPr>
        <w:t xml:space="preserve">DTC, then the WifiHotspotServer shall report out the error over the </w:t>
      </w:r>
      <w:proofErr w:type="spellStart"/>
      <w:r w:rsidRPr="00D10284">
        <w:rPr>
          <w:rFonts w:cs="Arial"/>
        </w:rPr>
        <w:t>TelematicsDTC_St</w:t>
      </w:r>
      <w:proofErr w:type="spellEnd"/>
      <w:r w:rsidRPr="00D10284">
        <w:rPr>
          <w:rFonts w:cs="Arial"/>
        </w:rPr>
        <w:t xml:space="preserve"> signal on the 10th time when the DTC is set, NOT on the first time the issue was seen. If the APN then successfully connects to the network, the WifiHotspotServer shall set the </w:t>
      </w:r>
      <w:del w:author="Vega martinez, Oscar (O.)" w:date="2021-07-08T11:56:00Z" w:id="9522">
        <w:r w:rsidRPr="00D10284" w:rsidDel="002F358B">
          <w:rPr>
            <w:rFonts w:cs="Arial"/>
          </w:rPr>
          <w:delText xml:space="preserve">CAN </w:delText>
        </w:r>
      </w:del>
      <w:r w:rsidRPr="00D10284">
        <w:rPr>
          <w:rFonts w:cs="Arial"/>
        </w:rPr>
        <w:t xml:space="preserve">signal back to NULL since the issue has been recovered.  </w:t>
      </w:r>
    </w:p>
    <w:p w:rsidR="00E01873" w:rsidP="00E01873" w:rsidRDefault="00E01873" w14:paraId="6E71C997" w14:textId="77777777">
      <w:pPr>
        <w:rPr>
          <w:rFonts w:cs="Arial"/>
        </w:rPr>
      </w:pPr>
    </w:p>
    <w:p w:rsidR="00E01873" w:rsidP="00E01873" w:rsidRDefault="00810544" w14:paraId="1E4F9E58" w14:textId="26E03EF8">
      <w:pPr>
        <w:rPr>
          <w:rFonts w:cs="Arial"/>
        </w:rPr>
      </w:pPr>
      <w:r w:rsidRPr="00D10284">
        <w:rPr>
          <w:rFonts w:cs="Arial"/>
        </w:rPr>
        <w:lastRenderedPageBreak/>
        <w:t xml:space="preserve">The WifiHotspotServer shall categorize the Wi-Fi Hotspot related DTCs into two different categories: (1) Temporary failures and (2) Permanent failures. The </w:t>
      </w:r>
      <w:del w:author="Vega martinez, Oscar (O.)" w:date="2021-07-08T11:56:00Z" w:id="9523">
        <w:r w:rsidRPr="00D10284" w:rsidDel="002F358B">
          <w:rPr>
            <w:rFonts w:cs="Arial"/>
          </w:rPr>
          <w:delText xml:space="preserve">CAN </w:delText>
        </w:r>
      </w:del>
      <w:r w:rsidRPr="00D10284">
        <w:rPr>
          <w:rFonts w:cs="Arial"/>
        </w:rPr>
        <w:t xml:space="preserve">signal </w:t>
      </w:r>
      <w:proofErr w:type="spellStart"/>
      <w:r w:rsidRPr="00D10284">
        <w:rPr>
          <w:rFonts w:cs="Arial"/>
        </w:rPr>
        <w:t>TelematicsDTC_St</w:t>
      </w:r>
      <w:proofErr w:type="spellEnd"/>
      <w:r w:rsidRPr="00D10284">
        <w:rPr>
          <w:rFonts w:cs="Arial"/>
        </w:rPr>
        <w:t xml:space="preserve"> contains two states: (1) Chipset </w:t>
      </w:r>
      <w:proofErr w:type="spellStart"/>
      <w:r w:rsidRPr="00D10284">
        <w:rPr>
          <w:rFonts w:cs="Arial"/>
        </w:rPr>
        <w:t>Init.</w:t>
      </w:r>
      <w:proofErr w:type="spellEnd"/>
      <w:r w:rsidRPr="00D10284">
        <w:rPr>
          <w:rFonts w:cs="Arial"/>
        </w:rPr>
        <w:t xml:space="preserve"> Failure and (2) Runtime Error. If a DTC is active that indicates a temporary failure, the WifiHotspotServer shall set the </w:t>
      </w:r>
      <w:del w:author="Vega martinez, Oscar (O.)" w:date="2021-07-08T11:56:00Z" w:id="9524">
        <w:r w:rsidRPr="00D10284" w:rsidDel="002F358B">
          <w:rPr>
            <w:rFonts w:cs="Arial"/>
          </w:rPr>
          <w:delText xml:space="preserve">CAN </w:delText>
        </w:r>
      </w:del>
      <w:r w:rsidRPr="00D10284">
        <w:rPr>
          <w:rFonts w:cs="Arial"/>
        </w:rPr>
        <w:t xml:space="preserve">signal to “Chipset </w:t>
      </w:r>
      <w:proofErr w:type="spellStart"/>
      <w:r w:rsidRPr="00D10284">
        <w:rPr>
          <w:rFonts w:cs="Arial"/>
        </w:rPr>
        <w:t>Init.</w:t>
      </w:r>
      <w:proofErr w:type="spellEnd"/>
      <w:r w:rsidRPr="00D10284">
        <w:rPr>
          <w:rFonts w:cs="Arial"/>
        </w:rPr>
        <w:t xml:space="preserve"> Failure”. If a DTC is active that indicates a permanent failure, the WifiHotspotServer shall set the </w:t>
      </w:r>
      <w:del w:author="Vega martinez, Oscar (O.)" w:date="2021-07-08T11:57:00Z" w:id="9525">
        <w:r w:rsidRPr="00D10284" w:rsidDel="002F358B">
          <w:rPr>
            <w:rFonts w:cs="Arial"/>
          </w:rPr>
          <w:delText xml:space="preserve">CAN </w:delText>
        </w:r>
      </w:del>
      <w:r w:rsidRPr="00D10284">
        <w:rPr>
          <w:rFonts w:cs="Arial"/>
        </w:rPr>
        <w:t>signal to “Runtime Error”. See table below. If DTCs are active from both types, the WifiHotspotServer shall set the CAN</w:t>
      </w:r>
      <w:ins w:author="Vega martinez, Oscar (O.)" w:date="2021-07-08T12:23:00Z" w:id="9526">
        <w:r w:rsidR="007266DB">
          <w:rPr>
            <w:rFonts w:cs="Arial"/>
          </w:rPr>
          <w:t>/SOA</w:t>
        </w:r>
      </w:ins>
      <w:r w:rsidRPr="00D10284">
        <w:rPr>
          <w:rFonts w:cs="Arial"/>
        </w:rPr>
        <w:t xml:space="preserve"> signal to indicate a permanent failure.</w:t>
      </w:r>
    </w:p>
    <w:p w:rsidR="00E01873" w:rsidP="00E01873" w:rsidRDefault="00E01873" w14:paraId="6F7A4C70" w14:textId="77777777">
      <w:pPr>
        <w:rPr>
          <w:rFonts w:cs="Arial"/>
        </w:rPr>
      </w:pPr>
    </w:p>
    <w:tbl>
      <w:tblPr>
        <w:tblW w:w="4765" w:type="dxa"/>
        <w:jc w:val="center"/>
        <w:tblLook w:val="04A0" w:firstRow="1" w:lastRow="0" w:firstColumn="1" w:lastColumn="0" w:noHBand="0" w:noVBand="1"/>
      </w:tblPr>
      <w:tblGrid>
        <w:gridCol w:w="2382"/>
        <w:gridCol w:w="2383"/>
      </w:tblGrid>
      <w:tr w:rsidRPr="003C045B" w:rsidR="00E01873" w:rsidTr="00E01873" w14:paraId="71DA02AD" w14:textId="77777777">
        <w:trPr>
          <w:trHeight w:val="330"/>
          <w:jc w:val="center"/>
        </w:trPr>
        <w:tc>
          <w:tcPr>
            <w:tcW w:w="2382" w:type="dxa"/>
            <w:tcBorders>
              <w:top w:val="single" w:color="auto" w:sz="4" w:space="0"/>
              <w:left w:val="single" w:color="auto" w:sz="4" w:space="0"/>
              <w:bottom w:val="single" w:color="auto" w:sz="4" w:space="0"/>
              <w:right w:val="single" w:color="auto" w:sz="4" w:space="0"/>
            </w:tcBorders>
            <w:shd w:val="clear" w:color="auto" w:fill="538DD5"/>
            <w:noWrap/>
            <w:vAlign w:val="bottom"/>
            <w:hideMark/>
          </w:tcPr>
          <w:p w:rsidRPr="003C045B" w:rsidR="00E01873" w:rsidRDefault="00810544" w14:paraId="41D366EA" w14:textId="77777777">
            <w:pPr>
              <w:spacing w:line="256" w:lineRule="auto"/>
              <w:rPr>
                <w:rFonts w:cs="Arial"/>
                <w:b/>
                <w:bCs/>
                <w:color w:val="000000"/>
              </w:rPr>
            </w:pPr>
            <w:r w:rsidRPr="003C045B">
              <w:rPr>
                <w:rFonts w:cs="Arial"/>
              </w:rPr>
              <w:br w:type="page"/>
            </w:r>
            <w:r w:rsidRPr="003C045B">
              <w:rPr>
                <w:rFonts w:cs="Arial"/>
                <w:b/>
                <w:bCs/>
                <w:color w:val="000000"/>
              </w:rPr>
              <w:t>DTC Type</w:t>
            </w:r>
          </w:p>
        </w:tc>
        <w:tc>
          <w:tcPr>
            <w:tcW w:w="2383" w:type="dxa"/>
            <w:tcBorders>
              <w:top w:val="single" w:color="auto" w:sz="4" w:space="0"/>
              <w:left w:val="nil"/>
              <w:bottom w:val="single" w:color="auto" w:sz="4" w:space="0"/>
              <w:right w:val="single" w:color="auto" w:sz="4" w:space="0"/>
            </w:tcBorders>
            <w:shd w:val="clear" w:color="auto" w:fill="538DD5"/>
            <w:noWrap/>
            <w:vAlign w:val="bottom"/>
            <w:hideMark/>
          </w:tcPr>
          <w:p w:rsidRPr="003C045B" w:rsidR="00E01873" w:rsidRDefault="00810544" w14:paraId="661FED28" w14:textId="6F7F2AD5">
            <w:pPr>
              <w:spacing w:line="256" w:lineRule="auto"/>
              <w:rPr>
                <w:rFonts w:cs="Arial"/>
                <w:b/>
                <w:bCs/>
                <w:color w:val="000000"/>
              </w:rPr>
            </w:pPr>
            <w:commentRangeStart w:id="9527"/>
            <w:commentRangeStart w:id="9528"/>
            <w:del w:author="Vega martinez, Oscar (O.)" w:date="2021-07-20T10:12:00Z" w:id="9529">
              <w:r w:rsidRPr="003C045B" w:rsidDel="00441BD5">
                <w:rPr>
                  <w:rFonts w:cs="Arial"/>
                  <w:b/>
                  <w:bCs/>
                  <w:color w:val="000000"/>
                </w:rPr>
                <w:delText xml:space="preserve">CAN </w:delText>
              </w:r>
              <w:commentRangeEnd w:id="9527"/>
              <w:r w:rsidDel="00441BD5" w:rsidR="006668D6">
                <w:rPr>
                  <w:rStyle w:val="CommentReference"/>
                </w:rPr>
                <w:commentReference w:id="9527"/>
              </w:r>
              <w:commentRangeEnd w:id="9528"/>
              <w:r w:rsidDel="00441BD5" w:rsidR="007D4BE1">
                <w:rPr>
                  <w:rStyle w:val="CommentReference"/>
                </w:rPr>
                <w:commentReference w:id="9528"/>
              </w:r>
            </w:del>
            <w:r w:rsidRPr="003C045B">
              <w:rPr>
                <w:rFonts w:cs="Arial"/>
                <w:b/>
                <w:bCs/>
                <w:color w:val="000000"/>
              </w:rPr>
              <w:t>Signal State</w:t>
            </w:r>
          </w:p>
        </w:tc>
      </w:tr>
      <w:tr w:rsidRPr="003C045B" w:rsidR="00E01873" w:rsidTr="00E01873" w14:paraId="332D692B" w14:textId="77777777">
        <w:trPr>
          <w:trHeight w:val="255"/>
          <w:jc w:val="center"/>
        </w:trPr>
        <w:tc>
          <w:tcPr>
            <w:tcW w:w="2382" w:type="dxa"/>
            <w:tcBorders>
              <w:top w:val="nil"/>
              <w:left w:val="single" w:color="auto" w:sz="4" w:space="0"/>
              <w:bottom w:val="single" w:color="auto" w:sz="4" w:space="0"/>
              <w:right w:val="single" w:color="auto" w:sz="4" w:space="0"/>
            </w:tcBorders>
            <w:noWrap/>
            <w:vAlign w:val="bottom"/>
            <w:hideMark/>
          </w:tcPr>
          <w:p w:rsidRPr="003C045B" w:rsidR="00E01873" w:rsidRDefault="00810544" w14:paraId="53A59D4F" w14:textId="77777777">
            <w:pPr>
              <w:spacing w:line="256" w:lineRule="auto"/>
              <w:rPr>
                <w:rFonts w:cs="Arial"/>
                <w:color w:val="000000"/>
              </w:rPr>
            </w:pPr>
            <w:r w:rsidRPr="003C045B">
              <w:rPr>
                <w:rFonts w:cs="Arial"/>
                <w:color w:val="000000"/>
              </w:rPr>
              <w:t>Temporary failure</w:t>
            </w:r>
          </w:p>
        </w:tc>
        <w:tc>
          <w:tcPr>
            <w:tcW w:w="2383" w:type="dxa"/>
            <w:tcBorders>
              <w:top w:val="nil"/>
              <w:left w:val="nil"/>
              <w:bottom w:val="single" w:color="auto" w:sz="4" w:space="0"/>
              <w:right w:val="single" w:color="auto" w:sz="4" w:space="0"/>
            </w:tcBorders>
            <w:noWrap/>
            <w:vAlign w:val="bottom"/>
            <w:hideMark/>
          </w:tcPr>
          <w:p w:rsidRPr="003C045B" w:rsidR="00E01873" w:rsidRDefault="00810544" w14:paraId="1390C049" w14:textId="77777777">
            <w:pPr>
              <w:spacing w:line="256" w:lineRule="auto"/>
              <w:rPr>
                <w:rFonts w:cs="Arial"/>
                <w:color w:val="000000"/>
              </w:rPr>
            </w:pPr>
            <w:r w:rsidRPr="003C045B">
              <w:rPr>
                <w:rFonts w:cs="Arial"/>
                <w:color w:val="000000"/>
              </w:rPr>
              <w:t xml:space="preserve">Chipset </w:t>
            </w:r>
            <w:proofErr w:type="spellStart"/>
            <w:r w:rsidRPr="003C045B">
              <w:rPr>
                <w:rFonts w:cs="Arial"/>
                <w:color w:val="000000"/>
              </w:rPr>
              <w:t>Init.</w:t>
            </w:r>
            <w:proofErr w:type="spellEnd"/>
            <w:r w:rsidRPr="003C045B">
              <w:rPr>
                <w:rFonts w:cs="Arial"/>
                <w:color w:val="000000"/>
              </w:rPr>
              <w:t xml:space="preserve"> Failure</w:t>
            </w:r>
          </w:p>
        </w:tc>
      </w:tr>
      <w:tr w:rsidRPr="003C045B" w:rsidR="00E01873" w:rsidTr="00E01873" w14:paraId="0EEE05BA" w14:textId="77777777">
        <w:trPr>
          <w:trHeight w:val="255"/>
          <w:jc w:val="center"/>
        </w:trPr>
        <w:tc>
          <w:tcPr>
            <w:tcW w:w="2382" w:type="dxa"/>
            <w:tcBorders>
              <w:top w:val="nil"/>
              <w:left w:val="single" w:color="auto" w:sz="4" w:space="0"/>
              <w:bottom w:val="single" w:color="auto" w:sz="4" w:space="0"/>
              <w:right w:val="single" w:color="auto" w:sz="4" w:space="0"/>
            </w:tcBorders>
            <w:noWrap/>
            <w:vAlign w:val="bottom"/>
            <w:hideMark/>
          </w:tcPr>
          <w:p w:rsidRPr="003C045B" w:rsidR="00E01873" w:rsidRDefault="00810544" w14:paraId="70285662" w14:textId="77777777">
            <w:pPr>
              <w:spacing w:line="256" w:lineRule="auto"/>
              <w:rPr>
                <w:rFonts w:cs="Arial"/>
                <w:color w:val="000000"/>
              </w:rPr>
            </w:pPr>
            <w:r w:rsidRPr="003C045B">
              <w:rPr>
                <w:rFonts w:cs="Arial"/>
                <w:color w:val="000000"/>
              </w:rPr>
              <w:t>Permanent failure</w:t>
            </w:r>
          </w:p>
        </w:tc>
        <w:tc>
          <w:tcPr>
            <w:tcW w:w="2383" w:type="dxa"/>
            <w:tcBorders>
              <w:top w:val="nil"/>
              <w:left w:val="nil"/>
              <w:bottom w:val="single" w:color="auto" w:sz="4" w:space="0"/>
              <w:right w:val="single" w:color="auto" w:sz="4" w:space="0"/>
            </w:tcBorders>
            <w:noWrap/>
            <w:vAlign w:val="bottom"/>
            <w:hideMark/>
          </w:tcPr>
          <w:p w:rsidRPr="003C045B" w:rsidR="00E01873" w:rsidRDefault="00810544" w14:paraId="5686DD8B" w14:textId="77777777">
            <w:pPr>
              <w:spacing w:line="256" w:lineRule="auto"/>
              <w:rPr>
                <w:rFonts w:cs="Arial"/>
                <w:color w:val="000000"/>
              </w:rPr>
            </w:pPr>
            <w:r w:rsidRPr="003C045B">
              <w:rPr>
                <w:rFonts w:cs="Arial"/>
                <w:color w:val="000000"/>
              </w:rPr>
              <w:t>Runtime Error</w:t>
            </w:r>
          </w:p>
        </w:tc>
      </w:tr>
    </w:tbl>
    <w:p w:rsidR="00E01873" w:rsidP="00E01873" w:rsidRDefault="00E01873" w14:paraId="5C5E5715" w14:textId="77777777">
      <w:pPr>
        <w:rPr>
          <w:rFonts w:cs="Arial"/>
        </w:rPr>
      </w:pPr>
    </w:p>
    <w:p w:rsidR="00E01873" w:rsidP="00E01873" w:rsidRDefault="00810544" w14:paraId="2A3FA868" w14:textId="77777777">
      <w:pPr>
        <w:rPr>
          <w:rFonts w:cs="Arial"/>
        </w:rPr>
      </w:pPr>
      <w:r w:rsidRPr="00D10284">
        <w:rPr>
          <w:rFonts w:cs="Arial"/>
        </w:rPr>
        <w:t xml:space="preserve">The table below lists the DTCs that, when active, would have an impact on the Wi-Fi Hotspot feature. Each DTC shall be categorized into either a “permanent failure” or a “temporary failure”. </w:t>
      </w:r>
    </w:p>
    <w:p w:rsidR="00E01873" w:rsidP="00E01873" w:rsidRDefault="00E01873" w14:paraId="672C6735" w14:textId="77777777">
      <w:pPr>
        <w:rPr>
          <w:rFonts w:cs="Arial"/>
        </w:rPr>
      </w:pPr>
    </w:p>
    <w:tbl>
      <w:tblPr>
        <w:tblW w:w="8905" w:type="dxa"/>
        <w:jc w:val="center"/>
        <w:tblLayout w:type="fixed"/>
        <w:tblLook w:val="04A0" w:firstRow="1" w:lastRow="0" w:firstColumn="1" w:lastColumn="0" w:noHBand="0" w:noVBand="1"/>
      </w:tblPr>
      <w:tblGrid>
        <w:gridCol w:w="2689"/>
        <w:gridCol w:w="4686"/>
        <w:gridCol w:w="1530"/>
      </w:tblGrid>
      <w:tr w:rsidR="00E01873" w:rsidTr="00E01873" w14:paraId="3F8AB2B2" w14:textId="77777777">
        <w:trPr>
          <w:trHeight w:val="405"/>
          <w:jc w:val="center"/>
        </w:trPr>
        <w:tc>
          <w:tcPr>
            <w:tcW w:w="2689" w:type="dxa"/>
            <w:tcBorders>
              <w:top w:val="single" w:color="auto" w:sz="4" w:space="0"/>
              <w:left w:val="single" w:color="auto" w:sz="4" w:space="0"/>
              <w:bottom w:val="single" w:color="auto" w:sz="4" w:space="0"/>
              <w:right w:val="single" w:color="auto" w:sz="4" w:space="0"/>
            </w:tcBorders>
            <w:shd w:val="clear" w:color="auto" w:fill="538DD5"/>
            <w:hideMark/>
          </w:tcPr>
          <w:p w:rsidR="00E01873" w:rsidRDefault="00810544" w14:paraId="2D805CC2" w14:textId="77777777">
            <w:pPr>
              <w:spacing w:line="256" w:lineRule="auto"/>
              <w:rPr>
                <w:rFonts w:cs="Arial"/>
                <w:b/>
                <w:bCs/>
                <w:color w:val="000000"/>
              </w:rPr>
            </w:pPr>
            <w:r>
              <w:rPr>
                <w:rFonts w:cs="Arial"/>
                <w:b/>
                <w:bCs/>
                <w:color w:val="000000"/>
              </w:rPr>
              <w:t xml:space="preserve">DTC Number </w:t>
            </w:r>
          </w:p>
        </w:tc>
        <w:tc>
          <w:tcPr>
            <w:tcW w:w="4686" w:type="dxa"/>
            <w:tcBorders>
              <w:top w:val="single" w:color="auto" w:sz="4" w:space="0"/>
              <w:left w:val="nil"/>
              <w:bottom w:val="single" w:color="auto" w:sz="4" w:space="0"/>
              <w:right w:val="single" w:color="auto" w:sz="4" w:space="0"/>
            </w:tcBorders>
            <w:shd w:val="clear" w:color="auto" w:fill="538DD5"/>
            <w:hideMark/>
          </w:tcPr>
          <w:p w:rsidR="00E01873" w:rsidRDefault="00810544" w14:paraId="307345A9" w14:textId="77777777">
            <w:pPr>
              <w:spacing w:line="256" w:lineRule="auto"/>
              <w:rPr>
                <w:rFonts w:cs="Arial"/>
                <w:b/>
                <w:bCs/>
                <w:color w:val="000000"/>
              </w:rPr>
            </w:pPr>
            <w:r>
              <w:rPr>
                <w:rFonts w:cs="Arial"/>
                <w:b/>
                <w:bCs/>
                <w:color w:val="000000"/>
              </w:rPr>
              <w:t xml:space="preserve">Description </w:t>
            </w:r>
          </w:p>
        </w:tc>
        <w:tc>
          <w:tcPr>
            <w:tcW w:w="1530" w:type="dxa"/>
            <w:tcBorders>
              <w:top w:val="single" w:color="auto" w:sz="4" w:space="0"/>
              <w:left w:val="nil"/>
              <w:bottom w:val="single" w:color="auto" w:sz="4" w:space="0"/>
              <w:right w:val="single" w:color="auto" w:sz="4" w:space="0"/>
            </w:tcBorders>
            <w:shd w:val="clear" w:color="auto" w:fill="538DD5"/>
            <w:hideMark/>
          </w:tcPr>
          <w:p w:rsidR="00E01873" w:rsidRDefault="00810544" w14:paraId="51442D4D" w14:textId="77777777">
            <w:pPr>
              <w:spacing w:line="256" w:lineRule="auto"/>
              <w:rPr>
                <w:rFonts w:cs="Arial"/>
                <w:b/>
                <w:bCs/>
                <w:color w:val="000000"/>
              </w:rPr>
            </w:pPr>
            <w:r>
              <w:rPr>
                <w:rFonts w:cs="Arial"/>
                <w:b/>
                <w:bCs/>
                <w:color w:val="000000"/>
              </w:rPr>
              <w:t>DTC Type</w:t>
            </w:r>
          </w:p>
        </w:tc>
      </w:tr>
      <w:tr w:rsidR="00E01873" w:rsidTr="00E01873" w14:paraId="55BE91C5" w14:textId="77777777">
        <w:trPr>
          <w:trHeight w:val="251"/>
          <w:jc w:val="center"/>
        </w:trPr>
        <w:tc>
          <w:tcPr>
            <w:tcW w:w="2689" w:type="dxa"/>
            <w:tcBorders>
              <w:top w:val="nil"/>
              <w:left w:val="single" w:color="auto" w:sz="4" w:space="0"/>
              <w:bottom w:val="single" w:color="auto" w:sz="4" w:space="0"/>
              <w:right w:val="single" w:color="auto" w:sz="4" w:space="0"/>
            </w:tcBorders>
            <w:hideMark/>
          </w:tcPr>
          <w:p w:rsidR="00E01873" w:rsidP="00E01873" w:rsidRDefault="00810544" w14:paraId="46F63AB1" w14:textId="77777777">
            <w:pPr>
              <w:spacing w:line="256" w:lineRule="auto"/>
              <w:rPr>
                <w:rFonts w:cs="Arial"/>
                <w:color w:val="333333"/>
                <w:sz w:val="21"/>
                <w:szCs w:val="21"/>
              </w:rPr>
            </w:pPr>
            <w:r>
              <w:rPr>
                <w:rFonts w:cs="Arial"/>
                <w:color w:val="333333"/>
                <w:sz w:val="21"/>
                <w:szCs w:val="21"/>
              </w:rPr>
              <w:t>0xDA4B52 (U1A4B-52)</w:t>
            </w:r>
          </w:p>
        </w:tc>
        <w:tc>
          <w:tcPr>
            <w:tcW w:w="4686" w:type="dxa"/>
            <w:tcBorders>
              <w:top w:val="nil"/>
              <w:left w:val="nil"/>
              <w:bottom w:val="single" w:color="auto" w:sz="4" w:space="0"/>
              <w:right w:val="single" w:color="auto" w:sz="4" w:space="0"/>
            </w:tcBorders>
            <w:hideMark/>
          </w:tcPr>
          <w:p w:rsidR="00E01873" w:rsidRDefault="00810544" w14:paraId="6F3684F2" w14:textId="77777777">
            <w:pPr>
              <w:spacing w:line="256" w:lineRule="auto"/>
              <w:rPr>
                <w:rFonts w:cs="Arial"/>
                <w:color w:val="000000"/>
              </w:rPr>
            </w:pPr>
            <w:r>
              <w:rPr>
                <w:rFonts w:cs="Arial"/>
                <w:color w:val="000000"/>
              </w:rPr>
              <w:t>Control Module Processor B Not Activated</w:t>
            </w:r>
          </w:p>
        </w:tc>
        <w:tc>
          <w:tcPr>
            <w:tcW w:w="1530" w:type="dxa"/>
            <w:tcBorders>
              <w:top w:val="nil"/>
              <w:left w:val="nil"/>
              <w:bottom w:val="single" w:color="auto" w:sz="4" w:space="0"/>
              <w:right w:val="single" w:color="auto" w:sz="4" w:space="0"/>
            </w:tcBorders>
            <w:hideMark/>
          </w:tcPr>
          <w:p w:rsidR="00E01873" w:rsidRDefault="00810544" w14:paraId="1997204B" w14:textId="77777777">
            <w:pPr>
              <w:spacing w:line="256" w:lineRule="auto"/>
              <w:rPr>
                <w:rFonts w:cs="Arial"/>
                <w:color w:val="000000"/>
              </w:rPr>
            </w:pPr>
            <w:r>
              <w:rPr>
                <w:rFonts w:cs="Arial"/>
                <w:color w:val="000000"/>
              </w:rPr>
              <w:t>Temporary</w:t>
            </w:r>
          </w:p>
        </w:tc>
      </w:tr>
      <w:tr w:rsidR="00E01873" w:rsidTr="00E01873" w14:paraId="758EAC0C" w14:textId="77777777">
        <w:trPr>
          <w:trHeight w:val="510"/>
          <w:jc w:val="center"/>
        </w:trPr>
        <w:tc>
          <w:tcPr>
            <w:tcW w:w="2689" w:type="dxa"/>
            <w:tcBorders>
              <w:top w:val="nil"/>
              <w:left w:val="single" w:color="auto" w:sz="4" w:space="0"/>
              <w:bottom w:val="single" w:color="auto" w:sz="4" w:space="0"/>
              <w:right w:val="single" w:color="auto" w:sz="4" w:space="0"/>
            </w:tcBorders>
            <w:hideMark/>
          </w:tcPr>
          <w:p w:rsidR="00E01873" w:rsidRDefault="00810544" w14:paraId="0AEB1912" w14:textId="77777777">
            <w:pPr>
              <w:spacing w:line="256" w:lineRule="auto"/>
              <w:rPr>
                <w:rFonts w:cs="Arial"/>
                <w:color w:val="000000"/>
              </w:rPr>
            </w:pPr>
            <w:r>
              <w:rPr>
                <w:rFonts w:cs="Arial"/>
                <w:color w:val="000000"/>
              </w:rPr>
              <w:t>0xDA4B56 (U1A4B-56)</w:t>
            </w:r>
          </w:p>
        </w:tc>
        <w:tc>
          <w:tcPr>
            <w:tcW w:w="4686" w:type="dxa"/>
            <w:tcBorders>
              <w:top w:val="nil"/>
              <w:left w:val="nil"/>
              <w:bottom w:val="single" w:color="auto" w:sz="4" w:space="0"/>
              <w:right w:val="single" w:color="auto" w:sz="4" w:space="0"/>
            </w:tcBorders>
            <w:hideMark/>
          </w:tcPr>
          <w:p w:rsidR="00E01873" w:rsidRDefault="00810544" w14:paraId="782D8D98" w14:textId="77777777">
            <w:pPr>
              <w:spacing w:line="256" w:lineRule="auto"/>
              <w:rPr>
                <w:rFonts w:cs="Arial"/>
                <w:color w:val="000000"/>
              </w:rPr>
            </w:pPr>
            <w:r>
              <w:rPr>
                <w:rFonts w:cs="Arial"/>
                <w:color w:val="000000"/>
              </w:rPr>
              <w:t>Control Module Processor B Invalid / Incompatible Configuration</w:t>
            </w:r>
          </w:p>
        </w:tc>
        <w:tc>
          <w:tcPr>
            <w:tcW w:w="1530" w:type="dxa"/>
            <w:tcBorders>
              <w:top w:val="nil"/>
              <w:left w:val="nil"/>
              <w:bottom w:val="single" w:color="auto" w:sz="4" w:space="0"/>
              <w:right w:val="single" w:color="auto" w:sz="4" w:space="0"/>
            </w:tcBorders>
            <w:hideMark/>
          </w:tcPr>
          <w:p w:rsidR="00E01873" w:rsidRDefault="00810544" w14:paraId="069DFA0E" w14:textId="77777777">
            <w:pPr>
              <w:spacing w:line="256" w:lineRule="auto"/>
              <w:rPr>
                <w:rFonts w:cs="Arial"/>
                <w:color w:val="000000"/>
              </w:rPr>
            </w:pPr>
            <w:r>
              <w:rPr>
                <w:rFonts w:cs="Arial"/>
                <w:color w:val="000000"/>
              </w:rPr>
              <w:t>Temporary</w:t>
            </w:r>
          </w:p>
        </w:tc>
      </w:tr>
      <w:tr w:rsidR="00E01873" w:rsidTr="00E01873" w14:paraId="1B36D456" w14:textId="77777777">
        <w:trPr>
          <w:trHeight w:val="255"/>
          <w:jc w:val="center"/>
        </w:trPr>
        <w:tc>
          <w:tcPr>
            <w:tcW w:w="2689" w:type="dxa"/>
            <w:tcBorders>
              <w:top w:val="nil"/>
              <w:left w:val="single" w:color="auto" w:sz="4" w:space="0"/>
              <w:bottom w:val="single" w:color="auto" w:sz="4" w:space="0"/>
              <w:right w:val="single" w:color="auto" w:sz="4" w:space="0"/>
            </w:tcBorders>
            <w:hideMark/>
          </w:tcPr>
          <w:p w:rsidR="00E01873" w:rsidRDefault="00810544" w14:paraId="7D6B34B4" w14:textId="77777777">
            <w:pPr>
              <w:spacing w:line="256" w:lineRule="auto"/>
              <w:rPr>
                <w:rFonts w:cs="Arial"/>
                <w:color w:val="000000"/>
              </w:rPr>
            </w:pPr>
            <w:r>
              <w:rPr>
                <w:rFonts w:cs="Arial"/>
                <w:color w:val="000000"/>
              </w:rPr>
              <w:t>0xDA0193 (U1A01-93)</w:t>
            </w:r>
          </w:p>
        </w:tc>
        <w:tc>
          <w:tcPr>
            <w:tcW w:w="4686" w:type="dxa"/>
            <w:tcBorders>
              <w:top w:val="nil"/>
              <w:left w:val="nil"/>
              <w:bottom w:val="single" w:color="auto" w:sz="4" w:space="0"/>
              <w:right w:val="single" w:color="auto" w:sz="4" w:space="0"/>
            </w:tcBorders>
            <w:hideMark/>
          </w:tcPr>
          <w:p w:rsidR="00E01873" w:rsidRDefault="00810544" w14:paraId="14D1D069" w14:textId="77777777">
            <w:pPr>
              <w:spacing w:line="256" w:lineRule="auto"/>
              <w:rPr>
                <w:rFonts w:cs="Arial"/>
                <w:color w:val="000000"/>
              </w:rPr>
            </w:pPr>
            <w:r>
              <w:rPr>
                <w:rFonts w:cs="Arial"/>
                <w:color w:val="000000"/>
              </w:rPr>
              <w:t>Communication Link No Operation</w:t>
            </w:r>
          </w:p>
        </w:tc>
        <w:tc>
          <w:tcPr>
            <w:tcW w:w="1530" w:type="dxa"/>
            <w:tcBorders>
              <w:top w:val="nil"/>
              <w:left w:val="nil"/>
              <w:bottom w:val="single" w:color="auto" w:sz="4" w:space="0"/>
              <w:right w:val="single" w:color="auto" w:sz="4" w:space="0"/>
            </w:tcBorders>
            <w:hideMark/>
          </w:tcPr>
          <w:p w:rsidR="00E01873" w:rsidRDefault="00810544" w14:paraId="5034F8BA" w14:textId="77777777">
            <w:pPr>
              <w:spacing w:line="256" w:lineRule="auto"/>
              <w:rPr>
                <w:rFonts w:cs="Arial"/>
                <w:color w:val="000000"/>
              </w:rPr>
            </w:pPr>
            <w:r>
              <w:rPr>
                <w:rFonts w:cs="Arial"/>
                <w:color w:val="000000"/>
              </w:rPr>
              <w:t xml:space="preserve">Permanent </w:t>
            </w:r>
          </w:p>
        </w:tc>
      </w:tr>
      <w:tr w:rsidR="00E01873" w:rsidTr="00E01873" w14:paraId="227753D0" w14:textId="77777777">
        <w:trPr>
          <w:trHeight w:val="510"/>
          <w:jc w:val="center"/>
        </w:trPr>
        <w:tc>
          <w:tcPr>
            <w:tcW w:w="2689" w:type="dxa"/>
            <w:tcBorders>
              <w:top w:val="nil"/>
              <w:left w:val="single" w:color="auto" w:sz="4" w:space="0"/>
              <w:bottom w:val="single" w:color="auto" w:sz="4" w:space="0"/>
              <w:right w:val="single" w:color="auto" w:sz="4" w:space="0"/>
            </w:tcBorders>
            <w:hideMark/>
          </w:tcPr>
          <w:p w:rsidR="00E01873" w:rsidRDefault="00810544" w14:paraId="217C95C6" w14:textId="77777777">
            <w:pPr>
              <w:spacing w:line="256" w:lineRule="auto"/>
              <w:rPr>
                <w:rFonts w:cs="Arial"/>
                <w:color w:val="000000"/>
              </w:rPr>
            </w:pPr>
            <w:r>
              <w:rPr>
                <w:rFonts w:cs="Arial"/>
                <w:color w:val="000000"/>
              </w:rPr>
              <w:t>0xDA0192 (U1A01-92)</w:t>
            </w:r>
          </w:p>
        </w:tc>
        <w:tc>
          <w:tcPr>
            <w:tcW w:w="4686" w:type="dxa"/>
            <w:tcBorders>
              <w:top w:val="nil"/>
              <w:left w:val="nil"/>
              <w:bottom w:val="single" w:color="auto" w:sz="4" w:space="0"/>
              <w:right w:val="single" w:color="auto" w:sz="4" w:space="0"/>
            </w:tcBorders>
            <w:hideMark/>
          </w:tcPr>
          <w:p w:rsidR="00E01873" w:rsidRDefault="00810544" w14:paraId="438A9F0D" w14:textId="77777777">
            <w:pPr>
              <w:spacing w:line="256" w:lineRule="auto"/>
              <w:rPr>
                <w:rFonts w:cs="Arial"/>
                <w:color w:val="000000"/>
              </w:rPr>
            </w:pPr>
            <w:r>
              <w:rPr>
                <w:rFonts w:cs="Arial"/>
                <w:color w:val="000000"/>
              </w:rPr>
              <w:t>Communication Link Performance or Incorrect Operation</w:t>
            </w:r>
          </w:p>
        </w:tc>
        <w:tc>
          <w:tcPr>
            <w:tcW w:w="1530" w:type="dxa"/>
            <w:tcBorders>
              <w:top w:val="nil"/>
              <w:left w:val="nil"/>
              <w:bottom w:val="single" w:color="auto" w:sz="4" w:space="0"/>
              <w:right w:val="single" w:color="auto" w:sz="4" w:space="0"/>
            </w:tcBorders>
            <w:hideMark/>
          </w:tcPr>
          <w:p w:rsidR="00E01873" w:rsidRDefault="00810544" w14:paraId="3804928F" w14:textId="77777777">
            <w:pPr>
              <w:spacing w:line="256" w:lineRule="auto"/>
              <w:rPr>
                <w:rFonts w:cs="Arial"/>
                <w:color w:val="000000"/>
              </w:rPr>
            </w:pPr>
            <w:r>
              <w:rPr>
                <w:rFonts w:cs="Arial"/>
                <w:color w:val="000000"/>
              </w:rPr>
              <w:t>Permanent</w:t>
            </w:r>
          </w:p>
        </w:tc>
      </w:tr>
    </w:tbl>
    <w:p w:rsidRPr="00D10284" w:rsidR="00E01873" w:rsidP="00E01873" w:rsidRDefault="00E01873" w14:paraId="56D72090" w14:textId="77777777">
      <w:pPr>
        <w:rPr>
          <w:rFonts w:cs="Arial"/>
        </w:rPr>
      </w:pPr>
    </w:p>
    <w:p w:rsidRPr="006E48B5" w:rsidR="006E48B5" w:rsidP="006E48B5" w:rsidRDefault="006E48B5" w14:paraId="16091187" w14:textId="77777777">
      <w:pPr>
        <w:pStyle w:val="Heading4"/>
        <w:rPr>
          <w:b w:val="0"/>
          <w:u w:val="single"/>
        </w:rPr>
      </w:pPr>
      <w:r w:rsidRPr="006E48B5">
        <w:rPr>
          <w:b w:val="0"/>
          <w:u w:val="single"/>
        </w:rPr>
        <w:t>WFHS-REQ-288215/A-Displaying Diagnostic Failures</w:t>
      </w:r>
    </w:p>
    <w:p w:rsidR="00E01873" w:rsidP="00E01873" w:rsidRDefault="00810544" w14:paraId="74F21A04" w14:textId="1A039926">
      <w:r>
        <w:t xml:space="preserve">If the Wi-Fi Hotspot Feature is enabled (refer to WFHSv2-REQ-283550-Monitoring Wi-Fi Hotspot feature availability for determining Feature availability), the HMI shall inform the user if there are any failures with the Wi-Fi Hotspot feature, regardless if the hotspot enablement status is On, On-disabled or Off. If the Wi-Fi Hotspot Feature is NOT enabled, the HMI shall not be required to inform the user of any failures. The </w:t>
      </w:r>
      <w:del w:author="Vega martinez, Oscar (O.)" w:date="2021-07-08T11:57:00Z" w:id="9530">
        <w:r w:rsidDel="002F358B">
          <w:delText xml:space="preserve">CAN </w:delText>
        </w:r>
      </w:del>
      <w:r>
        <w:t xml:space="preserve">signal </w:t>
      </w:r>
      <w:proofErr w:type="spellStart"/>
      <w:r>
        <w:t>TelematicsDTC_St</w:t>
      </w:r>
      <w:proofErr w:type="spellEnd"/>
      <w:r>
        <w:t xml:space="preserve"> shall be used by the WifiHotspotServer and WifiHotspotOnBoardClient for determining if there are any failures active. The WifiHotspotOnBoardClient shall monitor the </w:t>
      </w:r>
      <w:del w:author="Vega martinez, Oscar (O.)" w:date="2021-07-08T11:57:00Z" w:id="9531">
        <w:r w:rsidDel="002F358B">
          <w:delText xml:space="preserve">CAN </w:delText>
        </w:r>
      </w:del>
      <w:r>
        <w:t xml:space="preserve">signal </w:t>
      </w:r>
      <w:proofErr w:type="spellStart"/>
      <w:r>
        <w:t>TelematicsDTC_St</w:t>
      </w:r>
      <w:proofErr w:type="spellEnd"/>
      <w:r>
        <w:t xml:space="preserve"> and detect when it changes its state to either “Chipset </w:t>
      </w:r>
      <w:proofErr w:type="spellStart"/>
      <w:r>
        <w:t>Init.</w:t>
      </w:r>
      <w:proofErr w:type="spellEnd"/>
      <w:r>
        <w:t xml:space="preserve"> Failure” or “Runtime Error”. If this occurs, the WifiHotspotOnBoardClient shall inform the user globally on the HMI (i.e. through a popup, transient message, etc.) that there is a failure. The </w:t>
      </w:r>
      <w:del w:author="Vega martinez, Oscar (O.)" w:date="2021-07-08T11:57:00Z" w:id="9532">
        <w:r w:rsidDel="002F358B">
          <w:delText xml:space="preserve">CAN </w:delText>
        </w:r>
      </w:del>
      <w:r>
        <w:t xml:space="preserve">signal will remain set to its failure state until the failure is no longer detected, at which point the </w:t>
      </w:r>
      <w:del w:author="Vega martinez, Oscar (O.)" w:date="2021-07-08T11:58:00Z" w:id="9533">
        <w:r w:rsidDel="002F358B">
          <w:delText xml:space="preserve">CAN </w:delText>
        </w:r>
      </w:del>
      <w:r>
        <w:t xml:space="preserve">signal will return to NULL. The HMI may continue to display the status of the failure to the customer while the failure is active (i.e. through a Wi-Fi icon). The failure strategy shall be defined within the HMI specification (refer to WFHSv2-REQ-283641-HMI Specification References). </w:t>
      </w:r>
    </w:p>
    <w:p w:rsidR="00E01873" w:rsidP="00E01873" w:rsidRDefault="00E01873" w14:paraId="06DD1194" w14:textId="77777777"/>
    <w:p w:rsidR="00E01873" w:rsidP="00E01873" w:rsidRDefault="00810544" w14:paraId="69F813A2" w14:textId="33A6D466">
      <w:r>
        <w:t xml:space="preserve">The WifiHotspotOnBoardClient shall store the last received state of the </w:t>
      </w:r>
      <w:del w:author="Vega martinez, Oscar (O.)" w:date="2021-07-08T11:58:00Z" w:id="9534">
        <w:r w:rsidDel="002F358B">
          <w:delText xml:space="preserve">CAN </w:delText>
        </w:r>
      </w:del>
      <w:r>
        <w:t xml:space="preserve">signal </w:t>
      </w:r>
      <w:proofErr w:type="spellStart"/>
      <w:r>
        <w:t>TelematicsDTC_St</w:t>
      </w:r>
      <w:proofErr w:type="spellEnd"/>
      <w:r>
        <w:t xml:space="preserve"> during ignition cycles. There may be instances where the vehicle is turned to On and the CAN bus becomes active, but the WifiHotspotServer is still powering up. If this occurs, both </w:t>
      </w:r>
      <w:del w:author="Vega martinez, Oscar (O.)" w:date="2021-07-08T11:58:00Z" w:id="9535">
        <w:r w:rsidDel="002F358B">
          <w:delText xml:space="preserve">CAN </w:delText>
        </w:r>
      </w:del>
      <w:r>
        <w:t xml:space="preserve">signals </w:t>
      </w:r>
      <w:proofErr w:type="spellStart"/>
      <w:r>
        <w:t>TCUAvailability_St</w:t>
      </w:r>
      <w:proofErr w:type="spellEnd"/>
      <w:r>
        <w:t xml:space="preserve"> and </w:t>
      </w:r>
      <w:proofErr w:type="spellStart"/>
      <w:r>
        <w:t>TelematicsDTC_St</w:t>
      </w:r>
      <w:proofErr w:type="spellEnd"/>
      <w:r>
        <w:t xml:space="preserve"> may be equal to NULL. If the </w:t>
      </w:r>
      <w:proofErr w:type="spellStart"/>
      <w:r>
        <w:t>TCUAvailability_St</w:t>
      </w:r>
      <w:proofErr w:type="spellEnd"/>
      <w:r>
        <w:t xml:space="preserve"> </w:t>
      </w:r>
      <w:del w:author="Vega martinez, Oscar (O.)" w:date="2021-07-08T11:58:00Z" w:id="9536">
        <w:r w:rsidDel="002F358B">
          <w:delText xml:space="preserve">CAN </w:delText>
        </w:r>
      </w:del>
      <w:r>
        <w:t xml:space="preserve">signal changes to Enabled and the </w:t>
      </w:r>
      <w:proofErr w:type="spellStart"/>
      <w:r>
        <w:t>TelematicsDTC_St</w:t>
      </w:r>
      <w:proofErr w:type="spellEnd"/>
      <w:r>
        <w:t xml:space="preserve"> </w:t>
      </w:r>
      <w:del w:author="Vega martinez, Oscar (O.)" w:date="2021-07-08T11:58:00Z" w:id="9537">
        <w:r w:rsidDel="002F358B">
          <w:delText xml:space="preserve">CAN </w:delText>
        </w:r>
      </w:del>
      <w:r>
        <w:t xml:space="preserve">signal changes to an active state (Chipset </w:t>
      </w:r>
      <w:proofErr w:type="spellStart"/>
      <w:r>
        <w:t>Init.</w:t>
      </w:r>
      <w:proofErr w:type="spellEnd"/>
      <w:r>
        <w:t xml:space="preserve"> Failure or Runtime Error), the WifiHotspotOnBoardClient shall check to see if the failure was active prior to the vehicle turning off. If the failure WAS active prior to the vehicle turning off and the WifiHotspotOnBoardClient already displayed a global failure alert (i.e. popup, transient message, etc.), the WifiHotspotOnBoardClient shall not be required to display another global failure alert. If it had not yet displayed the failure alert, it shall do so once the HMI screen becomes active. </w:t>
      </w:r>
    </w:p>
    <w:p w:rsidR="00E01873" w:rsidP="00E01873" w:rsidRDefault="00E01873" w14:paraId="6D1628E2" w14:textId="77777777"/>
    <w:p w:rsidR="00E01873" w:rsidP="00E01873" w:rsidRDefault="00810544" w14:paraId="062B49AF" w14:textId="34767C3C">
      <w:r>
        <w:t xml:space="preserve">The </w:t>
      </w:r>
      <w:del w:author="Vega martinez, Oscar (O.)" w:date="2021-07-08T11:58:00Z" w:id="9538">
        <w:r w:rsidDel="002F358B">
          <w:delText xml:space="preserve">CAN </w:delText>
        </w:r>
      </w:del>
      <w:r>
        <w:t xml:space="preserve">signal </w:t>
      </w:r>
      <w:proofErr w:type="spellStart"/>
      <w:r>
        <w:t>TelematicsDTC_St</w:t>
      </w:r>
      <w:proofErr w:type="spellEnd"/>
      <w:r>
        <w:t xml:space="preserve"> contains two active states: (1) Chipset </w:t>
      </w:r>
      <w:proofErr w:type="spellStart"/>
      <w:r>
        <w:t>Init.</w:t>
      </w:r>
      <w:proofErr w:type="spellEnd"/>
      <w:r>
        <w:t xml:space="preserve"> Failure and (2) Runtime Error. The WifiHotspotOnBoardClient shall display different messaging to the customer depending on which state the </w:t>
      </w:r>
      <w:del w:author="Vega martinez, Oscar (O.)" w:date="2021-07-08T11:59:00Z" w:id="9539">
        <w:r w:rsidDel="002F358B">
          <w:delText xml:space="preserve">CAN </w:delText>
        </w:r>
      </w:del>
      <w:r>
        <w:t xml:space="preserve">signal is set to. If the signal is set to “Chipset </w:t>
      </w:r>
      <w:proofErr w:type="spellStart"/>
      <w:r>
        <w:t>Init.</w:t>
      </w:r>
      <w:proofErr w:type="spellEnd"/>
      <w:r>
        <w:t xml:space="preserve"> Failure”, this shall indicate that a temporary failure has been detected. Therefore, the HMI may display messaging such as “Your vehicle hotspot is experiencing technical errors. Call the call center if the issue does not resolve itself”. If the </w:t>
      </w:r>
      <w:del w:author="Vega martinez, Oscar (O.)" w:date="2021-07-08T11:59:00Z" w:id="9540">
        <w:r w:rsidDel="002F358B">
          <w:delText xml:space="preserve">CAN </w:delText>
        </w:r>
      </w:del>
      <w:r>
        <w:t>signal is set to “Runtime Error”, this shall indicate a permanent failure has been detected. The HMI message may display messaging such as “A fatal error has been detected. Visit dealership for repair service”. Refer to the HMI specification for all final verbiage.</w:t>
      </w:r>
    </w:p>
    <w:p w:rsidR="00E01873" w:rsidP="00E01873" w:rsidRDefault="00E01873" w14:paraId="45B6817C" w14:textId="77777777"/>
    <w:tbl>
      <w:tblPr>
        <w:tblW w:w="4362" w:type="dxa"/>
        <w:jc w:val="center"/>
        <w:tblLook w:val="04A0" w:firstRow="1" w:lastRow="0" w:firstColumn="1" w:lastColumn="0" w:noHBand="0" w:noVBand="1"/>
      </w:tblPr>
      <w:tblGrid>
        <w:gridCol w:w="2382"/>
        <w:gridCol w:w="1980"/>
      </w:tblGrid>
      <w:tr w:rsidRPr="001863D8" w:rsidR="00E01873" w:rsidTr="00E01873" w14:paraId="7FF7279F" w14:textId="77777777">
        <w:trPr>
          <w:trHeight w:val="330"/>
          <w:jc w:val="center"/>
        </w:trPr>
        <w:tc>
          <w:tcPr>
            <w:tcW w:w="2382" w:type="dxa"/>
            <w:tcBorders>
              <w:top w:val="single" w:color="auto" w:sz="4" w:space="0"/>
              <w:left w:val="single" w:color="auto" w:sz="4" w:space="0"/>
              <w:bottom w:val="single" w:color="auto" w:sz="4" w:space="0"/>
              <w:right w:val="single" w:color="auto" w:sz="4" w:space="0"/>
            </w:tcBorders>
            <w:shd w:val="clear" w:color="auto" w:fill="538DD5"/>
            <w:noWrap/>
            <w:vAlign w:val="bottom"/>
            <w:hideMark/>
          </w:tcPr>
          <w:p w:rsidRPr="001863D8" w:rsidR="00E01873" w:rsidRDefault="00810544" w14:paraId="059253C2" w14:textId="77777777">
            <w:pPr>
              <w:spacing w:line="256" w:lineRule="auto"/>
              <w:rPr>
                <w:rFonts w:cs="Arial"/>
                <w:b/>
                <w:bCs/>
                <w:color w:val="000000"/>
              </w:rPr>
            </w:pPr>
            <w:r w:rsidRPr="001863D8">
              <w:rPr>
                <w:rFonts w:cs="Arial"/>
                <w:b/>
                <w:bCs/>
                <w:color w:val="000000"/>
              </w:rPr>
              <w:t>DTC Type</w:t>
            </w:r>
          </w:p>
        </w:tc>
        <w:tc>
          <w:tcPr>
            <w:tcW w:w="1980" w:type="dxa"/>
            <w:tcBorders>
              <w:top w:val="single" w:color="auto" w:sz="4" w:space="0"/>
              <w:left w:val="nil"/>
              <w:bottom w:val="single" w:color="auto" w:sz="4" w:space="0"/>
              <w:right w:val="single" w:color="auto" w:sz="4" w:space="0"/>
            </w:tcBorders>
            <w:shd w:val="clear" w:color="auto" w:fill="538DD5"/>
            <w:noWrap/>
            <w:vAlign w:val="bottom"/>
            <w:hideMark/>
          </w:tcPr>
          <w:p w:rsidRPr="001863D8" w:rsidR="00E01873" w:rsidRDefault="00810544" w14:paraId="59A3E78E" w14:textId="2BEC7158">
            <w:pPr>
              <w:spacing w:line="256" w:lineRule="auto"/>
              <w:rPr>
                <w:rFonts w:cs="Arial"/>
                <w:b/>
                <w:bCs/>
                <w:color w:val="000000"/>
              </w:rPr>
            </w:pPr>
            <w:del w:author="Vega martinez, Oscar (O.)" w:date="2021-07-20T10:12:00Z" w:id="9541">
              <w:r w:rsidRPr="001863D8" w:rsidDel="00441BD5">
                <w:rPr>
                  <w:rFonts w:cs="Arial"/>
                  <w:b/>
                  <w:bCs/>
                  <w:color w:val="000000"/>
                </w:rPr>
                <w:delText xml:space="preserve">CAN </w:delText>
              </w:r>
            </w:del>
            <w:r w:rsidRPr="001863D8">
              <w:rPr>
                <w:rFonts w:cs="Arial"/>
                <w:b/>
                <w:bCs/>
                <w:color w:val="000000"/>
              </w:rPr>
              <w:t>Signal State</w:t>
            </w:r>
          </w:p>
        </w:tc>
      </w:tr>
      <w:tr w:rsidRPr="001863D8" w:rsidR="00E01873" w:rsidTr="00E01873" w14:paraId="5EC53B34" w14:textId="77777777">
        <w:trPr>
          <w:trHeight w:val="255"/>
          <w:jc w:val="center"/>
        </w:trPr>
        <w:tc>
          <w:tcPr>
            <w:tcW w:w="2382" w:type="dxa"/>
            <w:tcBorders>
              <w:top w:val="nil"/>
              <w:left w:val="single" w:color="auto" w:sz="4" w:space="0"/>
              <w:bottom w:val="single" w:color="auto" w:sz="4" w:space="0"/>
              <w:right w:val="single" w:color="auto" w:sz="4" w:space="0"/>
            </w:tcBorders>
            <w:noWrap/>
            <w:vAlign w:val="bottom"/>
            <w:hideMark/>
          </w:tcPr>
          <w:p w:rsidRPr="001863D8" w:rsidR="00E01873" w:rsidRDefault="00810544" w14:paraId="47B7F453" w14:textId="77777777">
            <w:pPr>
              <w:spacing w:line="256" w:lineRule="auto"/>
              <w:rPr>
                <w:rFonts w:cs="Arial"/>
                <w:color w:val="000000"/>
              </w:rPr>
            </w:pPr>
            <w:r w:rsidRPr="001863D8">
              <w:rPr>
                <w:rFonts w:cs="Arial"/>
                <w:color w:val="000000"/>
              </w:rPr>
              <w:lastRenderedPageBreak/>
              <w:t>Temporary failure</w:t>
            </w:r>
          </w:p>
        </w:tc>
        <w:tc>
          <w:tcPr>
            <w:tcW w:w="1980" w:type="dxa"/>
            <w:tcBorders>
              <w:top w:val="nil"/>
              <w:left w:val="nil"/>
              <w:bottom w:val="single" w:color="auto" w:sz="4" w:space="0"/>
              <w:right w:val="single" w:color="auto" w:sz="4" w:space="0"/>
            </w:tcBorders>
            <w:noWrap/>
            <w:vAlign w:val="bottom"/>
            <w:hideMark/>
          </w:tcPr>
          <w:p w:rsidRPr="001863D8" w:rsidR="00E01873" w:rsidRDefault="00810544" w14:paraId="7724EDD7" w14:textId="77777777">
            <w:pPr>
              <w:spacing w:line="256" w:lineRule="auto"/>
              <w:rPr>
                <w:rFonts w:cs="Arial"/>
                <w:color w:val="000000"/>
              </w:rPr>
            </w:pPr>
            <w:r w:rsidRPr="001863D8">
              <w:rPr>
                <w:rFonts w:cs="Arial"/>
                <w:color w:val="000000"/>
              </w:rPr>
              <w:t xml:space="preserve">Chipset </w:t>
            </w:r>
            <w:proofErr w:type="spellStart"/>
            <w:r w:rsidRPr="001863D8">
              <w:rPr>
                <w:rFonts w:cs="Arial"/>
                <w:color w:val="000000"/>
              </w:rPr>
              <w:t>Init.</w:t>
            </w:r>
            <w:proofErr w:type="spellEnd"/>
            <w:r w:rsidRPr="001863D8">
              <w:rPr>
                <w:rFonts w:cs="Arial"/>
                <w:color w:val="000000"/>
              </w:rPr>
              <w:t xml:space="preserve"> Failure</w:t>
            </w:r>
          </w:p>
        </w:tc>
      </w:tr>
      <w:tr w:rsidRPr="001863D8" w:rsidR="00E01873" w:rsidTr="00E01873" w14:paraId="42BA1E54" w14:textId="77777777">
        <w:trPr>
          <w:trHeight w:val="255"/>
          <w:jc w:val="center"/>
        </w:trPr>
        <w:tc>
          <w:tcPr>
            <w:tcW w:w="2382" w:type="dxa"/>
            <w:tcBorders>
              <w:top w:val="nil"/>
              <w:left w:val="single" w:color="auto" w:sz="4" w:space="0"/>
              <w:bottom w:val="single" w:color="auto" w:sz="4" w:space="0"/>
              <w:right w:val="single" w:color="auto" w:sz="4" w:space="0"/>
            </w:tcBorders>
            <w:noWrap/>
            <w:vAlign w:val="bottom"/>
            <w:hideMark/>
          </w:tcPr>
          <w:p w:rsidRPr="001863D8" w:rsidR="00E01873" w:rsidRDefault="00810544" w14:paraId="4F7D1B86" w14:textId="77777777">
            <w:pPr>
              <w:spacing w:line="256" w:lineRule="auto"/>
              <w:rPr>
                <w:rFonts w:cs="Arial"/>
                <w:color w:val="000000"/>
              </w:rPr>
            </w:pPr>
            <w:r w:rsidRPr="001863D8">
              <w:rPr>
                <w:rFonts w:cs="Arial"/>
                <w:color w:val="000000"/>
              </w:rPr>
              <w:t>Permanent failure</w:t>
            </w:r>
          </w:p>
        </w:tc>
        <w:tc>
          <w:tcPr>
            <w:tcW w:w="1980" w:type="dxa"/>
            <w:tcBorders>
              <w:top w:val="nil"/>
              <w:left w:val="nil"/>
              <w:bottom w:val="single" w:color="auto" w:sz="4" w:space="0"/>
              <w:right w:val="single" w:color="auto" w:sz="4" w:space="0"/>
            </w:tcBorders>
            <w:noWrap/>
            <w:vAlign w:val="bottom"/>
            <w:hideMark/>
          </w:tcPr>
          <w:p w:rsidRPr="001863D8" w:rsidR="00E01873" w:rsidRDefault="00810544" w14:paraId="0D95B129" w14:textId="77777777">
            <w:pPr>
              <w:spacing w:line="256" w:lineRule="auto"/>
              <w:rPr>
                <w:rFonts w:cs="Arial"/>
                <w:color w:val="000000"/>
              </w:rPr>
            </w:pPr>
            <w:r w:rsidRPr="001863D8">
              <w:rPr>
                <w:rFonts w:cs="Arial"/>
                <w:color w:val="000000"/>
              </w:rPr>
              <w:t>Runtime Error</w:t>
            </w:r>
          </w:p>
        </w:tc>
      </w:tr>
    </w:tbl>
    <w:p w:rsidR="00E01873" w:rsidP="00E01873" w:rsidRDefault="00E01873" w14:paraId="792A4B56" w14:textId="77777777"/>
    <w:p w:rsidRPr="006E48B5" w:rsidR="006E48B5" w:rsidP="006E48B5" w:rsidRDefault="006E48B5" w14:paraId="669925BD" w14:textId="77777777">
      <w:pPr>
        <w:pStyle w:val="Heading4"/>
        <w:rPr>
          <w:b w:val="0"/>
          <w:u w:val="single"/>
        </w:rPr>
      </w:pPr>
      <w:r w:rsidRPr="006E48B5">
        <w:rPr>
          <w:b w:val="0"/>
          <w:u w:val="single"/>
        </w:rPr>
        <w:t>WFHS-REQ-191900/B-Maximum Wi-Fi initialization time</w:t>
      </w:r>
    </w:p>
    <w:p w:rsidRPr="003A1DB9" w:rsidR="00E01873" w:rsidP="00E01873" w:rsidRDefault="00810544" w14:paraId="1C49BB79" w14:textId="77777777">
      <w:pPr>
        <w:rPr>
          <w:rFonts w:cs="Arial"/>
        </w:rPr>
      </w:pPr>
      <w:r>
        <w:rPr>
          <w:rFonts w:cs="Arial"/>
        </w:rPr>
        <w:t xml:space="preserve">If the </w:t>
      </w:r>
      <w:r w:rsidRPr="00A17353">
        <w:rPr>
          <w:rFonts w:cs="Arial"/>
        </w:rPr>
        <w:t>WifiHotspotServer</w:t>
      </w:r>
      <w:r>
        <w:rPr>
          <w:rFonts w:cs="Arial"/>
        </w:rPr>
        <w:t xml:space="preserve"> begins its initialization process, it shall also initialize the Wi-Fi chipset. </w:t>
      </w:r>
      <w:r w:rsidRPr="002827F6">
        <w:rPr>
          <w:rFonts w:cs="Arial"/>
        </w:rPr>
        <w:t>The Wi-Fi initialization process, including initialization of the Wi-Fi chipset\SDIO\Wi-Fi anten</w:t>
      </w:r>
      <w:r>
        <w:rPr>
          <w:rFonts w:cs="Arial"/>
        </w:rPr>
        <w:t>na\Wi-Fi application, shall not exceed a maximum initialization limit of 12 seconds</w:t>
      </w:r>
      <w:r w:rsidRPr="002827F6">
        <w:rPr>
          <w:rFonts w:cs="Arial"/>
        </w:rPr>
        <w:t>. After the initialization is complete the Wi-Fi functionality shall be available to the Wi-Fi stations that constitute the hotspot.</w:t>
      </w:r>
    </w:p>
    <w:p w:rsidRPr="006E48B5" w:rsidR="006E48B5" w:rsidP="006E48B5" w:rsidRDefault="006E48B5" w14:paraId="53A9D571" w14:textId="77777777">
      <w:pPr>
        <w:pStyle w:val="Heading4"/>
        <w:rPr>
          <w:b w:val="0"/>
          <w:u w:val="single"/>
        </w:rPr>
      </w:pPr>
      <w:r w:rsidRPr="006E48B5">
        <w:rPr>
          <w:b w:val="0"/>
          <w:u w:val="single"/>
        </w:rPr>
        <w:t>WFHS-REQ-191901/A-Wi-Fi initialization failure</w:t>
      </w:r>
    </w:p>
    <w:p w:rsidRPr="00AC3BFB" w:rsidR="00E01873" w:rsidP="00E01873" w:rsidRDefault="00810544" w14:paraId="356E2AA4" w14:textId="77777777">
      <w:pPr>
        <w:rPr>
          <w:rFonts w:cs="Arial"/>
        </w:rPr>
      </w:pPr>
      <w:r w:rsidRPr="00AC3BFB">
        <w:rPr>
          <w:rFonts w:cs="Arial"/>
        </w:rPr>
        <w:t>In case of a Wi-Fi initialization failure, the Wi-Fi application shall implement a Wi-Fi power up recovery strategy such as resetting the Wi-Fi chipset, the SDIO or any appropriate function that may correct the error code</w:t>
      </w:r>
      <w:r>
        <w:rPr>
          <w:rFonts w:cs="Arial"/>
        </w:rPr>
        <w:t>.</w:t>
      </w:r>
    </w:p>
    <w:p w:rsidRPr="006E48B5" w:rsidR="006E48B5" w:rsidP="006E48B5" w:rsidRDefault="006E48B5" w14:paraId="5E66A035" w14:textId="77777777">
      <w:pPr>
        <w:pStyle w:val="Heading4"/>
        <w:rPr>
          <w:b w:val="0"/>
          <w:u w:val="single"/>
        </w:rPr>
      </w:pPr>
      <w:r w:rsidRPr="006E48B5">
        <w:rPr>
          <w:b w:val="0"/>
          <w:u w:val="single"/>
        </w:rPr>
        <w:t>WFHSv2-REQ-283648/C-APN connections</w:t>
      </w:r>
    </w:p>
    <w:p w:rsidR="00E01873" w:rsidP="00E01873" w:rsidRDefault="00810544" w14:paraId="221CE7CC" w14:textId="77777777">
      <w:pPr>
        <w:rPr>
          <w:rFonts w:cs="Arial"/>
        </w:rPr>
      </w:pPr>
      <w:r>
        <w:rPr>
          <w:rFonts w:cs="Arial"/>
        </w:rPr>
        <w:t xml:space="preserve">The Wi-Fi Hotspot feature shall utilize two APNs on the WifiHotspotServer. The first APN shall be referred to as the Ford APN, which is used for Ford-paid services such as remote features, OTA updates, etc. All Wi-Fi Hotspot related FTCP messages shall utilize the Ford APN. </w:t>
      </w:r>
    </w:p>
    <w:p w:rsidR="00E01873" w:rsidP="00E01873" w:rsidRDefault="00E01873" w14:paraId="49F54F15" w14:textId="77777777">
      <w:pPr>
        <w:rPr>
          <w:rFonts w:cs="Arial" w:eastAsiaTheme="minorHAnsi"/>
        </w:rPr>
      </w:pPr>
    </w:p>
    <w:p w:rsidR="00E01873" w:rsidP="00E01873" w:rsidRDefault="00810544" w14:paraId="62E7A787" w14:textId="77777777">
      <w:pPr>
        <w:rPr>
          <w:rFonts w:cs="Arial"/>
        </w:rPr>
      </w:pPr>
      <w:r>
        <w:rPr>
          <w:rFonts w:cs="Arial"/>
        </w:rPr>
        <w:t xml:space="preserve">The second APN, referred to as the Wi-Fi APN, shall never communicate with the </w:t>
      </w:r>
      <w:proofErr w:type="spellStart"/>
      <w:r>
        <w:rPr>
          <w:rFonts w:cs="Arial"/>
        </w:rPr>
        <w:t>WifiHotspotOffBoardClient</w:t>
      </w:r>
      <w:proofErr w:type="spellEnd"/>
      <w:r>
        <w:rPr>
          <w:rFonts w:cs="Arial"/>
        </w:rPr>
        <w:t xml:space="preserve"> and shall only be used to stream data to the outside Internet. Thus, only data streamed through the Wi-Fi access point shall use the Wi-Fi APN. This APN shall be stored in the WifiHotspotServer and shall be updateable via OTA or EOL. </w:t>
      </w:r>
    </w:p>
    <w:p w:rsidR="00E01873" w:rsidP="00E01873" w:rsidRDefault="00E01873" w14:paraId="6C12CA25" w14:textId="77777777">
      <w:pPr>
        <w:rPr>
          <w:rFonts w:cs="Arial"/>
        </w:rPr>
      </w:pPr>
    </w:p>
    <w:p w:rsidR="00E01873" w:rsidP="00E01873" w:rsidRDefault="00810544" w14:paraId="27E1E10F" w14:textId="77777777">
      <w:pPr>
        <w:rPr>
          <w:rFonts w:cs="Arial"/>
        </w:rPr>
      </w:pPr>
      <w:r>
        <w:rPr>
          <w:rFonts w:cs="Arial"/>
        </w:rPr>
        <w:t xml:space="preserve">The NA and China production Wi-Fi APN addresses shall already be written to the WifiHotspotServer when the modules are delivered to Ford. In EU and Rest of World, the country-specific Wi-Fi APN shall be written to the WifiHotspotServer at Ford Motor Company’s EOL once the vehicle’s destination country has been assigned to the vehicle. </w:t>
      </w:r>
    </w:p>
    <w:p w:rsidR="00E01873" w:rsidP="00E01873" w:rsidRDefault="00E01873" w14:paraId="1F83BA6B" w14:textId="77777777">
      <w:pPr>
        <w:rPr>
          <w:rFonts w:cs="Arial"/>
        </w:rPr>
      </w:pPr>
    </w:p>
    <w:p w:rsidR="00E01873" w:rsidP="00E01873" w:rsidRDefault="00810544" w14:paraId="1B9356AB" w14:textId="77777777">
      <w:pPr>
        <w:rPr>
          <w:rFonts w:cs="Arial"/>
        </w:rPr>
      </w:pPr>
      <w:r>
        <w:rPr>
          <w:rFonts w:cs="Arial"/>
        </w:rPr>
        <w:t xml:space="preserve">If an FTCP request to update the Wi-Fi APN is received from the </w:t>
      </w:r>
      <w:proofErr w:type="spellStart"/>
      <w:r>
        <w:rPr>
          <w:rFonts w:cs="Arial"/>
        </w:rPr>
        <w:t>WifiHotspotOffBoardClient</w:t>
      </w:r>
      <w:proofErr w:type="spellEnd"/>
      <w:r>
        <w:rPr>
          <w:rFonts w:cs="Arial"/>
        </w:rPr>
        <w:t>, the WifiHotspotServer shall follow the procedure below:</w:t>
      </w:r>
    </w:p>
    <w:p w:rsidR="00E01873" w:rsidP="00E01873" w:rsidRDefault="00E01873" w14:paraId="7E708FA5" w14:textId="77777777">
      <w:pPr>
        <w:rPr>
          <w:rFonts w:cs="Arial"/>
        </w:rPr>
      </w:pPr>
    </w:p>
    <w:p w:rsidR="00E01873" w:rsidP="00810544" w:rsidRDefault="00810544" w14:paraId="3F43AF9E" w14:textId="77777777">
      <w:pPr>
        <w:numPr>
          <w:ilvl w:val="0"/>
          <w:numId w:val="14"/>
        </w:numPr>
        <w:rPr>
          <w:rFonts w:cs="Arial"/>
        </w:rPr>
      </w:pPr>
      <w:r>
        <w:rPr>
          <w:rFonts w:cs="Arial"/>
        </w:rPr>
        <w:t>Receive the Wi-Fi APN update and send a successful response,</w:t>
      </w:r>
    </w:p>
    <w:p w:rsidR="00E01873" w:rsidP="00810544" w:rsidRDefault="00810544" w14:paraId="22B511D9" w14:textId="77777777">
      <w:pPr>
        <w:numPr>
          <w:ilvl w:val="0"/>
          <w:numId w:val="14"/>
        </w:numPr>
        <w:rPr>
          <w:rFonts w:cs="Arial"/>
        </w:rPr>
      </w:pPr>
      <w:r>
        <w:rPr>
          <w:rFonts w:cs="Arial"/>
        </w:rPr>
        <w:t xml:space="preserve">Store the APN into memory, but stay connected with the old Wi-Fi APN (if the Wi-Fi APN was connected at the time of the APN update request), </w:t>
      </w:r>
    </w:p>
    <w:p w:rsidR="00E01873" w:rsidP="00810544" w:rsidRDefault="00810544" w14:paraId="177A7652" w14:textId="77777777">
      <w:pPr>
        <w:numPr>
          <w:ilvl w:val="0"/>
          <w:numId w:val="14"/>
        </w:numPr>
        <w:rPr>
          <w:rFonts w:cs="Arial"/>
        </w:rPr>
      </w:pPr>
      <w:r>
        <w:rPr>
          <w:rFonts w:cs="Arial"/>
        </w:rPr>
        <w:t xml:space="preserve">Send an alert to the </w:t>
      </w:r>
      <w:proofErr w:type="spellStart"/>
      <w:r>
        <w:rPr>
          <w:rFonts w:cs="Arial"/>
        </w:rPr>
        <w:t>WifiHotspotOffBoardClient</w:t>
      </w:r>
      <w:proofErr w:type="spellEnd"/>
      <w:r>
        <w:rPr>
          <w:rFonts w:cs="Arial"/>
        </w:rPr>
        <w:t>,</w:t>
      </w:r>
    </w:p>
    <w:p w:rsidR="00E01873" w:rsidP="00810544" w:rsidRDefault="00810544" w14:paraId="5019DC03" w14:textId="77777777">
      <w:pPr>
        <w:numPr>
          <w:ilvl w:val="0"/>
          <w:numId w:val="14"/>
        </w:numPr>
        <w:rPr>
          <w:rFonts w:cs="Arial"/>
        </w:rPr>
      </w:pPr>
      <w:r>
        <w:rPr>
          <w:rFonts w:cs="Arial"/>
        </w:rPr>
        <w:t>If the WifiHotspotServer detaches from the network, it shall use the new APN when reattaching to the network.</w:t>
      </w:r>
    </w:p>
    <w:p w:rsidR="00E01873" w:rsidP="00E01873" w:rsidRDefault="00E01873" w14:paraId="0B1A5016" w14:textId="77777777">
      <w:pPr>
        <w:rPr>
          <w:rFonts w:cs="Arial"/>
        </w:rPr>
      </w:pPr>
    </w:p>
    <w:p w:rsidR="00E01873" w:rsidP="00E01873" w:rsidRDefault="00810544" w14:paraId="0B7F0C2D" w14:textId="77777777">
      <w:pPr>
        <w:rPr>
          <w:rFonts w:cs="Arial"/>
        </w:rPr>
      </w:pPr>
      <w:r>
        <w:rPr>
          <w:rFonts w:cs="Arial"/>
        </w:rPr>
        <w:t xml:space="preserve">The WifiHotspotServer shall control the Wi-Fi APN state and shall request for the Wi-Fi APN to be connected or disconnected through the Wireless Interface Router (WIR) application that is internal to the Telematics Control Unit. The WifiHotspotServer shall request to initialize the Wi-Fi APN anytime the Wi-Fi Hotspot enablement state is turned On. If the </w:t>
      </w:r>
      <w:proofErr w:type="spellStart"/>
      <w:r>
        <w:rPr>
          <w:rFonts w:cs="Arial"/>
        </w:rPr>
        <w:t>Wif</w:t>
      </w:r>
      <w:proofErr w:type="spellEnd"/>
      <w:r>
        <w:rPr>
          <w:rFonts w:cs="Arial"/>
        </w:rPr>
        <w:t>-Fi Hotspot enablement state is turned to Off or On-Disabled, the WifiHotspotServer shall request for the Wi-Fi APN to be disconnected. In case the WIR application is unresponsive while the WifiHotspotServer is trying to request for the Wi-Fi APN state change, the WifiHotspotServer shall contain a retry strategy to ensure the request is completed.</w:t>
      </w:r>
    </w:p>
    <w:p w:rsidR="00E01873" w:rsidP="00E01873" w:rsidRDefault="00E01873" w14:paraId="2402C5F5" w14:textId="77777777">
      <w:pPr>
        <w:rPr>
          <w:rFonts w:cs="Arial"/>
        </w:rPr>
      </w:pPr>
    </w:p>
    <w:p w:rsidR="00E01873" w:rsidP="00E01873" w:rsidRDefault="00810544" w14:paraId="197116E8" w14:textId="045DC1F9">
      <w:pPr>
        <w:rPr>
          <w:rFonts w:cs="Arial"/>
        </w:rPr>
      </w:pPr>
      <w:r>
        <w:rPr>
          <w:rFonts w:cs="Arial"/>
        </w:rPr>
        <w:t xml:space="preserve">If no data plan is active on the hotspot, the vehicle occupant shall still be able to connect to the Wi-Fi Hotspot. If the user attempts to stream data through their web browser while no data plan is active, the customer device shall be re-directed to a carrier provided landing page. The carrier shall be responsible for the landing page redirection. The landing page redirection shall utilize the Wi-Fi APN. </w:t>
      </w:r>
    </w:p>
    <w:p w:rsidRPr="00C00744" w:rsidR="000237E2" w:rsidP="00E01873" w:rsidRDefault="000237E2" w14:paraId="1BE73338" w14:textId="77777777">
      <w:pPr>
        <w:rPr>
          <w:rFonts w:cs="Arial"/>
        </w:rPr>
      </w:pPr>
    </w:p>
    <w:p w:rsidRPr="006E48B5" w:rsidR="006E48B5" w:rsidP="006E48B5" w:rsidRDefault="006E48B5" w14:paraId="22888006" w14:textId="77777777">
      <w:pPr>
        <w:pStyle w:val="Heading4"/>
        <w:rPr>
          <w:b w:val="0"/>
          <w:u w:val="single"/>
        </w:rPr>
      </w:pPr>
      <w:r w:rsidRPr="006E48B5">
        <w:rPr>
          <w:b w:val="0"/>
          <w:u w:val="single"/>
        </w:rPr>
        <w:t>WFHS-REQ-358564/A-WifiHotspotServer detects the Customer Connectivity Settings</w:t>
      </w:r>
    </w:p>
    <w:p w:rsidR="00E01873" w:rsidP="00E01873" w:rsidRDefault="00810544" w14:paraId="69A4336E" w14:textId="77777777">
      <w:r>
        <w:t>The WifiHotspotServer shall monitor the CCS Settings API via the SOA client to detect the Vehicle Connectivity Settings. Refer to the Customer Connectivity Settings Server SPSS, IIR-REQ-313614-Customer Connectivity Settings API for more information on the API.</w:t>
      </w:r>
    </w:p>
    <w:p w:rsidR="00E01873" w:rsidP="00E01873" w:rsidRDefault="00E01873" w14:paraId="5B55E737" w14:textId="77777777"/>
    <w:p w:rsidR="00E01873" w:rsidP="00E01873" w:rsidRDefault="00810544" w14:paraId="0994042C" w14:textId="77777777">
      <w:r>
        <w:t xml:space="preserve">The ‘Vehicle Connectivity’ setting is defined in </w:t>
      </w:r>
      <w:proofErr w:type="spellStart"/>
      <w:r>
        <w:t>EntityID</w:t>
      </w:r>
      <w:proofErr w:type="spellEnd"/>
      <w:r>
        <w:t xml:space="preserve"> 1, Type 0. </w:t>
      </w:r>
    </w:p>
    <w:p w:rsidR="00E01873" w:rsidP="00810544" w:rsidRDefault="00810544" w14:paraId="0E70C1A3" w14:textId="77777777">
      <w:pPr>
        <w:numPr>
          <w:ilvl w:val="0"/>
          <w:numId w:val="15"/>
        </w:numPr>
      </w:pPr>
      <w:r>
        <w:t>If this setting is overall Enabled, the WifiHotspotServer shall assume the Vehicle Connectivity is On.</w:t>
      </w:r>
    </w:p>
    <w:p w:rsidR="00E01873" w:rsidP="00810544" w:rsidRDefault="00810544" w14:paraId="16C13FCB" w14:textId="77777777">
      <w:pPr>
        <w:numPr>
          <w:ilvl w:val="0"/>
          <w:numId w:val="15"/>
        </w:numPr>
      </w:pPr>
      <w:r>
        <w:t>If this setting is overall Disabled, the WifiHotspotServer shall assume the Vehicle Connectivity is Off.</w:t>
      </w:r>
    </w:p>
    <w:p w:rsidR="00E01873" w:rsidP="00E01873" w:rsidRDefault="00810544" w14:paraId="0EB8FD5B" w14:textId="77777777">
      <w:r>
        <w:lastRenderedPageBreak/>
        <w:tab/>
      </w:r>
    </w:p>
    <w:p w:rsidR="00E01873" w:rsidP="00E01873" w:rsidRDefault="00810544" w14:paraId="69DC3EC8" w14:textId="77777777">
      <w:r>
        <w:t xml:space="preserve">The ‘Cellular Connectivity’ setting is defined in Entity ID 24, Type 0. </w:t>
      </w:r>
    </w:p>
    <w:p w:rsidR="00E01873" w:rsidP="00810544" w:rsidRDefault="00810544" w14:paraId="41617DBC" w14:textId="77777777">
      <w:pPr>
        <w:numPr>
          <w:ilvl w:val="0"/>
          <w:numId w:val="16"/>
        </w:numPr>
      </w:pPr>
      <w:r>
        <w:t xml:space="preserve">If this setting is </w:t>
      </w:r>
      <w:proofErr w:type="spellStart"/>
      <w:r>
        <w:t>overal</w:t>
      </w:r>
      <w:proofErr w:type="spellEnd"/>
      <w:r>
        <w:t xml:space="preserve"> Enabled, the WifiHotspotServer shall assume the Cellular Connectivity is On.</w:t>
      </w:r>
    </w:p>
    <w:p w:rsidR="00E01873" w:rsidP="00810544" w:rsidRDefault="00810544" w14:paraId="54217188" w14:textId="77777777">
      <w:pPr>
        <w:numPr>
          <w:ilvl w:val="0"/>
          <w:numId w:val="16"/>
        </w:numPr>
      </w:pPr>
      <w:r>
        <w:t>If this setting is overall Disabled, the WifiHotspotServer shall assume the Cellular Connectivity is Off.</w:t>
      </w:r>
    </w:p>
    <w:p w:rsidR="00E01873" w:rsidP="00E01873" w:rsidRDefault="00E01873" w14:paraId="220D5F40" w14:textId="77777777"/>
    <w:p w:rsidR="00E01873" w:rsidP="00E01873" w:rsidRDefault="00810544" w14:paraId="760BE2DA" w14:textId="77777777">
      <w:r>
        <w:t xml:space="preserve">The ‘Vehicle Data’ setting is defined in </w:t>
      </w:r>
      <w:proofErr w:type="spellStart"/>
      <w:r>
        <w:t>EntityID</w:t>
      </w:r>
      <w:proofErr w:type="spellEnd"/>
      <w:r>
        <w:t xml:space="preserve"> 5, Type 0. </w:t>
      </w:r>
    </w:p>
    <w:p w:rsidR="00E01873" w:rsidP="00810544" w:rsidRDefault="00810544" w14:paraId="410AC5C6" w14:textId="77777777">
      <w:pPr>
        <w:numPr>
          <w:ilvl w:val="0"/>
          <w:numId w:val="17"/>
        </w:numPr>
      </w:pPr>
      <w:r>
        <w:t xml:space="preserve">If this setting is overall Enabled, the WifiHotspotServer shall assume Vehicle Data is On. </w:t>
      </w:r>
    </w:p>
    <w:p w:rsidR="00E01873" w:rsidP="00810544" w:rsidRDefault="00810544" w14:paraId="55520B14" w14:textId="77777777">
      <w:pPr>
        <w:numPr>
          <w:ilvl w:val="0"/>
          <w:numId w:val="17"/>
        </w:numPr>
      </w:pPr>
      <w:r>
        <w:t xml:space="preserve">If this setting is overall Disabled, the WifiHotspotServer shall assume Vehicle Data is Off.  </w:t>
      </w:r>
    </w:p>
    <w:p w:rsidR="00E01873" w:rsidP="00E01873" w:rsidRDefault="00E01873" w14:paraId="477FE96A" w14:textId="77777777"/>
    <w:p w:rsidR="00E01873" w:rsidP="00E01873" w:rsidRDefault="00810544" w14:paraId="112A579C" w14:textId="77777777">
      <w:r>
        <w:t xml:space="preserve">The ‘Vehicle Authorization’ setting is defined in </w:t>
      </w:r>
      <w:proofErr w:type="spellStart"/>
      <w:r>
        <w:t>EntityID</w:t>
      </w:r>
      <w:proofErr w:type="spellEnd"/>
      <w:r>
        <w:t xml:space="preserve"> 3, Type 0. </w:t>
      </w:r>
    </w:p>
    <w:p w:rsidR="00E01873" w:rsidP="00810544" w:rsidRDefault="00810544" w14:paraId="206FB5D2" w14:textId="77777777">
      <w:pPr>
        <w:numPr>
          <w:ilvl w:val="0"/>
          <w:numId w:val="18"/>
        </w:numPr>
      </w:pPr>
      <w:r>
        <w:t>If this setting is overall Enabled, the WifiHotspotServer shall assume the vehicle is Authorized.</w:t>
      </w:r>
    </w:p>
    <w:p w:rsidR="00E01873" w:rsidP="00810544" w:rsidRDefault="00810544" w14:paraId="789EEAF7" w14:textId="77777777">
      <w:pPr>
        <w:numPr>
          <w:ilvl w:val="0"/>
          <w:numId w:val="18"/>
        </w:numPr>
      </w:pPr>
      <w:r>
        <w:t xml:space="preserve">If this setting is overall Disabled, the WifiHotspotServer shall assume the vehicle is Not Authorized. </w:t>
      </w:r>
    </w:p>
    <w:p w:rsidR="00E01873" w:rsidP="00E01873" w:rsidRDefault="00E01873" w14:paraId="03A8EFFC" w14:textId="77777777"/>
    <w:p w:rsidR="00E01873" w:rsidP="00E01873" w:rsidRDefault="00810544" w14:paraId="030B398B" w14:textId="0FA4A2F2">
      <w:r>
        <w:t xml:space="preserve">The WifiHotspotServer shall apply this information to other requirements defined throughout this document </w:t>
      </w:r>
      <w:proofErr w:type="gramStart"/>
      <w:r>
        <w:t>in order to</w:t>
      </w:r>
      <w:proofErr w:type="gramEnd"/>
      <w:r>
        <w:t xml:space="preserve"> fulfill the objectives of those requirements.</w:t>
      </w:r>
    </w:p>
    <w:p w:rsidR="000237E2" w:rsidP="00E01873" w:rsidRDefault="000237E2" w14:paraId="3A0BC8D9" w14:textId="77777777"/>
    <w:p w:rsidRPr="006E48B5" w:rsidR="006E48B5" w:rsidP="006E48B5" w:rsidRDefault="006E48B5" w14:paraId="60AB364D" w14:textId="77777777">
      <w:pPr>
        <w:pStyle w:val="Heading4"/>
        <w:rPr>
          <w:b w:val="0"/>
          <w:u w:val="single"/>
        </w:rPr>
      </w:pPr>
      <w:r w:rsidRPr="006E48B5">
        <w:rPr>
          <w:b w:val="0"/>
          <w:u w:val="single"/>
        </w:rPr>
        <w:t>WFHS-REQ-358565/A-WifiHotspotOnBoardClient detects the Customer Connectivity Settings</w:t>
      </w:r>
    </w:p>
    <w:p w:rsidR="00E01873" w:rsidP="00E01873" w:rsidRDefault="00810544" w14:paraId="234F19A5" w14:textId="77777777">
      <w:r>
        <w:t xml:space="preserve">The WifiHotspotOnBoardClient shall monitor the CCS Settings API via the SOA client to detect the Vehicle Connectivity Settings. Refer to the Customer Connectivity Settings Server SPSS, IIR-REQ-313614-Customer Connectivity Settings API for more information on the API.  </w:t>
      </w:r>
    </w:p>
    <w:p w:rsidR="00E01873" w:rsidP="00E01873" w:rsidRDefault="00E01873" w14:paraId="2C97881D" w14:textId="77777777"/>
    <w:p w:rsidR="00E01873" w:rsidP="00E01873" w:rsidRDefault="00810544" w14:paraId="4C4D8AB7" w14:textId="77777777">
      <w:r>
        <w:t xml:space="preserve">The ‘Vehicle Connectivity’ setting is defined in </w:t>
      </w:r>
      <w:proofErr w:type="spellStart"/>
      <w:r>
        <w:t>EntityID</w:t>
      </w:r>
      <w:proofErr w:type="spellEnd"/>
      <w:r>
        <w:t xml:space="preserve"> 1, Type 0. </w:t>
      </w:r>
    </w:p>
    <w:p w:rsidR="00E01873" w:rsidP="00810544" w:rsidRDefault="00810544" w14:paraId="55CF6193" w14:textId="77777777">
      <w:pPr>
        <w:numPr>
          <w:ilvl w:val="0"/>
          <w:numId w:val="19"/>
        </w:numPr>
      </w:pPr>
      <w:r>
        <w:t xml:space="preserve">If this setting is overall Enabled, the WifiHotspotOnBoardClient shall assume the Vehicle Connectivity is On. </w:t>
      </w:r>
    </w:p>
    <w:p w:rsidR="00E01873" w:rsidP="00810544" w:rsidRDefault="00810544" w14:paraId="0FDF2F1A" w14:textId="77777777">
      <w:pPr>
        <w:numPr>
          <w:ilvl w:val="0"/>
          <w:numId w:val="19"/>
        </w:numPr>
      </w:pPr>
      <w:r>
        <w:t xml:space="preserve">If this setting is overall Disabled, the WifiHotspotOnBoardClient shall assume the Vehicle Connectivity is Off.  </w:t>
      </w:r>
    </w:p>
    <w:p w:rsidR="00E01873" w:rsidP="00E01873" w:rsidRDefault="00E01873" w14:paraId="001EC51A" w14:textId="77777777"/>
    <w:p w:rsidR="00E01873" w:rsidP="00E01873" w:rsidRDefault="00810544" w14:paraId="377C22F4" w14:textId="77777777">
      <w:r>
        <w:t xml:space="preserve">The ‘Vehicle Authorization’ setting is defined in </w:t>
      </w:r>
      <w:proofErr w:type="spellStart"/>
      <w:r>
        <w:t>EntityID</w:t>
      </w:r>
      <w:proofErr w:type="spellEnd"/>
      <w:r>
        <w:t xml:space="preserve"> 3, Type 0. </w:t>
      </w:r>
    </w:p>
    <w:p w:rsidR="00E01873" w:rsidP="00810544" w:rsidRDefault="00810544" w14:paraId="3055C070" w14:textId="77777777">
      <w:pPr>
        <w:numPr>
          <w:ilvl w:val="0"/>
          <w:numId w:val="20"/>
        </w:numPr>
      </w:pPr>
      <w:r>
        <w:t xml:space="preserve">If this setting is overall Enabled, the WifiHotspotOnBoardClient shall assume the vehicle is Authorized. </w:t>
      </w:r>
    </w:p>
    <w:p w:rsidR="00E01873" w:rsidP="00810544" w:rsidRDefault="00810544" w14:paraId="64C449B9" w14:textId="77777777">
      <w:pPr>
        <w:numPr>
          <w:ilvl w:val="0"/>
          <w:numId w:val="20"/>
        </w:numPr>
      </w:pPr>
      <w:r>
        <w:t xml:space="preserve">If this setting is overall Disabled, the WifiHotspotOnBoardClient shall assume the vehicle is Not Authorized.  </w:t>
      </w:r>
    </w:p>
    <w:p w:rsidR="00E01873" w:rsidP="00E01873" w:rsidRDefault="00E01873" w14:paraId="594D3185" w14:textId="77777777"/>
    <w:p w:rsidR="00E01873" w:rsidP="00E01873" w:rsidRDefault="00810544" w14:paraId="0171AA11" w14:textId="712509BE">
      <w:r>
        <w:t xml:space="preserve">The WifiHotspotOnBoardClient shall apply this information to other requirements defined throughout this document </w:t>
      </w:r>
      <w:proofErr w:type="gramStart"/>
      <w:r>
        <w:t>in order to</w:t>
      </w:r>
      <w:proofErr w:type="gramEnd"/>
      <w:r>
        <w:t xml:space="preserve"> fulfill the objectives of those requirements.</w:t>
      </w:r>
    </w:p>
    <w:p w:rsidR="000237E2" w:rsidP="00E01873" w:rsidRDefault="000237E2" w14:paraId="34F3A0DB" w14:textId="77777777"/>
    <w:p w:rsidRPr="006E48B5" w:rsidR="006E48B5" w:rsidP="006E48B5" w:rsidRDefault="006E48B5" w14:paraId="0095ED20" w14:textId="77777777">
      <w:pPr>
        <w:pStyle w:val="Heading4"/>
        <w:rPr>
          <w:b w:val="0"/>
          <w:u w:val="single"/>
        </w:rPr>
      </w:pPr>
      <w:r w:rsidRPr="006E48B5">
        <w:rPr>
          <w:b w:val="0"/>
          <w:u w:val="single"/>
        </w:rPr>
        <w:t>WFHS-REQ-315639/C-Wi-Fi Hotspot feature dependency on the Vehicle Connectivity state</w:t>
      </w:r>
    </w:p>
    <w:p w:rsidR="00E01873" w:rsidP="00E01873" w:rsidRDefault="00810544" w14:paraId="12B698C8" w14:textId="77777777">
      <w:r w:rsidRPr="0004620D">
        <w:t xml:space="preserve">If the Vehicle Connectivity has been turned OFF, the Wi-Fi Hotspot feature shall be disabled and </w:t>
      </w:r>
      <w:proofErr w:type="spellStart"/>
      <w:r w:rsidRPr="0004620D">
        <w:t>TCUAvailability_St</w:t>
      </w:r>
      <w:proofErr w:type="spellEnd"/>
      <w:r w:rsidRPr="0004620D">
        <w:t xml:space="preserve"> shall be set to Disable, meaning no traffic is allowed over the Wi-Fi APN and no Wi-Fi Hotspot information can be communicated to/from the </w:t>
      </w:r>
      <w:proofErr w:type="spellStart"/>
      <w:r w:rsidRPr="0004620D">
        <w:t>WifiHotspotOffBoardClient</w:t>
      </w:r>
      <w:proofErr w:type="spellEnd"/>
      <w:r w:rsidRPr="0004620D">
        <w:t xml:space="preserve"> (i.e. data usage or SSID/p</w:t>
      </w:r>
      <w:r>
        <w:t>a</w:t>
      </w:r>
      <w:r w:rsidRPr="0004620D">
        <w:t>ssw</w:t>
      </w:r>
      <w:r>
        <w:t>or</w:t>
      </w:r>
      <w:r w:rsidRPr="0004620D">
        <w:t xml:space="preserve">d information) over the Ford APN. </w:t>
      </w:r>
    </w:p>
    <w:p w:rsidR="00E01873" w:rsidP="00E01873" w:rsidRDefault="00E01873" w14:paraId="020FD975" w14:textId="77777777"/>
    <w:p w:rsidR="00E01873" w:rsidP="00E01873" w:rsidRDefault="00810544" w14:paraId="35160973" w14:textId="016EBB84">
      <w:r w:rsidRPr="0004620D">
        <w:t xml:space="preserve">If Vehicle Connectivity is turned to On, the WifiHotspotServer shall set the Wi-Fi Hotspot feature and </w:t>
      </w:r>
      <w:proofErr w:type="spellStart"/>
      <w:r w:rsidRPr="0004620D">
        <w:t>TCUAvailability_St</w:t>
      </w:r>
      <w:proofErr w:type="spellEnd"/>
      <w:r w:rsidRPr="0004620D">
        <w:t xml:space="preserve"> back to the states they were set to prior to the Vehicle Connectivity setting getting set to Off. The requirements within this document assume that Vehicle Connectivity is ON, unless specified otherwise.</w:t>
      </w:r>
    </w:p>
    <w:p w:rsidRPr="007B48D0" w:rsidR="000237E2" w:rsidP="00E01873" w:rsidRDefault="000237E2" w14:paraId="101C7526" w14:textId="77777777"/>
    <w:p w:rsidRPr="006E48B5" w:rsidR="006E48B5" w:rsidP="006E48B5" w:rsidRDefault="006E48B5" w14:paraId="29755BDB" w14:textId="77777777">
      <w:pPr>
        <w:pStyle w:val="Heading4"/>
        <w:rPr>
          <w:b w:val="0"/>
          <w:u w:val="single"/>
        </w:rPr>
      </w:pPr>
      <w:r w:rsidRPr="006E48B5">
        <w:rPr>
          <w:b w:val="0"/>
          <w:u w:val="single"/>
        </w:rPr>
        <w:t>WFHS-REQ-358566/B-Wi-Fi Hotspot feature dependency on the Cellular Connectivity state</w:t>
      </w:r>
    </w:p>
    <w:p w:rsidR="00E01873" w:rsidP="00E01873" w:rsidRDefault="00810544" w14:paraId="1651B5F1" w14:textId="77777777">
      <w:r w:rsidRPr="00C94105">
        <w:t xml:space="preserve">If the Cellular Connectivity has been turned OFF, the Wi-Fi Hotspot feature shall be disabled and </w:t>
      </w:r>
      <w:proofErr w:type="spellStart"/>
      <w:r w:rsidRPr="00C94105">
        <w:t>TCUAvailability_St</w:t>
      </w:r>
      <w:proofErr w:type="spellEnd"/>
      <w:r w:rsidRPr="00C94105">
        <w:t xml:space="preserve"> shall be set Disable, meaning no traffic is allowed over the Wi-Fi APN and no Wi-Fi Hotspot information can be communicated to/from the </w:t>
      </w:r>
      <w:proofErr w:type="spellStart"/>
      <w:r w:rsidRPr="00C94105">
        <w:t>WifiHotspotOffBoardClient</w:t>
      </w:r>
      <w:proofErr w:type="spellEnd"/>
      <w:r w:rsidRPr="00C94105">
        <w:t xml:space="preserve"> (i.e. data usage or SSID/p</w:t>
      </w:r>
      <w:r>
        <w:t>a</w:t>
      </w:r>
      <w:r w:rsidRPr="00C94105">
        <w:t>ssw</w:t>
      </w:r>
      <w:r>
        <w:t>or</w:t>
      </w:r>
      <w:r w:rsidRPr="00C94105">
        <w:t xml:space="preserve">d information) over the Ford APN. </w:t>
      </w:r>
    </w:p>
    <w:p w:rsidR="00E01873" w:rsidP="00E01873" w:rsidRDefault="00E01873" w14:paraId="57BDA46C" w14:textId="77777777"/>
    <w:p w:rsidR="00E01873" w:rsidP="00E01873" w:rsidRDefault="00810544" w14:paraId="21599878" w14:textId="2EC6DD24">
      <w:r w:rsidRPr="00C94105">
        <w:t xml:space="preserve">If Cellular Connectivity is turned to On, the WifiHotspotServer shall set Wi-Fi Hotspot feature and </w:t>
      </w:r>
      <w:proofErr w:type="spellStart"/>
      <w:r w:rsidRPr="00C94105">
        <w:t>TCUAvailability_St</w:t>
      </w:r>
      <w:proofErr w:type="spellEnd"/>
      <w:r w:rsidRPr="00C94105">
        <w:t xml:space="preserve"> back to the states they were set to prior to the </w:t>
      </w:r>
      <w:r>
        <w:t xml:space="preserve">Cellular </w:t>
      </w:r>
      <w:r w:rsidRPr="00C94105">
        <w:t>Connectivity setting getting set to Off. The requirements within this document assume that Cellular Connectivity is ON, unless specified otherwise.</w:t>
      </w:r>
    </w:p>
    <w:p w:rsidR="000237E2" w:rsidP="00E01873" w:rsidRDefault="000237E2" w14:paraId="1E1E851C" w14:textId="77777777"/>
    <w:p w:rsidRPr="006E48B5" w:rsidR="006E48B5" w:rsidP="006E48B5" w:rsidRDefault="006E48B5" w14:paraId="053AEB7F" w14:textId="77777777">
      <w:pPr>
        <w:pStyle w:val="Heading4"/>
        <w:rPr>
          <w:b w:val="0"/>
          <w:u w:val="single"/>
        </w:rPr>
      </w:pPr>
      <w:r w:rsidRPr="006E48B5">
        <w:rPr>
          <w:b w:val="0"/>
          <w:u w:val="single"/>
        </w:rPr>
        <w:lastRenderedPageBreak/>
        <w:t>WFHSv2-REQ-281701/B-Wi-Fi Hotspot feature dependency on the vehicle authorization state</w:t>
      </w:r>
    </w:p>
    <w:p w:rsidRPr="001518FC" w:rsidR="00E01873" w:rsidP="00E01873" w:rsidRDefault="00810544" w14:paraId="40690795" w14:textId="77777777">
      <w:pPr>
        <w:rPr>
          <w:rFonts w:cs="Arial"/>
        </w:rPr>
      </w:pPr>
      <w:r w:rsidRPr="001518FC">
        <w:rPr>
          <w:rFonts w:cs="Arial"/>
        </w:rPr>
        <w:t xml:space="preserve">The user shall be able to activate a Wi-Fi Hotspot data plan through the carrier when the </w:t>
      </w:r>
      <w:r>
        <w:rPr>
          <w:rFonts w:cs="Arial"/>
        </w:rPr>
        <w:t xml:space="preserve">vehicle </w:t>
      </w:r>
      <w:r w:rsidRPr="001518FC">
        <w:rPr>
          <w:rFonts w:cs="Arial"/>
        </w:rPr>
        <w:t xml:space="preserve">is </w:t>
      </w:r>
      <w:r>
        <w:rPr>
          <w:rFonts w:cs="Arial"/>
        </w:rPr>
        <w:t>provisioned</w:t>
      </w:r>
      <w:r w:rsidRPr="001518FC">
        <w:rPr>
          <w:rFonts w:cs="Arial"/>
        </w:rPr>
        <w:t xml:space="preserve">. Thus, the WifiHotspotServer shall allow connected clients to stream Internet data if a plan is active, even while the </w:t>
      </w:r>
      <w:r>
        <w:rPr>
          <w:rFonts w:cs="Arial"/>
        </w:rPr>
        <w:t>vehicle is not authorized.</w:t>
      </w:r>
    </w:p>
    <w:p w:rsidRPr="001518FC" w:rsidR="00E01873" w:rsidP="00E01873" w:rsidRDefault="00E01873" w14:paraId="1854AB8F" w14:textId="77777777">
      <w:pPr>
        <w:rPr>
          <w:rFonts w:cs="Arial"/>
        </w:rPr>
      </w:pPr>
    </w:p>
    <w:p w:rsidR="00E01873" w:rsidP="00E01873" w:rsidRDefault="00810544" w14:paraId="03464AEB" w14:textId="77777777">
      <w:pPr>
        <w:rPr>
          <w:rFonts w:cs="Arial"/>
        </w:rPr>
      </w:pPr>
      <w:r w:rsidRPr="001518FC">
        <w:rPr>
          <w:rFonts w:cs="Arial"/>
        </w:rPr>
        <w:t>However, the WifiHotspotServer shall not request or receive any data usage information (refer to WFHSv</w:t>
      </w:r>
      <w:r>
        <w:rPr>
          <w:rFonts w:cs="Arial"/>
        </w:rPr>
        <w:t>2</w:t>
      </w:r>
      <w:r w:rsidRPr="001518FC">
        <w:rPr>
          <w:rFonts w:cs="Arial"/>
        </w:rPr>
        <w:t>-FUN-REQ-</w:t>
      </w:r>
      <w:r>
        <w:rPr>
          <w:rFonts w:cs="Arial"/>
        </w:rPr>
        <w:t>274802</w:t>
      </w:r>
      <w:r w:rsidRPr="001518FC">
        <w:rPr>
          <w:rFonts w:cs="Arial"/>
        </w:rPr>
        <w:t>-Reporting Data Used and WFHSv</w:t>
      </w:r>
      <w:r>
        <w:rPr>
          <w:rFonts w:cs="Arial"/>
        </w:rPr>
        <w:t>2</w:t>
      </w:r>
      <w:r w:rsidRPr="001518FC">
        <w:rPr>
          <w:rFonts w:cs="Arial"/>
        </w:rPr>
        <w:t>-FUN-REQ-</w:t>
      </w:r>
      <w:r>
        <w:rPr>
          <w:rFonts w:cs="Arial"/>
        </w:rPr>
        <w:t>274805</w:t>
      </w:r>
      <w:r w:rsidRPr="001518FC">
        <w:rPr>
          <w:rFonts w:cs="Arial"/>
        </w:rPr>
        <w:t xml:space="preserve">-Carrier Data Notification) from the </w:t>
      </w:r>
      <w:proofErr w:type="spellStart"/>
      <w:r w:rsidRPr="001518FC">
        <w:rPr>
          <w:rFonts w:cs="Arial"/>
        </w:rPr>
        <w:t>WifiHotspotOffBoardClient</w:t>
      </w:r>
      <w:proofErr w:type="spellEnd"/>
      <w:r w:rsidRPr="001518FC">
        <w:rPr>
          <w:rFonts w:cs="Arial"/>
        </w:rPr>
        <w:t xml:space="preserve"> if the </w:t>
      </w:r>
      <w:r>
        <w:rPr>
          <w:rFonts w:cs="Arial"/>
        </w:rPr>
        <w:t xml:space="preserve">vehicle </w:t>
      </w:r>
      <w:r w:rsidRPr="001518FC">
        <w:rPr>
          <w:rFonts w:cs="Arial"/>
        </w:rPr>
        <w:t xml:space="preserve">is NOT authorized. </w:t>
      </w:r>
    </w:p>
    <w:p w:rsidRPr="001518FC" w:rsidR="00E01873" w:rsidP="00E01873" w:rsidRDefault="00E01873" w14:paraId="3AB4D52A" w14:textId="77777777">
      <w:pPr>
        <w:rPr>
          <w:rFonts w:cs="Arial"/>
        </w:rPr>
      </w:pPr>
    </w:p>
    <w:p w:rsidRPr="001518FC" w:rsidR="00E01873" w:rsidP="00E01873" w:rsidRDefault="00810544" w14:paraId="46628427" w14:textId="77777777">
      <w:pPr>
        <w:rPr>
          <w:rFonts w:cs="Arial"/>
        </w:rPr>
      </w:pPr>
      <w:r w:rsidRPr="001518FC">
        <w:rPr>
          <w:rFonts w:cs="Arial"/>
        </w:rPr>
        <w:t xml:space="preserve">No data usage information shall be required to be transmitted at the time the </w:t>
      </w:r>
      <w:r>
        <w:rPr>
          <w:rFonts w:cs="Arial"/>
        </w:rPr>
        <w:t xml:space="preserve">vehicle </w:t>
      </w:r>
      <w:r w:rsidRPr="001518FC">
        <w:rPr>
          <w:rFonts w:cs="Arial"/>
        </w:rPr>
        <w:t xml:space="preserve">becomes authorized. If the </w:t>
      </w:r>
      <w:r>
        <w:rPr>
          <w:rFonts w:cs="Arial"/>
        </w:rPr>
        <w:t xml:space="preserve">vehicle </w:t>
      </w:r>
      <w:r w:rsidRPr="001518FC">
        <w:rPr>
          <w:rFonts w:cs="Arial"/>
        </w:rPr>
        <w:t>becomes authorized, data usage information shall be transmitted upon a notification that is triggered from the carrier or from a requ</w:t>
      </w:r>
      <w:r>
        <w:rPr>
          <w:rFonts w:cs="Arial"/>
        </w:rPr>
        <w:t>est from the WifiHotspotServer.</w:t>
      </w:r>
    </w:p>
    <w:p w:rsidRPr="001518FC" w:rsidR="00E01873" w:rsidP="00E01873" w:rsidRDefault="00E01873" w14:paraId="4C74991E" w14:textId="77777777">
      <w:pPr>
        <w:rPr>
          <w:rFonts w:cs="Arial"/>
        </w:rPr>
      </w:pPr>
    </w:p>
    <w:p w:rsidR="00E01873" w:rsidP="00E01873" w:rsidRDefault="00810544" w14:paraId="302302A5" w14:textId="13E548E5">
      <w:pPr>
        <w:rPr>
          <w:rFonts w:cs="Arial"/>
        </w:rPr>
      </w:pPr>
      <w:r w:rsidRPr="001518FC">
        <w:rPr>
          <w:rFonts w:cs="Arial"/>
        </w:rPr>
        <w:t xml:space="preserve">If the </w:t>
      </w:r>
      <w:r>
        <w:rPr>
          <w:rFonts w:cs="Arial"/>
        </w:rPr>
        <w:t xml:space="preserve">vehicle </w:t>
      </w:r>
      <w:r w:rsidRPr="001518FC">
        <w:rPr>
          <w:rFonts w:cs="Arial"/>
        </w:rPr>
        <w:t>is authorized, but becomes not authorized, there shall be no interruption to the customer’s Wi-Fi Hotspo</w:t>
      </w:r>
      <w:r>
        <w:rPr>
          <w:rFonts w:cs="Arial"/>
        </w:rPr>
        <w:t>t data plan or Wi-Fi service.</w:t>
      </w:r>
    </w:p>
    <w:p w:rsidRPr="001518FC" w:rsidR="000237E2" w:rsidP="00E01873" w:rsidRDefault="000237E2" w14:paraId="5E2A407C" w14:textId="77777777">
      <w:pPr>
        <w:rPr>
          <w:rFonts w:cs="Arial"/>
        </w:rPr>
      </w:pPr>
    </w:p>
    <w:p w:rsidRPr="006E48B5" w:rsidR="006E48B5" w:rsidP="006E48B5" w:rsidRDefault="006E48B5" w14:paraId="4A293940" w14:textId="77777777">
      <w:pPr>
        <w:pStyle w:val="Heading4"/>
        <w:rPr>
          <w:b w:val="0"/>
          <w:u w:val="single"/>
        </w:rPr>
      </w:pPr>
      <w:r w:rsidRPr="006E48B5">
        <w:rPr>
          <w:b w:val="0"/>
          <w:u w:val="single"/>
        </w:rPr>
        <w:t>WFHSv2-REQ-283554/A-Shutting down and powering up the Wi-Fi chipset and WifiHotspotServer</w:t>
      </w:r>
    </w:p>
    <w:p w:rsidR="00E01873" w:rsidP="00E01873" w:rsidRDefault="00810544" w14:paraId="2A8626C4" w14:textId="545EAF94">
      <w:pPr>
        <w:rPr>
          <w:rFonts w:cs="Arial"/>
        </w:rPr>
      </w:pPr>
      <w:r>
        <w:rPr>
          <w:rFonts w:cs="Arial"/>
        </w:rPr>
        <w:t xml:space="preserve">If the Wi-Fi Hotspot feature is disabled (refer to </w:t>
      </w:r>
      <w:r w:rsidRPr="00647EF8">
        <w:rPr>
          <w:rFonts w:cs="Arial"/>
        </w:rPr>
        <w:t>WFHS</w:t>
      </w:r>
      <w:r>
        <w:rPr>
          <w:rFonts w:cs="Arial"/>
        </w:rPr>
        <w:t>v2</w:t>
      </w:r>
      <w:r w:rsidRPr="00647EF8">
        <w:rPr>
          <w:rFonts w:cs="Arial"/>
        </w:rPr>
        <w:t>-REQ-</w:t>
      </w:r>
      <w:r>
        <w:rPr>
          <w:rFonts w:cs="Arial"/>
        </w:rPr>
        <w:t>283553</w:t>
      </w:r>
      <w:r w:rsidRPr="00647EF8">
        <w:rPr>
          <w:rFonts w:cs="Arial"/>
        </w:rPr>
        <w:t>-WifiHotspotServer EOL configuration for determining Wi-Fi Hotspot feature enablement</w:t>
      </w:r>
      <w:r>
        <w:rPr>
          <w:rFonts w:cs="Arial"/>
        </w:rPr>
        <w:t xml:space="preserve">), the WifiHotspotServer shall set the </w:t>
      </w:r>
      <w:del w:author="Vega martinez, Oscar (O.)" w:date="2021-07-08T11:59:00Z" w:id="9542">
        <w:r w:rsidDel="002F358B">
          <w:rPr>
            <w:rFonts w:cs="Arial"/>
          </w:rPr>
          <w:delText xml:space="preserve">CAN </w:delText>
        </w:r>
      </w:del>
      <w:r>
        <w:rPr>
          <w:rFonts w:cs="Arial"/>
        </w:rPr>
        <w:t xml:space="preserve">signal </w:t>
      </w:r>
      <w:proofErr w:type="spellStart"/>
      <w:r>
        <w:rPr>
          <w:rFonts w:cs="Arial"/>
        </w:rPr>
        <w:t>TCUAvailability_St</w:t>
      </w:r>
      <w:proofErr w:type="spellEnd"/>
      <w:r>
        <w:rPr>
          <w:rFonts w:cs="Arial"/>
        </w:rPr>
        <w:t xml:space="preserve">= Disable. If the WifiHotspotServer is powering up or down and unable to determine if the feature is enabled or disabled, the WifiHotspotServer shall default the </w:t>
      </w:r>
      <w:del w:author="Vega martinez, Oscar (O.)" w:date="2021-07-08T12:00:00Z" w:id="9543">
        <w:r w:rsidDel="002F358B">
          <w:rPr>
            <w:rFonts w:cs="Arial"/>
          </w:rPr>
          <w:delText xml:space="preserve">CAN </w:delText>
        </w:r>
      </w:del>
      <w:r>
        <w:rPr>
          <w:rFonts w:cs="Arial"/>
        </w:rPr>
        <w:t xml:space="preserve">signal </w:t>
      </w:r>
      <w:proofErr w:type="spellStart"/>
      <w:r>
        <w:rPr>
          <w:rFonts w:cs="Arial"/>
        </w:rPr>
        <w:t>TCUAvailability_St</w:t>
      </w:r>
      <w:proofErr w:type="spellEnd"/>
      <w:r>
        <w:rPr>
          <w:rFonts w:cs="Arial"/>
        </w:rPr>
        <w:t>=NULL.</w:t>
      </w:r>
    </w:p>
    <w:p w:rsidR="00E01873" w:rsidP="00E01873" w:rsidRDefault="00E01873" w14:paraId="7789F0DC" w14:textId="77777777">
      <w:pPr>
        <w:rPr>
          <w:rFonts w:cs="Arial"/>
        </w:rPr>
      </w:pPr>
    </w:p>
    <w:p w:rsidR="00E01873" w:rsidP="00E01873" w:rsidRDefault="00810544" w14:paraId="01EA28F4" w14:textId="77777777">
      <w:pPr>
        <w:rPr>
          <w:rFonts w:cs="Arial"/>
        </w:rPr>
      </w:pPr>
      <w:r>
        <w:rPr>
          <w:rFonts w:cs="Arial"/>
        </w:rPr>
        <w:t xml:space="preserve">If Wi-Fi Hotspot feature is enabled, follow the requirements below: </w:t>
      </w:r>
    </w:p>
    <w:p w:rsidR="00E01873" w:rsidP="00E01873" w:rsidRDefault="00E01873" w14:paraId="0F31C407" w14:textId="77777777">
      <w:pPr>
        <w:rPr>
          <w:rFonts w:cs="Arial"/>
        </w:rPr>
      </w:pPr>
    </w:p>
    <w:p w:rsidR="00E01873" w:rsidP="00E01873" w:rsidRDefault="00810544" w14:paraId="0339FA8B" w14:textId="56EAE810">
      <w:pPr>
        <w:ind w:left="720"/>
        <w:rPr>
          <w:rFonts w:cs="Arial"/>
        </w:rPr>
      </w:pPr>
      <w:r w:rsidRPr="004D4362">
        <w:rPr>
          <w:rFonts w:cs="Arial"/>
        </w:rPr>
        <w:t xml:space="preserve">When the term “fully functional” is used within this requirement, it implies the WifiHotspotServer </w:t>
      </w:r>
      <w:proofErr w:type="gramStart"/>
      <w:r w:rsidRPr="004D4362">
        <w:rPr>
          <w:rFonts w:cs="Arial"/>
        </w:rPr>
        <w:t>is capable of accessing</w:t>
      </w:r>
      <w:proofErr w:type="gramEnd"/>
      <w:r w:rsidRPr="004D4362">
        <w:rPr>
          <w:rFonts w:cs="Arial"/>
        </w:rPr>
        <w:t xml:space="preserve"> and transmitting its stored Wi-Fi Hotspot settings and is capable of processing Wi-Fi Hotspot related requests from the WifiHotspotOnBoardClient.</w:t>
      </w:r>
      <w:r>
        <w:rPr>
          <w:rFonts w:cs="Arial"/>
        </w:rPr>
        <w:t xml:space="preserve"> </w:t>
      </w:r>
      <w:del w:author="Vega martinez, Oscar (O.)" w:date="2021-07-20T10:43:00Z" w:id="9544">
        <w:r w:rsidDel="004F2870">
          <w:rPr>
            <w:rFonts w:cs="Arial"/>
          </w:rPr>
          <w:delText>Note:</w:delText>
        </w:r>
      </w:del>
      <w:ins w:author="Vega martinez, Oscar (O.)" w:date="2021-07-20T10:43:00Z" w:id="9545">
        <w:r w:rsidRPr="004F2870" w:rsidR="004F2870">
          <w:rPr>
            <w:rFonts w:cs="Arial"/>
            <w:b/>
          </w:rPr>
          <w:t>Note:</w:t>
        </w:r>
      </w:ins>
      <w:r>
        <w:rPr>
          <w:rFonts w:cs="Arial"/>
        </w:rPr>
        <w:t xml:space="preserve"> the WifiHotspotServer shall be capable of updating settings in </w:t>
      </w:r>
      <w:proofErr w:type="gramStart"/>
      <w:r>
        <w:rPr>
          <w:rFonts w:cs="Arial"/>
        </w:rPr>
        <w:t>memory, but</w:t>
      </w:r>
      <w:proofErr w:type="gramEnd"/>
      <w:r>
        <w:rPr>
          <w:rFonts w:cs="Arial"/>
        </w:rPr>
        <w:t xml:space="preserve"> may not necessarily need to be capable of updating the Wi-Fi chipset, in order to be deemed “fully functional”. </w:t>
      </w:r>
      <w:r w:rsidRPr="004D4362">
        <w:rPr>
          <w:rFonts w:cs="Arial"/>
        </w:rPr>
        <w:t xml:space="preserve">The status of </w:t>
      </w:r>
      <w:r>
        <w:rPr>
          <w:rFonts w:cs="Arial"/>
        </w:rPr>
        <w:t>the cellular connection,</w:t>
      </w:r>
      <w:r w:rsidRPr="004D4362">
        <w:rPr>
          <w:rFonts w:cs="Arial"/>
        </w:rPr>
        <w:t xml:space="preserve"> APN initialization </w:t>
      </w:r>
      <w:r>
        <w:rPr>
          <w:rFonts w:cs="Arial"/>
        </w:rPr>
        <w:t xml:space="preserve">and Wi-Fi chipset connectivity and availability </w:t>
      </w:r>
      <w:r w:rsidRPr="004D4362">
        <w:rPr>
          <w:rFonts w:cs="Arial"/>
        </w:rPr>
        <w:t>shall not be taken into consideration when determining if the WifiHotspotServer is “fully functional”. For example, if the WifiHotspotServer has a dropped cellular connection it shall not be deemed “not fully functional”.</w:t>
      </w:r>
      <w:r>
        <w:rPr>
          <w:rFonts w:cs="Arial"/>
        </w:rPr>
        <w:t xml:space="preserve"> Also, if the Wi-Fi chipset has not yet initialized, the WifiHotspotServer may still be considered “fully functional”. </w:t>
      </w:r>
    </w:p>
    <w:p w:rsidR="00E01873" w:rsidP="00E01873" w:rsidRDefault="00E01873" w14:paraId="624D613D" w14:textId="77777777">
      <w:pPr>
        <w:rPr>
          <w:rFonts w:cs="Arial"/>
        </w:rPr>
      </w:pPr>
    </w:p>
    <w:p w:rsidR="00E01873" w:rsidP="00E01873" w:rsidRDefault="00810544" w14:paraId="4D984A96" w14:textId="43FA5B6C">
      <w:pPr>
        <w:ind w:left="720"/>
        <w:rPr>
          <w:rFonts w:cs="Arial"/>
        </w:rPr>
      </w:pPr>
      <w:r w:rsidRPr="00F57550">
        <w:rPr>
          <w:rFonts w:cs="Arial"/>
        </w:rPr>
        <w:t xml:space="preserve">If the </w:t>
      </w:r>
      <w:r w:rsidRPr="00972A66">
        <w:rPr>
          <w:rFonts w:cs="Arial"/>
        </w:rPr>
        <w:t>WifiHotspotServer</w:t>
      </w:r>
      <w:r w:rsidRPr="00F57550">
        <w:rPr>
          <w:rFonts w:cs="Arial"/>
        </w:rPr>
        <w:t xml:space="preserve"> </w:t>
      </w:r>
      <w:r>
        <w:rPr>
          <w:rFonts w:cs="Arial"/>
        </w:rPr>
        <w:t>is beginning to transition to low power registered mode</w:t>
      </w:r>
      <w:r w:rsidRPr="00F57550">
        <w:rPr>
          <w:rFonts w:cs="Arial"/>
        </w:rPr>
        <w:t>, the Wi-Fi man</w:t>
      </w:r>
      <w:r>
        <w:rPr>
          <w:rFonts w:cs="Arial"/>
        </w:rPr>
        <w:t>a</w:t>
      </w:r>
      <w:r w:rsidRPr="00F57550">
        <w:rPr>
          <w:rFonts w:cs="Arial"/>
        </w:rPr>
        <w:t>ger</w:t>
      </w:r>
      <w:r>
        <w:rPr>
          <w:rFonts w:cs="Arial"/>
        </w:rPr>
        <w:t xml:space="preserve"> shall gracefully disconnect all</w:t>
      </w:r>
      <w:r w:rsidRPr="00F57550">
        <w:rPr>
          <w:rFonts w:cs="Arial"/>
        </w:rPr>
        <w:t xml:space="preserve"> clients and shutdown the Wi-Fi component, clear any unused memory and save any persistent memory. </w:t>
      </w:r>
      <w:r>
        <w:rPr>
          <w:rFonts w:cs="Arial"/>
        </w:rPr>
        <w:t>Once the</w:t>
      </w:r>
      <w:r w:rsidRPr="00C77ED9">
        <w:rPr>
          <w:rFonts w:cs="Arial"/>
        </w:rPr>
        <w:t xml:space="preserve"> WifiHotspotServer </w:t>
      </w:r>
      <w:r>
        <w:rPr>
          <w:rFonts w:cs="Arial"/>
        </w:rPr>
        <w:t xml:space="preserve">becomes “not fully functional” during the power down process, the WifiHotspotServer shall </w:t>
      </w:r>
      <w:r w:rsidRPr="00C77ED9">
        <w:rPr>
          <w:rFonts w:cs="Arial"/>
        </w:rPr>
        <w:t xml:space="preserve">set the </w:t>
      </w:r>
      <w:del w:author="Vega martinez, Oscar (O.)" w:date="2021-07-08T12:00:00Z" w:id="9546">
        <w:r w:rsidRPr="00C77ED9" w:rsidDel="002F358B">
          <w:rPr>
            <w:rFonts w:cs="Arial"/>
          </w:rPr>
          <w:delText xml:space="preserve">CAN </w:delText>
        </w:r>
      </w:del>
      <w:r w:rsidRPr="00C77ED9">
        <w:rPr>
          <w:rFonts w:cs="Arial"/>
        </w:rPr>
        <w:t xml:space="preserve">signal </w:t>
      </w:r>
      <w:proofErr w:type="spellStart"/>
      <w:r w:rsidRPr="00C77ED9">
        <w:rPr>
          <w:rFonts w:cs="Arial"/>
        </w:rPr>
        <w:t>TCUA</w:t>
      </w:r>
      <w:r>
        <w:rPr>
          <w:rFonts w:cs="Arial"/>
        </w:rPr>
        <w:t>vailability_St</w:t>
      </w:r>
      <w:proofErr w:type="spellEnd"/>
      <w:r>
        <w:rPr>
          <w:rFonts w:cs="Arial"/>
        </w:rPr>
        <w:t xml:space="preserve"> to “NULL</w:t>
      </w:r>
      <w:r w:rsidRPr="00C77ED9">
        <w:rPr>
          <w:rFonts w:cs="Arial"/>
        </w:rPr>
        <w:t>” until it fully powers down.</w:t>
      </w:r>
    </w:p>
    <w:p w:rsidR="00E01873" w:rsidP="00E01873" w:rsidRDefault="00E01873" w14:paraId="66723CC6" w14:textId="77777777">
      <w:pPr>
        <w:rPr>
          <w:rFonts w:cs="Arial"/>
        </w:rPr>
      </w:pPr>
    </w:p>
    <w:p w:rsidR="00E01873" w:rsidP="00E01873" w:rsidRDefault="00810544" w14:paraId="4792616E" w14:textId="15F8BB97">
      <w:pPr>
        <w:ind w:left="720"/>
        <w:rPr>
          <w:rFonts w:cs="Arial"/>
        </w:rPr>
      </w:pPr>
      <w:r>
        <w:rPr>
          <w:rFonts w:cs="Arial"/>
        </w:rPr>
        <w:t xml:space="preserve">If the </w:t>
      </w:r>
      <w:r w:rsidRPr="00972A66">
        <w:rPr>
          <w:rFonts w:cs="Arial"/>
        </w:rPr>
        <w:t>WifiHotspotServer</w:t>
      </w:r>
      <w:r>
        <w:rPr>
          <w:rFonts w:cs="Arial"/>
        </w:rPr>
        <w:t xml:space="preserve"> is powering up to any full power mode and the WifiHotspotServer is not fully functional, the WifiHotspotServer shall set the </w:t>
      </w:r>
      <w:del w:author="Vega martinez, Oscar (O.)" w:date="2021-07-08T12:00:00Z" w:id="9547">
        <w:r w:rsidDel="002F358B">
          <w:rPr>
            <w:rFonts w:cs="Arial"/>
          </w:rPr>
          <w:delText xml:space="preserve">CAN </w:delText>
        </w:r>
      </w:del>
      <w:r>
        <w:rPr>
          <w:rFonts w:cs="Arial"/>
        </w:rPr>
        <w:t xml:space="preserve">signal </w:t>
      </w:r>
      <w:proofErr w:type="spellStart"/>
      <w:r>
        <w:rPr>
          <w:rFonts w:cs="Arial"/>
        </w:rPr>
        <w:t>TCUAvailability_St</w:t>
      </w:r>
      <w:proofErr w:type="spellEnd"/>
      <w:r>
        <w:rPr>
          <w:rFonts w:cs="Arial"/>
        </w:rPr>
        <w:t xml:space="preserve"> status to “NULL”. Once the WifiHotspotServer is fully functional, the </w:t>
      </w:r>
      <w:r w:rsidRPr="00972A66">
        <w:rPr>
          <w:rFonts w:cs="Arial"/>
        </w:rPr>
        <w:t>WifiHotspotServer</w:t>
      </w:r>
      <w:r>
        <w:rPr>
          <w:rFonts w:cs="Arial"/>
        </w:rPr>
        <w:t xml:space="preserve"> shall update its </w:t>
      </w:r>
      <w:del w:author="Vega martinez, Oscar (O.)" w:date="2021-07-08T12:00:00Z" w:id="9548">
        <w:r w:rsidDel="002F358B">
          <w:rPr>
            <w:rFonts w:cs="Arial"/>
          </w:rPr>
          <w:delText xml:space="preserve">CAN </w:delText>
        </w:r>
      </w:del>
      <w:r>
        <w:rPr>
          <w:rFonts w:cs="Arial"/>
        </w:rPr>
        <w:t xml:space="preserve">signal </w:t>
      </w:r>
      <w:proofErr w:type="spellStart"/>
      <w:r>
        <w:rPr>
          <w:rFonts w:cs="Arial"/>
        </w:rPr>
        <w:t>TCUAvailability_St</w:t>
      </w:r>
      <w:proofErr w:type="spellEnd"/>
      <w:r>
        <w:rPr>
          <w:rFonts w:cs="Arial"/>
        </w:rPr>
        <w:t xml:space="preserve"> = Enable.</w:t>
      </w:r>
    </w:p>
    <w:p w:rsidRPr="0016365D" w:rsidR="000237E2" w:rsidP="000237E2" w:rsidRDefault="000237E2" w14:paraId="02414642" w14:textId="77777777"/>
    <w:p w:rsidRPr="006E48B5" w:rsidR="006E48B5" w:rsidP="006E48B5" w:rsidRDefault="006E48B5" w14:paraId="55B08935" w14:textId="77777777">
      <w:pPr>
        <w:pStyle w:val="Heading4"/>
        <w:rPr>
          <w:b w:val="0"/>
          <w:u w:val="single"/>
        </w:rPr>
      </w:pPr>
      <w:r w:rsidRPr="006E48B5">
        <w:rPr>
          <w:b w:val="0"/>
          <w:u w:val="single"/>
        </w:rPr>
        <w:t>WFHS-REQ-191905/A-Wi-Fi networking rules</w:t>
      </w:r>
    </w:p>
    <w:p w:rsidRPr="001425CB" w:rsidR="00E01873" w:rsidP="00E01873" w:rsidRDefault="00810544" w14:paraId="708CA4B2" w14:textId="77777777">
      <w:pPr>
        <w:rPr>
          <w:rFonts w:cs="Arial"/>
        </w:rPr>
      </w:pPr>
      <w:r w:rsidRPr="001425CB">
        <w:rPr>
          <w:rFonts w:cs="Arial"/>
        </w:rPr>
        <w:t xml:space="preserve">The </w:t>
      </w:r>
      <w:r w:rsidRPr="000C556F">
        <w:rPr>
          <w:rFonts w:cs="Arial"/>
        </w:rPr>
        <w:t>WifiHotspotServer</w:t>
      </w:r>
      <w:r w:rsidRPr="001425CB">
        <w:rPr>
          <w:rFonts w:cs="Arial"/>
        </w:rPr>
        <w:t xml:space="preserve"> shall implement a set of networking and firewall rules to generally restrict external network access while allowing users connected to the Wi-Fi network to access the public Internet. These requirements shall be defined in </w:t>
      </w:r>
      <w:r>
        <w:rPr>
          <w:rFonts w:cs="Arial"/>
        </w:rPr>
        <w:t>Internet Gateway Specification.</w:t>
      </w:r>
    </w:p>
    <w:p w:rsidR="00E01873" w:rsidP="00E01873" w:rsidRDefault="00E01873" w14:paraId="5E9736D3" w14:textId="77777777"/>
    <w:p w:rsidRPr="006E48B5" w:rsidR="006E48B5" w:rsidP="006E48B5" w:rsidRDefault="006E48B5" w14:paraId="6A1F27B9" w14:textId="77777777">
      <w:pPr>
        <w:pStyle w:val="Heading4"/>
        <w:rPr>
          <w:b w:val="0"/>
          <w:u w:val="single"/>
        </w:rPr>
      </w:pPr>
      <w:r w:rsidRPr="006E48B5">
        <w:rPr>
          <w:b w:val="0"/>
          <w:u w:val="single"/>
        </w:rPr>
        <w:t>WFHSv2-REQ-315645/A-AP connection rules</w:t>
      </w:r>
    </w:p>
    <w:p w:rsidR="00E01873" w:rsidP="00E01873" w:rsidRDefault="00810544" w14:paraId="4843D3B3" w14:textId="58138C17">
      <w:pPr>
        <w:rPr>
          <w:rFonts w:cs="Arial"/>
          <w:lang w:val="en-GB"/>
        </w:rPr>
      </w:pPr>
      <w:r>
        <w:rPr>
          <w:rFonts w:cs="Arial"/>
          <w:lang w:val="en-GB"/>
        </w:rPr>
        <w:t>WEP and WAP shall not be</w:t>
      </w:r>
      <w:r w:rsidRPr="00785C05">
        <w:rPr>
          <w:rFonts w:cs="Arial"/>
          <w:lang w:val="en-GB"/>
        </w:rPr>
        <w:t xml:space="preserve"> supported.</w:t>
      </w:r>
      <w:r w:rsidRPr="00785C05">
        <w:rPr>
          <w:rFonts w:cs="Arial"/>
        </w:rPr>
        <w:t xml:space="preserve"> </w:t>
      </w:r>
      <w:r w:rsidRPr="00785C05">
        <w:rPr>
          <w:rFonts w:cs="Arial"/>
          <w:lang w:val="en-GB"/>
        </w:rPr>
        <w:t>Wi-Fi should default to operate with WPA2 s</w:t>
      </w:r>
      <w:r>
        <w:rPr>
          <w:rFonts w:cs="Arial"/>
          <w:lang w:val="en-GB"/>
        </w:rPr>
        <w:t>ecurity enabled.</w:t>
      </w:r>
    </w:p>
    <w:p w:rsidRPr="00AA5A8D" w:rsidR="000237E2" w:rsidP="00E01873" w:rsidRDefault="000237E2" w14:paraId="00F22666" w14:textId="77777777">
      <w:pPr>
        <w:rPr>
          <w:rFonts w:cs="Arial"/>
        </w:rPr>
      </w:pPr>
    </w:p>
    <w:p w:rsidRPr="006E48B5" w:rsidR="006E48B5" w:rsidP="006E48B5" w:rsidRDefault="006E48B5" w14:paraId="6D1D5EA7" w14:textId="77777777">
      <w:pPr>
        <w:pStyle w:val="Heading4"/>
        <w:rPr>
          <w:b w:val="0"/>
          <w:u w:val="single"/>
        </w:rPr>
      </w:pPr>
      <w:r w:rsidRPr="006E48B5">
        <w:rPr>
          <w:b w:val="0"/>
          <w:u w:val="single"/>
        </w:rPr>
        <w:lastRenderedPageBreak/>
        <w:t>WFHSv2-REQ-281705/C-Wi-Fi Chipset AP and STA mode</w:t>
      </w:r>
    </w:p>
    <w:p w:rsidR="00E01873" w:rsidP="00E01873" w:rsidRDefault="00810544" w14:paraId="1AC52AB3" w14:textId="358DC6AF">
      <w:pPr>
        <w:rPr>
          <w:rFonts w:cs="Arial"/>
        </w:rPr>
      </w:pPr>
      <w:r w:rsidRPr="00AA283A">
        <w:rPr>
          <w:rFonts w:cs="Arial"/>
        </w:rPr>
        <w:t xml:space="preserve">The WifiHotspotServer shall enable the Wi-Fi chipset to be in Hotspot mode once the WifiHotspotServer </w:t>
      </w:r>
      <w:r>
        <w:rPr>
          <w:rFonts w:cs="Arial"/>
        </w:rPr>
        <w:t>has become provisioned</w:t>
      </w:r>
      <w:r w:rsidRPr="00AA283A">
        <w:rPr>
          <w:rFonts w:cs="Arial"/>
        </w:rPr>
        <w:t xml:space="preserve">. </w:t>
      </w:r>
      <w:r>
        <w:rPr>
          <w:rFonts w:cs="Arial"/>
        </w:rPr>
        <w:t xml:space="preserve">Refer to the Authorization Status DID to determine provisioning status. </w:t>
      </w:r>
      <w:r w:rsidRPr="00AA283A">
        <w:rPr>
          <w:rFonts w:cs="Arial"/>
        </w:rPr>
        <w:t>The Wi-Fi Hotspot shall be given top cellular bandwidth priority while the hotspot is in use.</w:t>
      </w:r>
    </w:p>
    <w:p w:rsidR="000237E2" w:rsidP="00E01873" w:rsidRDefault="000237E2" w14:paraId="1B0BEA57" w14:textId="77777777">
      <w:pPr>
        <w:rPr>
          <w:rFonts w:cs="Arial"/>
        </w:rPr>
      </w:pPr>
    </w:p>
    <w:p w:rsidRPr="006E48B5" w:rsidR="006E48B5" w:rsidP="006E48B5" w:rsidRDefault="006E48B5" w14:paraId="1903DC96" w14:textId="77777777">
      <w:pPr>
        <w:pStyle w:val="Heading4"/>
        <w:rPr>
          <w:b w:val="0"/>
          <w:u w:val="single"/>
        </w:rPr>
      </w:pPr>
      <w:r w:rsidRPr="006E48B5">
        <w:rPr>
          <w:b w:val="0"/>
          <w:u w:val="single"/>
        </w:rPr>
        <w:t>WFHSv2-REQ-283570/A-Operating on the 2.4 GHz band in AP mode</w:t>
      </w:r>
    </w:p>
    <w:p w:rsidR="00E01873" w:rsidP="00E01873" w:rsidRDefault="00810544" w14:paraId="44322BE0" w14:textId="77777777">
      <w:pPr>
        <w:rPr>
          <w:rFonts w:cs="Arial"/>
        </w:rPr>
      </w:pPr>
      <w:r>
        <w:rPr>
          <w:rFonts w:cs="Arial"/>
        </w:rPr>
        <w:t xml:space="preserve">The Wi-Fi chipset shall support both current and legacy Wi-Fi devices while in AP mode. </w:t>
      </w:r>
    </w:p>
    <w:p w:rsidR="00E01873" w:rsidP="00E01873" w:rsidRDefault="00E01873" w14:paraId="53CA11DB" w14:textId="77777777">
      <w:pPr>
        <w:rPr>
          <w:rFonts w:cs="Arial"/>
        </w:rPr>
      </w:pPr>
    </w:p>
    <w:p w:rsidR="00E01873" w:rsidP="00E01873" w:rsidRDefault="00810544" w14:paraId="0A1BE477" w14:textId="77777777">
      <w:pPr>
        <w:rPr>
          <w:rFonts w:cs="Arial"/>
        </w:rPr>
      </w:pPr>
      <w:r>
        <w:rPr>
          <w:rFonts w:cs="Arial"/>
        </w:rPr>
        <w:t xml:space="preserve">The </w:t>
      </w:r>
      <w:r w:rsidRPr="003D55E2">
        <w:rPr>
          <w:rFonts w:cs="Arial"/>
        </w:rPr>
        <w:t>WifiHotspotServer</w:t>
      </w:r>
      <w:r>
        <w:rPr>
          <w:rFonts w:cs="Arial"/>
        </w:rPr>
        <w:t xml:space="preserve"> shall operate on the 2.4 GHz band and 5 GHz band simultaneously while in AP mode </w:t>
      </w:r>
      <w:r w:rsidRPr="00406ACC">
        <w:rPr>
          <w:rFonts w:cs="Arial"/>
        </w:rPr>
        <w:t>(refer to WFHS</w:t>
      </w:r>
      <w:r>
        <w:rPr>
          <w:rFonts w:cs="Arial"/>
        </w:rPr>
        <w:t>v2</w:t>
      </w:r>
      <w:r w:rsidRPr="00406ACC">
        <w:rPr>
          <w:rFonts w:cs="Arial"/>
        </w:rPr>
        <w:t>-REQ-</w:t>
      </w:r>
      <w:r>
        <w:rPr>
          <w:rFonts w:cs="Arial"/>
        </w:rPr>
        <w:t>281705</w:t>
      </w:r>
      <w:r w:rsidRPr="00406ACC">
        <w:rPr>
          <w:rFonts w:cs="Arial"/>
        </w:rPr>
        <w:t>-Wi-Fi Chipset AP and STA mode</w:t>
      </w:r>
      <w:r>
        <w:rPr>
          <w:rFonts w:cs="Arial"/>
        </w:rPr>
        <w:t>) to support all devices.</w:t>
      </w:r>
    </w:p>
    <w:p w:rsidR="00E01873" w:rsidP="00E01873" w:rsidRDefault="00E01873" w14:paraId="6B185DE7" w14:textId="77777777">
      <w:pPr>
        <w:rPr>
          <w:rFonts w:cs="Arial"/>
        </w:rPr>
      </w:pPr>
    </w:p>
    <w:p w:rsidR="00E01873" w:rsidP="00E01873" w:rsidRDefault="00810544" w14:paraId="20D75B5C" w14:textId="345D9B2D">
      <w:pPr>
        <w:rPr>
          <w:rFonts w:cs="Arial"/>
        </w:rPr>
      </w:pPr>
      <w:r w:rsidRPr="00B92F61">
        <w:rPr>
          <w:rFonts w:cs="Arial"/>
        </w:rPr>
        <w:t xml:space="preserve">If the WifiHotspotServer is limited to operate on one band only, the WifiHotspotServer shall default to operate on the 5 GHz band while in AP mode. The WifiHotspotServer shall be capable of receiving an OTA update or a request via CAN messaging to switch the Wi-Fi chipset from operating on the 2.4 GHz band to the 5 GHz band and vice versa (parameter </w:t>
      </w:r>
      <w:proofErr w:type="spellStart"/>
      <w:r w:rsidRPr="00B92F61">
        <w:rPr>
          <w:rFonts w:cs="Arial"/>
        </w:rPr>
        <w:t>Hotspot_Operational_Band</w:t>
      </w:r>
      <w:proofErr w:type="spellEnd"/>
      <w:r w:rsidRPr="00B92F61">
        <w:rPr>
          <w:rFonts w:cs="Arial"/>
        </w:rPr>
        <w:t>). This parameter shall also be configurable via EOL.</w:t>
      </w:r>
    </w:p>
    <w:p w:rsidRPr="00C2081F" w:rsidR="000237E2" w:rsidP="00E01873" w:rsidRDefault="000237E2" w14:paraId="0616D8F4" w14:textId="77777777">
      <w:pPr>
        <w:rPr>
          <w:rFonts w:cs="Arial"/>
        </w:rPr>
      </w:pPr>
    </w:p>
    <w:p w:rsidRPr="006E48B5" w:rsidR="006E48B5" w:rsidP="006E48B5" w:rsidRDefault="006E48B5" w14:paraId="00D89664" w14:textId="77777777">
      <w:pPr>
        <w:pStyle w:val="Heading4"/>
        <w:rPr>
          <w:b w:val="0"/>
          <w:u w:val="single"/>
        </w:rPr>
      </w:pPr>
      <w:r w:rsidRPr="006E48B5">
        <w:rPr>
          <w:b w:val="0"/>
          <w:u w:val="single"/>
        </w:rPr>
        <w:t xml:space="preserve">WFHS-REQ-192124/A-Number of </w:t>
      </w:r>
      <w:proofErr w:type="gramStart"/>
      <w:r w:rsidRPr="006E48B5">
        <w:rPr>
          <w:b w:val="0"/>
          <w:u w:val="single"/>
        </w:rPr>
        <w:t>key strokes</w:t>
      </w:r>
      <w:proofErr w:type="gramEnd"/>
      <w:r w:rsidRPr="006E48B5">
        <w:rPr>
          <w:b w:val="0"/>
          <w:u w:val="single"/>
        </w:rPr>
        <w:t xml:space="preserve"> on WifiHotspotOnBoardClient display needed to view the Wi-Fi Hotspot feature</w:t>
      </w:r>
    </w:p>
    <w:p w:rsidR="00E01873" w:rsidP="00E01873" w:rsidRDefault="00810544" w14:paraId="100E3620" w14:textId="77777777">
      <w:r>
        <w:rPr>
          <w:rFonts w:cs="Arial"/>
        </w:rPr>
        <w:t xml:space="preserve">The vehicle occupant shall be able to locate the Wi-Fi Hotspot feature in the </w:t>
      </w:r>
      <w:r w:rsidRPr="00F474D2">
        <w:rPr>
          <w:rFonts w:cs="Arial"/>
        </w:rPr>
        <w:t>WifiHotspotOnBoardClient</w:t>
      </w:r>
      <w:r>
        <w:rPr>
          <w:rFonts w:cs="Arial"/>
        </w:rPr>
        <w:t xml:space="preserve"> display in no more than 2 </w:t>
      </w:r>
      <w:proofErr w:type="gramStart"/>
      <w:r>
        <w:rPr>
          <w:rFonts w:cs="Arial"/>
        </w:rPr>
        <w:t>key strokes</w:t>
      </w:r>
      <w:proofErr w:type="gramEnd"/>
      <w:r>
        <w:rPr>
          <w:rFonts w:cs="Arial"/>
        </w:rPr>
        <w:t xml:space="preserve">. </w:t>
      </w:r>
    </w:p>
    <w:p w:rsidRPr="006E48B5" w:rsidR="006E48B5" w:rsidP="006E48B5" w:rsidRDefault="006E48B5" w14:paraId="0C3F1B28" w14:textId="77777777">
      <w:pPr>
        <w:pStyle w:val="Heading4"/>
        <w:rPr>
          <w:b w:val="0"/>
          <w:u w:val="single"/>
        </w:rPr>
      </w:pPr>
      <w:r w:rsidRPr="006E48B5">
        <w:rPr>
          <w:b w:val="0"/>
          <w:u w:val="single"/>
        </w:rPr>
        <w:t>WFHSv2-REQ-283553/A-WifiHotspotServer EOL configuration for determining Wi-Fi Hotspot feature enablement</w:t>
      </w:r>
    </w:p>
    <w:p w:rsidRPr="00EA6DB5" w:rsidR="00E01873" w:rsidP="00E01873" w:rsidRDefault="00810544" w14:paraId="6C018EFB" w14:textId="77777777">
      <w:pPr>
        <w:rPr>
          <w:rFonts w:cs="Arial"/>
        </w:rPr>
      </w:pPr>
      <w:r w:rsidRPr="00EA6DB5">
        <w:rPr>
          <w:rFonts w:cs="Arial"/>
        </w:rPr>
        <w:t>The parameter Wi-</w:t>
      </w:r>
      <w:proofErr w:type="spellStart"/>
      <w:r w:rsidRPr="00EA6DB5">
        <w:rPr>
          <w:rFonts w:cs="Arial"/>
        </w:rPr>
        <w:t>Fi_Hotspot_Feature_Enabled</w:t>
      </w:r>
      <w:proofErr w:type="spellEnd"/>
      <w:r w:rsidRPr="00EA6DB5">
        <w:rPr>
          <w:rFonts w:cs="Arial"/>
        </w:rPr>
        <w:t xml:space="preserve"> shall be configurable via Ford Motor Company’s EOL process or by an OTA update. The WifiHotspotServer shall be able to detect if it is Wi-Fi capable or not (i.e. by a part number or by detecting if there is a Wi-Fi chipset populated or not, etc.). Thus, a WifiHotspotServer may be Wi-Fi capable, but may have its Wi-Fi Hotspot feature not enabled.  </w:t>
      </w:r>
    </w:p>
    <w:p w:rsidRPr="00EA6DB5" w:rsidR="00E01873" w:rsidP="00E01873" w:rsidRDefault="00E01873" w14:paraId="12D71348" w14:textId="77777777">
      <w:pPr>
        <w:rPr>
          <w:rFonts w:cs="Arial"/>
        </w:rPr>
      </w:pPr>
    </w:p>
    <w:p w:rsidRPr="00EA6DB5" w:rsidR="00E01873" w:rsidP="00E01873" w:rsidRDefault="00810544" w14:paraId="600B762A" w14:textId="6253C5AF">
      <w:pPr>
        <w:rPr>
          <w:rFonts w:cs="Arial"/>
        </w:rPr>
      </w:pPr>
      <w:r w:rsidRPr="00EA6DB5">
        <w:rPr>
          <w:rFonts w:cs="Arial"/>
        </w:rPr>
        <w:t>If the Wi-</w:t>
      </w:r>
      <w:proofErr w:type="spellStart"/>
      <w:r w:rsidRPr="00EA6DB5">
        <w:rPr>
          <w:rFonts w:cs="Arial"/>
        </w:rPr>
        <w:t>Fi_Hotspot_Feature_Enabled</w:t>
      </w:r>
      <w:proofErr w:type="spellEnd"/>
      <w:r w:rsidRPr="00EA6DB5">
        <w:rPr>
          <w:rFonts w:cs="Arial"/>
        </w:rPr>
        <w:t xml:space="preserve"> configuration is set to No, the WifiHotspotServer shall disable the feature and shall not be required to monitor/transmit any of the </w:t>
      </w:r>
      <w:commentRangeStart w:id="9549"/>
      <w:commentRangeStart w:id="9550"/>
      <w:del w:author="Vega martinez, Oscar (O.)" w:date="2021-07-20T10:12:00Z" w:id="9551">
        <w:r w:rsidRPr="00EA6DB5" w:rsidDel="00441BD5">
          <w:rPr>
            <w:rFonts w:cs="Arial"/>
          </w:rPr>
          <w:delText xml:space="preserve">CAN </w:delText>
        </w:r>
        <w:commentRangeEnd w:id="9549"/>
        <w:r w:rsidDel="00441BD5" w:rsidR="00AC26A5">
          <w:rPr>
            <w:rStyle w:val="CommentReference"/>
          </w:rPr>
          <w:commentReference w:id="9549"/>
        </w:r>
        <w:commentRangeEnd w:id="9550"/>
        <w:r w:rsidDel="00441BD5" w:rsidR="007D4BE1">
          <w:rPr>
            <w:rStyle w:val="CommentReference"/>
          </w:rPr>
          <w:commentReference w:id="9550"/>
        </w:r>
      </w:del>
      <w:r w:rsidRPr="00EA6DB5">
        <w:rPr>
          <w:rFonts w:cs="Arial"/>
        </w:rPr>
        <w:t xml:space="preserve">signals (except </w:t>
      </w:r>
      <w:proofErr w:type="spellStart"/>
      <w:r w:rsidRPr="00EA6DB5">
        <w:rPr>
          <w:rFonts w:cs="Arial"/>
        </w:rPr>
        <w:t>TCUAvailability_St</w:t>
      </w:r>
      <w:proofErr w:type="spellEnd"/>
      <w:r w:rsidRPr="00EA6DB5">
        <w:rPr>
          <w:rFonts w:cs="Arial"/>
        </w:rPr>
        <w:t xml:space="preserve">, </w:t>
      </w:r>
      <w:proofErr w:type="spellStart"/>
      <w:r w:rsidRPr="00EA6DB5">
        <w:rPr>
          <w:rFonts w:cs="Arial"/>
        </w:rPr>
        <w:t>WifiHotspotMAC_Rq</w:t>
      </w:r>
      <w:proofErr w:type="spellEnd"/>
      <w:r w:rsidRPr="00EA6DB5">
        <w:rPr>
          <w:rFonts w:cs="Arial"/>
        </w:rPr>
        <w:t xml:space="preserve"> and </w:t>
      </w:r>
      <w:proofErr w:type="spellStart"/>
      <w:r w:rsidRPr="00EA6DB5">
        <w:rPr>
          <w:rFonts w:cs="Arial"/>
        </w:rPr>
        <w:t>WifiHotspotMAC_Rsp</w:t>
      </w:r>
      <w:proofErr w:type="spellEnd"/>
      <w:r w:rsidRPr="00EA6DB5">
        <w:rPr>
          <w:rFonts w:cs="Arial"/>
        </w:rPr>
        <w:t xml:space="preserve">) defined in this document, unless separate features require the WifiHotspotServer to and specify so in separate documents. The WifiHotspotServer shall always transmit the </w:t>
      </w:r>
      <w:proofErr w:type="spellStart"/>
      <w:r w:rsidRPr="00EA6DB5">
        <w:rPr>
          <w:rFonts w:cs="Arial"/>
        </w:rPr>
        <w:t>TCUAvailability_St</w:t>
      </w:r>
      <w:proofErr w:type="spellEnd"/>
      <w:r w:rsidRPr="00EA6DB5">
        <w:rPr>
          <w:rFonts w:cs="Arial"/>
        </w:rPr>
        <w:t xml:space="preserve"> </w:t>
      </w:r>
      <w:del w:author="Vega martinez, Oscar (O.)" w:date="2021-07-08T12:00:00Z" w:id="9552">
        <w:r w:rsidRPr="00EA6DB5" w:rsidDel="002F358B">
          <w:rPr>
            <w:rFonts w:cs="Arial"/>
          </w:rPr>
          <w:delText xml:space="preserve">CAN </w:delText>
        </w:r>
      </w:del>
      <w:r w:rsidRPr="00EA6DB5">
        <w:rPr>
          <w:rFonts w:cs="Arial"/>
        </w:rPr>
        <w:t xml:space="preserve">signal regardless of the Wi-Fi Hotspot feature enablement state. The WifiHotspotServer shall also be required to monitor the </w:t>
      </w:r>
      <w:del w:author="Vega martinez, Oscar (O.)" w:date="2021-07-08T12:00:00Z" w:id="9553">
        <w:r w:rsidRPr="00EA6DB5" w:rsidDel="002F358B">
          <w:rPr>
            <w:rFonts w:cs="Arial"/>
          </w:rPr>
          <w:delText xml:space="preserve">CAN </w:delText>
        </w:r>
      </w:del>
      <w:r w:rsidRPr="00EA6DB5">
        <w:rPr>
          <w:rFonts w:cs="Arial"/>
        </w:rPr>
        <w:t xml:space="preserve">signal </w:t>
      </w:r>
      <w:proofErr w:type="spellStart"/>
      <w:r w:rsidRPr="00EA6DB5">
        <w:rPr>
          <w:rFonts w:cs="Arial"/>
        </w:rPr>
        <w:t>WifiHotspotMAC_Rq</w:t>
      </w:r>
      <w:proofErr w:type="spellEnd"/>
      <w:r w:rsidRPr="00EA6DB5">
        <w:rPr>
          <w:rFonts w:cs="Arial"/>
        </w:rPr>
        <w:t xml:space="preserve"> and transmit the response signal </w:t>
      </w:r>
      <w:proofErr w:type="spellStart"/>
      <w:r w:rsidRPr="00EA6DB5">
        <w:rPr>
          <w:rFonts w:cs="Arial"/>
        </w:rPr>
        <w:t>WifiHotspotMAC_Rsp</w:t>
      </w:r>
      <w:proofErr w:type="spellEnd"/>
      <w:r w:rsidRPr="00EA6DB5">
        <w:rPr>
          <w:rFonts w:cs="Arial"/>
        </w:rPr>
        <w:t xml:space="preserve"> (refer to WFHS</w:t>
      </w:r>
      <w:r>
        <w:rPr>
          <w:rFonts w:cs="Arial"/>
        </w:rPr>
        <w:t>v2</w:t>
      </w:r>
      <w:r w:rsidRPr="00EA6DB5">
        <w:rPr>
          <w:rFonts w:cs="Arial"/>
        </w:rPr>
        <w:t>-REQ-</w:t>
      </w:r>
      <w:r>
        <w:rPr>
          <w:rFonts w:cs="Arial"/>
        </w:rPr>
        <w:t>274812</w:t>
      </w:r>
      <w:r w:rsidRPr="00EA6DB5">
        <w:rPr>
          <w:rFonts w:cs="Arial"/>
        </w:rPr>
        <w:t xml:space="preserve">-Transferring MAC Address). The Wi-Fi chipset shall be turned off and kept off, not allowing any transmission of Wi-Fi signals, while the feature is disabled. The WifiHotspotServer shall set the </w:t>
      </w:r>
      <w:del w:author="Vega martinez, Oscar (O.)" w:date="2021-07-08T12:00:00Z" w:id="9554">
        <w:r w:rsidRPr="00EA6DB5" w:rsidDel="002F358B">
          <w:rPr>
            <w:rFonts w:cs="Arial"/>
          </w:rPr>
          <w:delText xml:space="preserve">CAN </w:delText>
        </w:r>
      </w:del>
      <w:r w:rsidRPr="00EA6DB5">
        <w:rPr>
          <w:rFonts w:cs="Arial"/>
        </w:rPr>
        <w:t xml:space="preserve">signal </w:t>
      </w:r>
      <w:proofErr w:type="spellStart"/>
      <w:r w:rsidRPr="00EA6DB5">
        <w:rPr>
          <w:rFonts w:cs="Arial"/>
        </w:rPr>
        <w:t>TCUAvailability_St</w:t>
      </w:r>
      <w:proofErr w:type="spellEnd"/>
      <w:r w:rsidRPr="00EA6DB5">
        <w:rPr>
          <w:rFonts w:cs="Arial"/>
        </w:rPr>
        <w:t xml:space="preserve">=Disable. </w:t>
      </w:r>
    </w:p>
    <w:p w:rsidRPr="00EA6DB5" w:rsidR="00E01873" w:rsidP="00E01873" w:rsidRDefault="00E01873" w14:paraId="32C10E43" w14:textId="77777777">
      <w:pPr>
        <w:rPr>
          <w:rFonts w:cs="Arial"/>
        </w:rPr>
      </w:pPr>
    </w:p>
    <w:p w:rsidRPr="00EA6DB5" w:rsidR="00E01873" w:rsidP="00E01873" w:rsidRDefault="00810544" w14:paraId="334CF47C" w14:textId="2D4DC34D">
      <w:pPr>
        <w:rPr>
          <w:rFonts w:cs="Arial"/>
        </w:rPr>
      </w:pPr>
      <w:r w:rsidRPr="00EA6DB5">
        <w:rPr>
          <w:rFonts w:cs="Arial"/>
        </w:rPr>
        <w:t xml:space="preserve">If the configuration is set to Yes, the WifiHotspotServer shall enable the feature and meet all of the requirements in this document and shall be required to monitor/transmit all server specified </w:t>
      </w:r>
      <w:commentRangeStart w:id="9555"/>
      <w:commentRangeStart w:id="9556"/>
      <w:del w:author="Vega martinez, Oscar (O.)" w:date="2021-07-20T10:12:00Z" w:id="9557">
        <w:r w:rsidRPr="00EA6DB5" w:rsidDel="00441BD5">
          <w:rPr>
            <w:rFonts w:cs="Arial"/>
          </w:rPr>
          <w:delText xml:space="preserve">CAN </w:delText>
        </w:r>
        <w:commentRangeEnd w:id="9555"/>
        <w:r w:rsidDel="00441BD5" w:rsidR="00AC26A5">
          <w:rPr>
            <w:rStyle w:val="CommentReference"/>
          </w:rPr>
          <w:commentReference w:id="9555"/>
        </w:r>
        <w:commentRangeEnd w:id="9556"/>
        <w:r w:rsidDel="00441BD5" w:rsidR="007D4BE1">
          <w:rPr>
            <w:rStyle w:val="CommentReference"/>
          </w:rPr>
          <w:commentReference w:id="9556"/>
        </w:r>
      </w:del>
      <w:r w:rsidRPr="00EA6DB5">
        <w:rPr>
          <w:rFonts w:cs="Arial"/>
        </w:rPr>
        <w:t xml:space="preserve">signals defined in this document. The WifiHotspotServer shall set the </w:t>
      </w:r>
      <w:del w:author="Vega martinez, Oscar (O.)" w:date="2021-07-08T12:00:00Z" w:id="9558">
        <w:r w:rsidRPr="00EA6DB5" w:rsidDel="002F358B">
          <w:rPr>
            <w:rFonts w:cs="Arial"/>
          </w:rPr>
          <w:delText xml:space="preserve">CAN </w:delText>
        </w:r>
      </w:del>
      <w:r w:rsidRPr="00EA6DB5">
        <w:rPr>
          <w:rFonts w:cs="Arial"/>
        </w:rPr>
        <w:t xml:space="preserve">signal </w:t>
      </w:r>
      <w:proofErr w:type="spellStart"/>
      <w:r w:rsidRPr="00EA6DB5">
        <w:rPr>
          <w:rFonts w:cs="Arial"/>
        </w:rPr>
        <w:t>TCUAvailability_St</w:t>
      </w:r>
      <w:proofErr w:type="spellEnd"/>
      <w:r w:rsidRPr="00EA6DB5">
        <w:rPr>
          <w:rFonts w:cs="Arial"/>
        </w:rPr>
        <w:t xml:space="preserve"> = Enable.</w:t>
      </w:r>
    </w:p>
    <w:p w:rsidRPr="00EA6DB5" w:rsidR="00E01873" w:rsidP="00E01873" w:rsidRDefault="00E01873" w14:paraId="2A4C1237" w14:textId="77777777">
      <w:pPr>
        <w:rPr>
          <w:rFonts w:cs="Arial"/>
        </w:rPr>
      </w:pPr>
    </w:p>
    <w:p w:rsidRPr="00EA6DB5" w:rsidR="00E01873" w:rsidP="00E01873" w:rsidRDefault="00810544" w14:paraId="4363814D" w14:textId="77777777">
      <w:pPr>
        <w:rPr>
          <w:rFonts w:cs="Arial"/>
        </w:rPr>
      </w:pPr>
      <w:r w:rsidRPr="00EA6DB5">
        <w:rPr>
          <w:rFonts w:cs="Arial"/>
        </w:rPr>
        <w:t xml:space="preserve">A WifiHotspotServer shall never be allowed to have its Wi-Fi Hotspot feature enabled if it is not Wi-Fi capable. If the WifiHotspotServer is NOT Wi-Fi capable but was mistakenly configured as Wi-Fi enabled via Ford’s EOL process or via OTA, the WifiHotspotServer shall override the enabled configuration with the capable configuration. </w:t>
      </w:r>
    </w:p>
    <w:p w:rsidRPr="00EA6DB5" w:rsidR="00E01873" w:rsidP="00E01873" w:rsidRDefault="00E01873" w14:paraId="5B643F16" w14:textId="77777777">
      <w:pPr>
        <w:rPr>
          <w:rFonts w:cs="Arial"/>
        </w:rPr>
      </w:pPr>
    </w:p>
    <w:p w:rsidRPr="00EA6DB5" w:rsidR="00E01873" w:rsidP="00E01873" w:rsidRDefault="00810544" w14:paraId="2FD52036" w14:textId="77777777">
      <w:pPr>
        <w:rPr>
          <w:rFonts w:cs="Arial"/>
        </w:rPr>
      </w:pPr>
      <w:r w:rsidRPr="00EA6DB5">
        <w:rPr>
          <w:rFonts w:cs="Arial"/>
        </w:rPr>
        <w:t>If the WifiHotspotServer is configured as Wi-Fi capable but does not have its Wi-Fi Hotspot feature enabled, the WifiHotspotServer shall set the Wi-</w:t>
      </w:r>
      <w:proofErr w:type="spellStart"/>
      <w:r w:rsidRPr="00EA6DB5">
        <w:rPr>
          <w:rFonts w:cs="Arial"/>
        </w:rPr>
        <w:t>Fi_Hotspot_Feature_Enabled</w:t>
      </w:r>
      <w:proofErr w:type="spellEnd"/>
      <w:r w:rsidRPr="00EA6DB5">
        <w:rPr>
          <w:rFonts w:cs="Arial"/>
        </w:rPr>
        <w:t xml:space="preserve"> field as NOT Wi-Fi enabled.</w:t>
      </w:r>
    </w:p>
    <w:p w:rsidRPr="00EA6DB5" w:rsidR="00E01873" w:rsidP="00E01873" w:rsidRDefault="00E01873" w14:paraId="1E417CB4" w14:textId="77777777">
      <w:pPr>
        <w:rPr>
          <w:rFonts w:cs="Arial"/>
        </w:rPr>
      </w:pPr>
    </w:p>
    <w:p w:rsidRPr="00EA6DB5" w:rsidR="00E01873" w:rsidP="00E01873" w:rsidRDefault="00810544" w14:paraId="5159CB00" w14:textId="77777777">
      <w:pPr>
        <w:rPr>
          <w:rFonts w:cs="Arial"/>
        </w:rPr>
      </w:pPr>
      <w:r w:rsidRPr="00EA6DB5">
        <w:rPr>
          <w:rFonts w:cs="Arial"/>
        </w:rPr>
        <w:t>If the WifiHotspotServer is configured as Wi-Fi capable AND Wi-Fi Hotspot enabled, the WifiHotspotServer shall set the Wi-</w:t>
      </w:r>
      <w:proofErr w:type="spellStart"/>
      <w:r w:rsidRPr="00EA6DB5">
        <w:rPr>
          <w:rFonts w:cs="Arial"/>
        </w:rPr>
        <w:t>Fi_Hotspot_Feature_Enabled</w:t>
      </w:r>
      <w:proofErr w:type="spellEnd"/>
      <w:r w:rsidRPr="00EA6DB5">
        <w:rPr>
          <w:rFonts w:cs="Arial"/>
        </w:rPr>
        <w:t xml:space="preserve"> field to Wi-Fi enabled.</w:t>
      </w:r>
    </w:p>
    <w:p w:rsidRPr="00EA6DB5" w:rsidR="00E01873" w:rsidP="00E01873" w:rsidRDefault="00E01873" w14:paraId="7CCD8F05" w14:textId="77777777">
      <w:pPr>
        <w:rPr>
          <w:rFonts w:cs="Arial"/>
        </w:rPr>
      </w:pPr>
    </w:p>
    <w:p w:rsidRPr="00EA6DB5" w:rsidR="00E01873" w:rsidP="00E01873" w:rsidRDefault="00810544" w14:paraId="74F4B2B7" w14:textId="77777777">
      <w:pPr>
        <w:rPr>
          <w:rFonts w:cs="Arial"/>
        </w:rPr>
      </w:pPr>
      <w:r w:rsidRPr="00EA6DB5">
        <w:rPr>
          <w:rFonts w:cs="Arial"/>
        </w:rPr>
        <w:t>The Wi-</w:t>
      </w:r>
      <w:proofErr w:type="spellStart"/>
      <w:r w:rsidRPr="00EA6DB5">
        <w:rPr>
          <w:rFonts w:cs="Arial"/>
        </w:rPr>
        <w:t>Fi_Hotspot_Feature_Enabled</w:t>
      </w:r>
      <w:proofErr w:type="spellEnd"/>
      <w:r w:rsidRPr="00EA6DB5">
        <w:rPr>
          <w:rFonts w:cs="Arial"/>
        </w:rPr>
        <w:t xml:space="preserve"> parameter shall be defaulted to Yes. The parameter shall also be configurable via OTA.</w:t>
      </w:r>
    </w:p>
    <w:p w:rsidRPr="006E48B5" w:rsidR="006E48B5" w:rsidP="006E48B5" w:rsidRDefault="006E48B5" w14:paraId="6A791914" w14:textId="77777777">
      <w:pPr>
        <w:pStyle w:val="Heading4"/>
        <w:rPr>
          <w:b w:val="0"/>
          <w:u w:val="single"/>
        </w:rPr>
      </w:pPr>
      <w:r w:rsidRPr="006E48B5">
        <w:rPr>
          <w:b w:val="0"/>
          <w:u w:val="single"/>
        </w:rPr>
        <w:lastRenderedPageBreak/>
        <w:t>WFHSv2-REQ-283563/A-WifiHotspotServer over-the-air software updates</w:t>
      </w:r>
    </w:p>
    <w:p w:rsidRPr="000C73F8" w:rsidR="00E01873" w:rsidP="00E01873" w:rsidRDefault="00810544" w14:paraId="42C4052F" w14:textId="77777777">
      <w:pPr>
        <w:rPr>
          <w:rFonts w:cs="Arial"/>
        </w:rPr>
      </w:pPr>
      <w:r w:rsidRPr="000C73F8">
        <w:rPr>
          <w:rFonts w:cs="Arial"/>
        </w:rPr>
        <w:t>The Wi-Fi Hotspot feature shall be made</w:t>
      </w:r>
      <w:r>
        <w:rPr>
          <w:rFonts w:cs="Arial"/>
        </w:rPr>
        <w:t xml:space="preserve"> up</w:t>
      </w:r>
      <w:r w:rsidRPr="000C73F8">
        <w:rPr>
          <w:rFonts w:cs="Arial"/>
        </w:rPr>
        <w:t xml:space="preserve"> of different pieces of software components that may reside on the </w:t>
      </w:r>
      <w:r w:rsidRPr="002D0E16">
        <w:rPr>
          <w:rFonts w:cs="Arial"/>
        </w:rPr>
        <w:t>WifiHotspotServer</w:t>
      </w:r>
      <w:r w:rsidRPr="000C73F8">
        <w:rPr>
          <w:rFonts w:cs="Arial"/>
        </w:rPr>
        <w:t xml:space="preserve"> processor as a Wi-Fi application manager, on the Wi-Fi chipset, SDIO drivers, etc. The OTA update process shall flash all Wi-Fi hotspot software components. There are two implementations for the Wi-Fi OTA updates:</w:t>
      </w:r>
    </w:p>
    <w:p w:rsidRPr="000C73F8" w:rsidR="00E01873" w:rsidP="00E01873" w:rsidRDefault="00E01873" w14:paraId="7507ABA5" w14:textId="77777777">
      <w:pPr>
        <w:rPr>
          <w:rFonts w:cs="Arial"/>
        </w:rPr>
      </w:pPr>
    </w:p>
    <w:p w:rsidRPr="000C73F8" w:rsidR="00E01873" w:rsidP="00E01873" w:rsidRDefault="00810544" w14:paraId="4250D566" w14:textId="77777777">
      <w:pPr>
        <w:rPr>
          <w:rFonts w:cs="Arial"/>
        </w:rPr>
      </w:pPr>
      <w:r w:rsidRPr="000C73F8">
        <w:rPr>
          <w:rFonts w:cs="Arial"/>
        </w:rPr>
        <w:t xml:space="preserve">The first approach that shall be implemented is:                </w:t>
      </w:r>
    </w:p>
    <w:p w:rsidRPr="000C73F8" w:rsidR="00E01873" w:rsidP="00810544" w:rsidRDefault="00810544" w14:paraId="321778A8" w14:textId="77777777">
      <w:pPr>
        <w:numPr>
          <w:ilvl w:val="0"/>
          <w:numId w:val="21"/>
        </w:numPr>
      </w:pPr>
      <w:r w:rsidRPr="000C73F8">
        <w:t>The Wi-Fi OTA update shall be tied to the OTA update of th</w:t>
      </w:r>
      <w:r>
        <w:t>e WifiHotspotServer</w:t>
      </w:r>
      <w:r w:rsidRPr="000C73F8">
        <w:t xml:space="preserve"> software and they shall share the same part number</w:t>
      </w:r>
    </w:p>
    <w:p w:rsidRPr="000C73F8" w:rsidR="00E01873" w:rsidP="00E01873" w:rsidRDefault="00E01873" w14:paraId="497C8D43" w14:textId="77777777">
      <w:pPr>
        <w:rPr>
          <w:rFonts w:cs="Arial"/>
        </w:rPr>
      </w:pPr>
    </w:p>
    <w:p w:rsidRPr="000C73F8" w:rsidR="00E01873" w:rsidP="00E01873" w:rsidRDefault="00810544" w14:paraId="4A442113" w14:textId="77777777">
      <w:pPr>
        <w:rPr>
          <w:rFonts w:cs="Arial"/>
        </w:rPr>
      </w:pPr>
      <w:r w:rsidRPr="000C73F8">
        <w:rPr>
          <w:rFonts w:cs="Arial"/>
        </w:rPr>
        <w:t>The second approach that shall be considered for future implementation is:</w:t>
      </w:r>
    </w:p>
    <w:p w:rsidRPr="000C73F8" w:rsidR="00E01873" w:rsidP="00810544" w:rsidRDefault="00810544" w14:paraId="32B5B8A9" w14:textId="77777777">
      <w:pPr>
        <w:numPr>
          <w:ilvl w:val="0"/>
          <w:numId w:val="21"/>
        </w:numPr>
      </w:pPr>
      <w:r w:rsidRPr="000C73F8">
        <w:t>The Wi-Fi OTA upd</w:t>
      </w:r>
      <w:r>
        <w:t>ate may be separate from the WifiHotspotServer</w:t>
      </w:r>
      <w:r w:rsidRPr="000C73F8">
        <w:t xml:space="preserve"> software update where each may have its own software part number. This approach s</w:t>
      </w:r>
      <w:r>
        <w:t>hall be considered for later WifiHotspotServer</w:t>
      </w:r>
      <w:r w:rsidRPr="000C73F8">
        <w:t xml:space="preserve"> generations</w:t>
      </w:r>
    </w:p>
    <w:p w:rsidRPr="000C73F8" w:rsidR="00E01873" w:rsidP="00E01873" w:rsidRDefault="00E01873" w14:paraId="0079EE4F" w14:textId="77777777">
      <w:pPr>
        <w:rPr>
          <w:rFonts w:cs="Arial"/>
        </w:rPr>
      </w:pPr>
    </w:p>
    <w:p w:rsidRPr="000C73F8" w:rsidR="00E01873" w:rsidP="00E01873" w:rsidRDefault="00810544" w14:paraId="60B8080A" w14:textId="77777777">
      <w:pPr>
        <w:rPr>
          <w:rFonts w:cs="Arial"/>
        </w:rPr>
      </w:pPr>
      <w:r>
        <w:rPr>
          <w:rFonts w:cs="Arial"/>
        </w:rPr>
        <w:t>If the WifiHotspotServer</w:t>
      </w:r>
      <w:r w:rsidRPr="000C73F8">
        <w:rPr>
          <w:rFonts w:cs="Arial"/>
        </w:rPr>
        <w:t xml:space="preserve"> re-flashes its software due to an OTA SW update it shall gracefully disconnect</w:t>
      </w:r>
      <w:r>
        <w:rPr>
          <w:rFonts w:cs="Arial"/>
        </w:rPr>
        <w:t xml:space="preserve"> all Wi-Fi clients. When the WifiHotspotServer</w:t>
      </w:r>
      <w:r w:rsidRPr="000C73F8">
        <w:rPr>
          <w:rFonts w:cs="Arial"/>
        </w:rPr>
        <w:t xml:space="preserve"> finishes re-flashing its software, it shall restore all previous Wi-Fi settings listed in </w:t>
      </w:r>
      <w:r w:rsidRPr="00E20591">
        <w:rPr>
          <w:rFonts w:cs="Arial"/>
        </w:rPr>
        <w:t>WFHS</w:t>
      </w:r>
      <w:r>
        <w:rPr>
          <w:rFonts w:cs="Arial"/>
        </w:rPr>
        <w:t>v2</w:t>
      </w:r>
      <w:r w:rsidRPr="00E20591">
        <w:rPr>
          <w:rFonts w:cs="Arial"/>
        </w:rPr>
        <w:t>-REQ-</w:t>
      </w:r>
      <w:r>
        <w:rPr>
          <w:rFonts w:cs="Arial"/>
        </w:rPr>
        <w:t>283559</w:t>
      </w:r>
      <w:r w:rsidRPr="00E20591">
        <w:rPr>
          <w:rFonts w:cs="Arial"/>
        </w:rPr>
        <w:t>-Wi-Fi Hotspot reset</w:t>
      </w:r>
      <w:r>
        <w:rPr>
          <w:rFonts w:cs="Arial"/>
        </w:rPr>
        <w:t xml:space="preserve"> settings.</w:t>
      </w:r>
    </w:p>
    <w:p w:rsidRPr="006E48B5" w:rsidR="006E48B5" w:rsidP="006E48B5" w:rsidRDefault="006E48B5" w14:paraId="0F196272" w14:textId="77777777">
      <w:pPr>
        <w:pStyle w:val="Heading4"/>
        <w:rPr>
          <w:b w:val="0"/>
          <w:u w:val="single"/>
        </w:rPr>
      </w:pPr>
      <w:r w:rsidRPr="006E48B5">
        <w:rPr>
          <w:b w:val="0"/>
          <w:u w:val="single"/>
        </w:rPr>
        <w:t xml:space="preserve">WFHSv2-REQ-274879/A-FTCP messaging between WifiHotspotServer and </w:t>
      </w:r>
      <w:proofErr w:type="spellStart"/>
      <w:r w:rsidRPr="006E48B5">
        <w:rPr>
          <w:b w:val="0"/>
          <w:u w:val="single"/>
        </w:rPr>
        <w:t>WifiHotspotOffBoardClient</w:t>
      </w:r>
      <w:proofErr w:type="spellEnd"/>
    </w:p>
    <w:p w:rsidRPr="004000EB" w:rsidR="00E01873" w:rsidP="00E01873" w:rsidRDefault="00810544" w14:paraId="5BE26330" w14:textId="77777777">
      <w:pPr>
        <w:rPr>
          <w:rFonts w:cs="Arial"/>
        </w:rPr>
      </w:pPr>
      <w:r w:rsidRPr="004000EB">
        <w:rPr>
          <w:rFonts w:cs="Arial"/>
        </w:rPr>
        <w:t xml:space="preserve">All interactions between the WifiHotspotServer and </w:t>
      </w:r>
      <w:proofErr w:type="spellStart"/>
      <w:r w:rsidRPr="004000EB">
        <w:rPr>
          <w:rFonts w:cs="Arial"/>
        </w:rPr>
        <w:t>WifiHotspotOffBoardClient</w:t>
      </w:r>
      <w:proofErr w:type="spellEnd"/>
      <w:r w:rsidRPr="004000EB">
        <w:rPr>
          <w:rFonts w:cs="Arial"/>
        </w:rPr>
        <w:t xml:space="preserve"> shall follow the Ford Telematics Control Protocol (FTCP), in conjunction with the Ford Cloud Interface on the </w:t>
      </w:r>
      <w:proofErr w:type="spellStart"/>
      <w:r w:rsidRPr="004000EB">
        <w:rPr>
          <w:rFonts w:cs="Arial"/>
        </w:rPr>
        <w:t>WifiHotspotGateway</w:t>
      </w:r>
      <w:proofErr w:type="spellEnd"/>
      <w:r w:rsidRPr="004000EB">
        <w:rPr>
          <w:rFonts w:cs="Arial"/>
        </w:rPr>
        <w:t>.</w:t>
      </w:r>
    </w:p>
    <w:p w:rsidRPr="004000EB" w:rsidR="00E01873" w:rsidP="00E01873" w:rsidRDefault="00E01873" w14:paraId="170415FC" w14:textId="77777777">
      <w:pPr>
        <w:rPr>
          <w:rFonts w:cs="Arial"/>
        </w:rPr>
      </w:pPr>
    </w:p>
    <w:p w:rsidRPr="00DD1FA5" w:rsidR="00E01873" w:rsidP="00E01873" w:rsidRDefault="00810544" w14:paraId="12CC2D75" w14:textId="77777777">
      <w:pPr>
        <w:rPr>
          <w:rFonts w:cs="Arial"/>
        </w:rPr>
      </w:pPr>
      <w:r w:rsidRPr="004000EB">
        <w:rPr>
          <w:rFonts w:cs="Arial"/>
        </w:rPr>
        <w:t xml:space="preserve">The FTCP </w:t>
      </w:r>
      <w:r>
        <w:rPr>
          <w:rFonts w:cs="Arial"/>
        </w:rPr>
        <w:t xml:space="preserve">Specification </w:t>
      </w:r>
      <w:r w:rsidRPr="004000EB">
        <w:rPr>
          <w:rFonts w:cs="Arial"/>
        </w:rPr>
        <w:t xml:space="preserve">shall define all the </w:t>
      </w:r>
      <w:r>
        <w:rPr>
          <w:rFonts w:cs="Arial"/>
        </w:rPr>
        <w:t xml:space="preserve">alerts, queries, commands, and </w:t>
      </w:r>
      <w:proofErr w:type="spellStart"/>
      <w:r>
        <w:rPr>
          <w:rFonts w:cs="Arial"/>
        </w:rPr>
        <w:t>resposnes</w:t>
      </w:r>
      <w:proofErr w:type="spellEnd"/>
      <w:r w:rsidRPr="004000EB">
        <w:rPr>
          <w:rFonts w:cs="Arial"/>
        </w:rPr>
        <w:t xml:space="preserve"> </w:t>
      </w:r>
      <w:r>
        <w:rPr>
          <w:rFonts w:cs="Arial"/>
        </w:rPr>
        <w:t xml:space="preserve">required for this feature, while the </w:t>
      </w:r>
      <w:r w:rsidRPr="004000EB">
        <w:rPr>
          <w:rFonts w:cs="Arial"/>
        </w:rPr>
        <w:t>FNV2-FCI Protocol SPSS</w:t>
      </w:r>
      <w:r>
        <w:rPr>
          <w:rFonts w:cs="Arial"/>
        </w:rPr>
        <w:t xml:space="preserve"> </w:t>
      </w:r>
      <w:r w:rsidRPr="004000EB">
        <w:rPr>
          <w:rFonts w:cs="Arial"/>
        </w:rPr>
        <w:t xml:space="preserve">shall define the method by which these </w:t>
      </w:r>
      <w:r>
        <w:rPr>
          <w:rFonts w:cs="Arial"/>
        </w:rPr>
        <w:t xml:space="preserve">items </w:t>
      </w:r>
      <w:r w:rsidRPr="004000EB">
        <w:rPr>
          <w:rFonts w:cs="Arial"/>
        </w:rPr>
        <w:t xml:space="preserve">are </w:t>
      </w:r>
      <w:r>
        <w:rPr>
          <w:rFonts w:cs="Arial"/>
        </w:rPr>
        <w:t xml:space="preserve">requested and </w:t>
      </w:r>
      <w:r w:rsidRPr="004000EB">
        <w:rPr>
          <w:rFonts w:cs="Arial"/>
        </w:rPr>
        <w:t xml:space="preserve">transmitted using </w:t>
      </w:r>
      <w:proofErr w:type="spellStart"/>
      <w:r w:rsidRPr="004000EB">
        <w:rPr>
          <w:rFonts w:cs="Arial"/>
        </w:rPr>
        <w:t>SoA</w:t>
      </w:r>
      <w:proofErr w:type="spellEnd"/>
      <w:r w:rsidRPr="004000EB">
        <w:rPr>
          <w:rFonts w:cs="Arial"/>
        </w:rPr>
        <w:t>.</w:t>
      </w:r>
    </w:p>
    <w:p w:rsidRPr="006E48B5" w:rsidR="006E48B5" w:rsidP="006E48B5" w:rsidRDefault="006E48B5" w14:paraId="3DF88ADD" w14:textId="77777777">
      <w:pPr>
        <w:pStyle w:val="Heading4"/>
        <w:rPr>
          <w:b w:val="0"/>
          <w:u w:val="single"/>
        </w:rPr>
      </w:pPr>
      <w:r w:rsidRPr="006E48B5">
        <w:rPr>
          <w:b w:val="0"/>
          <w:u w:val="single"/>
        </w:rPr>
        <w:t>WFHSv2-REQ-358568/A-Wi-Fi Hotspot parameters transmitted during provisioning</w:t>
      </w:r>
    </w:p>
    <w:p w:rsidR="00E01873" w:rsidP="00E01873" w:rsidRDefault="00810544" w14:paraId="02F42452" w14:textId="77777777">
      <w:pPr>
        <w:rPr>
          <w:rFonts w:cs="Arial"/>
        </w:rPr>
      </w:pPr>
      <w:r w:rsidRPr="008F3CFB">
        <w:rPr>
          <w:rFonts w:cs="Arial"/>
        </w:rPr>
        <w:t xml:space="preserve">The following parameters shall be transmitted from the </w:t>
      </w:r>
      <w:r>
        <w:rPr>
          <w:rFonts w:cs="Arial"/>
        </w:rPr>
        <w:t xml:space="preserve">vehicle </w:t>
      </w:r>
      <w:r w:rsidRPr="008F3CFB">
        <w:rPr>
          <w:rFonts w:cs="Arial"/>
        </w:rPr>
        <w:t xml:space="preserve">to the </w:t>
      </w:r>
      <w:proofErr w:type="spellStart"/>
      <w:r w:rsidRPr="008F3CFB">
        <w:rPr>
          <w:rFonts w:cs="Arial"/>
        </w:rPr>
        <w:t>WifiHotspotOffBoardClient</w:t>
      </w:r>
      <w:proofErr w:type="spellEnd"/>
      <w:r w:rsidRPr="008F3CFB">
        <w:rPr>
          <w:rFonts w:cs="Arial"/>
        </w:rPr>
        <w:t xml:space="preserve"> during the provisioning process:</w:t>
      </w:r>
    </w:p>
    <w:p w:rsidR="00E01873" w:rsidP="00810544" w:rsidRDefault="00810544" w14:paraId="6B21FDB5" w14:textId="77777777">
      <w:pPr>
        <w:numPr>
          <w:ilvl w:val="0"/>
          <w:numId w:val="22"/>
        </w:numPr>
        <w:rPr>
          <w:rFonts w:cs="Arial"/>
        </w:rPr>
      </w:pPr>
      <w:r>
        <w:rPr>
          <w:rFonts w:cs="Arial"/>
        </w:rPr>
        <w:t>VIN</w:t>
      </w:r>
    </w:p>
    <w:p w:rsidR="00E01873" w:rsidP="00810544" w:rsidRDefault="00810544" w14:paraId="120EF122" w14:textId="77777777">
      <w:pPr>
        <w:numPr>
          <w:ilvl w:val="0"/>
          <w:numId w:val="22"/>
        </w:numPr>
        <w:rPr>
          <w:rFonts w:cs="Arial"/>
        </w:rPr>
      </w:pPr>
      <w:r>
        <w:rPr>
          <w:rFonts w:cs="Arial"/>
        </w:rPr>
        <w:t>ICCID (from WifiHotspotServer)</w:t>
      </w:r>
    </w:p>
    <w:p w:rsidRPr="00F759C2" w:rsidR="00E01873" w:rsidP="00810544" w:rsidRDefault="00810544" w14:paraId="624570CD" w14:textId="77777777">
      <w:pPr>
        <w:numPr>
          <w:ilvl w:val="0"/>
          <w:numId w:val="22"/>
        </w:numPr>
        <w:rPr>
          <w:rFonts w:cs="Arial"/>
        </w:rPr>
      </w:pPr>
      <w:r>
        <w:rPr>
          <w:rFonts w:cs="Arial"/>
        </w:rPr>
        <w:t>IMSI (from WifiHotspotServer)</w:t>
      </w:r>
    </w:p>
    <w:p w:rsidRPr="00F759C2" w:rsidR="00E01873" w:rsidP="00810544" w:rsidRDefault="00810544" w14:paraId="1D05654E" w14:textId="77777777">
      <w:pPr>
        <w:numPr>
          <w:ilvl w:val="0"/>
          <w:numId w:val="22"/>
        </w:numPr>
        <w:rPr>
          <w:rFonts w:cs="Arial"/>
        </w:rPr>
      </w:pPr>
      <w:r>
        <w:rPr>
          <w:rFonts w:cs="Arial"/>
        </w:rPr>
        <w:t>Region (from WifiHotspotServer)</w:t>
      </w:r>
    </w:p>
    <w:p w:rsidRPr="00F759C2" w:rsidR="00E01873" w:rsidP="00810544" w:rsidRDefault="00810544" w14:paraId="730C2C56" w14:textId="77777777">
      <w:pPr>
        <w:numPr>
          <w:ilvl w:val="0"/>
          <w:numId w:val="22"/>
        </w:numPr>
        <w:rPr>
          <w:rFonts w:cs="Arial"/>
        </w:rPr>
      </w:pPr>
      <w:r>
        <w:rPr>
          <w:rFonts w:cs="Arial"/>
        </w:rPr>
        <w:t>Country code (from WifiHotspotServer)</w:t>
      </w:r>
    </w:p>
    <w:p w:rsidRPr="00B354CB" w:rsidR="00E01873" w:rsidP="00E01873" w:rsidRDefault="00810544" w14:paraId="350DD8A1" w14:textId="77777777">
      <w:pPr>
        <w:rPr>
          <w:rFonts w:cs="Arial"/>
        </w:rPr>
      </w:pPr>
      <w:r>
        <w:rPr>
          <w:rFonts w:cs="Arial"/>
        </w:rPr>
        <w:t xml:space="preserve">If any of these fields are blank in the provisioning message, the </w:t>
      </w:r>
      <w:proofErr w:type="spellStart"/>
      <w:r>
        <w:rPr>
          <w:rFonts w:cs="Arial"/>
        </w:rPr>
        <w:t>WifiHotspotOffBoardClient</w:t>
      </w:r>
      <w:proofErr w:type="spellEnd"/>
      <w:r>
        <w:rPr>
          <w:rFonts w:cs="Arial"/>
        </w:rPr>
        <w:t xml:space="preserve"> shall fail the provisioning process. </w:t>
      </w:r>
      <w:r w:rsidRPr="00B354CB">
        <w:rPr>
          <w:rFonts w:cs="Arial"/>
        </w:rPr>
        <w:t>Refer to the ECG Provisioning SPSS and the Embedded Modem Provisioning v2 SPSS for more details on how this shall be implemented.</w:t>
      </w:r>
    </w:p>
    <w:p w:rsidRPr="006E48B5" w:rsidR="006E48B5" w:rsidP="006E48B5" w:rsidRDefault="006E48B5" w14:paraId="6F3C55DA" w14:textId="77777777">
      <w:pPr>
        <w:pStyle w:val="Heading4"/>
        <w:rPr>
          <w:b w:val="0"/>
          <w:u w:val="single"/>
        </w:rPr>
      </w:pPr>
      <w:r w:rsidRPr="006E48B5">
        <w:rPr>
          <w:b w:val="0"/>
          <w:u w:val="single"/>
        </w:rPr>
        <w:t>WFHSv2-REQ-281706/A-Vehicle becomes not authorized</w:t>
      </w:r>
    </w:p>
    <w:p w:rsidRPr="00A76487" w:rsidR="00E01873" w:rsidP="00E01873" w:rsidRDefault="00810544" w14:paraId="78B68354" w14:textId="77777777">
      <w:pPr>
        <w:rPr>
          <w:rFonts w:cs="Arial"/>
        </w:rPr>
      </w:pPr>
      <w:r w:rsidRPr="00A76487">
        <w:rPr>
          <w:rFonts w:cs="Arial"/>
        </w:rPr>
        <w:t xml:space="preserve">If the </w:t>
      </w:r>
      <w:r>
        <w:rPr>
          <w:rFonts w:cs="Arial"/>
        </w:rPr>
        <w:t xml:space="preserve">vehicle </w:t>
      </w:r>
      <w:r w:rsidRPr="00A76487">
        <w:rPr>
          <w:rFonts w:cs="Arial"/>
        </w:rPr>
        <w:t>becomes not authorized, refer to WFHS</w:t>
      </w:r>
      <w:r>
        <w:rPr>
          <w:rFonts w:cs="Arial"/>
        </w:rPr>
        <w:t>v2</w:t>
      </w:r>
      <w:r w:rsidRPr="00A76487">
        <w:rPr>
          <w:rFonts w:cs="Arial"/>
        </w:rPr>
        <w:t>-REQ-</w:t>
      </w:r>
      <w:r>
        <w:rPr>
          <w:rFonts w:cs="Arial"/>
        </w:rPr>
        <w:t>281701</w:t>
      </w:r>
      <w:r w:rsidRPr="00A76487">
        <w:rPr>
          <w:rFonts w:cs="Arial"/>
        </w:rPr>
        <w:t xml:space="preserve">-Wi-Fi Hotspot feature dependency on the </w:t>
      </w:r>
      <w:r>
        <w:rPr>
          <w:rFonts w:cs="Arial"/>
        </w:rPr>
        <w:t xml:space="preserve">vehicle </w:t>
      </w:r>
      <w:r w:rsidRPr="00A76487">
        <w:rPr>
          <w:rFonts w:cs="Arial"/>
        </w:rPr>
        <w:t>authorization state, the WifiHotspotServer shall clear all data usage information that is typically received in the FTCP data usage notification/response message (refer to WFHSv</w:t>
      </w:r>
      <w:r>
        <w:rPr>
          <w:rFonts w:cs="Arial"/>
        </w:rPr>
        <w:t>2</w:t>
      </w:r>
      <w:r w:rsidRPr="00A76487">
        <w:rPr>
          <w:rFonts w:cs="Arial"/>
        </w:rPr>
        <w:t>-FUN-REQ-</w:t>
      </w:r>
      <w:r>
        <w:rPr>
          <w:rFonts w:cs="Arial"/>
        </w:rPr>
        <w:t>274802</w:t>
      </w:r>
      <w:r w:rsidRPr="00A76487">
        <w:rPr>
          <w:rFonts w:cs="Arial"/>
        </w:rPr>
        <w:t>-Reporting Data Used and WFHSv</w:t>
      </w:r>
      <w:r>
        <w:rPr>
          <w:rFonts w:cs="Arial"/>
        </w:rPr>
        <w:t>2</w:t>
      </w:r>
      <w:r w:rsidRPr="00A76487">
        <w:rPr>
          <w:rFonts w:cs="Arial"/>
        </w:rPr>
        <w:t>-FUN-REQ-</w:t>
      </w:r>
      <w:r>
        <w:rPr>
          <w:rFonts w:cs="Arial"/>
        </w:rPr>
        <w:t>274805</w:t>
      </w:r>
      <w:r w:rsidRPr="00A76487">
        <w:rPr>
          <w:rFonts w:cs="Arial"/>
        </w:rPr>
        <w:t xml:space="preserve">-Carrier Data Notification). The parameter </w:t>
      </w:r>
      <w:proofErr w:type="spellStart"/>
      <w:r w:rsidRPr="00A76487">
        <w:rPr>
          <w:rFonts w:cs="Arial"/>
        </w:rPr>
        <w:t>TrialEligible</w:t>
      </w:r>
      <w:proofErr w:type="spellEnd"/>
      <w:r w:rsidRPr="00A76487">
        <w:rPr>
          <w:rFonts w:cs="Arial"/>
        </w:rPr>
        <w:t xml:space="preserve"> shall retain its current state and not reset it to “NULL” (i.e. if </w:t>
      </w:r>
      <w:proofErr w:type="spellStart"/>
      <w:r w:rsidRPr="00A76487">
        <w:rPr>
          <w:rFonts w:cs="Arial"/>
        </w:rPr>
        <w:t>TrialEligible</w:t>
      </w:r>
      <w:proofErr w:type="spellEnd"/>
      <w:r w:rsidRPr="00A76487">
        <w:rPr>
          <w:rFonts w:cs="Arial"/>
        </w:rPr>
        <w:t xml:space="preserve"> parameter=”Yes”, after the </w:t>
      </w:r>
      <w:r>
        <w:rPr>
          <w:rFonts w:cs="Arial"/>
        </w:rPr>
        <w:t xml:space="preserve">vehicle </w:t>
      </w:r>
      <w:r w:rsidRPr="00A76487">
        <w:rPr>
          <w:rFonts w:cs="Arial"/>
        </w:rPr>
        <w:t>becomes not authorized, the parameter shall still equal “Yes”).</w:t>
      </w:r>
    </w:p>
    <w:p w:rsidRPr="00A76487" w:rsidR="00E01873" w:rsidP="00E01873" w:rsidRDefault="00E01873" w14:paraId="0CD92687" w14:textId="77777777">
      <w:pPr>
        <w:rPr>
          <w:rFonts w:cs="Arial"/>
        </w:rPr>
      </w:pPr>
    </w:p>
    <w:p w:rsidRPr="00341A34" w:rsidR="00E01873" w:rsidP="00E01873" w:rsidRDefault="00810544" w14:paraId="01A7CA03" w14:textId="77777777">
      <w:pPr>
        <w:rPr>
          <w:rFonts w:cs="Arial"/>
        </w:rPr>
      </w:pPr>
      <w:r w:rsidRPr="00A76487">
        <w:rPr>
          <w:rFonts w:cs="Arial"/>
        </w:rPr>
        <w:t xml:space="preserve">There shall be no interruption to the customer’s Wi-Fi Hotspot service if the </w:t>
      </w:r>
      <w:r>
        <w:rPr>
          <w:rFonts w:cs="Arial"/>
        </w:rPr>
        <w:t xml:space="preserve">vehicle </w:t>
      </w:r>
      <w:r w:rsidRPr="00A76487">
        <w:rPr>
          <w:rFonts w:cs="Arial"/>
        </w:rPr>
        <w:t>becomes not authorized.</w:t>
      </w:r>
    </w:p>
    <w:p w:rsidRPr="006E48B5" w:rsidR="006E48B5" w:rsidP="006E48B5" w:rsidRDefault="006E48B5" w14:paraId="1CFD74B6" w14:textId="77777777">
      <w:pPr>
        <w:pStyle w:val="Heading4"/>
        <w:rPr>
          <w:b w:val="0"/>
          <w:u w:val="single"/>
        </w:rPr>
      </w:pPr>
      <w:r w:rsidRPr="006E48B5">
        <w:rPr>
          <w:b w:val="0"/>
          <w:u w:val="single"/>
        </w:rPr>
        <w:t>WFHS-REQ-263049/A-Broadcasting as a Vehicular AP</w:t>
      </w:r>
    </w:p>
    <w:p w:rsidR="00E01873" w:rsidP="00E01873" w:rsidRDefault="00810544" w14:paraId="4273369F" w14:textId="69119437">
      <w:pPr>
        <w:rPr>
          <w:rFonts w:cs="Arial"/>
        </w:rPr>
      </w:pPr>
      <w:r w:rsidRPr="00BC7C75">
        <w:rPr>
          <w:rFonts w:cs="Arial"/>
        </w:rPr>
        <w:t>The WifiHotspotServer shall advertise its hotspot as being a vehicular AP. It shall broadcast this indicator using the Interworking Element, which includes:</w:t>
      </w:r>
    </w:p>
    <w:p w:rsidRPr="00BC7C75" w:rsidR="000237E2" w:rsidP="00E01873" w:rsidRDefault="000237E2" w14:paraId="626FFE96" w14:textId="77777777">
      <w:pPr>
        <w:rPr>
          <w:rFonts w:cs="Arial"/>
        </w:rPr>
      </w:pPr>
    </w:p>
    <w:p w:rsidRPr="00BC7C75" w:rsidR="00E01873" w:rsidP="00810544" w:rsidRDefault="00810544" w14:paraId="59034232" w14:textId="77777777">
      <w:pPr>
        <w:numPr>
          <w:ilvl w:val="0"/>
          <w:numId w:val="23"/>
        </w:numPr>
        <w:rPr>
          <w:rFonts w:cs="Arial"/>
        </w:rPr>
      </w:pPr>
      <w:r w:rsidRPr="00BC7C75">
        <w:rPr>
          <w:rFonts w:cs="Arial"/>
        </w:rPr>
        <w:t>Venue Group Code = 10 (automotive)</w:t>
      </w:r>
    </w:p>
    <w:p w:rsidRPr="00BC7C75" w:rsidR="00E01873" w:rsidP="00810544" w:rsidRDefault="00810544" w14:paraId="6D0F64CF" w14:textId="77777777">
      <w:pPr>
        <w:numPr>
          <w:ilvl w:val="0"/>
          <w:numId w:val="23"/>
        </w:numPr>
        <w:rPr>
          <w:rFonts w:cs="Arial"/>
        </w:rPr>
      </w:pPr>
      <w:r w:rsidRPr="00BC7C75">
        <w:rPr>
          <w:rFonts w:cs="Arial"/>
        </w:rPr>
        <w:t xml:space="preserve">Venue Type Code = 1 (automotive or truck).  </w:t>
      </w:r>
    </w:p>
    <w:p w:rsidRPr="006E48B5" w:rsidR="006E48B5" w:rsidP="006E48B5" w:rsidRDefault="006E48B5" w14:paraId="029B4194" w14:textId="77777777">
      <w:pPr>
        <w:pStyle w:val="Heading4"/>
        <w:rPr>
          <w:b w:val="0"/>
          <w:u w:val="single"/>
        </w:rPr>
      </w:pPr>
      <w:r w:rsidRPr="006E48B5">
        <w:rPr>
          <w:b w:val="0"/>
          <w:u w:val="single"/>
        </w:rPr>
        <w:t>WFHS-REQ-263050/B-Broadcasting as a metered account</w:t>
      </w:r>
    </w:p>
    <w:p w:rsidR="00E01873" w:rsidP="00E01873" w:rsidRDefault="00810544" w14:paraId="192F7F4B" w14:textId="3329B903">
      <w:pPr>
        <w:rPr>
          <w:rFonts w:cs="Arial"/>
        </w:rPr>
      </w:pPr>
      <w:r w:rsidRPr="00737CC3">
        <w:rPr>
          <w:rFonts w:cs="Arial"/>
        </w:rPr>
        <w:t>The WifiHotspotServer shall advertise its hotspot as being a metered account. It shall broadcast this indicator using the Interworking Element, which includes:</w:t>
      </w:r>
    </w:p>
    <w:p w:rsidRPr="00737CC3" w:rsidR="000237E2" w:rsidP="00E01873" w:rsidRDefault="000237E2" w14:paraId="62AB84C6" w14:textId="77777777">
      <w:pPr>
        <w:rPr>
          <w:rFonts w:cs="Arial"/>
        </w:rPr>
      </w:pPr>
    </w:p>
    <w:p w:rsidRPr="00737CC3" w:rsidR="00E01873" w:rsidP="00810544" w:rsidRDefault="00810544" w14:paraId="4E332063" w14:textId="77777777">
      <w:pPr>
        <w:numPr>
          <w:ilvl w:val="0"/>
          <w:numId w:val="24"/>
        </w:numPr>
        <w:rPr>
          <w:rFonts w:cs="Arial"/>
        </w:rPr>
      </w:pPr>
      <w:r w:rsidRPr="00737CC3">
        <w:rPr>
          <w:rFonts w:cs="Arial"/>
        </w:rPr>
        <w:t>Access Network Type = 2 (Char</w:t>
      </w:r>
      <w:r>
        <w:rPr>
          <w:rFonts w:cs="Arial"/>
        </w:rPr>
        <w:t>g</w:t>
      </w:r>
      <w:r w:rsidRPr="00737CC3">
        <w:rPr>
          <w:rFonts w:cs="Arial"/>
        </w:rPr>
        <w:t>eable Public Network).</w:t>
      </w:r>
    </w:p>
    <w:p w:rsidRPr="00737CC3" w:rsidR="00E01873" w:rsidP="00E01873" w:rsidRDefault="00E01873" w14:paraId="1A6E5307" w14:textId="77777777">
      <w:pPr>
        <w:ind w:left="720"/>
        <w:rPr>
          <w:rFonts w:cs="Arial"/>
        </w:rPr>
      </w:pPr>
    </w:p>
    <w:p w:rsidRPr="00737CC3" w:rsidR="00E01873" w:rsidP="00E01873" w:rsidRDefault="00810544" w14:paraId="1573FDF3" w14:textId="7ACCB4C7">
      <w:pPr>
        <w:rPr>
          <w:rFonts w:cs="Arial"/>
        </w:rPr>
      </w:pPr>
      <w:del w:author="Vega martinez, Oscar (O.)" w:date="2021-07-20T10:43:00Z" w:id="9559">
        <w:r w:rsidRPr="00737CC3" w:rsidDel="004F2870">
          <w:rPr>
            <w:rFonts w:cs="Arial"/>
          </w:rPr>
          <w:delText>Note:</w:delText>
        </w:r>
      </w:del>
      <w:ins w:author="Vega martinez, Oscar (O.)" w:date="2021-07-20T10:43:00Z" w:id="9560">
        <w:r w:rsidRPr="004F2870" w:rsidR="004F2870">
          <w:rPr>
            <w:rFonts w:cs="Arial"/>
            <w:b/>
          </w:rPr>
          <w:t>Note:</w:t>
        </w:r>
      </w:ins>
      <w:r w:rsidRPr="00737CC3">
        <w:rPr>
          <w:rFonts w:cs="Arial"/>
        </w:rPr>
        <w:t xml:space="preserve"> this requirement is still under investigation and may be removed later if deemed not needed. </w:t>
      </w:r>
    </w:p>
    <w:p w:rsidRPr="006E48B5" w:rsidR="006E48B5" w:rsidP="006E48B5" w:rsidRDefault="006E48B5" w14:paraId="1DE214EB" w14:textId="77777777">
      <w:pPr>
        <w:pStyle w:val="Heading4"/>
        <w:rPr>
          <w:b w:val="0"/>
          <w:u w:val="single"/>
        </w:rPr>
      </w:pPr>
      <w:r w:rsidRPr="006E48B5">
        <w:rPr>
          <w:b w:val="0"/>
          <w:u w:val="single"/>
        </w:rPr>
        <w:t>WFHS-REQ-263051/A-Metering each connection</w:t>
      </w:r>
    </w:p>
    <w:p w:rsidRPr="00E805E1" w:rsidR="00E01873" w:rsidP="00E01873" w:rsidRDefault="00810544" w14:paraId="05493359" w14:textId="77777777">
      <w:pPr>
        <w:rPr>
          <w:rFonts w:cs="Arial"/>
        </w:rPr>
      </w:pPr>
      <w:r w:rsidRPr="00E805E1">
        <w:rPr>
          <w:rFonts w:cs="Arial"/>
        </w:rPr>
        <w:t xml:space="preserve">The WifiHotspotServer shall be capable of metering the data consumption of each connected client per session. </w:t>
      </w:r>
    </w:p>
    <w:p w:rsidRPr="006E48B5" w:rsidR="006E48B5" w:rsidP="006E48B5" w:rsidRDefault="006E48B5" w14:paraId="644384BE" w14:textId="77777777">
      <w:pPr>
        <w:pStyle w:val="Heading4"/>
        <w:rPr>
          <w:b w:val="0"/>
          <w:u w:val="single"/>
        </w:rPr>
      </w:pPr>
      <w:r w:rsidRPr="006E48B5">
        <w:rPr>
          <w:b w:val="0"/>
          <w:u w:val="single"/>
        </w:rPr>
        <w:t>WFHSv2-REQ-283620/A-Throttling data consumption</w:t>
      </w:r>
    </w:p>
    <w:p w:rsidRPr="002C6A2D" w:rsidR="00E01873" w:rsidP="00E01873" w:rsidRDefault="00810544" w14:paraId="0D485BB2" w14:textId="77777777">
      <w:pPr>
        <w:rPr>
          <w:rFonts w:cs="Arial"/>
        </w:rPr>
      </w:pPr>
      <w:r w:rsidRPr="002C6A2D">
        <w:rPr>
          <w:rFonts w:cs="Arial"/>
        </w:rPr>
        <w:t>The WifiHotspotServer shall have the ability to throttle a connected client’s throughput. Identification of a client may be done by MAC address or some other identifiable parameter. If the WifiHotspotServer is throttling a particular device, then the fairness model defined in WFHS</w:t>
      </w:r>
      <w:r>
        <w:rPr>
          <w:rFonts w:cs="Arial"/>
        </w:rPr>
        <w:t>v2</w:t>
      </w:r>
      <w:r w:rsidRPr="002C6A2D">
        <w:rPr>
          <w:rFonts w:cs="Arial"/>
        </w:rPr>
        <w:t>-REQ-</w:t>
      </w:r>
      <w:r>
        <w:rPr>
          <w:rFonts w:cs="Arial"/>
        </w:rPr>
        <w:t>283614</w:t>
      </w:r>
      <w:r w:rsidRPr="002C6A2D">
        <w:rPr>
          <w:rFonts w:cs="Arial"/>
        </w:rPr>
        <w:t xml:space="preserve">-Wi-Fi throughput would not apply to that device. </w:t>
      </w:r>
    </w:p>
    <w:p w:rsidRPr="006E48B5" w:rsidR="006E48B5" w:rsidP="006E48B5" w:rsidRDefault="006E48B5" w14:paraId="2BF27A02" w14:textId="77777777">
      <w:pPr>
        <w:pStyle w:val="Heading4"/>
        <w:rPr>
          <w:b w:val="0"/>
          <w:u w:val="single"/>
        </w:rPr>
      </w:pPr>
      <w:r w:rsidRPr="006E48B5">
        <w:rPr>
          <w:b w:val="0"/>
          <w:u w:val="single"/>
        </w:rPr>
        <w:t>WFHS-REQ-283629/A-Wi-Fi Hotspot operation during Extended Diagnostic Mode</w:t>
      </w:r>
    </w:p>
    <w:p w:rsidR="00E01873" w:rsidP="00E01873" w:rsidRDefault="00810544" w14:paraId="103F5700" w14:textId="77777777">
      <w:r w:rsidRPr="00E21EAA">
        <w:t>The Wi-Fi Hotspot shall remain operational while e</w:t>
      </w:r>
      <w:r>
        <w:t>xtended diagnostic mode is ON.</w:t>
      </w:r>
    </w:p>
    <w:p w:rsidRPr="006E48B5" w:rsidR="006E48B5" w:rsidP="006E48B5" w:rsidRDefault="006E48B5" w14:paraId="68F95E49" w14:textId="77777777">
      <w:pPr>
        <w:pStyle w:val="Heading4"/>
        <w:rPr>
          <w:b w:val="0"/>
          <w:u w:val="single"/>
        </w:rPr>
      </w:pPr>
      <w:r w:rsidRPr="006E48B5">
        <w:rPr>
          <w:b w:val="0"/>
          <w:u w:val="single"/>
        </w:rPr>
        <w:t>WFHS-REQ-283630/C-ECU Reboot FTCP Command</w:t>
      </w:r>
    </w:p>
    <w:p w:rsidR="00E01873" w:rsidP="00E01873" w:rsidRDefault="00810544" w14:paraId="41A2F4B4" w14:textId="77777777">
      <w:r>
        <w:t xml:space="preserve">In case a software issue occurs that impacts the Wi-Fi Hotspot feature, the WifiHotspotServer shall be capable of receiving and conducting an ECU reboot to resolve the issue. The request shall be in the form of a command/response/alert FTCP message.  </w:t>
      </w:r>
    </w:p>
    <w:p w:rsidR="00E01873" w:rsidP="00E01873" w:rsidRDefault="00E01873" w14:paraId="23928398" w14:textId="77777777"/>
    <w:p w:rsidR="00E01873" w:rsidP="00E01873" w:rsidRDefault="00810544" w14:paraId="46CF2EC4" w14:textId="77777777">
      <w:r>
        <w:t xml:space="preserve">If the WifiHotspotServer receives a command from the </w:t>
      </w:r>
      <w:proofErr w:type="spellStart"/>
      <w:r>
        <w:t>WifiHotspotOffBoardClient</w:t>
      </w:r>
      <w:proofErr w:type="spellEnd"/>
      <w:r>
        <w:t xml:space="preserve"> to conduct an ECU reboot, it shall determine if it is allowed or able to perform the action or not. If it is not allowed or not able to perform the action, it shall send a failure response back to the </w:t>
      </w:r>
      <w:proofErr w:type="spellStart"/>
      <w:r>
        <w:t>WifiHotspotOffBoardClient</w:t>
      </w:r>
      <w:proofErr w:type="spellEnd"/>
      <w:r>
        <w:t>.</w:t>
      </w:r>
    </w:p>
    <w:p w:rsidR="00E01873" w:rsidP="00E01873" w:rsidRDefault="00E01873" w14:paraId="1541F929" w14:textId="77777777"/>
    <w:p w:rsidR="00E01873" w:rsidP="00E01873" w:rsidRDefault="00810544" w14:paraId="1F005936" w14:textId="73DC4685">
      <w:r>
        <w:t xml:space="preserve">If the WifiHotspotServer is allowed and able to perform the reboot, it shall send a successful response back to the </w:t>
      </w:r>
      <w:proofErr w:type="spellStart"/>
      <w:r>
        <w:t>WifiHotspotOffBoardClient</w:t>
      </w:r>
      <w:proofErr w:type="spellEnd"/>
      <w:r>
        <w:t xml:space="preserve"> and proceed with the ECU reboot. While the reboot is active and the WifiHotspotServer is able to transmit on the </w:t>
      </w:r>
      <w:del w:author="Vega martinez, Oscar (O.)" w:date="2021-07-08T12:01:00Z" w:id="9561">
        <w:r w:rsidDel="002F358B">
          <w:delText xml:space="preserve">CAN </w:delText>
        </w:r>
      </w:del>
      <w:r>
        <w:t xml:space="preserve">bus, it shall set the </w:t>
      </w:r>
      <w:del w:author="Vega martinez, Oscar (O.)" w:date="2021-07-08T12:01:00Z" w:id="9562">
        <w:r w:rsidDel="002F358B">
          <w:delText xml:space="preserve">CAN </w:delText>
        </w:r>
      </w:del>
      <w:ins w:author="Vega martinez, Oscar (O.)" w:date="2021-07-08T12:01:00Z" w:id="9563">
        <w:r w:rsidR="002F358B">
          <w:t xml:space="preserve">logical </w:t>
        </w:r>
      </w:ins>
      <w:r>
        <w:t xml:space="preserve">signal </w:t>
      </w:r>
      <w:proofErr w:type="spellStart"/>
      <w:r>
        <w:t>TCUAvailability_St</w:t>
      </w:r>
      <w:proofErr w:type="spellEnd"/>
      <w:r>
        <w:t xml:space="preserve"> to “NULL” until the reboot is complete, at which point it shall set the </w:t>
      </w:r>
      <w:del w:author="Vega martinez, Oscar (O.)" w:date="2021-07-08T12:01:00Z" w:id="9564">
        <w:r w:rsidDel="002F358B">
          <w:delText xml:space="preserve">CAN </w:delText>
        </w:r>
      </w:del>
      <w:ins w:author="Vega martinez, Oscar (O.)" w:date="2021-07-08T12:01:00Z" w:id="9565">
        <w:r w:rsidR="002F358B">
          <w:t xml:space="preserve">logical </w:t>
        </w:r>
      </w:ins>
      <w:r>
        <w:t xml:space="preserve">signal back to its previous state (i.e. Enable or Disable). If the reboot completed successfully, the WifiHotspotServer shall send an alert to the </w:t>
      </w:r>
      <w:proofErr w:type="spellStart"/>
      <w:r>
        <w:t>WifiHotspotOffBoardClient</w:t>
      </w:r>
      <w:proofErr w:type="spellEnd"/>
      <w:r>
        <w:t xml:space="preserve">, indicating a successful completion of the ECU reboot. If the reboot failed, the WifiHotspotServer shall send a failure alert to the </w:t>
      </w:r>
      <w:proofErr w:type="spellStart"/>
      <w:r>
        <w:t>WifiHotspotOffBoardClient</w:t>
      </w:r>
      <w:proofErr w:type="spellEnd"/>
      <w:r>
        <w:t xml:space="preserve"> and indicate it failed due to a WifiHotspotServer internal failure.</w:t>
      </w:r>
    </w:p>
    <w:p w:rsidR="00E01873" w:rsidP="00E01873" w:rsidRDefault="00E01873" w14:paraId="6B6B32BF" w14:textId="77777777"/>
    <w:p w:rsidR="00E01873" w:rsidP="00E01873" w:rsidRDefault="00810544" w14:paraId="0A86CA31" w14:textId="7D869CF3">
      <w:r>
        <w:t>The WifiHotspotServer shall not be allowed to perform an ECU reboot if any of the following events are active when it receives the command:</w:t>
      </w:r>
    </w:p>
    <w:p w:rsidR="000237E2" w:rsidP="00E01873" w:rsidRDefault="000237E2" w14:paraId="30401C07" w14:textId="77777777"/>
    <w:p w:rsidR="00E01873" w:rsidP="000237E2" w:rsidRDefault="00810544" w14:paraId="70077691" w14:textId="00B9C240">
      <w:pPr>
        <w:pStyle w:val="ListParagraph"/>
        <w:numPr>
          <w:ilvl w:val="0"/>
          <w:numId w:val="24"/>
        </w:numPr>
      </w:pPr>
      <w:proofErr w:type="spellStart"/>
      <w:r>
        <w:t>eCall</w:t>
      </w:r>
      <w:proofErr w:type="spellEnd"/>
      <w:r>
        <w:t xml:space="preserve"> Standby mode</w:t>
      </w:r>
    </w:p>
    <w:p w:rsidR="00E01873" w:rsidP="000237E2" w:rsidRDefault="00810544" w14:paraId="695C7E6D" w14:textId="715DC6D2">
      <w:pPr>
        <w:pStyle w:val="ListParagraph"/>
        <w:numPr>
          <w:ilvl w:val="0"/>
          <w:numId w:val="24"/>
        </w:numPr>
      </w:pPr>
      <w:r>
        <w:t>OTA update was received, downloaded and is currently being flashed (note, if an OTA update is being downloaded when the command is received, the WifiHotspotServer shall still be able to perform the ECU reboot).</w:t>
      </w:r>
    </w:p>
    <w:p w:rsidR="00E01873" w:rsidP="00E01873" w:rsidRDefault="00E01873" w14:paraId="1C6B0F37" w14:textId="77777777"/>
    <w:p w:rsidRPr="005C6DCC" w:rsidR="00E01873" w:rsidP="00E01873" w:rsidRDefault="00810544" w14:paraId="52336EDF" w14:textId="77777777">
      <w:r>
        <w:t xml:space="preserve">Due to privacy reasons, the Failure response shall NOT specify that it failed due to an </w:t>
      </w:r>
      <w:proofErr w:type="spellStart"/>
      <w:r>
        <w:t>eCall</w:t>
      </w:r>
      <w:proofErr w:type="spellEnd"/>
      <w:r>
        <w:t xml:space="preserve"> Standby mode. If the ECU reboot failed due to the </w:t>
      </w:r>
      <w:proofErr w:type="spellStart"/>
      <w:r>
        <w:t>eCall</w:t>
      </w:r>
      <w:proofErr w:type="spellEnd"/>
      <w:r>
        <w:t xml:space="preserve"> Standby mode or the OTA update scenario, then the WifiHotspotServer shall indicate that the command failed because it is not permitted. The WifiHotspotServer shall be able to perform the ECU reboot regardless of the vehicle’s authorization state.</w:t>
      </w:r>
    </w:p>
    <w:p w:rsidRPr="006E48B5" w:rsidR="006E48B5" w:rsidP="006E48B5" w:rsidRDefault="006E48B5" w14:paraId="1A313C34" w14:textId="77777777">
      <w:pPr>
        <w:pStyle w:val="Heading4"/>
        <w:rPr>
          <w:b w:val="0"/>
          <w:u w:val="single"/>
        </w:rPr>
      </w:pPr>
      <w:r w:rsidRPr="006E48B5">
        <w:rPr>
          <w:b w:val="0"/>
          <w:u w:val="single"/>
        </w:rPr>
        <w:t>WFHS-REQ-315646/A-Service Oriented Architecture Client</w:t>
      </w:r>
    </w:p>
    <w:p w:rsidR="00E01873" w:rsidP="00E01873" w:rsidRDefault="00810544" w14:paraId="6DDF4C89" w14:textId="77777777">
      <w:r>
        <w:t>The system SHALL support a Service Oriented Architecture (SOA) client.</w:t>
      </w:r>
    </w:p>
    <w:p w:rsidRPr="006E48B5" w:rsidR="006E48B5" w:rsidP="006E48B5" w:rsidRDefault="006E48B5" w14:paraId="2A882612" w14:textId="77777777">
      <w:pPr>
        <w:pStyle w:val="Heading4"/>
        <w:rPr>
          <w:b w:val="0"/>
          <w:u w:val="single"/>
        </w:rPr>
      </w:pPr>
      <w:r w:rsidRPr="006E48B5">
        <w:rPr>
          <w:b w:val="0"/>
          <w:u w:val="single"/>
        </w:rPr>
        <w:t>WFHS-REQ-315647/A-Sending country code to the WifiHotspotOnBoardClient</w:t>
      </w:r>
    </w:p>
    <w:p w:rsidR="00E01873" w:rsidP="00E01873" w:rsidRDefault="00810544" w14:paraId="44295595" w14:textId="77777777">
      <w:r>
        <w:t>If the WifiHotspotServer receives a SOA request from any requesting application over Ethernet for the country code, the WifiHotspotServer shall respond with its current estimated country code. Refer to WFHSv2-REQ-283736/A-Estimating current vehicle location for more information on how to determine the current estimated country.</w:t>
      </w:r>
    </w:p>
    <w:p w:rsidR="00E01873" w:rsidP="00E01873" w:rsidRDefault="00E01873" w14:paraId="00C51531" w14:textId="77777777"/>
    <w:p w:rsidR="00E01873" w:rsidP="00E01873" w:rsidRDefault="00810544" w14:paraId="23CAA709" w14:textId="77777777">
      <w:r>
        <w:t>If the current estimated country code changes, the WifiHotspotServer shall send the new estimated country code to the WifiHotspotOnBoardClient over Ethernet using SOA.</w:t>
      </w:r>
    </w:p>
    <w:p w:rsidR="00E01873" w:rsidP="006E48B5" w:rsidRDefault="00810544" w14:paraId="3076BA85" w14:textId="77777777">
      <w:pPr>
        <w:pStyle w:val="Heading3"/>
      </w:pPr>
      <w:bookmarkStart w:name="_Toc51672344" w:id="9566"/>
      <w:r>
        <w:lastRenderedPageBreak/>
        <w:t>Use Cases</w:t>
      </w:r>
      <w:bookmarkEnd w:id="9566"/>
    </w:p>
    <w:p w:rsidR="00E01873" w:rsidP="006E48B5" w:rsidRDefault="00810544" w14:paraId="55DE52C6" w14:textId="77777777">
      <w:pPr>
        <w:pStyle w:val="Heading4"/>
      </w:pPr>
      <w:r>
        <w:t>WFHSv2-UC-REQ-283738/A-User wakes WifiHotspotOnBoardClient up before WifiHotspotServer wakes up</w:t>
      </w:r>
    </w:p>
    <w:p w:rsidRPr="00AE06BC" w:rsidR="00E01873" w:rsidP="00E01873" w:rsidRDefault="00E01873" w14:paraId="4D1A5EF1" w14:textId="77777777"/>
    <w:tbl>
      <w:tblPr>
        <w:tblW w:w="0" w:type="auto"/>
        <w:jc w:val="center"/>
        <w:tblLook w:val="04A0" w:firstRow="1" w:lastRow="0" w:firstColumn="1" w:lastColumn="0" w:noHBand="0" w:noVBand="1"/>
      </w:tblPr>
      <w:tblGrid>
        <w:gridCol w:w="1910"/>
        <w:gridCol w:w="7666"/>
      </w:tblGrid>
      <w:tr w:rsidRPr="00866D28" w:rsidR="00E01873" w:rsidTr="00E01873" w14:paraId="0FC5FB42" w14:textId="77777777">
        <w:trPr>
          <w:trHeight w:val="161"/>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866D28" w:rsidR="00E01873" w:rsidP="00E01873" w:rsidRDefault="00810544" w14:paraId="07B92004" w14:textId="77777777">
            <w:pPr>
              <w:rPr>
                <w:b/>
              </w:rPr>
            </w:pPr>
            <w:r w:rsidRPr="00866D28">
              <w:rPr>
                <w:b/>
              </w:rPr>
              <w:t>Actors</w:t>
            </w:r>
          </w:p>
        </w:tc>
        <w:tc>
          <w:tcPr>
            <w:tcW w:w="7666" w:type="dxa"/>
            <w:tcBorders>
              <w:top w:val="single" w:color="auto" w:sz="4" w:space="0"/>
              <w:left w:val="single" w:color="auto" w:sz="4" w:space="0"/>
              <w:bottom w:val="single" w:color="auto" w:sz="4" w:space="0"/>
              <w:right w:val="single" w:color="auto" w:sz="4" w:space="0"/>
            </w:tcBorders>
            <w:hideMark/>
          </w:tcPr>
          <w:p w:rsidR="00E01873" w:rsidP="00E01873" w:rsidRDefault="00810544" w14:paraId="640DF279" w14:textId="77777777">
            <w:r>
              <w:t xml:space="preserve">WifiHotspotServer </w:t>
            </w:r>
          </w:p>
          <w:p w:rsidR="00E01873" w:rsidP="00E01873" w:rsidRDefault="00810544" w14:paraId="061BEE91" w14:textId="77777777">
            <w:r w:rsidRPr="00F76534">
              <w:t>WifiHotspotOnBoardClient</w:t>
            </w:r>
          </w:p>
          <w:p w:rsidRPr="00866D28" w:rsidR="00E01873" w:rsidP="00E01873" w:rsidRDefault="00810544" w14:paraId="789BE5A6" w14:textId="77777777">
            <w:r>
              <w:t>User</w:t>
            </w:r>
          </w:p>
        </w:tc>
      </w:tr>
      <w:tr w:rsidRPr="00866D28" w:rsidR="00E01873" w:rsidTr="00E01873" w14:paraId="2952ABA5"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866D28" w:rsidR="00E01873" w:rsidP="00E01873" w:rsidRDefault="00810544" w14:paraId="3944C075" w14:textId="77777777">
            <w:pPr>
              <w:rPr>
                <w:b/>
              </w:rPr>
            </w:pPr>
            <w:r w:rsidRPr="00866D28">
              <w:rPr>
                <w:b/>
              </w:rPr>
              <w:t>Pre-conditions</w:t>
            </w:r>
          </w:p>
        </w:tc>
        <w:tc>
          <w:tcPr>
            <w:tcW w:w="7666" w:type="dxa"/>
            <w:tcBorders>
              <w:top w:val="single" w:color="auto" w:sz="4" w:space="0"/>
              <w:left w:val="single" w:color="auto" w:sz="4" w:space="0"/>
              <w:bottom w:val="single" w:color="auto" w:sz="4" w:space="0"/>
              <w:right w:val="single" w:color="auto" w:sz="4" w:space="0"/>
            </w:tcBorders>
            <w:hideMark/>
          </w:tcPr>
          <w:p w:rsidR="00E01873" w:rsidP="00E01873" w:rsidRDefault="00810544" w14:paraId="1D982C29" w14:textId="77777777">
            <w:r w:rsidRPr="00F76534">
              <w:t>WifiHotspotOnBoardClient</w:t>
            </w:r>
            <w:r>
              <w:t xml:space="preserve"> is awake</w:t>
            </w:r>
          </w:p>
          <w:p w:rsidRPr="00866D28" w:rsidR="00E01873" w:rsidP="00E01873" w:rsidRDefault="00810544" w14:paraId="71E2EAB2" w14:textId="77777777">
            <w:r>
              <w:t>WifiHotspotServer is off</w:t>
            </w:r>
          </w:p>
        </w:tc>
      </w:tr>
      <w:tr w:rsidRPr="00866D28" w:rsidR="00E01873" w:rsidTr="00E01873" w14:paraId="38909D38"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866D28" w:rsidR="00E01873" w:rsidP="00E01873" w:rsidRDefault="00810544" w14:paraId="638FB1E1" w14:textId="77777777">
            <w:pPr>
              <w:rPr>
                <w:b/>
              </w:rPr>
            </w:pPr>
            <w:r w:rsidRPr="00866D28">
              <w:rPr>
                <w:b/>
              </w:rPr>
              <w:t>Scenario Description</w:t>
            </w:r>
          </w:p>
        </w:tc>
        <w:tc>
          <w:tcPr>
            <w:tcW w:w="7666" w:type="dxa"/>
            <w:tcBorders>
              <w:top w:val="single" w:color="auto" w:sz="4" w:space="0"/>
              <w:left w:val="single" w:color="auto" w:sz="4" w:space="0"/>
              <w:bottom w:val="single" w:color="auto" w:sz="4" w:space="0"/>
              <w:right w:val="single" w:color="auto" w:sz="4" w:space="0"/>
            </w:tcBorders>
            <w:hideMark/>
          </w:tcPr>
          <w:p w:rsidRPr="00866D28" w:rsidR="00E01873" w:rsidP="00E01873" w:rsidRDefault="00810544" w14:paraId="1AA7F5E2" w14:textId="77777777">
            <w:pPr>
              <w:autoSpaceDE w:val="0"/>
              <w:autoSpaceDN w:val="0"/>
              <w:adjustRightInd w:val="0"/>
            </w:pPr>
            <w:r>
              <w:t xml:space="preserve">User attempts to </w:t>
            </w:r>
            <w:proofErr w:type="gramStart"/>
            <w:r>
              <w:t>enter into</w:t>
            </w:r>
            <w:proofErr w:type="gramEnd"/>
            <w:r>
              <w:t xml:space="preserve"> Wi-Fi Hotspot screens in the in-vehicle </w:t>
            </w:r>
            <w:r w:rsidRPr="00F76534">
              <w:t>WifiHotspotOnBoardClient</w:t>
            </w:r>
          </w:p>
        </w:tc>
      </w:tr>
      <w:tr w:rsidRPr="00866D28" w:rsidR="00E01873" w:rsidTr="00E01873" w14:paraId="442974CF" w14:textId="77777777">
        <w:trPr>
          <w:trHeight w:val="77"/>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866D28" w:rsidR="00E01873" w:rsidP="00E01873" w:rsidRDefault="00810544" w14:paraId="1EEC3713" w14:textId="77777777">
            <w:pPr>
              <w:rPr>
                <w:b/>
              </w:rPr>
            </w:pPr>
            <w:r w:rsidRPr="00866D28">
              <w:rPr>
                <w:b/>
              </w:rPr>
              <w:t>Post-conditions</w:t>
            </w:r>
          </w:p>
        </w:tc>
        <w:tc>
          <w:tcPr>
            <w:tcW w:w="7666" w:type="dxa"/>
            <w:tcBorders>
              <w:top w:val="single" w:color="auto" w:sz="4" w:space="0"/>
              <w:left w:val="single" w:color="auto" w:sz="4" w:space="0"/>
              <w:bottom w:val="single" w:color="auto" w:sz="4" w:space="0"/>
              <w:right w:val="single" w:color="auto" w:sz="4" w:space="0"/>
            </w:tcBorders>
            <w:hideMark/>
          </w:tcPr>
          <w:p w:rsidR="00E01873" w:rsidP="00E01873" w:rsidRDefault="00810544" w14:paraId="6709A38D" w14:textId="77777777">
            <w:pPr>
              <w:autoSpaceDE w:val="0"/>
              <w:autoSpaceDN w:val="0"/>
              <w:adjustRightInd w:val="0"/>
            </w:pPr>
            <w:r>
              <w:t>User is presented either a waiting symbol or a popup and locked out of the screens until the Wi-Fi feature is functioning properly</w:t>
            </w:r>
          </w:p>
          <w:p w:rsidR="00E01873" w:rsidP="00E01873" w:rsidRDefault="00810544" w14:paraId="77D43548" w14:textId="77777777">
            <w:pPr>
              <w:autoSpaceDE w:val="0"/>
              <w:autoSpaceDN w:val="0"/>
              <w:adjustRightInd w:val="0"/>
            </w:pPr>
            <w:r>
              <w:t>Any attempts the user makes to enter the Wi-Fi Hotspot screens shall be denied and shall trigger a popup</w:t>
            </w:r>
          </w:p>
          <w:p w:rsidRPr="00866D28" w:rsidR="00E01873" w:rsidP="00E01873" w:rsidRDefault="00810544" w14:paraId="230CFBED" w14:textId="77777777">
            <w:pPr>
              <w:autoSpaceDE w:val="0"/>
              <w:autoSpaceDN w:val="0"/>
              <w:adjustRightInd w:val="0"/>
            </w:pPr>
            <w:r>
              <w:t xml:space="preserve">(refer to </w:t>
            </w:r>
            <w:r w:rsidRPr="003B1F01">
              <w:t>WFHSv2-REQ-283641</w:t>
            </w:r>
            <w:r w:rsidRPr="00160770">
              <w:t>-HMI Specification References</w:t>
            </w:r>
            <w:r>
              <w:t>)</w:t>
            </w:r>
          </w:p>
        </w:tc>
      </w:tr>
      <w:tr w:rsidRPr="00866D28" w:rsidR="00E01873" w:rsidTr="00E01873" w14:paraId="64EB9AFF"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866D28" w:rsidR="00E01873" w:rsidP="00E01873" w:rsidRDefault="00810544" w14:paraId="05730E82" w14:textId="77777777">
            <w:pPr>
              <w:rPr>
                <w:b/>
              </w:rPr>
            </w:pPr>
            <w:r w:rsidRPr="00866D28">
              <w:rPr>
                <w:b/>
              </w:rPr>
              <w:t>List of Exception Use Cases</w:t>
            </w:r>
          </w:p>
        </w:tc>
        <w:tc>
          <w:tcPr>
            <w:tcW w:w="7666" w:type="dxa"/>
            <w:tcBorders>
              <w:top w:val="single" w:color="auto" w:sz="4" w:space="0"/>
              <w:left w:val="single" w:color="auto" w:sz="4" w:space="0"/>
              <w:bottom w:val="single" w:color="auto" w:sz="4" w:space="0"/>
              <w:right w:val="single" w:color="auto" w:sz="4" w:space="0"/>
            </w:tcBorders>
            <w:hideMark/>
          </w:tcPr>
          <w:p w:rsidRPr="00866D28" w:rsidR="00E01873" w:rsidP="00E01873" w:rsidRDefault="00E01873" w14:paraId="2A003485" w14:textId="77777777"/>
        </w:tc>
      </w:tr>
      <w:tr w:rsidRPr="00866D28" w:rsidR="00E01873" w:rsidTr="00E01873" w14:paraId="45ADDC76"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866D28" w:rsidR="00E01873" w:rsidP="00E01873" w:rsidRDefault="00810544" w14:paraId="3DA609D2" w14:textId="77777777">
            <w:pPr>
              <w:rPr>
                <w:b/>
              </w:rPr>
            </w:pPr>
            <w:r w:rsidRPr="00866D28">
              <w:rPr>
                <w:b/>
              </w:rPr>
              <w:t>Interfaces</w:t>
            </w:r>
          </w:p>
        </w:tc>
        <w:tc>
          <w:tcPr>
            <w:tcW w:w="7666" w:type="dxa"/>
            <w:tcBorders>
              <w:top w:val="single" w:color="auto" w:sz="4" w:space="0"/>
              <w:left w:val="single" w:color="auto" w:sz="4" w:space="0"/>
              <w:bottom w:val="single" w:color="auto" w:sz="4" w:space="0"/>
              <w:right w:val="single" w:color="auto" w:sz="4" w:space="0"/>
            </w:tcBorders>
            <w:hideMark/>
          </w:tcPr>
          <w:p w:rsidR="00E01873" w:rsidP="00E01873" w:rsidRDefault="00810544" w14:paraId="25D38752" w14:textId="77777777">
            <w:r>
              <w:t xml:space="preserve">WifiHotspotServer </w:t>
            </w:r>
          </w:p>
          <w:p w:rsidR="00E01873" w:rsidP="00E01873" w:rsidRDefault="00810544" w14:paraId="3EFB19F3" w14:textId="77777777">
            <w:r w:rsidRPr="00F76534">
              <w:t>WifiHotspotOnBoardClient</w:t>
            </w:r>
          </w:p>
          <w:p w:rsidRPr="00866D28" w:rsidR="00E01873" w:rsidP="00E01873" w:rsidRDefault="00810544" w14:paraId="421F4BDB" w14:textId="77777777">
            <w:r>
              <w:t>CAN</w:t>
            </w:r>
          </w:p>
        </w:tc>
      </w:tr>
    </w:tbl>
    <w:p w:rsidR="00E01873" w:rsidP="00E01873" w:rsidRDefault="00E01873" w14:paraId="39EF74C8" w14:textId="77777777">
      <w:pPr>
        <w:ind w:left="360"/>
      </w:pPr>
    </w:p>
    <w:p w:rsidR="00E01873" w:rsidP="006E48B5" w:rsidRDefault="00810544" w14:paraId="325FF54C" w14:textId="77777777">
      <w:pPr>
        <w:pStyle w:val="Heading4"/>
      </w:pPr>
      <w:r>
        <w:t>WFHSv2-UC-REQ-283739/A-User is navigating in the Wi-Fi Hotspot screens when WifiHotspotOnBoardClient loses communication with WifiHotspotServer</w:t>
      </w:r>
    </w:p>
    <w:p w:rsidRPr="00AE06BC" w:rsidR="00E01873" w:rsidP="00E01873" w:rsidRDefault="00E01873" w14:paraId="265239E1" w14:textId="77777777"/>
    <w:tbl>
      <w:tblPr>
        <w:tblW w:w="0" w:type="auto"/>
        <w:jc w:val="center"/>
        <w:tblLook w:val="04A0" w:firstRow="1" w:lastRow="0" w:firstColumn="1" w:lastColumn="0" w:noHBand="0" w:noVBand="1"/>
      </w:tblPr>
      <w:tblGrid>
        <w:gridCol w:w="1910"/>
        <w:gridCol w:w="7666"/>
      </w:tblGrid>
      <w:tr w:rsidRPr="00866D28" w:rsidR="00E01873" w:rsidTr="00E01873" w14:paraId="3C263E14" w14:textId="77777777">
        <w:trPr>
          <w:trHeight w:val="161"/>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866D28" w:rsidR="00E01873" w:rsidP="00E01873" w:rsidRDefault="00810544" w14:paraId="3B833B57" w14:textId="77777777">
            <w:pPr>
              <w:rPr>
                <w:b/>
              </w:rPr>
            </w:pPr>
            <w:r w:rsidRPr="00866D28">
              <w:rPr>
                <w:b/>
              </w:rPr>
              <w:t>Actors</w:t>
            </w:r>
          </w:p>
        </w:tc>
        <w:tc>
          <w:tcPr>
            <w:tcW w:w="7666" w:type="dxa"/>
            <w:tcBorders>
              <w:top w:val="single" w:color="auto" w:sz="4" w:space="0"/>
              <w:left w:val="single" w:color="auto" w:sz="4" w:space="0"/>
              <w:bottom w:val="single" w:color="auto" w:sz="4" w:space="0"/>
              <w:right w:val="single" w:color="auto" w:sz="4" w:space="0"/>
            </w:tcBorders>
            <w:hideMark/>
          </w:tcPr>
          <w:p w:rsidRPr="00866D28" w:rsidR="00E01873" w:rsidP="00E01873" w:rsidRDefault="00810544" w14:paraId="348840D6" w14:textId="77777777">
            <w:r w:rsidRPr="00C13DA1">
              <w:t>WifiHotspotServer</w:t>
            </w:r>
          </w:p>
          <w:p w:rsidRPr="00866D28" w:rsidR="00E01873" w:rsidP="00E01873" w:rsidRDefault="00810544" w14:paraId="6A2C2F7A" w14:textId="77777777">
            <w:r w:rsidRPr="0042004A">
              <w:t>WifiHotspotOnBoardClient</w:t>
            </w:r>
          </w:p>
        </w:tc>
      </w:tr>
      <w:tr w:rsidRPr="00866D28" w:rsidR="00E01873" w:rsidTr="00E01873" w14:paraId="4E2F41B3"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866D28" w:rsidR="00E01873" w:rsidP="00E01873" w:rsidRDefault="00810544" w14:paraId="2228482E" w14:textId="77777777">
            <w:pPr>
              <w:rPr>
                <w:b/>
              </w:rPr>
            </w:pPr>
            <w:r w:rsidRPr="00866D28">
              <w:rPr>
                <w:b/>
              </w:rPr>
              <w:t>Pre-conditions</w:t>
            </w:r>
          </w:p>
        </w:tc>
        <w:tc>
          <w:tcPr>
            <w:tcW w:w="7666" w:type="dxa"/>
            <w:tcBorders>
              <w:top w:val="single" w:color="auto" w:sz="4" w:space="0"/>
              <w:left w:val="single" w:color="auto" w:sz="4" w:space="0"/>
              <w:bottom w:val="single" w:color="auto" w:sz="4" w:space="0"/>
              <w:right w:val="single" w:color="auto" w:sz="4" w:space="0"/>
            </w:tcBorders>
            <w:hideMark/>
          </w:tcPr>
          <w:p w:rsidR="00E01873" w:rsidP="00E01873" w:rsidRDefault="00810544" w14:paraId="7E65C80D" w14:textId="77777777">
            <w:r w:rsidRPr="0042004A">
              <w:t>WifiHotspotOnBoardClient</w:t>
            </w:r>
            <w:r>
              <w:t xml:space="preserve"> is awake</w:t>
            </w:r>
          </w:p>
          <w:p w:rsidR="00E01873" w:rsidP="00E01873" w:rsidRDefault="00810544" w14:paraId="21B89588" w14:textId="77777777">
            <w:r w:rsidRPr="00C13DA1">
              <w:t>WifiHotspotServer</w:t>
            </w:r>
            <w:r>
              <w:t xml:space="preserve"> is on and reporting statuses on the CAN bus</w:t>
            </w:r>
          </w:p>
          <w:p w:rsidRPr="00866D28" w:rsidR="00E01873" w:rsidP="00E01873" w:rsidRDefault="00810544" w14:paraId="414D5128" w14:textId="77777777">
            <w:r>
              <w:t>User is in the Wi-Fi Hotspot screens</w:t>
            </w:r>
          </w:p>
        </w:tc>
      </w:tr>
      <w:tr w:rsidRPr="00866D28" w:rsidR="00E01873" w:rsidTr="00E01873" w14:paraId="4AFD7485"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866D28" w:rsidR="00E01873" w:rsidP="00E01873" w:rsidRDefault="00810544" w14:paraId="05F84586" w14:textId="77777777">
            <w:pPr>
              <w:rPr>
                <w:b/>
              </w:rPr>
            </w:pPr>
            <w:r w:rsidRPr="00866D28">
              <w:rPr>
                <w:b/>
              </w:rPr>
              <w:t>Scenario Description</w:t>
            </w:r>
          </w:p>
        </w:tc>
        <w:tc>
          <w:tcPr>
            <w:tcW w:w="7666" w:type="dxa"/>
            <w:tcBorders>
              <w:top w:val="single" w:color="auto" w:sz="4" w:space="0"/>
              <w:left w:val="single" w:color="auto" w:sz="4" w:space="0"/>
              <w:bottom w:val="single" w:color="auto" w:sz="4" w:space="0"/>
              <w:right w:val="single" w:color="auto" w:sz="4" w:space="0"/>
            </w:tcBorders>
            <w:hideMark/>
          </w:tcPr>
          <w:p w:rsidRPr="00866D28" w:rsidR="00E01873" w:rsidP="00E01873" w:rsidRDefault="00810544" w14:paraId="208FE2D3" w14:textId="77777777">
            <w:pPr>
              <w:autoSpaceDE w:val="0"/>
              <w:autoSpaceDN w:val="0"/>
              <w:adjustRightInd w:val="0"/>
            </w:pPr>
            <w:r w:rsidRPr="0042004A">
              <w:t>WifiHotspotOnBoardClient</w:t>
            </w:r>
            <w:r>
              <w:t xml:space="preserve"> loses communication with </w:t>
            </w:r>
            <w:r w:rsidRPr="00C13DA1">
              <w:t>WifiHotspotServer</w:t>
            </w:r>
            <w:r>
              <w:t xml:space="preserve"> over CAN</w:t>
            </w:r>
          </w:p>
        </w:tc>
      </w:tr>
      <w:tr w:rsidRPr="00866D28" w:rsidR="00E01873" w:rsidTr="00E01873" w14:paraId="5FD2FAF7" w14:textId="77777777">
        <w:trPr>
          <w:trHeight w:val="77"/>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866D28" w:rsidR="00E01873" w:rsidP="00E01873" w:rsidRDefault="00810544" w14:paraId="786BF12C" w14:textId="77777777">
            <w:pPr>
              <w:rPr>
                <w:b/>
              </w:rPr>
            </w:pPr>
            <w:r w:rsidRPr="00866D28">
              <w:rPr>
                <w:b/>
              </w:rPr>
              <w:t>Post-conditions</w:t>
            </w:r>
          </w:p>
        </w:tc>
        <w:tc>
          <w:tcPr>
            <w:tcW w:w="7666" w:type="dxa"/>
            <w:tcBorders>
              <w:top w:val="single" w:color="auto" w:sz="4" w:space="0"/>
              <w:left w:val="single" w:color="auto" w:sz="4" w:space="0"/>
              <w:bottom w:val="single" w:color="auto" w:sz="4" w:space="0"/>
              <w:right w:val="single" w:color="auto" w:sz="4" w:space="0"/>
            </w:tcBorders>
            <w:hideMark/>
          </w:tcPr>
          <w:p w:rsidR="00E01873" w:rsidP="00E01873" w:rsidRDefault="00810544" w14:paraId="60102389" w14:textId="77777777">
            <w:pPr>
              <w:autoSpaceDE w:val="0"/>
              <w:autoSpaceDN w:val="0"/>
              <w:adjustRightInd w:val="0"/>
            </w:pPr>
            <w:r>
              <w:t xml:space="preserve">User is presented a popup and locked out of the screens until the </w:t>
            </w:r>
            <w:r w:rsidRPr="0042004A">
              <w:t>WifiHotspotOnBoardClient</w:t>
            </w:r>
            <w:r>
              <w:t xml:space="preserve"> establishes communication with the </w:t>
            </w:r>
            <w:r w:rsidRPr="00C13DA1">
              <w:t>WifiHotspotServer</w:t>
            </w:r>
          </w:p>
          <w:p w:rsidR="00E01873" w:rsidP="00E01873" w:rsidRDefault="00810544" w14:paraId="66303707" w14:textId="77777777">
            <w:pPr>
              <w:autoSpaceDE w:val="0"/>
              <w:autoSpaceDN w:val="0"/>
              <w:adjustRightInd w:val="0"/>
            </w:pPr>
            <w:r>
              <w:t>Any attempts the user makes to enter the Wi-Fi Hotspot screens shall be denied and shall trigger a popup</w:t>
            </w:r>
          </w:p>
          <w:p w:rsidRPr="00866D28" w:rsidR="00E01873" w:rsidP="00E01873" w:rsidRDefault="00810544" w14:paraId="62BBF5D6" w14:textId="77777777">
            <w:pPr>
              <w:autoSpaceDE w:val="0"/>
              <w:autoSpaceDN w:val="0"/>
              <w:adjustRightInd w:val="0"/>
            </w:pPr>
            <w:r>
              <w:t xml:space="preserve">(refer to </w:t>
            </w:r>
            <w:r w:rsidRPr="00C8269C">
              <w:t>WFHSv2-REQ-283641</w:t>
            </w:r>
            <w:r w:rsidRPr="00D66174">
              <w:t>-HMI Specification References</w:t>
            </w:r>
            <w:r>
              <w:t>)</w:t>
            </w:r>
          </w:p>
        </w:tc>
      </w:tr>
      <w:tr w:rsidRPr="00866D28" w:rsidR="00E01873" w:rsidTr="00E01873" w14:paraId="722B6970"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866D28" w:rsidR="00E01873" w:rsidP="00E01873" w:rsidRDefault="00810544" w14:paraId="3BF2C8F9" w14:textId="77777777">
            <w:pPr>
              <w:rPr>
                <w:b/>
              </w:rPr>
            </w:pPr>
            <w:r w:rsidRPr="00866D28">
              <w:rPr>
                <w:b/>
              </w:rPr>
              <w:t>List of Exception Use Cases</w:t>
            </w:r>
          </w:p>
        </w:tc>
        <w:tc>
          <w:tcPr>
            <w:tcW w:w="7666" w:type="dxa"/>
            <w:tcBorders>
              <w:top w:val="single" w:color="auto" w:sz="4" w:space="0"/>
              <w:left w:val="single" w:color="auto" w:sz="4" w:space="0"/>
              <w:bottom w:val="single" w:color="auto" w:sz="4" w:space="0"/>
              <w:right w:val="single" w:color="auto" w:sz="4" w:space="0"/>
            </w:tcBorders>
            <w:hideMark/>
          </w:tcPr>
          <w:p w:rsidRPr="00866D28" w:rsidR="00E01873" w:rsidP="00E01873" w:rsidRDefault="00E01873" w14:paraId="6C14B9DE" w14:textId="77777777"/>
        </w:tc>
      </w:tr>
      <w:tr w:rsidRPr="00866D28" w:rsidR="00E01873" w:rsidTr="00E01873" w14:paraId="3D14EF85"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866D28" w:rsidR="00E01873" w:rsidP="00E01873" w:rsidRDefault="00810544" w14:paraId="0678EE32" w14:textId="77777777">
            <w:pPr>
              <w:rPr>
                <w:b/>
              </w:rPr>
            </w:pPr>
            <w:r w:rsidRPr="00866D28">
              <w:rPr>
                <w:b/>
              </w:rPr>
              <w:t>Interfaces</w:t>
            </w:r>
          </w:p>
        </w:tc>
        <w:tc>
          <w:tcPr>
            <w:tcW w:w="7666" w:type="dxa"/>
            <w:tcBorders>
              <w:top w:val="single" w:color="auto" w:sz="4" w:space="0"/>
              <w:left w:val="single" w:color="auto" w:sz="4" w:space="0"/>
              <w:bottom w:val="single" w:color="auto" w:sz="4" w:space="0"/>
              <w:right w:val="single" w:color="auto" w:sz="4" w:space="0"/>
            </w:tcBorders>
            <w:hideMark/>
          </w:tcPr>
          <w:p w:rsidR="00E01873" w:rsidP="00E01873" w:rsidRDefault="00810544" w14:paraId="6856950E" w14:textId="77777777">
            <w:r w:rsidRPr="00C13DA1">
              <w:t>WifiHotspotServer</w:t>
            </w:r>
          </w:p>
          <w:p w:rsidR="00E01873" w:rsidP="00E01873" w:rsidRDefault="00810544" w14:paraId="5CA13052" w14:textId="77777777">
            <w:r w:rsidRPr="0042004A">
              <w:t>WifiHotspotOnBoardClient</w:t>
            </w:r>
          </w:p>
          <w:p w:rsidRPr="00866D28" w:rsidR="00E01873" w:rsidP="00E01873" w:rsidRDefault="00810544" w14:paraId="2EC7ABC2" w14:textId="77777777">
            <w:r>
              <w:t>CAN</w:t>
            </w:r>
          </w:p>
        </w:tc>
      </w:tr>
    </w:tbl>
    <w:p w:rsidR="00E01873" w:rsidP="00E01873" w:rsidRDefault="00E01873" w14:paraId="67358413" w14:textId="77777777">
      <w:pPr>
        <w:ind w:left="360"/>
      </w:pPr>
    </w:p>
    <w:p w:rsidR="00E01873" w:rsidP="006E48B5" w:rsidRDefault="00810544" w14:paraId="0B18C70A" w14:textId="77777777">
      <w:pPr>
        <w:pStyle w:val="Heading4"/>
      </w:pPr>
      <w:r>
        <w:t>WFHSv2-UC-REQ-283740/B-User is navigating in the Wi-Fi Hotspot screens when a Wi-Fi error occurs</w:t>
      </w:r>
    </w:p>
    <w:p w:rsidRPr="00AE06BC" w:rsidR="00E01873" w:rsidP="00E01873" w:rsidRDefault="00E01873" w14:paraId="509880F5" w14:textId="77777777"/>
    <w:tbl>
      <w:tblPr>
        <w:tblW w:w="0" w:type="auto"/>
        <w:jc w:val="center"/>
        <w:tblLook w:val="04A0" w:firstRow="1" w:lastRow="0" w:firstColumn="1" w:lastColumn="0" w:noHBand="0" w:noVBand="1"/>
      </w:tblPr>
      <w:tblGrid>
        <w:gridCol w:w="1910"/>
        <w:gridCol w:w="7666"/>
      </w:tblGrid>
      <w:tr w:rsidRPr="00866D28" w:rsidR="00E01873" w:rsidTr="00E01873" w14:paraId="34F07F94" w14:textId="77777777">
        <w:trPr>
          <w:trHeight w:val="161"/>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866D28" w:rsidR="00E01873" w:rsidP="00E01873" w:rsidRDefault="00810544" w14:paraId="059804EF" w14:textId="77777777">
            <w:pPr>
              <w:rPr>
                <w:b/>
              </w:rPr>
            </w:pPr>
            <w:r w:rsidRPr="00866D28">
              <w:rPr>
                <w:b/>
              </w:rPr>
              <w:t>Actors</w:t>
            </w:r>
          </w:p>
        </w:tc>
        <w:tc>
          <w:tcPr>
            <w:tcW w:w="7666" w:type="dxa"/>
            <w:tcBorders>
              <w:top w:val="single" w:color="auto" w:sz="4" w:space="0"/>
              <w:left w:val="single" w:color="auto" w:sz="4" w:space="0"/>
              <w:bottom w:val="single" w:color="auto" w:sz="4" w:space="0"/>
              <w:right w:val="single" w:color="auto" w:sz="4" w:space="0"/>
            </w:tcBorders>
            <w:hideMark/>
          </w:tcPr>
          <w:p w:rsidRPr="00866D28" w:rsidR="00E01873" w:rsidP="00E01873" w:rsidRDefault="00810544" w14:paraId="3401F4B4" w14:textId="77777777">
            <w:r w:rsidRPr="0019262E">
              <w:t>WifiHotspotServer</w:t>
            </w:r>
          </w:p>
          <w:p w:rsidRPr="00866D28" w:rsidR="00E01873" w:rsidP="00E01873" w:rsidRDefault="00810544" w14:paraId="4A1579DA" w14:textId="77777777">
            <w:r w:rsidRPr="0019262E">
              <w:t>WifiHotspotOnBoardClient</w:t>
            </w:r>
          </w:p>
        </w:tc>
      </w:tr>
      <w:tr w:rsidRPr="00866D28" w:rsidR="00E01873" w:rsidTr="00E01873" w14:paraId="2248E26A"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866D28" w:rsidR="00E01873" w:rsidP="00E01873" w:rsidRDefault="00810544" w14:paraId="095B3360" w14:textId="77777777">
            <w:pPr>
              <w:rPr>
                <w:b/>
              </w:rPr>
            </w:pPr>
            <w:r w:rsidRPr="00866D28">
              <w:rPr>
                <w:b/>
              </w:rPr>
              <w:t>Pre-conditions</w:t>
            </w:r>
          </w:p>
        </w:tc>
        <w:tc>
          <w:tcPr>
            <w:tcW w:w="7666" w:type="dxa"/>
            <w:tcBorders>
              <w:top w:val="single" w:color="auto" w:sz="4" w:space="0"/>
              <w:left w:val="single" w:color="auto" w:sz="4" w:space="0"/>
              <w:bottom w:val="single" w:color="auto" w:sz="4" w:space="0"/>
              <w:right w:val="single" w:color="auto" w:sz="4" w:space="0"/>
            </w:tcBorders>
            <w:hideMark/>
          </w:tcPr>
          <w:p w:rsidR="00E01873" w:rsidP="00E01873" w:rsidRDefault="00810544" w14:paraId="0ACE9EDA" w14:textId="77777777">
            <w:r w:rsidRPr="0019262E">
              <w:t>WifiHotspotOnBoardClient</w:t>
            </w:r>
            <w:r>
              <w:t xml:space="preserve"> is awake</w:t>
            </w:r>
          </w:p>
          <w:p w:rsidR="00E01873" w:rsidP="00E01873" w:rsidRDefault="00810544" w14:paraId="33B0D4C8" w14:textId="77777777">
            <w:r w:rsidRPr="0019262E">
              <w:t>WifiHotspotServer</w:t>
            </w:r>
            <w:r>
              <w:t xml:space="preserve"> is on </w:t>
            </w:r>
          </w:p>
          <w:p w:rsidRPr="00866D28" w:rsidR="00E01873" w:rsidP="00E01873" w:rsidRDefault="00810544" w14:paraId="21DFD05A" w14:textId="77777777">
            <w:r>
              <w:t>User is in the Wi-Fi Hotspot screens</w:t>
            </w:r>
          </w:p>
        </w:tc>
      </w:tr>
      <w:tr w:rsidRPr="00866D28" w:rsidR="00E01873" w:rsidTr="00E01873" w14:paraId="2F3A8920"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866D28" w:rsidR="00E01873" w:rsidP="00E01873" w:rsidRDefault="00810544" w14:paraId="6122CE8D" w14:textId="77777777">
            <w:pPr>
              <w:rPr>
                <w:b/>
              </w:rPr>
            </w:pPr>
            <w:r w:rsidRPr="00866D28">
              <w:rPr>
                <w:b/>
              </w:rPr>
              <w:t>Scenario Description</w:t>
            </w:r>
          </w:p>
        </w:tc>
        <w:tc>
          <w:tcPr>
            <w:tcW w:w="7666" w:type="dxa"/>
            <w:tcBorders>
              <w:top w:val="single" w:color="auto" w:sz="4" w:space="0"/>
              <w:left w:val="single" w:color="auto" w:sz="4" w:space="0"/>
              <w:bottom w:val="single" w:color="auto" w:sz="4" w:space="0"/>
              <w:right w:val="single" w:color="auto" w:sz="4" w:space="0"/>
            </w:tcBorders>
            <w:hideMark/>
          </w:tcPr>
          <w:p w:rsidRPr="00866D28" w:rsidR="00E01873" w:rsidP="00E01873" w:rsidRDefault="00810544" w14:paraId="0F5AF375" w14:textId="77777777">
            <w:pPr>
              <w:autoSpaceDE w:val="0"/>
              <w:autoSpaceDN w:val="0"/>
              <w:adjustRightInd w:val="0"/>
            </w:pPr>
            <w:r>
              <w:t xml:space="preserve">Wi-Fi chipset experiences errors </w:t>
            </w:r>
          </w:p>
        </w:tc>
      </w:tr>
      <w:tr w:rsidRPr="00866D28" w:rsidR="00E01873" w:rsidTr="00E01873" w14:paraId="3FF89334" w14:textId="77777777">
        <w:trPr>
          <w:trHeight w:val="77"/>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866D28" w:rsidR="00E01873" w:rsidP="00E01873" w:rsidRDefault="00810544" w14:paraId="73AB5E3F" w14:textId="77777777">
            <w:pPr>
              <w:rPr>
                <w:b/>
              </w:rPr>
            </w:pPr>
            <w:r w:rsidRPr="00866D28">
              <w:rPr>
                <w:b/>
              </w:rPr>
              <w:t>Post-conditions</w:t>
            </w:r>
          </w:p>
        </w:tc>
        <w:tc>
          <w:tcPr>
            <w:tcW w:w="7666" w:type="dxa"/>
            <w:tcBorders>
              <w:top w:val="single" w:color="auto" w:sz="4" w:space="0"/>
              <w:left w:val="single" w:color="auto" w:sz="4" w:space="0"/>
              <w:bottom w:val="single" w:color="auto" w:sz="4" w:space="0"/>
              <w:right w:val="single" w:color="auto" w:sz="4" w:space="0"/>
            </w:tcBorders>
            <w:hideMark/>
          </w:tcPr>
          <w:p w:rsidRPr="00866D28" w:rsidR="00E01873" w:rsidP="00E01873" w:rsidRDefault="00810544" w14:paraId="104B9DFC" w14:textId="77777777">
            <w:pPr>
              <w:autoSpaceDE w:val="0"/>
              <w:autoSpaceDN w:val="0"/>
              <w:adjustRightInd w:val="0"/>
            </w:pPr>
            <w:r>
              <w:t xml:space="preserve">User is presented a popup indicating the </w:t>
            </w:r>
            <w:r w:rsidRPr="0019262E">
              <w:t>WifiHotspotServer</w:t>
            </w:r>
            <w:r>
              <w:t xml:space="preserve"> is experiencing technical errors (refer to </w:t>
            </w:r>
            <w:r w:rsidRPr="009C19EF">
              <w:t>WFHSv2-REQ-283641</w:t>
            </w:r>
            <w:r w:rsidRPr="00414815">
              <w:t>-HMI Specification References</w:t>
            </w:r>
            <w:r>
              <w:t>)</w:t>
            </w:r>
          </w:p>
        </w:tc>
      </w:tr>
      <w:tr w:rsidRPr="00866D28" w:rsidR="00E01873" w:rsidTr="00E01873" w14:paraId="534E9FA0"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866D28" w:rsidR="00E01873" w:rsidP="00E01873" w:rsidRDefault="00810544" w14:paraId="3E3416BF" w14:textId="77777777">
            <w:pPr>
              <w:rPr>
                <w:b/>
              </w:rPr>
            </w:pPr>
            <w:r w:rsidRPr="00866D28">
              <w:rPr>
                <w:b/>
              </w:rPr>
              <w:lastRenderedPageBreak/>
              <w:t>List of Exception Use Cases</w:t>
            </w:r>
          </w:p>
        </w:tc>
        <w:tc>
          <w:tcPr>
            <w:tcW w:w="7666" w:type="dxa"/>
            <w:tcBorders>
              <w:top w:val="single" w:color="auto" w:sz="4" w:space="0"/>
              <w:left w:val="single" w:color="auto" w:sz="4" w:space="0"/>
              <w:bottom w:val="single" w:color="auto" w:sz="4" w:space="0"/>
              <w:right w:val="single" w:color="auto" w:sz="4" w:space="0"/>
            </w:tcBorders>
            <w:hideMark/>
          </w:tcPr>
          <w:p w:rsidRPr="00866D28" w:rsidR="00E01873" w:rsidP="00E01873" w:rsidRDefault="00E01873" w14:paraId="6F596398" w14:textId="77777777"/>
        </w:tc>
      </w:tr>
      <w:tr w:rsidRPr="00866D28" w:rsidR="00E01873" w:rsidTr="00E01873" w14:paraId="6E542470"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866D28" w:rsidR="00E01873" w:rsidP="00E01873" w:rsidRDefault="00810544" w14:paraId="0A4E9C10" w14:textId="77777777">
            <w:pPr>
              <w:rPr>
                <w:b/>
              </w:rPr>
            </w:pPr>
            <w:r w:rsidRPr="00866D28">
              <w:rPr>
                <w:b/>
              </w:rPr>
              <w:t>Interfaces</w:t>
            </w:r>
          </w:p>
        </w:tc>
        <w:tc>
          <w:tcPr>
            <w:tcW w:w="7666" w:type="dxa"/>
            <w:tcBorders>
              <w:top w:val="single" w:color="auto" w:sz="4" w:space="0"/>
              <w:left w:val="single" w:color="auto" w:sz="4" w:space="0"/>
              <w:bottom w:val="single" w:color="auto" w:sz="4" w:space="0"/>
              <w:right w:val="single" w:color="auto" w:sz="4" w:space="0"/>
            </w:tcBorders>
            <w:hideMark/>
          </w:tcPr>
          <w:p w:rsidRPr="00866D28" w:rsidR="00E01873" w:rsidP="00E01873" w:rsidRDefault="00810544" w14:paraId="04C5CA9D" w14:textId="77777777">
            <w:r w:rsidRPr="0019262E">
              <w:t>WifiHotspotServer</w:t>
            </w:r>
          </w:p>
          <w:p w:rsidR="00E01873" w:rsidP="00E01873" w:rsidRDefault="00810544" w14:paraId="32FA9060" w14:textId="77777777">
            <w:r w:rsidRPr="0019262E">
              <w:t>WifiHotspotOnBoardClient</w:t>
            </w:r>
          </w:p>
          <w:p w:rsidRPr="00866D28" w:rsidR="00E01873" w:rsidP="00E01873" w:rsidRDefault="00810544" w14:paraId="51817436" w14:textId="77777777">
            <w:r>
              <w:t>CAN</w:t>
            </w:r>
          </w:p>
        </w:tc>
      </w:tr>
    </w:tbl>
    <w:p w:rsidR="00E01873" w:rsidP="00E01873" w:rsidRDefault="00E01873" w14:paraId="2D06E150" w14:textId="77777777"/>
    <w:p w:rsidR="00E01873" w:rsidP="006E48B5" w:rsidRDefault="00810544" w14:paraId="7BFE8104" w14:textId="77777777">
      <w:pPr>
        <w:pStyle w:val="Heading4"/>
      </w:pPr>
      <w:r>
        <w:t>WFHSv1-UC-REQ-191988/A-Customer puts their vehicle in Valet Mode</w:t>
      </w:r>
    </w:p>
    <w:p w:rsidRPr="00AE06BC" w:rsidR="00E01873" w:rsidP="00E01873" w:rsidRDefault="00E01873" w14:paraId="6DA8772D" w14:textId="77777777"/>
    <w:tbl>
      <w:tblPr>
        <w:tblW w:w="0" w:type="auto"/>
        <w:jc w:val="center"/>
        <w:tblLook w:val="04A0" w:firstRow="1" w:lastRow="0" w:firstColumn="1" w:lastColumn="0" w:noHBand="0" w:noVBand="1"/>
      </w:tblPr>
      <w:tblGrid>
        <w:gridCol w:w="1910"/>
        <w:gridCol w:w="7666"/>
      </w:tblGrid>
      <w:tr w:rsidRPr="00866D28" w:rsidR="00E01873" w:rsidTr="00E01873" w14:paraId="61456BB6" w14:textId="77777777">
        <w:trPr>
          <w:trHeight w:val="161"/>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866D28" w:rsidR="00E01873" w:rsidP="00E01873" w:rsidRDefault="00810544" w14:paraId="72F0FBF2" w14:textId="77777777">
            <w:pPr>
              <w:rPr>
                <w:b/>
              </w:rPr>
            </w:pPr>
            <w:r w:rsidRPr="00866D28">
              <w:rPr>
                <w:b/>
              </w:rPr>
              <w:t>Actors</w:t>
            </w:r>
          </w:p>
        </w:tc>
        <w:tc>
          <w:tcPr>
            <w:tcW w:w="7666" w:type="dxa"/>
            <w:tcBorders>
              <w:top w:val="single" w:color="auto" w:sz="4" w:space="0"/>
              <w:left w:val="single" w:color="auto" w:sz="4" w:space="0"/>
              <w:bottom w:val="single" w:color="auto" w:sz="4" w:space="0"/>
              <w:right w:val="single" w:color="auto" w:sz="4" w:space="0"/>
            </w:tcBorders>
            <w:hideMark/>
          </w:tcPr>
          <w:p w:rsidRPr="00866D28" w:rsidR="00E01873" w:rsidP="00E01873" w:rsidRDefault="00810544" w14:paraId="21FE63D5" w14:textId="77777777">
            <w:r w:rsidRPr="008E5CC8">
              <w:t>WifiHotspotServer</w:t>
            </w:r>
          </w:p>
          <w:p w:rsidR="00E01873" w:rsidP="00E01873" w:rsidRDefault="00810544" w14:paraId="3748B207" w14:textId="77777777">
            <w:r w:rsidRPr="008E5CC8">
              <w:t>WifiHotspotOnBoardClient</w:t>
            </w:r>
          </w:p>
          <w:p w:rsidRPr="00866D28" w:rsidR="00E01873" w:rsidP="00E01873" w:rsidRDefault="00810544" w14:paraId="7AE2939A" w14:textId="77777777">
            <w:r>
              <w:t>User</w:t>
            </w:r>
          </w:p>
        </w:tc>
      </w:tr>
      <w:tr w:rsidRPr="00866D28" w:rsidR="00E01873" w:rsidTr="00E01873" w14:paraId="343924E9"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866D28" w:rsidR="00E01873" w:rsidP="00E01873" w:rsidRDefault="00810544" w14:paraId="3F420D31" w14:textId="77777777">
            <w:pPr>
              <w:rPr>
                <w:b/>
              </w:rPr>
            </w:pPr>
            <w:r w:rsidRPr="00866D28">
              <w:rPr>
                <w:b/>
              </w:rPr>
              <w:t>Pre-conditions</w:t>
            </w:r>
          </w:p>
        </w:tc>
        <w:tc>
          <w:tcPr>
            <w:tcW w:w="7666" w:type="dxa"/>
            <w:tcBorders>
              <w:top w:val="single" w:color="auto" w:sz="4" w:space="0"/>
              <w:left w:val="single" w:color="auto" w:sz="4" w:space="0"/>
              <w:bottom w:val="single" w:color="auto" w:sz="4" w:space="0"/>
              <w:right w:val="single" w:color="auto" w:sz="4" w:space="0"/>
            </w:tcBorders>
            <w:hideMark/>
          </w:tcPr>
          <w:p w:rsidR="00E01873" w:rsidP="00E01873" w:rsidRDefault="00810544" w14:paraId="6400F61A" w14:textId="77777777">
            <w:r w:rsidRPr="008E5CC8">
              <w:t>WifiHotspotServer</w:t>
            </w:r>
            <w:r>
              <w:t xml:space="preserve"> is On</w:t>
            </w:r>
          </w:p>
          <w:p w:rsidRPr="00866D28" w:rsidR="00E01873" w:rsidP="00E01873" w:rsidRDefault="00E01873" w14:paraId="13EE3377" w14:textId="77777777"/>
        </w:tc>
      </w:tr>
      <w:tr w:rsidRPr="00866D28" w:rsidR="00E01873" w:rsidTr="00E01873" w14:paraId="031B9B86"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866D28" w:rsidR="00E01873" w:rsidP="00E01873" w:rsidRDefault="00810544" w14:paraId="0F49DFD4" w14:textId="77777777">
            <w:pPr>
              <w:rPr>
                <w:b/>
              </w:rPr>
            </w:pPr>
            <w:r w:rsidRPr="00866D28">
              <w:rPr>
                <w:b/>
              </w:rPr>
              <w:t>Scenario Description</w:t>
            </w:r>
          </w:p>
        </w:tc>
        <w:tc>
          <w:tcPr>
            <w:tcW w:w="7666" w:type="dxa"/>
            <w:tcBorders>
              <w:top w:val="single" w:color="auto" w:sz="4" w:space="0"/>
              <w:left w:val="single" w:color="auto" w:sz="4" w:space="0"/>
              <w:bottom w:val="single" w:color="auto" w:sz="4" w:space="0"/>
              <w:right w:val="single" w:color="auto" w:sz="4" w:space="0"/>
            </w:tcBorders>
            <w:hideMark/>
          </w:tcPr>
          <w:p w:rsidRPr="00866D28" w:rsidR="00E01873" w:rsidP="00E01873" w:rsidRDefault="00810544" w14:paraId="201C920C" w14:textId="77777777">
            <w:pPr>
              <w:autoSpaceDE w:val="0"/>
              <w:autoSpaceDN w:val="0"/>
              <w:adjustRightInd w:val="0"/>
            </w:pPr>
            <w:r>
              <w:t xml:space="preserve">User puts their vehicle in Valet Mode  </w:t>
            </w:r>
          </w:p>
        </w:tc>
      </w:tr>
      <w:tr w:rsidRPr="00866D28" w:rsidR="00E01873" w:rsidTr="00E01873" w14:paraId="172223A3" w14:textId="77777777">
        <w:trPr>
          <w:trHeight w:val="77"/>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866D28" w:rsidR="00E01873" w:rsidP="00E01873" w:rsidRDefault="00810544" w14:paraId="552A09E4" w14:textId="77777777">
            <w:pPr>
              <w:rPr>
                <w:b/>
              </w:rPr>
            </w:pPr>
            <w:r w:rsidRPr="00866D28">
              <w:rPr>
                <w:b/>
              </w:rPr>
              <w:t>Post-conditions</w:t>
            </w:r>
          </w:p>
        </w:tc>
        <w:tc>
          <w:tcPr>
            <w:tcW w:w="7666" w:type="dxa"/>
            <w:tcBorders>
              <w:top w:val="single" w:color="auto" w:sz="4" w:space="0"/>
              <w:left w:val="single" w:color="auto" w:sz="4" w:space="0"/>
              <w:bottom w:val="single" w:color="auto" w:sz="4" w:space="0"/>
              <w:right w:val="single" w:color="auto" w:sz="4" w:space="0"/>
            </w:tcBorders>
            <w:hideMark/>
          </w:tcPr>
          <w:p w:rsidRPr="00866D28" w:rsidR="00E01873" w:rsidP="00E01873" w:rsidRDefault="00810544" w14:paraId="48CA6219" w14:textId="77777777">
            <w:pPr>
              <w:autoSpaceDE w:val="0"/>
              <w:autoSpaceDN w:val="0"/>
              <w:adjustRightInd w:val="0"/>
            </w:pPr>
            <w:r>
              <w:t>Wi-Fi Hotspot password may not be viewed on WifiHotspotOnBoardClient display</w:t>
            </w:r>
          </w:p>
        </w:tc>
      </w:tr>
      <w:tr w:rsidRPr="00866D28" w:rsidR="00E01873" w:rsidTr="00E01873" w14:paraId="6954B0D8"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866D28" w:rsidR="00E01873" w:rsidP="00E01873" w:rsidRDefault="00810544" w14:paraId="13BDF3CB" w14:textId="77777777">
            <w:pPr>
              <w:rPr>
                <w:b/>
              </w:rPr>
            </w:pPr>
            <w:r w:rsidRPr="00866D28">
              <w:rPr>
                <w:b/>
              </w:rPr>
              <w:t>List of Exception Use Cases</w:t>
            </w:r>
          </w:p>
        </w:tc>
        <w:tc>
          <w:tcPr>
            <w:tcW w:w="7666" w:type="dxa"/>
            <w:tcBorders>
              <w:top w:val="single" w:color="auto" w:sz="4" w:space="0"/>
              <w:left w:val="single" w:color="auto" w:sz="4" w:space="0"/>
              <w:bottom w:val="single" w:color="auto" w:sz="4" w:space="0"/>
              <w:right w:val="single" w:color="auto" w:sz="4" w:space="0"/>
            </w:tcBorders>
            <w:hideMark/>
          </w:tcPr>
          <w:p w:rsidRPr="00866D28" w:rsidR="00E01873" w:rsidP="00E01873" w:rsidRDefault="00E01873" w14:paraId="793E6279" w14:textId="77777777"/>
        </w:tc>
      </w:tr>
      <w:tr w:rsidRPr="00866D28" w:rsidR="00E01873" w:rsidTr="00E01873" w14:paraId="279CA1EF"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866D28" w:rsidR="00E01873" w:rsidP="00E01873" w:rsidRDefault="00810544" w14:paraId="71113618" w14:textId="77777777">
            <w:pPr>
              <w:rPr>
                <w:b/>
              </w:rPr>
            </w:pPr>
            <w:r w:rsidRPr="00866D28">
              <w:rPr>
                <w:b/>
              </w:rPr>
              <w:t>Interfaces</w:t>
            </w:r>
          </w:p>
        </w:tc>
        <w:tc>
          <w:tcPr>
            <w:tcW w:w="7666" w:type="dxa"/>
            <w:tcBorders>
              <w:top w:val="single" w:color="auto" w:sz="4" w:space="0"/>
              <w:left w:val="single" w:color="auto" w:sz="4" w:space="0"/>
              <w:bottom w:val="single" w:color="auto" w:sz="4" w:space="0"/>
              <w:right w:val="single" w:color="auto" w:sz="4" w:space="0"/>
            </w:tcBorders>
            <w:hideMark/>
          </w:tcPr>
          <w:p w:rsidRPr="00866D28" w:rsidR="00E01873" w:rsidP="00E01873" w:rsidRDefault="00810544" w14:paraId="3C551893" w14:textId="77777777">
            <w:r w:rsidRPr="008E5CC8">
              <w:t>WifiHotspotOnBoardClient</w:t>
            </w:r>
          </w:p>
        </w:tc>
      </w:tr>
    </w:tbl>
    <w:p w:rsidR="00E01873" w:rsidP="00E01873" w:rsidRDefault="00E01873" w14:paraId="3EFD2232" w14:textId="77777777">
      <w:pPr>
        <w:ind w:left="360"/>
      </w:pPr>
    </w:p>
    <w:p w:rsidR="00E01873" w:rsidP="006E48B5" w:rsidRDefault="00810544" w14:paraId="10159FE0" w14:textId="77777777">
      <w:pPr>
        <w:pStyle w:val="Heading4"/>
      </w:pPr>
      <w:r>
        <w:t>WFHSv1-UC-REQ-191989/A-Customer sells their vehicle and a new customer takes ownership of the vehicle</w:t>
      </w:r>
    </w:p>
    <w:p w:rsidRPr="00AE06BC" w:rsidR="00E01873" w:rsidP="00E01873" w:rsidRDefault="00E01873" w14:paraId="28A30155" w14:textId="77777777"/>
    <w:tbl>
      <w:tblPr>
        <w:tblW w:w="0" w:type="auto"/>
        <w:jc w:val="center"/>
        <w:tblLook w:val="04A0" w:firstRow="1" w:lastRow="0" w:firstColumn="1" w:lastColumn="0" w:noHBand="0" w:noVBand="1"/>
      </w:tblPr>
      <w:tblGrid>
        <w:gridCol w:w="1910"/>
        <w:gridCol w:w="7666"/>
      </w:tblGrid>
      <w:tr w:rsidRPr="00866D28" w:rsidR="00E01873" w:rsidTr="00E01873" w14:paraId="4B7994F7" w14:textId="77777777">
        <w:trPr>
          <w:trHeight w:val="161"/>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866D28" w:rsidR="00E01873" w:rsidP="00E01873" w:rsidRDefault="00810544" w14:paraId="1076F31F" w14:textId="77777777">
            <w:pPr>
              <w:rPr>
                <w:b/>
              </w:rPr>
            </w:pPr>
            <w:r w:rsidRPr="00866D28">
              <w:rPr>
                <w:b/>
              </w:rPr>
              <w:t>Actors</w:t>
            </w:r>
          </w:p>
        </w:tc>
        <w:tc>
          <w:tcPr>
            <w:tcW w:w="7666" w:type="dxa"/>
            <w:tcBorders>
              <w:top w:val="single" w:color="auto" w:sz="4" w:space="0"/>
              <w:left w:val="single" w:color="auto" w:sz="4" w:space="0"/>
              <w:bottom w:val="single" w:color="auto" w:sz="4" w:space="0"/>
              <w:right w:val="single" w:color="auto" w:sz="4" w:space="0"/>
            </w:tcBorders>
            <w:hideMark/>
          </w:tcPr>
          <w:p w:rsidR="00E01873" w:rsidP="00E01873" w:rsidRDefault="00810544" w14:paraId="3E59AC8D" w14:textId="77777777">
            <w:r w:rsidRPr="00551403">
              <w:t>WifiHotspotServer</w:t>
            </w:r>
          </w:p>
          <w:p w:rsidR="00E01873" w:rsidP="00E01873" w:rsidRDefault="00810544" w14:paraId="113D7138" w14:textId="77777777">
            <w:r w:rsidRPr="002C3940">
              <w:t>WifiHotspotOnBoardClient</w:t>
            </w:r>
          </w:p>
          <w:p w:rsidRPr="00866D28" w:rsidR="00E01873" w:rsidP="00E01873" w:rsidRDefault="00810544" w14:paraId="7D2D3C91" w14:textId="77777777">
            <w:r>
              <w:t>New owner</w:t>
            </w:r>
          </w:p>
        </w:tc>
      </w:tr>
      <w:tr w:rsidRPr="00866D28" w:rsidR="00E01873" w:rsidTr="00E01873" w14:paraId="7B930915"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866D28" w:rsidR="00E01873" w:rsidP="00E01873" w:rsidRDefault="00810544" w14:paraId="12549F2D" w14:textId="77777777">
            <w:pPr>
              <w:rPr>
                <w:b/>
              </w:rPr>
            </w:pPr>
            <w:r w:rsidRPr="00866D28">
              <w:rPr>
                <w:b/>
              </w:rPr>
              <w:t>Pre-conditions</w:t>
            </w:r>
          </w:p>
        </w:tc>
        <w:tc>
          <w:tcPr>
            <w:tcW w:w="7666" w:type="dxa"/>
            <w:tcBorders>
              <w:top w:val="single" w:color="auto" w:sz="4" w:space="0"/>
              <w:left w:val="single" w:color="auto" w:sz="4" w:space="0"/>
              <w:bottom w:val="single" w:color="auto" w:sz="4" w:space="0"/>
              <w:right w:val="single" w:color="auto" w:sz="4" w:space="0"/>
            </w:tcBorders>
            <w:hideMark/>
          </w:tcPr>
          <w:p w:rsidR="00E01873" w:rsidP="00E01873" w:rsidRDefault="00810544" w14:paraId="536B33D9" w14:textId="77777777">
            <w:r w:rsidRPr="00551403">
              <w:t>WifiHotspotServer</w:t>
            </w:r>
            <w:r>
              <w:t xml:space="preserve"> is On</w:t>
            </w:r>
          </w:p>
          <w:p w:rsidR="00E01873" w:rsidP="00E01873" w:rsidRDefault="00810544" w14:paraId="52B0F601" w14:textId="77777777">
            <w:r>
              <w:t>Vehicle is sold</w:t>
            </w:r>
          </w:p>
          <w:p w:rsidRPr="00866D28" w:rsidR="00E01873" w:rsidP="00E01873" w:rsidRDefault="00810544" w14:paraId="69DA6CF6" w14:textId="77777777">
            <w:r>
              <w:t>Previous owner used the free trial period up</w:t>
            </w:r>
          </w:p>
        </w:tc>
      </w:tr>
      <w:tr w:rsidRPr="00866D28" w:rsidR="00E01873" w:rsidTr="00E01873" w14:paraId="41CD9E96"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866D28" w:rsidR="00E01873" w:rsidP="00E01873" w:rsidRDefault="00810544" w14:paraId="52D06429" w14:textId="77777777">
            <w:pPr>
              <w:rPr>
                <w:b/>
              </w:rPr>
            </w:pPr>
            <w:r w:rsidRPr="00866D28">
              <w:rPr>
                <w:b/>
              </w:rPr>
              <w:t>Scenario Description</w:t>
            </w:r>
          </w:p>
        </w:tc>
        <w:tc>
          <w:tcPr>
            <w:tcW w:w="7666" w:type="dxa"/>
            <w:tcBorders>
              <w:top w:val="single" w:color="auto" w:sz="4" w:space="0"/>
              <w:left w:val="single" w:color="auto" w:sz="4" w:space="0"/>
              <w:bottom w:val="single" w:color="auto" w:sz="4" w:space="0"/>
              <w:right w:val="single" w:color="auto" w:sz="4" w:space="0"/>
            </w:tcBorders>
            <w:hideMark/>
          </w:tcPr>
          <w:p w:rsidRPr="00866D28" w:rsidR="00E01873" w:rsidP="00E01873" w:rsidRDefault="00810544" w14:paraId="1F9F6AB7" w14:textId="77777777">
            <w:pPr>
              <w:autoSpaceDE w:val="0"/>
              <w:autoSpaceDN w:val="0"/>
              <w:adjustRightInd w:val="0"/>
            </w:pPr>
            <w:r>
              <w:t>New vehicle owner purchases the vehicle and accesses the landing page or call center and identifies their vehicle</w:t>
            </w:r>
          </w:p>
        </w:tc>
      </w:tr>
      <w:tr w:rsidRPr="00866D28" w:rsidR="00E01873" w:rsidTr="00E01873" w14:paraId="1C393F1D" w14:textId="77777777">
        <w:trPr>
          <w:trHeight w:val="77"/>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866D28" w:rsidR="00E01873" w:rsidP="00E01873" w:rsidRDefault="00810544" w14:paraId="0849AB80" w14:textId="77777777">
            <w:pPr>
              <w:rPr>
                <w:b/>
              </w:rPr>
            </w:pPr>
            <w:r w:rsidRPr="00866D28">
              <w:rPr>
                <w:b/>
              </w:rPr>
              <w:t>Post-conditions</w:t>
            </w:r>
          </w:p>
        </w:tc>
        <w:tc>
          <w:tcPr>
            <w:tcW w:w="7666" w:type="dxa"/>
            <w:tcBorders>
              <w:top w:val="single" w:color="auto" w:sz="4" w:space="0"/>
              <w:left w:val="single" w:color="auto" w:sz="4" w:space="0"/>
              <w:bottom w:val="single" w:color="auto" w:sz="4" w:space="0"/>
              <w:right w:val="single" w:color="auto" w:sz="4" w:space="0"/>
            </w:tcBorders>
            <w:hideMark/>
          </w:tcPr>
          <w:p w:rsidR="00E01873" w:rsidP="00E01873" w:rsidRDefault="00810544" w14:paraId="0D44FA29" w14:textId="77777777">
            <w:pPr>
              <w:autoSpaceDE w:val="0"/>
              <w:autoSpaceDN w:val="0"/>
              <w:adjustRightInd w:val="0"/>
            </w:pPr>
            <w:r>
              <w:t>The landing page or carrier hotline operator instructs the new owner to purchase a data plan</w:t>
            </w:r>
          </w:p>
          <w:p w:rsidRPr="00866D28" w:rsidR="00E01873" w:rsidP="00E01873" w:rsidRDefault="00810544" w14:paraId="2A3DB443" w14:textId="77777777">
            <w:pPr>
              <w:autoSpaceDE w:val="0"/>
              <w:autoSpaceDN w:val="0"/>
              <w:adjustRightInd w:val="0"/>
            </w:pPr>
            <w:r>
              <w:t>Vehicle is not eligible for a free trial period</w:t>
            </w:r>
          </w:p>
        </w:tc>
      </w:tr>
      <w:tr w:rsidRPr="00866D28" w:rsidR="00E01873" w:rsidTr="00E01873" w14:paraId="3A87ABF7"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866D28" w:rsidR="00E01873" w:rsidP="00E01873" w:rsidRDefault="00810544" w14:paraId="5B370E08" w14:textId="77777777">
            <w:pPr>
              <w:rPr>
                <w:b/>
              </w:rPr>
            </w:pPr>
            <w:r w:rsidRPr="00866D28">
              <w:rPr>
                <w:b/>
              </w:rPr>
              <w:t>List of Exception Use Cases</w:t>
            </w:r>
          </w:p>
        </w:tc>
        <w:tc>
          <w:tcPr>
            <w:tcW w:w="7666" w:type="dxa"/>
            <w:tcBorders>
              <w:top w:val="single" w:color="auto" w:sz="4" w:space="0"/>
              <w:left w:val="single" w:color="auto" w:sz="4" w:space="0"/>
              <w:bottom w:val="single" w:color="auto" w:sz="4" w:space="0"/>
              <w:right w:val="single" w:color="auto" w:sz="4" w:space="0"/>
            </w:tcBorders>
            <w:hideMark/>
          </w:tcPr>
          <w:p w:rsidRPr="00866D28" w:rsidR="00E01873" w:rsidP="00E01873" w:rsidRDefault="00E01873" w14:paraId="6A222238" w14:textId="77777777"/>
        </w:tc>
      </w:tr>
      <w:tr w:rsidRPr="00866D28" w:rsidR="00E01873" w:rsidTr="00E01873" w14:paraId="5280A67C"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866D28" w:rsidR="00E01873" w:rsidP="00E01873" w:rsidRDefault="00810544" w14:paraId="01DCF29C" w14:textId="77777777">
            <w:pPr>
              <w:rPr>
                <w:b/>
              </w:rPr>
            </w:pPr>
            <w:r w:rsidRPr="00866D28">
              <w:rPr>
                <w:b/>
              </w:rPr>
              <w:t>Interfaces</w:t>
            </w:r>
          </w:p>
        </w:tc>
        <w:tc>
          <w:tcPr>
            <w:tcW w:w="7666" w:type="dxa"/>
            <w:tcBorders>
              <w:top w:val="single" w:color="auto" w:sz="4" w:space="0"/>
              <w:left w:val="single" w:color="auto" w:sz="4" w:space="0"/>
              <w:bottom w:val="single" w:color="auto" w:sz="4" w:space="0"/>
              <w:right w:val="single" w:color="auto" w:sz="4" w:space="0"/>
            </w:tcBorders>
            <w:hideMark/>
          </w:tcPr>
          <w:p w:rsidR="00E01873" w:rsidP="00E01873" w:rsidRDefault="00810544" w14:paraId="1453EFEA" w14:textId="77777777">
            <w:r w:rsidRPr="002C3940">
              <w:t>WifiHotspotOnBoardClient</w:t>
            </w:r>
          </w:p>
          <w:p w:rsidRPr="00866D28" w:rsidR="00E01873" w:rsidP="00E01873" w:rsidRDefault="00810544" w14:paraId="7327A20C" w14:textId="77777777">
            <w:r w:rsidRPr="00551403">
              <w:t>WifiHotspotServer</w:t>
            </w:r>
          </w:p>
        </w:tc>
      </w:tr>
    </w:tbl>
    <w:p w:rsidR="00E01873" w:rsidP="00E01873" w:rsidRDefault="00E01873" w14:paraId="2C7FD444" w14:textId="77777777">
      <w:pPr>
        <w:tabs>
          <w:tab w:val="left" w:pos="1380"/>
        </w:tabs>
      </w:pPr>
    </w:p>
    <w:p w:rsidR="00E01873" w:rsidP="006E48B5" w:rsidRDefault="00810544" w14:paraId="3EFEF9CA" w14:textId="77777777">
      <w:pPr>
        <w:pStyle w:val="Heading4"/>
      </w:pPr>
      <w:r>
        <w:t>WFHSv1-UC-REQ-191990/A-Customer does not activate their free trial period</w:t>
      </w:r>
    </w:p>
    <w:p w:rsidRPr="00AE06BC" w:rsidR="00E01873" w:rsidP="00E01873" w:rsidRDefault="00E01873" w14:paraId="56C17FFD" w14:textId="77777777"/>
    <w:tbl>
      <w:tblPr>
        <w:tblW w:w="0" w:type="auto"/>
        <w:jc w:val="center"/>
        <w:tblLook w:val="04A0" w:firstRow="1" w:lastRow="0" w:firstColumn="1" w:lastColumn="0" w:noHBand="0" w:noVBand="1"/>
      </w:tblPr>
      <w:tblGrid>
        <w:gridCol w:w="1910"/>
        <w:gridCol w:w="7666"/>
      </w:tblGrid>
      <w:tr w:rsidRPr="00866D28" w:rsidR="00E01873" w:rsidTr="00E01873" w14:paraId="334F7909" w14:textId="77777777">
        <w:trPr>
          <w:trHeight w:val="161"/>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866D28" w:rsidR="00E01873" w:rsidP="00E01873" w:rsidRDefault="00810544" w14:paraId="5858034C" w14:textId="77777777">
            <w:pPr>
              <w:rPr>
                <w:b/>
              </w:rPr>
            </w:pPr>
            <w:r w:rsidRPr="00866D28">
              <w:rPr>
                <w:b/>
              </w:rPr>
              <w:t>Actors</w:t>
            </w:r>
          </w:p>
        </w:tc>
        <w:tc>
          <w:tcPr>
            <w:tcW w:w="7666" w:type="dxa"/>
            <w:tcBorders>
              <w:top w:val="single" w:color="auto" w:sz="4" w:space="0"/>
              <w:left w:val="single" w:color="auto" w:sz="4" w:space="0"/>
              <w:bottom w:val="single" w:color="auto" w:sz="4" w:space="0"/>
              <w:right w:val="single" w:color="auto" w:sz="4" w:space="0"/>
            </w:tcBorders>
            <w:hideMark/>
          </w:tcPr>
          <w:p w:rsidRPr="00866D28" w:rsidR="00E01873" w:rsidP="00E01873" w:rsidRDefault="00810544" w14:paraId="43835426" w14:textId="77777777">
            <w:r w:rsidRPr="00721803">
              <w:t>WifiHotspotServer</w:t>
            </w:r>
          </w:p>
          <w:p w:rsidR="00E01873" w:rsidP="00E01873" w:rsidRDefault="00810544" w14:paraId="204011F8" w14:textId="77777777">
            <w:r w:rsidRPr="002B0BCC">
              <w:t>WifiHotspotOnBoardClient</w:t>
            </w:r>
          </w:p>
          <w:p w:rsidRPr="00866D28" w:rsidR="00E01873" w:rsidP="00E01873" w:rsidRDefault="00810544" w14:paraId="54FE1A9A" w14:textId="77777777">
            <w:r>
              <w:t>User</w:t>
            </w:r>
          </w:p>
        </w:tc>
      </w:tr>
      <w:tr w:rsidRPr="00866D28" w:rsidR="00E01873" w:rsidTr="00E01873" w14:paraId="1A6B518F"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866D28" w:rsidR="00E01873" w:rsidP="00E01873" w:rsidRDefault="00810544" w14:paraId="0AE3281D" w14:textId="77777777">
            <w:pPr>
              <w:rPr>
                <w:b/>
              </w:rPr>
            </w:pPr>
            <w:r w:rsidRPr="00866D28">
              <w:rPr>
                <w:b/>
              </w:rPr>
              <w:t>Pre-conditions</w:t>
            </w:r>
          </w:p>
        </w:tc>
        <w:tc>
          <w:tcPr>
            <w:tcW w:w="7666" w:type="dxa"/>
            <w:tcBorders>
              <w:top w:val="single" w:color="auto" w:sz="4" w:space="0"/>
              <w:left w:val="single" w:color="auto" w:sz="4" w:space="0"/>
              <w:bottom w:val="single" w:color="auto" w:sz="4" w:space="0"/>
              <w:right w:val="single" w:color="auto" w:sz="4" w:space="0"/>
            </w:tcBorders>
            <w:hideMark/>
          </w:tcPr>
          <w:p w:rsidR="00E01873" w:rsidP="00E01873" w:rsidRDefault="00810544" w14:paraId="47868BD8" w14:textId="77777777">
            <w:r w:rsidRPr="00721803">
              <w:t>WifiHotspotServer</w:t>
            </w:r>
            <w:r>
              <w:t xml:space="preserve"> is On</w:t>
            </w:r>
          </w:p>
          <w:p w:rsidR="00E01873" w:rsidP="00E01873" w:rsidRDefault="00810544" w14:paraId="0FAFB6DD" w14:textId="77777777">
            <w:r>
              <w:t>Free trial period is waiting to be activated</w:t>
            </w:r>
          </w:p>
          <w:p w:rsidRPr="00866D28" w:rsidR="00E01873" w:rsidP="00E01873" w:rsidRDefault="00E01873" w14:paraId="6306E425" w14:textId="77777777"/>
        </w:tc>
      </w:tr>
      <w:tr w:rsidRPr="00866D28" w:rsidR="00E01873" w:rsidTr="00E01873" w14:paraId="61F31BB3"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866D28" w:rsidR="00E01873" w:rsidP="00E01873" w:rsidRDefault="00810544" w14:paraId="2224A6EE" w14:textId="77777777">
            <w:pPr>
              <w:rPr>
                <w:b/>
              </w:rPr>
            </w:pPr>
            <w:r w:rsidRPr="00866D28">
              <w:rPr>
                <w:b/>
              </w:rPr>
              <w:t>Scenario Description</w:t>
            </w:r>
          </w:p>
        </w:tc>
        <w:tc>
          <w:tcPr>
            <w:tcW w:w="7666" w:type="dxa"/>
            <w:tcBorders>
              <w:top w:val="single" w:color="auto" w:sz="4" w:space="0"/>
              <w:left w:val="single" w:color="auto" w:sz="4" w:space="0"/>
              <w:bottom w:val="single" w:color="auto" w:sz="4" w:space="0"/>
              <w:right w:val="single" w:color="auto" w:sz="4" w:space="0"/>
            </w:tcBorders>
            <w:hideMark/>
          </w:tcPr>
          <w:p w:rsidRPr="00866D28" w:rsidR="00E01873" w:rsidP="00E01873" w:rsidRDefault="00810544" w14:paraId="7324B2FA" w14:textId="77777777">
            <w:pPr>
              <w:autoSpaceDE w:val="0"/>
              <w:autoSpaceDN w:val="0"/>
              <w:adjustRightInd w:val="0"/>
            </w:pPr>
            <w:r>
              <w:t>New vehicle owner purchases the vehicle and does not activate the trial period right away</w:t>
            </w:r>
          </w:p>
        </w:tc>
      </w:tr>
      <w:tr w:rsidRPr="00866D28" w:rsidR="00E01873" w:rsidTr="00E01873" w14:paraId="47815252" w14:textId="77777777">
        <w:trPr>
          <w:trHeight w:val="77"/>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866D28" w:rsidR="00E01873" w:rsidP="00E01873" w:rsidRDefault="00810544" w14:paraId="467A9E09" w14:textId="77777777">
            <w:pPr>
              <w:rPr>
                <w:b/>
              </w:rPr>
            </w:pPr>
            <w:r w:rsidRPr="00866D28">
              <w:rPr>
                <w:b/>
              </w:rPr>
              <w:t>Post-conditions</w:t>
            </w:r>
          </w:p>
        </w:tc>
        <w:tc>
          <w:tcPr>
            <w:tcW w:w="7666" w:type="dxa"/>
            <w:tcBorders>
              <w:top w:val="single" w:color="auto" w:sz="4" w:space="0"/>
              <w:left w:val="single" w:color="auto" w:sz="4" w:space="0"/>
              <w:bottom w:val="single" w:color="auto" w:sz="4" w:space="0"/>
              <w:right w:val="single" w:color="auto" w:sz="4" w:space="0"/>
            </w:tcBorders>
            <w:hideMark/>
          </w:tcPr>
          <w:p w:rsidRPr="00866D28" w:rsidR="00E01873" w:rsidP="00E01873" w:rsidRDefault="00810544" w14:paraId="690D8A58" w14:textId="77777777">
            <w:pPr>
              <w:autoSpaceDE w:val="0"/>
              <w:autoSpaceDN w:val="0"/>
              <w:adjustRightInd w:val="0"/>
            </w:pPr>
            <w:r>
              <w:t xml:space="preserve">Customer is presented a free trial period popup reminder in the in-vehicle </w:t>
            </w:r>
            <w:r w:rsidRPr="002B0BCC">
              <w:t>WifiHotspotOnBoardClient</w:t>
            </w:r>
          </w:p>
        </w:tc>
      </w:tr>
      <w:tr w:rsidRPr="00866D28" w:rsidR="00E01873" w:rsidTr="00E01873" w14:paraId="14C2D6DE"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866D28" w:rsidR="00E01873" w:rsidP="00E01873" w:rsidRDefault="00810544" w14:paraId="473FF366" w14:textId="77777777">
            <w:pPr>
              <w:rPr>
                <w:b/>
              </w:rPr>
            </w:pPr>
            <w:r w:rsidRPr="00866D28">
              <w:rPr>
                <w:b/>
              </w:rPr>
              <w:t>List of Exception Use Cases</w:t>
            </w:r>
          </w:p>
        </w:tc>
        <w:tc>
          <w:tcPr>
            <w:tcW w:w="7666" w:type="dxa"/>
            <w:tcBorders>
              <w:top w:val="single" w:color="auto" w:sz="4" w:space="0"/>
              <w:left w:val="single" w:color="auto" w:sz="4" w:space="0"/>
              <w:bottom w:val="single" w:color="auto" w:sz="4" w:space="0"/>
              <w:right w:val="single" w:color="auto" w:sz="4" w:space="0"/>
            </w:tcBorders>
            <w:hideMark/>
          </w:tcPr>
          <w:p w:rsidRPr="00866D28" w:rsidR="00E01873" w:rsidP="00E01873" w:rsidRDefault="00E01873" w14:paraId="7B696133" w14:textId="77777777"/>
        </w:tc>
      </w:tr>
      <w:tr w:rsidRPr="00866D28" w:rsidR="00E01873" w:rsidTr="00E01873" w14:paraId="5E9F7944"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866D28" w:rsidR="00E01873" w:rsidP="00E01873" w:rsidRDefault="00810544" w14:paraId="11B9C783" w14:textId="77777777">
            <w:pPr>
              <w:rPr>
                <w:b/>
              </w:rPr>
            </w:pPr>
            <w:r w:rsidRPr="00866D28">
              <w:rPr>
                <w:b/>
              </w:rPr>
              <w:t>Interfaces</w:t>
            </w:r>
          </w:p>
        </w:tc>
        <w:tc>
          <w:tcPr>
            <w:tcW w:w="7666" w:type="dxa"/>
            <w:tcBorders>
              <w:top w:val="single" w:color="auto" w:sz="4" w:space="0"/>
              <w:left w:val="single" w:color="auto" w:sz="4" w:space="0"/>
              <w:bottom w:val="single" w:color="auto" w:sz="4" w:space="0"/>
              <w:right w:val="single" w:color="auto" w:sz="4" w:space="0"/>
            </w:tcBorders>
            <w:hideMark/>
          </w:tcPr>
          <w:p w:rsidR="00E01873" w:rsidP="00E01873" w:rsidRDefault="00810544" w14:paraId="1F279D4C" w14:textId="77777777">
            <w:r w:rsidRPr="002B0BCC">
              <w:t>WifiHotspotOnBoardClient</w:t>
            </w:r>
          </w:p>
          <w:p w:rsidRPr="00866D28" w:rsidR="00E01873" w:rsidP="00E01873" w:rsidRDefault="00810544" w14:paraId="4DCA22A2" w14:textId="77777777">
            <w:r w:rsidRPr="00721803">
              <w:t>WifiHotspotServer</w:t>
            </w:r>
          </w:p>
        </w:tc>
      </w:tr>
    </w:tbl>
    <w:p w:rsidR="00E01873" w:rsidP="00E01873" w:rsidRDefault="00E01873" w14:paraId="26FC0C6F" w14:textId="77777777">
      <w:pPr>
        <w:tabs>
          <w:tab w:val="left" w:pos="1380"/>
        </w:tabs>
      </w:pPr>
    </w:p>
    <w:p w:rsidRPr="00B11CA6" w:rsidR="00E01873" w:rsidP="00E01873" w:rsidRDefault="00E01873" w14:paraId="2E75B2ED" w14:textId="77777777">
      <w:pPr>
        <w:tabs>
          <w:tab w:val="left" w:pos="1380"/>
        </w:tabs>
      </w:pPr>
    </w:p>
    <w:p w:rsidR="00E01873" w:rsidP="006E48B5" w:rsidRDefault="00810544" w14:paraId="745DF534" w14:textId="77777777">
      <w:pPr>
        <w:pStyle w:val="Heading4"/>
      </w:pPr>
      <w:r>
        <w:t>WFHSv2-UC-REQ-283649/A-User enters a Wi-Fi Hotspot screen and the text display is delayed</w:t>
      </w:r>
    </w:p>
    <w:p w:rsidRPr="00AE06BC" w:rsidR="00E01873" w:rsidP="00E01873" w:rsidRDefault="00E01873" w14:paraId="5394B431" w14:textId="77777777"/>
    <w:tbl>
      <w:tblPr>
        <w:tblW w:w="0" w:type="auto"/>
        <w:jc w:val="center"/>
        <w:tblLook w:val="04A0" w:firstRow="1" w:lastRow="0" w:firstColumn="1" w:lastColumn="0" w:noHBand="0" w:noVBand="1"/>
      </w:tblPr>
      <w:tblGrid>
        <w:gridCol w:w="1910"/>
        <w:gridCol w:w="7666"/>
      </w:tblGrid>
      <w:tr w:rsidRPr="00D04806" w:rsidR="00E01873" w:rsidTr="00E01873" w14:paraId="47803795" w14:textId="77777777">
        <w:trPr>
          <w:trHeight w:val="161"/>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D04806" w:rsidR="00E01873" w:rsidP="00E01873" w:rsidRDefault="00810544" w14:paraId="0AD18FA6" w14:textId="77777777">
            <w:pPr>
              <w:rPr>
                <w:b/>
              </w:rPr>
            </w:pPr>
            <w:r w:rsidRPr="00D04806">
              <w:rPr>
                <w:b/>
              </w:rPr>
              <w:t>Actors</w:t>
            </w:r>
          </w:p>
        </w:tc>
        <w:tc>
          <w:tcPr>
            <w:tcW w:w="7666" w:type="dxa"/>
            <w:tcBorders>
              <w:top w:val="single" w:color="auto" w:sz="4" w:space="0"/>
              <w:left w:val="single" w:color="auto" w:sz="4" w:space="0"/>
              <w:bottom w:val="single" w:color="auto" w:sz="4" w:space="0"/>
              <w:right w:val="single" w:color="auto" w:sz="4" w:space="0"/>
            </w:tcBorders>
            <w:hideMark/>
          </w:tcPr>
          <w:p w:rsidRPr="00D04806" w:rsidR="00E01873" w:rsidP="00E01873" w:rsidRDefault="00810544" w14:paraId="24809099" w14:textId="77777777">
            <w:r w:rsidRPr="00D04806">
              <w:t>User</w:t>
            </w:r>
          </w:p>
          <w:p w:rsidRPr="00D04806" w:rsidR="00E01873" w:rsidP="00E01873" w:rsidRDefault="00810544" w14:paraId="73380762" w14:textId="77777777">
            <w:r>
              <w:t xml:space="preserve">System </w:t>
            </w:r>
          </w:p>
        </w:tc>
      </w:tr>
      <w:tr w:rsidRPr="00D04806" w:rsidR="00E01873" w:rsidTr="00E01873" w14:paraId="7B97D8E7"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D04806" w:rsidR="00E01873" w:rsidP="00E01873" w:rsidRDefault="00810544" w14:paraId="1CE12812" w14:textId="77777777">
            <w:pPr>
              <w:rPr>
                <w:b/>
              </w:rPr>
            </w:pPr>
            <w:r w:rsidRPr="00D04806">
              <w:rPr>
                <w:b/>
              </w:rPr>
              <w:t>Pre-conditions</w:t>
            </w:r>
          </w:p>
        </w:tc>
        <w:tc>
          <w:tcPr>
            <w:tcW w:w="7666" w:type="dxa"/>
            <w:tcBorders>
              <w:top w:val="single" w:color="auto" w:sz="4" w:space="0"/>
              <w:left w:val="single" w:color="auto" w:sz="4" w:space="0"/>
              <w:bottom w:val="single" w:color="auto" w:sz="4" w:space="0"/>
              <w:right w:val="single" w:color="auto" w:sz="4" w:space="0"/>
            </w:tcBorders>
            <w:hideMark/>
          </w:tcPr>
          <w:p w:rsidRPr="00D04806" w:rsidR="00E01873" w:rsidP="00E01873" w:rsidRDefault="00810544" w14:paraId="04CB0552" w14:textId="77777777">
            <w:r w:rsidRPr="009526D0">
              <w:t>WifiHotspotServer</w:t>
            </w:r>
            <w:r>
              <w:t xml:space="preserve"> is on</w:t>
            </w:r>
          </w:p>
        </w:tc>
      </w:tr>
      <w:tr w:rsidRPr="00D04806" w:rsidR="00E01873" w:rsidTr="00E01873" w14:paraId="5FA9DFB8"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D04806" w:rsidR="00E01873" w:rsidP="00E01873" w:rsidRDefault="00810544" w14:paraId="0B690604" w14:textId="77777777">
            <w:pPr>
              <w:rPr>
                <w:b/>
              </w:rPr>
            </w:pPr>
            <w:r w:rsidRPr="00D04806">
              <w:rPr>
                <w:b/>
              </w:rPr>
              <w:t>Scenario Description</w:t>
            </w:r>
          </w:p>
        </w:tc>
        <w:tc>
          <w:tcPr>
            <w:tcW w:w="7666" w:type="dxa"/>
            <w:tcBorders>
              <w:top w:val="single" w:color="auto" w:sz="4" w:space="0"/>
              <w:left w:val="single" w:color="auto" w:sz="4" w:space="0"/>
              <w:bottom w:val="single" w:color="auto" w:sz="4" w:space="0"/>
              <w:right w:val="single" w:color="auto" w:sz="4" w:space="0"/>
            </w:tcBorders>
            <w:hideMark/>
          </w:tcPr>
          <w:p w:rsidRPr="00D04806" w:rsidR="00E01873" w:rsidP="00E01873" w:rsidRDefault="00810544" w14:paraId="571870BD" w14:textId="77777777">
            <w:pPr>
              <w:autoSpaceDE w:val="0"/>
              <w:autoSpaceDN w:val="0"/>
              <w:adjustRightInd w:val="0"/>
            </w:pPr>
            <w:r>
              <w:t xml:space="preserve">User enters into Wi-Fi SSID/password screen, Connected Devices screen, </w:t>
            </w:r>
            <w:proofErr w:type="gramStart"/>
            <w:r>
              <w:t>Blocked</w:t>
            </w:r>
            <w:proofErr w:type="gramEnd"/>
            <w:r>
              <w:t xml:space="preserve"> devices screen, Manage my account screen, or Data Usage screen</w:t>
            </w:r>
          </w:p>
        </w:tc>
      </w:tr>
      <w:tr w:rsidRPr="00D04806" w:rsidR="00E01873" w:rsidTr="00E01873" w14:paraId="7EBD0010" w14:textId="77777777">
        <w:trPr>
          <w:trHeight w:val="77"/>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D04806" w:rsidR="00E01873" w:rsidP="00E01873" w:rsidRDefault="00810544" w14:paraId="12F8869D" w14:textId="77777777">
            <w:pPr>
              <w:rPr>
                <w:b/>
              </w:rPr>
            </w:pPr>
            <w:r w:rsidRPr="00D04806">
              <w:rPr>
                <w:b/>
              </w:rPr>
              <w:t>Post-conditions</w:t>
            </w:r>
          </w:p>
        </w:tc>
        <w:tc>
          <w:tcPr>
            <w:tcW w:w="7666" w:type="dxa"/>
            <w:tcBorders>
              <w:top w:val="single" w:color="auto" w:sz="4" w:space="0"/>
              <w:left w:val="single" w:color="auto" w:sz="4" w:space="0"/>
              <w:bottom w:val="single" w:color="auto" w:sz="4" w:space="0"/>
              <w:right w:val="single" w:color="auto" w:sz="4" w:space="0"/>
            </w:tcBorders>
            <w:hideMark/>
          </w:tcPr>
          <w:p w:rsidR="00E01873" w:rsidP="00E01873" w:rsidRDefault="00810544" w14:paraId="6350F6AC" w14:textId="77777777">
            <w:pPr>
              <w:autoSpaceDE w:val="0"/>
              <w:autoSpaceDN w:val="0"/>
              <w:adjustRightInd w:val="0"/>
            </w:pPr>
            <w:r>
              <w:t xml:space="preserve">The </w:t>
            </w:r>
            <w:r w:rsidRPr="00276B7F">
              <w:t>WifiHotspotOnBoardClient</w:t>
            </w:r>
            <w:r>
              <w:t xml:space="preserve"> displays an updating popup while the screen allows the user to exit out</w:t>
            </w:r>
          </w:p>
          <w:p w:rsidRPr="00D04806" w:rsidR="00E01873" w:rsidP="00E01873" w:rsidRDefault="00810544" w14:paraId="341402D2" w14:textId="77777777">
            <w:pPr>
              <w:autoSpaceDE w:val="0"/>
              <w:autoSpaceDN w:val="0"/>
              <w:adjustRightInd w:val="0"/>
            </w:pPr>
            <w:r>
              <w:t>Text/images shall become populated and the popup shall disappear once the text is received</w:t>
            </w:r>
          </w:p>
        </w:tc>
      </w:tr>
      <w:tr w:rsidRPr="00D04806" w:rsidR="00E01873" w:rsidTr="00E01873" w14:paraId="798FAF77"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D04806" w:rsidR="00E01873" w:rsidP="00E01873" w:rsidRDefault="00810544" w14:paraId="33B8547C" w14:textId="77777777">
            <w:pPr>
              <w:rPr>
                <w:b/>
              </w:rPr>
            </w:pPr>
            <w:r w:rsidRPr="00D04806">
              <w:rPr>
                <w:b/>
              </w:rPr>
              <w:t>List of Exception Use Cases</w:t>
            </w:r>
          </w:p>
        </w:tc>
        <w:tc>
          <w:tcPr>
            <w:tcW w:w="7666" w:type="dxa"/>
            <w:tcBorders>
              <w:top w:val="single" w:color="auto" w:sz="4" w:space="0"/>
              <w:left w:val="single" w:color="auto" w:sz="4" w:space="0"/>
              <w:bottom w:val="single" w:color="auto" w:sz="4" w:space="0"/>
              <w:right w:val="single" w:color="auto" w:sz="4" w:space="0"/>
            </w:tcBorders>
            <w:hideMark/>
          </w:tcPr>
          <w:p w:rsidRPr="00D04806" w:rsidR="00E01873" w:rsidP="00E01873" w:rsidRDefault="00E01873" w14:paraId="418DD776" w14:textId="77777777"/>
        </w:tc>
      </w:tr>
      <w:tr w:rsidRPr="00D04806" w:rsidR="00E01873" w:rsidTr="00E01873" w14:paraId="0798C817"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D04806" w:rsidR="00E01873" w:rsidP="00E01873" w:rsidRDefault="00810544" w14:paraId="184B7420" w14:textId="77777777">
            <w:pPr>
              <w:rPr>
                <w:b/>
              </w:rPr>
            </w:pPr>
            <w:r w:rsidRPr="00D04806">
              <w:rPr>
                <w:b/>
              </w:rPr>
              <w:t>Interfaces</w:t>
            </w:r>
          </w:p>
        </w:tc>
        <w:tc>
          <w:tcPr>
            <w:tcW w:w="7666" w:type="dxa"/>
            <w:tcBorders>
              <w:top w:val="single" w:color="auto" w:sz="4" w:space="0"/>
              <w:left w:val="single" w:color="auto" w:sz="4" w:space="0"/>
              <w:bottom w:val="single" w:color="auto" w:sz="4" w:space="0"/>
              <w:right w:val="single" w:color="auto" w:sz="4" w:space="0"/>
            </w:tcBorders>
            <w:hideMark/>
          </w:tcPr>
          <w:p w:rsidRPr="00D04806" w:rsidR="00E01873" w:rsidP="00E01873" w:rsidRDefault="00810544" w14:paraId="21B2A7E6" w14:textId="77777777">
            <w:r w:rsidRPr="00276B7F">
              <w:t>WifiHotspotOnBoardClient</w:t>
            </w:r>
          </w:p>
          <w:p w:rsidR="00E01873" w:rsidP="00E01873" w:rsidRDefault="00810544" w14:paraId="5DDFE5D7" w14:textId="77777777">
            <w:r w:rsidRPr="009526D0">
              <w:t>WifiHotspotServer</w:t>
            </w:r>
          </w:p>
          <w:p w:rsidRPr="00D04806" w:rsidR="00E01873" w:rsidP="00E01873" w:rsidRDefault="00810544" w14:paraId="7181474A" w14:textId="77777777">
            <w:r w:rsidRPr="00D04806">
              <w:t>CAN</w:t>
            </w:r>
          </w:p>
        </w:tc>
      </w:tr>
    </w:tbl>
    <w:p w:rsidR="00E01873" w:rsidP="00E01873" w:rsidRDefault="00E01873" w14:paraId="0B40C48B" w14:textId="77777777">
      <w:pPr>
        <w:ind w:left="360"/>
      </w:pPr>
    </w:p>
    <w:p w:rsidR="00E01873" w:rsidRDefault="00810544" w14:paraId="4EC0C616" w14:textId="77777777">
      <w:pPr>
        <w:spacing w:after="200" w:line="276" w:lineRule="auto"/>
      </w:pPr>
      <w:r>
        <w:br w:type="page"/>
      </w:r>
    </w:p>
    <w:p w:rsidR="00E01873" w:rsidP="006E48B5" w:rsidRDefault="00810544" w14:paraId="38D7CF9E" w14:textId="77777777">
      <w:pPr>
        <w:pStyle w:val="Heading2"/>
      </w:pPr>
      <w:bookmarkStart w:name="_Toc51672345" w:id="9567"/>
      <w:r w:rsidRPr="00B9479B">
        <w:lastRenderedPageBreak/>
        <w:t>WFHSv2-FUN-REQ-274795/A-Displaying WifiHotspotServer icon</w:t>
      </w:r>
      <w:bookmarkEnd w:id="9567"/>
    </w:p>
    <w:p w:rsidR="00E01873" w:rsidP="00E01873" w:rsidRDefault="00810544" w14:paraId="4A44BAD6" w14:textId="77777777">
      <w:pPr>
        <w:rPr>
          <w:rFonts w:cs="Arial"/>
        </w:rPr>
      </w:pPr>
      <w:r w:rsidRPr="00BF5CD3">
        <w:rPr>
          <w:rFonts w:cs="Arial"/>
        </w:rPr>
        <w:t xml:space="preserve">The </w:t>
      </w:r>
      <w:r w:rsidRPr="00F26605">
        <w:rPr>
          <w:rFonts w:cs="Arial"/>
        </w:rPr>
        <w:t>WifiHotspotServer</w:t>
      </w:r>
      <w:r w:rsidRPr="00BF5CD3">
        <w:rPr>
          <w:rFonts w:cs="Arial"/>
        </w:rPr>
        <w:t xml:space="preserve"> </w:t>
      </w:r>
      <w:r>
        <w:rPr>
          <w:rFonts w:cs="Arial"/>
        </w:rPr>
        <w:t xml:space="preserve">shall have a designated </w:t>
      </w:r>
      <w:r w:rsidRPr="00BF5CD3">
        <w:rPr>
          <w:rFonts w:cs="Arial"/>
        </w:rPr>
        <w:t>icon that shall be</w:t>
      </w:r>
      <w:r>
        <w:rPr>
          <w:rFonts w:cs="Arial"/>
        </w:rPr>
        <w:t xml:space="preserve"> displayed on the in-vehicle </w:t>
      </w:r>
      <w:r w:rsidRPr="008B7965">
        <w:rPr>
          <w:rFonts w:cs="Arial"/>
        </w:rPr>
        <w:t>WifiHotspotOnBoardClient</w:t>
      </w:r>
      <w:r>
        <w:rPr>
          <w:rFonts w:cs="Arial"/>
        </w:rPr>
        <w:t xml:space="preserve"> display. </w:t>
      </w:r>
      <w:r w:rsidRPr="00BF5CD3">
        <w:rPr>
          <w:rFonts w:cs="Arial"/>
        </w:rPr>
        <w:t xml:space="preserve">The icon shall </w:t>
      </w:r>
      <w:r>
        <w:rPr>
          <w:rFonts w:cs="Arial"/>
        </w:rPr>
        <w:t xml:space="preserve">represent the cellular connection that the modem has with the network. It shall </w:t>
      </w:r>
      <w:r w:rsidRPr="00BF5CD3">
        <w:rPr>
          <w:rFonts w:cs="Arial"/>
        </w:rPr>
        <w:t>display the technology used to connect to the cellular network (</w:t>
      </w:r>
      <w:r>
        <w:rPr>
          <w:rFonts w:cs="Arial"/>
        </w:rPr>
        <w:t>i.e. 3G or 4G</w:t>
      </w:r>
      <w:r w:rsidRPr="00BF5CD3">
        <w:rPr>
          <w:rFonts w:cs="Arial"/>
        </w:rPr>
        <w:t xml:space="preserve">) and shall also display the </w:t>
      </w:r>
      <w:proofErr w:type="spellStart"/>
      <w:r w:rsidRPr="00F26605">
        <w:rPr>
          <w:rFonts w:cs="Arial"/>
        </w:rPr>
        <w:t>WifiHotspotServer</w:t>
      </w:r>
      <w:r w:rsidRPr="00BF5CD3">
        <w:rPr>
          <w:rFonts w:cs="Arial"/>
        </w:rPr>
        <w:t>’s</w:t>
      </w:r>
      <w:proofErr w:type="spellEnd"/>
      <w:r w:rsidRPr="00BF5CD3">
        <w:rPr>
          <w:rFonts w:cs="Arial"/>
        </w:rPr>
        <w:t xml:space="preserve"> signal strength by showin</w:t>
      </w:r>
      <w:r>
        <w:rPr>
          <w:rFonts w:cs="Arial"/>
        </w:rPr>
        <w:t>g either 1-5 bars or “no service</w:t>
      </w:r>
      <w:r w:rsidRPr="00BF5CD3">
        <w:rPr>
          <w:rFonts w:cs="Arial"/>
        </w:rPr>
        <w:t xml:space="preserve">”. </w:t>
      </w:r>
      <w:r w:rsidRPr="00315CB4">
        <w:rPr>
          <w:rFonts w:cs="Arial"/>
        </w:rPr>
        <w:t>The WifiHotspotOnBoardClient shall also display the status of the Wi-Fi APN connectivity.</w:t>
      </w:r>
    </w:p>
    <w:p w:rsidRPr="00BF5CD3" w:rsidR="00E01873" w:rsidP="00E01873" w:rsidRDefault="00E01873" w14:paraId="49C086CC" w14:textId="77777777">
      <w:pPr>
        <w:rPr>
          <w:rFonts w:cs="Arial"/>
          <w:b/>
          <w:u w:val="single"/>
        </w:rPr>
      </w:pPr>
    </w:p>
    <w:p w:rsidRPr="00BF5CD3" w:rsidR="00E01873" w:rsidP="00E01873" w:rsidRDefault="00810544" w14:paraId="7A001EE4" w14:textId="77777777">
      <w:pPr>
        <w:rPr>
          <w:rFonts w:cs="Arial"/>
        </w:rPr>
      </w:pPr>
      <w:r w:rsidRPr="00BF5CD3">
        <w:rPr>
          <w:rFonts w:cs="Arial"/>
        </w:rPr>
        <w:t xml:space="preserve">The </w:t>
      </w:r>
      <w:r w:rsidRPr="00F26605">
        <w:rPr>
          <w:rFonts w:cs="Arial"/>
        </w:rPr>
        <w:t>WifiHotspotServer</w:t>
      </w:r>
      <w:r w:rsidRPr="00BF5CD3">
        <w:rPr>
          <w:rFonts w:cs="Arial"/>
        </w:rPr>
        <w:t xml:space="preserve"> Wi-Fi Hotspot feature, </w:t>
      </w:r>
      <w:r>
        <w:rPr>
          <w:rFonts w:cs="Arial"/>
        </w:rPr>
        <w:t>SYNC</w:t>
      </w:r>
      <w:r w:rsidRPr="00BF5CD3">
        <w:rPr>
          <w:rFonts w:cs="Arial"/>
        </w:rPr>
        <w:t xml:space="preserve"> Wi-Fi feature and any other Wi-Fi related features existing in the vehicle shall be displayed to the customer in the </w:t>
      </w:r>
      <w:r w:rsidRPr="008B7965">
        <w:rPr>
          <w:rFonts w:cs="Arial"/>
        </w:rPr>
        <w:t>WifiHotspotOnBoardClient</w:t>
      </w:r>
      <w:r w:rsidRPr="00BF5CD3">
        <w:rPr>
          <w:rFonts w:cs="Arial"/>
        </w:rPr>
        <w:t xml:space="preserve"> </w:t>
      </w:r>
      <w:r>
        <w:rPr>
          <w:rFonts w:cs="Arial"/>
        </w:rPr>
        <w:t xml:space="preserve">display </w:t>
      </w:r>
      <w:r w:rsidRPr="00BF5CD3">
        <w:rPr>
          <w:rFonts w:cs="Arial"/>
        </w:rPr>
        <w:t xml:space="preserve">in a way such that the customer experiences minimum to no confusion. Distinct differentiation between the Wi-Fi features shall be made and customer education on all Wi-Fi features shall be achieved through the in-vehicle </w:t>
      </w:r>
      <w:r w:rsidRPr="008B7965">
        <w:rPr>
          <w:rFonts w:cs="Arial"/>
        </w:rPr>
        <w:t>WifiHotspotOnBoardClient</w:t>
      </w:r>
      <w:r>
        <w:rPr>
          <w:rFonts w:cs="Arial"/>
        </w:rPr>
        <w:t xml:space="preserve"> display.</w:t>
      </w:r>
    </w:p>
    <w:p w:rsidR="00E01873" w:rsidP="006E48B5" w:rsidRDefault="00810544" w14:paraId="71AE0869" w14:textId="77777777">
      <w:pPr>
        <w:pStyle w:val="Heading3"/>
      </w:pPr>
      <w:bookmarkStart w:name="_Toc51672346" w:id="9568"/>
      <w:r>
        <w:t>Requirements</w:t>
      </w:r>
      <w:bookmarkEnd w:id="9568"/>
    </w:p>
    <w:p w:rsidRPr="006E48B5" w:rsidR="006E48B5" w:rsidP="006E48B5" w:rsidRDefault="006E48B5" w14:paraId="3C85A073" w14:textId="77777777">
      <w:pPr>
        <w:pStyle w:val="Heading4"/>
        <w:rPr>
          <w:b w:val="0"/>
          <w:u w:val="single"/>
        </w:rPr>
      </w:pPr>
      <w:r w:rsidRPr="006E48B5">
        <w:rPr>
          <w:b w:val="0"/>
          <w:u w:val="single"/>
        </w:rPr>
        <w:t>WFHSv2-REQ-398394/A-Reporting out technology used to connect to the cellular network</w:t>
      </w:r>
    </w:p>
    <w:p w:rsidR="00E01873" w:rsidP="00E01873" w:rsidRDefault="00810544" w14:paraId="6D6942CD" w14:textId="03E7E5A5">
      <w:r w:rsidRPr="00863221">
        <w:t xml:space="preserve">The </w:t>
      </w:r>
      <w:r w:rsidRPr="00353D4F">
        <w:t>WifiHotspotServer</w:t>
      </w:r>
      <w:r w:rsidRPr="00863221">
        <w:t xml:space="preserve"> shall detect the technology it is using to connect to the c</w:t>
      </w:r>
      <w:r>
        <w:t xml:space="preserve">ellular network and transmit this using the </w:t>
      </w:r>
      <w:del w:author="Vega martinez, Oscar (O.)" w:date="2021-07-08T12:01:00Z" w:id="9569">
        <w:r w:rsidRPr="00863221" w:rsidDel="002F358B">
          <w:delText xml:space="preserve">CAN </w:delText>
        </w:r>
      </w:del>
      <w:ins w:author="Vega martinez, Oscar (O.)" w:date="2021-07-08T12:01:00Z" w:id="9570">
        <w:r w:rsidR="002F358B">
          <w:t>logical</w:t>
        </w:r>
        <w:r w:rsidRPr="00863221" w:rsidR="002F358B">
          <w:t xml:space="preserve"> </w:t>
        </w:r>
      </w:ins>
      <w:r w:rsidRPr="00863221">
        <w:t>signal TCUTechnologyUsed</w:t>
      </w:r>
      <w:r>
        <w:t>2</w:t>
      </w:r>
      <w:r w:rsidRPr="00863221">
        <w:t>_St.</w:t>
      </w:r>
      <w:r>
        <w:t xml:space="preserve"> </w:t>
      </w:r>
      <w:r w:rsidRPr="00863221">
        <w:t xml:space="preserve">If the </w:t>
      </w:r>
      <w:r w:rsidRPr="00353D4F">
        <w:t>WifiHotspotServer</w:t>
      </w:r>
      <w:r w:rsidRPr="00863221">
        <w:t xml:space="preserve"> does not have a connection established with the network</w:t>
      </w:r>
      <w:r>
        <w:t xml:space="preserve"> (neither the Ford APN nor the Wi-Fi APN are connected), the WifiHotspotServer</w:t>
      </w:r>
      <w:r w:rsidRPr="00863221">
        <w:t xml:space="preserve"> shall report out “no network”.</w:t>
      </w:r>
      <w:r>
        <w:t xml:space="preserve"> </w:t>
      </w:r>
    </w:p>
    <w:p w:rsidR="00E01873" w:rsidP="00E01873" w:rsidRDefault="00E01873" w14:paraId="7A34A94E" w14:textId="77777777"/>
    <w:p w:rsidR="00E01873" w:rsidP="00E01873" w:rsidRDefault="00810544" w14:paraId="515018D6" w14:textId="4DD0959A">
      <w:r>
        <w:t xml:space="preserve">If the WifiHotspotServer is unable to detect the technology being used to connect to the network, it shall set the </w:t>
      </w:r>
      <w:del w:author="Vega martinez, Oscar (O.)" w:date="2021-07-08T12:02:00Z" w:id="9571">
        <w:r w:rsidDel="002F358B">
          <w:delText xml:space="preserve">CAN </w:delText>
        </w:r>
      </w:del>
      <w:ins w:author="Vega martinez, Oscar (O.)" w:date="2021-07-08T12:02:00Z" w:id="9572">
        <w:r w:rsidR="002F358B">
          <w:t xml:space="preserve">logical </w:t>
        </w:r>
      </w:ins>
      <w:r>
        <w:t>signal to NULL.</w:t>
      </w:r>
    </w:p>
    <w:p w:rsidR="00E01873" w:rsidP="00E01873" w:rsidRDefault="00E01873" w14:paraId="08D59B31" w14:textId="77777777">
      <w:pPr>
        <w:rPr>
          <w:rFonts w:cs="Arial"/>
        </w:rPr>
      </w:pPr>
    </w:p>
    <w:p w:rsidR="00E01873" w:rsidP="00E01873" w:rsidRDefault="00810544" w14:paraId="05AF6B4A" w14:textId="77777777">
      <w:pPr>
        <w:rPr>
          <w:rFonts w:cs="Arial"/>
          <w:b/>
        </w:rPr>
      </w:pPr>
      <w:r>
        <w:rPr>
          <w:rFonts w:cs="Arial"/>
          <w:b/>
        </w:rPr>
        <w:t>NA/China/EU:</w:t>
      </w:r>
    </w:p>
    <w:p w:rsidR="00E01873" w:rsidP="00E01873" w:rsidRDefault="00810544" w14:paraId="35B3AA1C" w14:textId="63F605ED">
      <w:pPr>
        <w:rPr>
          <w:rFonts w:cs="Arial"/>
        </w:rPr>
      </w:pPr>
      <w:r>
        <w:rPr>
          <w:rFonts w:cs="Arial"/>
        </w:rPr>
        <w:t xml:space="preserve">If the WifiHotspotServer is configured for NA, </w:t>
      </w:r>
      <w:proofErr w:type="gramStart"/>
      <w:r>
        <w:rPr>
          <w:rFonts w:cs="Arial"/>
        </w:rPr>
        <w:t>China</w:t>
      </w:r>
      <w:proofErr w:type="gramEnd"/>
      <w:r>
        <w:rPr>
          <w:rFonts w:cs="Arial"/>
        </w:rPr>
        <w:t xml:space="preserve"> or EU region, it shall detect the radio access technology being used and report it out over the TCUTechnologyUsed2_St </w:t>
      </w:r>
      <w:del w:author="Vega martinez, Oscar (O.)" w:date="2021-07-08T12:02:00Z" w:id="9573">
        <w:r w:rsidDel="002F358B">
          <w:rPr>
            <w:rFonts w:cs="Arial"/>
          </w:rPr>
          <w:delText xml:space="preserve">CAN </w:delText>
        </w:r>
      </w:del>
      <w:r>
        <w:rPr>
          <w:rFonts w:cs="Arial"/>
        </w:rPr>
        <w:t xml:space="preserve">signal. See a mapping of the technologies it shall detect and how it shall populate the </w:t>
      </w:r>
      <w:del w:author="Vega martinez, Oscar (O.)" w:date="2021-07-08T12:02:00Z" w:id="9574">
        <w:r w:rsidDel="002F358B">
          <w:rPr>
            <w:rFonts w:cs="Arial"/>
          </w:rPr>
          <w:delText xml:space="preserve">CAN </w:delText>
        </w:r>
      </w:del>
      <w:r>
        <w:rPr>
          <w:rFonts w:cs="Arial"/>
        </w:rPr>
        <w:t xml:space="preserve">signal. </w:t>
      </w:r>
      <w:r w:rsidRPr="00031D0E">
        <w:rPr>
          <w:rFonts w:cs="Arial"/>
          <w:b/>
          <w:bCs/>
        </w:rPr>
        <w:t>Note</w:t>
      </w:r>
      <w:r w:rsidR="002F358B">
        <w:rPr>
          <w:rFonts w:cs="Arial"/>
        </w:rPr>
        <w:t>:</w:t>
      </w:r>
      <w:r>
        <w:rPr>
          <w:rFonts w:cs="Arial"/>
        </w:rPr>
        <w:t xml:space="preserve"> some </w:t>
      </w:r>
      <w:del w:author="Vega martinez, Oscar (O.)" w:date="2021-07-08T12:02:00Z" w:id="9575">
        <w:r w:rsidDel="002F358B">
          <w:rPr>
            <w:rFonts w:cs="Arial"/>
          </w:rPr>
          <w:delText xml:space="preserve">CAN </w:delText>
        </w:r>
      </w:del>
      <w:r>
        <w:rPr>
          <w:rFonts w:cs="Arial"/>
        </w:rPr>
        <w:t xml:space="preserve">signal states are repurposed, so the literals may not match up to the actual technology that is being used. </w:t>
      </w:r>
    </w:p>
    <w:p w:rsidR="00E01873" w:rsidP="00E01873" w:rsidRDefault="00E01873" w14:paraId="4891BECD" w14:textId="77777777">
      <w:pPr>
        <w:rPr>
          <w:rFonts w:cs="Arial"/>
        </w:rPr>
      </w:pPr>
    </w:p>
    <w:tbl>
      <w:tblPr>
        <w:tblStyle w:val="TableGrid"/>
        <w:tblW w:w="0" w:type="auto"/>
        <w:jc w:val="center"/>
        <w:tblLook w:val="04A0" w:firstRow="1" w:lastRow="0" w:firstColumn="1" w:lastColumn="0" w:noHBand="0" w:noVBand="1"/>
      </w:tblPr>
      <w:tblGrid>
        <w:gridCol w:w="2248"/>
        <w:gridCol w:w="2632"/>
        <w:gridCol w:w="2862"/>
        <w:gridCol w:w="3365"/>
      </w:tblGrid>
      <w:tr w:rsidR="00E01873" w:rsidTr="00154818" w14:paraId="7F94D3C5" w14:textId="77777777">
        <w:trPr>
          <w:trHeight w:val="765"/>
          <w:jc w:val="center"/>
        </w:trPr>
        <w:tc>
          <w:tcPr>
            <w:tcW w:w="2520" w:type="dxa"/>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548DD4" w:themeFill="text2" w:themeFillTint="99"/>
            <w:hideMark/>
          </w:tcPr>
          <w:p w:rsidR="00E01873" w:rsidRDefault="00810544" w14:paraId="1A519504" w14:textId="40CFF53C">
            <w:pPr>
              <w:rPr>
                <w:rFonts w:cs="Arial"/>
                <w:b/>
                <w:bCs/>
              </w:rPr>
            </w:pPr>
            <w:commentRangeStart w:id="9576"/>
            <w:r>
              <w:rPr>
                <w:rFonts w:cs="Arial"/>
                <w:b/>
                <w:bCs/>
              </w:rPr>
              <w:t xml:space="preserve">Literals (of actual </w:t>
            </w:r>
            <w:del w:author="Vega martinez, Oscar (O.)" w:date="2021-07-08T12:28:00Z" w:id="9577">
              <w:r w:rsidDel="00031D0E">
                <w:rPr>
                  <w:rFonts w:cs="Arial"/>
                  <w:b/>
                  <w:bCs/>
                </w:rPr>
                <w:delText>CAN</w:delText>
              </w:r>
            </w:del>
            <w:r>
              <w:rPr>
                <w:rFonts w:cs="Arial"/>
                <w:b/>
                <w:bCs/>
              </w:rPr>
              <w:t xml:space="preserve"> signal)</w:t>
            </w:r>
          </w:p>
        </w:tc>
        <w:tc>
          <w:tcPr>
            <w:tcW w:w="2780" w:type="dxa"/>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548DD4" w:themeFill="text2" w:themeFillTint="99"/>
            <w:hideMark/>
          </w:tcPr>
          <w:p w:rsidR="00E01873" w:rsidRDefault="00810544" w14:paraId="46CE8C6D" w14:textId="1663D4C3">
            <w:pPr>
              <w:rPr>
                <w:rFonts w:cs="Arial"/>
                <w:b/>
                <w:bCs/>
              </w:rPr>
            </w:pPr>
            <w:r>
              <w:rPr>
                <w:rFonts w:cs="Arial"/>
                <w:b/>
                <w:bCs/>
              </w:rPr>
              <w:t xml:space="preserve">Value that WifiHotspotServer shall set the </w:t>
            </w:r>
            <w:del w:author="Vega martinez, Oscar (O.)" w:date="2021-07-08T12:28:00Z" w:id="9578">
              <w:r w:rsidDel="00031D0E">
                <w:rPr>
                  <w:rFonts w:cs="Arial"/>
                  <w:b/>
                  <w:bCs/>
                </w:rPr>
                <w:delText xml:space="preserve">CAN </w:delText>
              </w:r>
            </w:del>
            <w:r>
              <w:rPr>
                <w:rFonts w:cs="Arial"/>
                <w:b/>
                <w:bCs/>
              </w:rPr>
              <w:t>signal to</w:t>
            </w:r>
          </w:p>
        </w:tc>
        <w:tc>
          <w:tcPr>
            <w:tcW w:w="3060" w:type="dxa"/>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548DD4" w:themeFill="text2" w:themeFillTint="99"/>
            <w:hideMark/>
          </w:tcPr>
          <w:p w:rsidR="00E01873" w:rsidRDefault="00810544" w14:paraId="7CEE007E" w14:textId="77777777">
            <w:pPr>
              <w:rPr>
                <w:rFonts w:cs="Arial"/>
                <w:b/>
                <w:bCs/>
              </w:rPr>
            </w:pPr>
            <w:r>
              <w:rPr>
                <w:rFonts w:cs="Arial"/>
                <w:b/>
                <w:bCs/>
              </w:rPr>
              <w:t xml:space="preserve">Technology being detected by the WifiHotspotServer </w:t>
            </w:r>
          </w:p>
        </w:tc>
        <w:tc>
          <w:tcPr>
            <w:tcW w:w="3500" w:type="dxa"/>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548DD4" w:themeFill="text2" w:themeFillTint="99"/>
            <w:hideMark/>
          </w:tcPr>
          <w:p w:rsidR="00E01873" w:rsidRDefault="00810544" w14:paraId="5195EC3D" w14:textId="77777777">
            <w:pPr>
              <w:rPr>
                <w:rFonts w:cs="Arial"/>
                <w:b/>
                <w:bCs/>
              </w:rPr>
            </w:pPr>
            <w:r>
              <w:rPr>
                <w:rFonts w:cs="Arial"/>
                <w:b/>
                <w:bCs/>
              </w:rPr>
              <w:t>Icon WifiHotspotOnBoardClient shall display (refer to the HMI spec for the actual icons to use)</w:t>
            </w:r>
            <w:commentRangeEnd w:id="9576"/>
            <w:r w:rsidR="00031D0E">
              <w:rPr>
                <w:rStyle w:val="CommentReference"/>
              </w:rPr>
              <w:commentReference w:id="9576"/>
            </w:r>
          </w:p>
        </w:tc>
      </w:tr>
      <w:tr w:rsidR="00E01873" w:rsidTr="006E48B5" w14:paraId="6EA6AF39" w14:textId="77777777">
        <w:trPr>
          <w:trHeight w:val="255"/>
          <w:jc w:val="center"/>
        </w:trPr>
        <w:tc>
          <w:tcPr>
            <w:tcW w:w="2520" w:type="dxa"/>
            <w:tcBorders>
              <w:top w:val="single" w:color="000000" w:themeColor="text1" w:sz="4" w:space="0"/>
              <w:left w:val="single" w:color="000000" w:themeColor="text1" w:sz="4" w:space="0"/>
              <w:bottom w:val="single" w:color="000000" w:themeColor="text1" w:sz="4" w:space="0"/>
              <w:right w:val="single" w:color="000000" w:themeColor="text1" w:sz="4" w:space="0"/>
            </w:tcBorders>
            <w:hideMark/>
          </w:tcPr>
          <w:p w:rsidR="00E01873" w:rsidRDefault="00810544" w14:paraId="0B8D3730" w14:textId="77777777">
            <w:pPr>
              <w:rPr>
                <w:rFonts w:cs="Arial"/>
              </w:rPr>
            </w:pPr>
            <w:r>
              <w:rPr>
                <w:rFonts w:cs="Arial"/>
              </w:rPr>
              <w:t>Null</w:t>
            </w:r>
          </w:p>
        </w:tc>
        <w:tc>
          <w:tcPr>
            <w:tcW w:w="2780" w:type="dxa"/>
            <w:tcBorders>
              <w:top w:val="single" w:color="000000" w:themeColor="text1" w:sz="4" w:space="0"/>
              <w:left w:val="single" w:color="000000" w:themeColor="text1" w:sz="4" w:space="0"/>
              <w:bottom w:val="single" w:color="000000" w:themeColor="text1" w:sz="4" w:space="0"/>
              <w:right w:val="single" w:color="000000" w:themeColor="text1" w:sz="4" w:space="0"/>
            </w:tcBorders>
            <w:hideMark/>
          </w:tcPr>
          <w:p w:rsidR="00E01873" w:rsidRDefault="00810544" w14:paraId="438AE169" w14:textId="77777777">
            <w:pPr>
              <w:rPr>
                <w:rFonts w:cs="Arial"/>
              </w:rPr>
            </w:pPr>
            <w:r>
              <w:rPr>
                <w:rFonts w:cs="Arial"/>
              </w:rPr>
              <w:t>0x00</w:t>
            </w:r>
          </w:p>
        </w:tc>
        <w:tc>
          <w:tcPr>
            <w:tcW w:w="3060" w:type="dxa"/>
            <w:tcBorders>
              <w:top w:val="single" w:color="000000" w:themeColor="text1" w:sz="4" w:space="0"/>
              <w:left w:val="single" w:color="000000" w:themeColor="text1" w:sz="4" w:space="0"/>
              <w:bottom w:val="single" w:color="000000" w:themeColor="text1" w:sz="4" w:space="0"/>
              <w:right w:val="single" w:color="000000" w:themeColor="text1" w:sz="4" w:space="0"/>
            </w:tcBorders>
            <w:hideMark/>
          </w:tcPr>
          <w:p w:rsidR="00E01873" w:rsidRDefault="00810544" w14:paraId="41F66318" w14:textId="77777777">
            <w:pPr>
              <w:rPr>
                <w:rFonts w:cs="Arial"/>
              </w:rPr>
            </w:pPr>
            <w:r>
              <w:rPr>
                <w:rFonts w:cs="Arial"/>
              </w:rPr>
              <w:t>Null</w:t>
            </w:r>
          </w:p>
        </w:tc>
        <w:tc>
          <w:tcPr>
            <w:tcW w:w="3500" w:type="dxa"/>
            <w:tcBorders>
              <w:top w:val="single" w:color="000000" w:themeColor="text1" w:sz="4" w:space="0"/>
              <w:left w:val="single" w:color="000000" w:themeColor="text1" w:sz="4" w:space="0"/>
              <w:bottom w:val="single" w:color="000000" w:themeColor="text1" w:sz="4" w:space="0"/>
              <w:right w:val="single" w:color="000000" w:themeColor="text1" w:sz="4" w:space="0"/>
            </w:tcBorders>
            <w:hideMark/>
          </w:tcPr>
          <w:p w:rsidR="00E01873" w:rsidRDefault="00810544" w14:paraId="2444636A" w14:textId="77777777">
            <w:pPr>
              <w:rPr>
                <w:rFonts w:cs="Arial"/>
              </w:rPr>
            </w:pPr>
            <w:r>
              <w:rPr>
                <w:rFonts w:cs="Arial"/>
              </w:rPr>
              <w:t>No signal</w:t>
            </w:r>
          </w:p>
        </w:tc>
      </w:tr>
      <w:tr w:rsidR="00E01873" w:rsidTr="006E48B5" w14:paraId="2E374AC0" w14:textId="77777777">
        <w:trPr>
          <w:trHeight w:val="255"/>
          <w:jc w:val="center"/>
        </w:trPr>
        <w:tc>
          <w:tcPr>
            <w:tcW w:w="2520" w:type="dxa"/>
            <w:tcBorders>
              <w:top w:val="single" w:color="000000" w:themeColor="text1" w:sz="4" w:space="0"/>
              <w:left w:val="single" w:color="000000" w:themeColor="text1" w:sz="4" w:space="0"/>
              <w:bottom w:val="single" w:color="000000" w:themeColor="text1" w:sz="4" w:space="0"/>
              <w:right w:val="single" w:color="000000" w:themeColor="text1" w:sz="4" w:space="0"/>
            </w:tcBorders>
            <w:hideMark/>
          </w:tcPr>
          <w:p w:rsidR="00E01873" w:rsidRDefault="00810544" w14:paraId="0B9D161F" w14:textId="77777777">
            <w:pPr>
              <w:rPr>
                <w:rFonts w:cs="Arial"/>
              </w:rPr>
            </w:pPr>
            <w:r>
              <w:rPr>
                <w:rFonts w:cs="Arial"/>
              </w:rPr>
              <w:t>No Network</w:t>
            </w:r>
          </w:p>
        </w:tc>
        <w:tc>
          <w:tcPr>
            <w:tcW w:w="2780" w:type="dxa"/>
            <w:tcBorders>
              <w:top w:val="single" w:color="000000" w:themeColor="text1" w:sz="4" w:space="0"/>
              <w:left w:val="single" w:color="000000" w:themeColor="text1" w:sz="4" w:space="0"/>
              <w:bottom w:val="single" w:color="000000" w:themeColor="text1" w:sz="4" w:space="0"/>
              <w:right w:val="single" w:color="000000" w:themeColor="text1" w:sz="4" w:space="0"/>
            </w:tcBorders>
            <w:hideMark/>
          </w:tcPr>
          <w:p w:rsidR="00E01873" w:rsidRDefault="00810544" w14:paraId="246652D8" w14:textId="77777777">
            <w:pPr>
              <w:rPr>
                <w:rFonts w:cs="Arial"/>
              </w:rPr>
            </w:pPr>
            <w:r>
              <w:rPr>
                <w:rFonts w:cs="Arial"/>
              </w:rPr>
              <w:t>0x01</w:t>
            </w:r>
          </w:p>
        </w:tc>
        <w:tc>
          <w:tcPr>
            <w:tcW w:w="3060" w:type="dxa"/>
            <w:tcBorders>
              <w:top w:val="single" w:color="000000" w:themeColor="text1" w:sz="4" w:space="0"/>
              <w:left w:val="single" w:color="000000" w:themeColor="text1" w:sz="4" w:space="0"/>
              <w:bottom w:val="single" w:color="000000" w:themeColor="text1" w:sz="4" w:space="0"/>
              <w:right w:val="single" w:color="000000" w:themeColor="text1" w:sz="4" w:space="0"/>
            </w:tcBorders>
            <w:hideMark/>
          </w:tcPr>
          <w:p w:rsidR="00E01873" w:rsidRDefault="00810544" w14:paraId="0484E910" w14:textId="77777777">
            <w:pPr>
              <w:rPr>
                <w:rFonts w:cs="Arial"/>
              </w:rPr>
            </w:pPr>
            <w:r>
              <w:rPr>
                <w:rFonts w:cs="Arial"/>
              </w:rPr>
              <w:t>No Network</w:t>
            </w:r>
          </w:p>
        </w:tc>
        <w:tc>
          <w:tcPr>
            <w:tcW w:w="3500" w:type="dxa"/>
            <w:tcBorders>
              <w:top w:val="single" w:color="000000" w:themeColor="text1" w:sz="4" w:space="0"/>
              <w:left w:val="single" w:color="000000" w:themeColor="text1" w:sz="4" w:space="0"/>
              <w:bottom w:val="single" w:color="000000" w:themeColor="text1" w:sz="4" w:space="0"/>
              <w:right w:val="single" w:color="000000" w:themeColor="text1" w:sz="4" w:space="0"/>
            </w:tcBorders>
            <w:hideMark/>
          </w:tcPr>
          <w:p w:rsidR="00E01873" w:rsidRDefault="00810544" w14:paraId="79EDADF3" w14:textId="77777777">
            <w:pPr>
              <w:rPr>
                <w:rFonts w:cs="Arial"/>
              </w:rPr>
            </w:pPr>
            <w:r>
              <w:rPr>
                <w:rFonts w:cs="Arial"/>
              </w:rPr>
              <w:t>No signal</w:t>
            </w:r>
          </w:p>
        </w:tc>
      </w:tr>
      <w:tr w:rsidRPr="00566CC8" w:rsidR="00E01873" w:rsidTr="006E48B5" w14:paraId="1708813E" w14:textId="77777777">
        <w:trPr>
          <w:trHeight w:val="765"/>
          <w:jc w:val="center"/>
        </w:trPr>
        <w:tc>
          <w:tcPr>
            <w:tcW w:w="2520" w:type="dxa"/>
            <w:tcBorders>
              <w:top w:val="single" w:color="000000" w:themeColor="text1" w:sz="4" w:space="0"/>
              <w:left w:val="single" w:color="000000" w:themeColor="text1" w:sz="4" w:space="0"/>
              <w:bottom w:val="single" w:color="000000" w:themeColor="text1" w:sz="4" w:space="0"/>
              <w:right w:val="single" w:color="000000" w:themeColor="text1" w:sz="4" w:space="0"/>
            </w:tcBorders>
            <w:hideMark/>
          </w:tcPr>
          <w:p w:rsidR="00E01873" w:rsidRDefault="00810544" w14:paraId="1A3B6AD0" w14:textId="77777777">
            <w:pPr>
              <w:rPr>
                <w:rFonts w:cs="Arial"/>
              </w:rPr>
            </w:pPr>
            <w:r>
              <w:rPr>
                <w:rFonts w:cs="Arial"/>
              </w:rPr>
              <w:t>GSM</w:t>
            </w:r>
          </w:p>
        </w:tc>
        <w:tc>
          <w:tcPr>
            <w:tcW w:w="2780" w:type="dxa"/>
            <w:tcBorders>
              <w:top w:val="single" w:color="000000" w:themeColor="text1" w:sz="4" w:space="0"/>
              <w:left w:val="single" w:color="000000" w:themeColor="text1" w:sz="4" w:space="0"/>
              <w:bottom w:val="single" w:color="000000" w:themeColor="text1" w:sz="4" w:space="0"/>
              <w:right w:val="single" w:color="000000" w:themeColor="text1" w:sz="4" w:space="0"/>
            </w:tcBorders>
            <w:hideMark/>
          </w:tcPr>
          <w:p w:rsidR="00E01873" w:rsidRDefault="00810544" w14:paraId="747D76D7" w14:textId="77777777">
            <w:pPr>
              <w:rPr>
                <w:rFonts w:cs="Arial"/>
              </w:rPr>
            </w:pPr>
            <w:r>
              <w:rPr>
                <w:rFonts w:cs="Arial"/>
              </w:rPr>
              <w:t>0x02</w:t>
            </w:r>
          </w:p>
        </w:tc>
        <w:tc>
          <w:tcPr>
            <w:tcW w:w="3060" w:type="dxa"/>
            <w:tcBorders>
              <w:top w:val="single" w:color="000000" w:themeColor="text1" w:sz="4" w:space="0"/>
              <w:left w:val="single" w:color="000000" w:themeColor="text1" w:sz="4" w:space="0"/>
              <w:bottom w:val="single" w:color="000000" w:themeColor="text1" w:sz="4" w:space="0"/>
              <w:right w:val="single" w:color="000000" w:themeColor="text1" w:sz="4" w:space="0"/>
            </w:tcBorders>
            <w:hideMark/>
          </w:tcPr>
          <w:p w:rsidR="00E01873" w:rsidRDefault="00810544" w14:paraId="0C4508AD" w14:textId="77777777">
            <w:pPr>
              <w:rPr>
                <w:rFonts w:cs="Arial"/>
              </w:rPr>
            </w:pPr>
            <w:r>
              <w:rPr>
                <w:rFonts w:cs="Arial"/>
              </w:rPr>
              <w:t>Throughput: 150 Mbps to 300 Mbps</w:t>
            </w:r>
            <w:r>
              <w:rPr>
                <w:rFonts w:cs="Arial"/>
              </w:rPr>
              <w:br/>
            </w:r>
            <w:r>
              <w:rPr>
                <w:rFonts w:cs="Arial"/>
              </w:rPr>
              <w:t>CA (2,3,4,5)</w:t>
            </w:r>
          </w:p>
        </w:tc>
        <w:tc>
          <w:tcPr>
            <w:tcW w:w="3500" w:type="dxa"/>
            <w:tcBorders>
              <w:top w:val="single" w:color="000000" w:themeColor="text1" w:sz="4" w:space="0"/>
              <w:left w:val="single" w:color="000000" w:themeColor="text1" w:sz="4" w:space="0"/>
              <w:bottom w:val="single" w:color="000000" w:themeColor="text1" w:sz="4" w:space="0"/>
              <w:right w:val="single" w:color="000000" w:themeColor="text1" w:sz="4" w:space="0"/>
            </w:tcBorders>
            <w:hideMark/>
          </w:tcPr>
          <w:p w:rsidR="00E01873" w:rsidRDefault="00810544" w14:paraId="4F6A7DFC" w14:textId="77777777">
            <w:pPr>
              <w:rPr>
                <w:rFonts w:cs="Arial"/>
                <w:lang w:val="es-US"/>
              </w:rPr>
            </w:pPr>
            <w:r>
              <w:rPr>
                <w:rFonts w:cs="Arial"/>
                <w:lang w:val="es-US"/>
              </w:rPr>
              <w:t>NA: LTE</w:t>
            </w:r>
          </w:p>
          <w:p w:rsidR="00E01873" w:rsidRDefault="00810544" w14:paraId="436FFBAC" w14:textId="77777777">
            <w:pPr>
              <w:rPr>
                <w:rFonts w:cs="Arial"/>
                <w:lang w:val="es-US"/>
              </w:rPr>
            </w:pPr>
            <w:r>
              <w:rPr>
                <w:rFonts w:cs="Arial"/>
                <w:lang w:val="es-US"/>
              </w:rPr>
              <w:t>China: 4G+</w:t>
            </w:r>
          </w:p>
          <w:p w:rsidR="00E01873" w:rsidRDefault="00810544" w14:paraId="3A16C822" w14:textId="77777777">
            <w:pPr>
              <w:rPr>
                <w:rFonts w:cs="Arial"/>
                <w:lang w:val="es-US"/>
              </w:rPr>
            </w:pPr>
            <w:r>
              <w:rPr>
                <w:rFonts w:cs="Arial"/>
                <w:lang w:val="es-US"/>
              </w:rPr>
              <w:t>EU: LTE</w:t>
            </w:r>
          </w:p>
        </w:tc>
      </w:tr>
      <w:tr w:rsidRPr="00566CC8" w:rsidR="00E01873" w:rsidTr="006E48B5" w14:paraId="7668F398" w14:textId="77777777">
        <w:trPr>
          <w:trHeight w:val="510"/>
          <w:jc w:val="center"/>
        </w:trPr>
        <w:tc>
          <w:tcPr>
            <w:tcW w:w="2520" w:type="dxa"/>
            <w:tcBorders>
              <w:top w:val="single" w:color="000000" w:themeColor="text1" w:sz="4" w:space="0"/>
              <w:left w:val="single" w:color="000000" w:themeColor="text1" w:sz="4" w:space="0"/>
              <w:bottom w:val="single" w:color="000000" w:themeColor="text1" w:sz="4" w:space="0"/>
              <w:right w:val="single" w:color="000000" w:themeColor="text1" w:sz="4" w:space="0"/>
            </w:tcBorders>
            <w:hideMark/>
          </w:tcPr>
          <w:p w:rsidR="00E01873" w:rsidRDefault="00810544" w14:paraId="3C52E68A" w14:textId="77777777">
            <w:pPr>
              <w:rPr>
                <w:rFonts w:cs="Arial"/>
              </w:rPr>
            </w:pPr>
            <w:r>
              <w:rPr>
                <w:rFonts w:cs="Arial"/>
              </w:rPr>
              <w:t>GPRS</w:t>
            </w:r>
          </w:p>
        </w:tc>
        <w:tc>
          <w:tcPr>
            <w:tcW w:w="2780" w:type="dxa"/>
            <w:tcBorders>
              <w:top w:val="single" w:color="000000" w:themeColor="text1" w:sz="4" w:space="0"/>
              <w:left w:val="single" w:color="000000" w:themeColor="text1" w:sz="4" w:space="0"/>
              <w:bottom w:val="single" w:color="000000" w:themeColor="text1" w:sz="4" w:space="0"/>
              <w:right w:val="single" w:color="000000" w:themeColor="text1" w:sz="4" w:space="0"/>
            </w:tcBorders>
            <w:hideMark/>
          </w:tcPr>
          <w:p w:rsidR="00E01873" w:rsidRDefault="00810544" w14:paraId="53630CC1" w14:textId="77777777">
            <w:pPr>
              <w:rPr>
                <w:rFonts w:cs="Arial"/>
              </w:rPr>
            </w:pPr>
            <w:r>
              <w:rPr>
                <w:rFonts w:cs="Arial"/>
              </w:rPr>
              <w:t>0x03</w:t>
            </w:r>
          </w:p>
        </w:tc>
        <w:tc>
          <w:tcPr>
            <w:tcW w:w="3060" w:type="dxa"/>
            <w:tcBorders>
              <w:top w:val="single" w:color="000000" w:themeColor="text1" w:sz="4" w:space="0"/>
              <w:left w:val="single" w:color="000000" w:themeColor="text1" w:sz="4" w:space="0"/>
              <w:bottom w:val="single" w:color="000000" w:themeColor="text1" w:sz="4" w:space="0"/>
              <w:right w:val="single" w:color="000000" w:themeColor="text1" w:sz="4" w:space="0"/>
            </w:tcBorders>
            <w:hideMark/>
          </w:tcPr>
          <w:p w:rsidR="00E01873" w:rsidRDefault="00810544" w14:paraId="19ED330A" w14:textId="77777777">
            <w:pPr>
              <w:rPr>
                <w:rFonts w:cs="Arial"/>
              </w:rPr>
            </w:pPr>
            <w:r>
              <w:rPr>
                <w:rFonts w:cs="Arial"/>
              </w:rPr>
              <w:t>GSM, GPRS</w:t>
            </w:r>
          </w:p>
        </w:tc>
        <w:tc>
          <w:tcPr>
            <w:tcW w:w="3500" w:type="dxa"/>
            <w:tcBorders>
              <w:top w:val="single" w:color="000000" w:themeColor="text1" w:sz="4" w:space="0"/>
              <w:left w:val="single" w:color="000000" w:themeColor="text1" w:sz="4" w:space="0"/>
              <w:bottom w:val="single" w:color="000000" w:themeColor="text1" w:sz="4" w:space="0"/>
              <w:right w:val="single" w:color="000000" w:themeColor="text1" w:sz="4" w:space="0"/>
            </w:tcBorders>
            <w:hideMark/>
          </w:tcPr>
          <w:p w:rsidR="00E01873" w:rsidRDefault="00810544" w14:paraId="3BCBC1D4" w14:textId="77777777">
            <w:pPr>
              <w:rPr>
                <w:rFonts w:cs="Arial"/>
                <w:lang w:val="es-US"/>
              </w:rPr>
            </w:pPr>
            <w:r>
              <w:rPr>
                <w:rFonts w:cs="Arial"/>
                <w:lang w:val="es-US"/>
              </w:rPr>
              <w:t>NA: N/A</w:t>
            </w:r>
            <w:r>
              <w:rPr>
                <w:rFonts w:cs="Arial"/>
                <w:lang w:val="es-US"/>
              </w:rPr>
              <w:br/>
            </w:r>
            <w:r>
              <w:rPr>
                <w:rFonts w:cs="Arial"/>
                <w:lang w:val="es-US"/>
              </w:rPr>
              <w:t>China: 2G</w:t>
            </w:r>
          </w:p>
          <w:p w:rsidR="00E01873" w:rsidRDefault="00810544" w14:paraId="12D7A887" w14:textId="77777777">
            <w:pPr>
              <w:rPr>
                <w:rFonts w:cs="Arial"/>
                <w:lang w:val="es-US"/>
              </w:rPr>
            </w:pPr>
            <w:r>
              <w:rPr>
                <w:rFonts w:cs="Arial"/>
                <w:lang w:val="es-US"/>
              </w:rPr>
              <w:t>EU: 2G</w:t>
            </w:r>
          </w:p>
        </w:tc>
      </w:tr>
      <w:tr w:rsidRPr="00566CC8" w:rsidR="00E01873" w:rsidTr="006E48B5" w14:paraId="59EFBC94" w14:textId="77777777">
        <w:trPr>
          <w:trHeight w:val="510"/>
          <w:jc w:val="center"/>
        </w:trPr>
        <w:tc>
          <w:tcPr>
            <w:tcW w:w="2520" w:type="dxa"/>
            <w:tcBorders>
              <w:top w:val="single" w:color="000000" w:themeColor="text1" w:sz="4" w:space="0"/>
              <w:left w:val="single" w:color="000000" w:themeColor="text1" w:sz="4" w:space="0"/>
              <w:bottom w:val="single" w:color="000000" w:themeColor="text1" w:sz="4" w:space="0"/>
              <w:right w:val="single" w:color="000000" w:themeColor="text1" w:sz="4" w:space="0"/>
            </w:tcBorders>
            <w:hideMark/>
          </w:tcPr>
          <w:p w:rsidR="00E01873" w:rsidRDefault="00810544" w14:paraId="33560308" w14:textId="77777777">
            <w:pPr>
              <w:rPr>
                <w:rFonts w:cs="Arial"/>
              </w:rPr>
            </w:pPr>
            <w:r>
              <w:rPr>
                <w:rFonts w:cs="Arial"/>
              </w:rPr>
              <w:t>EDGE</w:t>
            </w:r>
          </w:p>
        </w:tc>
        <w:tc>
          <w:tcPr>
            <w:tcW w:w="2780" w:type="dxa"/>
            <w:tcBorders>
              <w:top w:val="single" w:color="000000" w:themeColor="text1" w:sz="4" w:space="0"/>
              <w:left w:val="single" w:color="000000" w:themeColor="text1" w:sz="4" w:space="0"/>
              <w:bottom w:val="single" w:color="000000" w:themeColor="text1" w:sz="4" w:space="0"/>
              <w:right w:val="single" w:color="000000" w:themeColor="text1" w:sz="4" w:space="0"/>
            </w:tcBorders>
            <w:hideMark/>
          </w:tcPr>
          <w:p w:rsidR="00E01873" w:rsidRDefault="00810544" w14:paraId="05BF2AA4" w14:textId="77777777">
            <w:pPr>
              <w:rPr>
                <w:rFonts w:cs="Arial"/>
              </w:rPr>
            </w:pPr>
            <w:r>
              <w:rPr>
                <w:rFonts w:cs="Arial"/>
              </w:rPr>
              <w:t>0x04</w:t>
            </w:r>
          </w:p>
        </w:tc>
        <w:tc>
          <w:tcPr>
            <w:tcW w:w="3060" w:type="dxa"/>
            <w:tcBorders>
              <w:top w:val="single" w:color="000000" w:themeColor="text1" w:sz="4" w:space="0"/>
              <w:left w:val="single" w:color="000000" w:themeColor="text1" w:sz="4" w:space="0"/>
              <w:bottom w:val="single" w:color="000000" w:themeColor="text1" w:sz="4" w:space="0"/>
              <w:right w:val="single" w:color="000000" w:themeColor="text1" w:sz="4" w:space="0"/>
            </w:tcBorders>
            <w:hideMark/>
          </w:tcPr>
          <w:p w:rsidR="00E01873" w:rsidRDefault="00810544" w14:paraId="11D39C2A" w14:textId="77777777">
            <w:pPr>
              <w:rPr>
                <w:rFonts w:cs="Arial"/>
              </w:rPr>
            </w:pPr>
            <w:r>
              <w:rPr>
                <w:rFonts w:cs="Arial"/>
              </w:rPr>
              <w:t>EDGE</w:t>
            </w:r>
          </w:p>
        </w:tc>
        <w:tc>
          <w:tcPr>
            <w:tcW w:w="3500" w:type="dxa"/>
            <w:tcBorders>
              <w:top w:val="single" w:color="000000" w:themeColor="text1" w:sz="4" w:space="0"/>
              <w:left w:val="single" w:color="000000" w:themeColor="text1" w:sz="4" w:space="0"/>
              <w:bottom w:val="single" w:color="000000" w:themeColor="text1" w:sz="4" w:space="0"/>
              <w:right w:val="single" w:color="000000" w:themeColor="text1" w:sz="4" w:space="0"/>
            </w:tcBorders>
            <w:hideMark/>
          </w:tcPr>
          <w:p w:rsidR="00E01873" w:rsidRDefault="00810544" w14:paraId="7E1AAEC7" w14:textId="77777777">
            <w:pPr>
              <w:rPr>
                <w:rFonts w:cs="Arial"/>
                <w:lang w:val="es-US"/>
              </w:rPr>
            </w:pPr>
            <w:r>
              <w:rPr>
                <w:rFonts w:cs="Arial"/>
                <w:lang w:val="es-US"/>
              </w:rPr>
              <w:t>NA: N/A</w:t>
            </w:r>
            <w:r>
              <w:rPr>
                <w:rFonts w:cs="Arial"/>
                <w:lang w:val="es-US"/>
              </w:rPr>
              <w:br/>
            </w:r>
            <w:r>
              <w:rPr>
                <w:rFonts w:cs="Arial"/>
                <w:lang w:val="es-US"/>
              </w:rPr>
              <w:t>China: 2G</w:t>
            </w:r>
          </w:p>
          <w:p w:rsidR="00E01873" w:rsidRDefault="00810544" w14:paraId="60AFF8FC" w14:textId="77777777">
            <w:pPr>
              <w:rPr>
                <w:rFonts w:cs="Arial"/>
                <w:lang w:val="es-US"/>
              </w:rPr>
            </w:pPr>
            <w:r>
              <w:rPr>
                <w:rFonts w:cs="Arial"/>
                <w:lang w:val="es-US"/>
              </w:rPr>
              <w:t>EU: 2G</w:t>
            </w:r>
          </w:p>
        </w:tc>
      </w:tr>
      <w:tr w:rsidR="00E01873" w:rsidTr="006E48B5" w14:paraId="3C1EACAD" w14:textId="77777777">
        <w:trPr>
          <w:trHeight w:val="255"/>
          <w:jc w:val="center"/>
        </w:trPr>
        <w:tc>
          <w:tcPr>
            <w:tcW w:w="2520" w:type="dxa"/>
            <w:tcBorders>
              <w:top w:val="single" w:color="000000" w:themeColor="text1" w:sz="4" w:space="0"/>
              <w:left w:val="single" w:color="000000" w:themeColor="text1" w:sz="4" w:space="0"/>
              <w:bottom w:val="single" w:color="000000" w:themeColor="text1" w:sz="4" w:space="0"/>
              <w:right w:val="single" w:color="000000" w:themeColor="text1" w:sz="4" w:space="0"/>
            </w:tcBorders>
            <w:hideMark/>
          </w:tcPr>
          <w:p w:rsidR="00E01873" w:rsidRDefault="00810544" w14:paraId="5D225C38" w14:textId="77777777">
            <w:pPr>
              <w:rPr>
                <w:rFonts w:cs="Arial"/>
              </w:rPr>
            </w:pPr>
            <w:r>
              <w:rPr>
                <w:rFonts w:cs="Arial"/>
              </w:rPr>
              <w:t>UMTS</w:t>
            </w:r>
          </w:p>
        </w:tc>
        <w:tc>
          <w:tcPr>
            <w:tcW w:w="2780" w:type="dxa"/>
            <w:tcBorders>
              <w:top w:val="single" w:color="000000" w:themeColor="text1" w:sz="4" w:space="0"/>
              <w:left w:val="single" w:color="000000" w:themeColor="text1" w:sz="4" w:space="0"/>
              <w:bottom w:val="single" w:color="000000" w:themeColor="text1" w:sz="4" w:space="0"/>
              <w:right w:val="single" w:color="000000" w:themeColor="text1" w:sz="4" w:space="0"/>
            </w:tcBorders>
            <w:hideMark/>
          </w:tcPr>
          <w:p w:rsidR="00E01873" w:rsidRDefault="00810544" w14:paraId="0A38C41D" w14:textId="77777777">
            <w:pPr>
              <w:rPr>
                <w:rFonts w:cs="Arial"/>
              </w:rPr>
            </w:pPr>
            <w:r>
              <w:rPr>
                <w:rFonts w:cs="Arial"/>
              </w:rPr>
              <w:t>0x05</w:t>
            </w:r>
          </w:p>
        </w:tc>
        <w:tc>
          <w:tcPr>
            <w:tcW w:w="3060" w:type="dxa"/>
            <w:tcBorders>
              <w:top w:val="single" w:color="000000" w:themeColor="text1" w:sz="4" w:space="0"/>
              <w:left w:val="single" w:color="000000" w:themeColor="text1" w:sz="4" w:space="0"/>
              <w:bottom w:val="single" w:color="000000" w:themeColor="text1" w:sz="4" w:space="0"/>
              <w:right w:val="single" w:color="000000" w:themeColor="text1" w:sz="4" w:space="0"/>
            </w:tcBorders>
            <w:hideMark/>
          </w:tcPr>
          <w:p w:rsidR="00E01873" w:rsidRDefault="00810544" w14:paraId="3EC83200" w14:textId="77777777">
            <w:pPr>
              <w:rPr>
                <w:rFonts w:cs="Arial"/>
              </w:rPr>
            </w:pPr>
            <w:r>
              <w:rPr>
                <w:rFonts w:cs="Arial"/>
              </w:rPr>
              <w:t>UMTS</w:t>
            </w:r>
          </w:p>
        </w:tc>
        <w:tc>
          <w:tcPr>
            <w:tcW w:w="3500" w:type="dxa"/>
            <w:tcBorders>
              <w:top w:val="single" w:color="000000" w:themeColor="text1" w:sz="4" w:space="0"/>
              <w:left w:val="single" w:color="000000" w:themeColor="text1" w:sz="4" w:space="0"/>
              <w:bottom w:val="single" w:color="000000" w:themeColor="text1" w:sz="4" w:space="0"/>
              <w:right w:val="single" w:color="000000" w:themeColor="text1" w:sz="4" w:space="0"/>
            </w:tcBorders>
            <w:hideMark/>
          </w:tcPr>
          <w:p w:rsidR="00E01873" w:rsidRDefault="00810544" w14:paraId="2132FCF3" w14:textId="77777777">
            <w:pPr>
              <w:rPr>
                <w:rFonts w:cs="Arial"/>
              </w:rPr>
            </w:pPr>
            <w:r>
              <w:rPr>
                <w:rFonts w:cs="Arial"/>
              </w:rPr>
              <w:t>All regions: 3G</w:t>
            </w:r>
          </w:p>
        </w:tc>
      </w:tr>
      <w:tr w:rsidRPr="00566CC8" w:rsidR="00E01873" w:rsidTr="006E48B5" w14:paraId="323271DC" w14:textId="77777777">
        <w:trPr>
          <w:trHeight w:val="510"/>
          <w:jc w:val="center"/>
        </w:trPr>
        <w:tc>
          <w:tcPr>
            <w:tcW w:w="2520" w:type="dxa"/>
            <w:tcBorders>
              <w:top w:val="single" w:color="000000" w:themeColor="text1" w:sz="4" w:space="0"/>
              <w:left w:val="single" w:color="000000" w:themeColor="text1" w:sz="4" w:space="0"/>
              <w:bottom w:val="single" w:color="000000" w:themeColor="text1" w:sz="4" w:space="0"/>
              <w:right w:val="single" w:color="000000" w:themeColor="text1" w:sz="4" w:space="0"/>
            </w:tcBorders>
            <w:hideMark/>
          </w:tcPr>
          <w:p w:rsidR="00E01873" w:rsidRDefault="00810544" w14:paraId="7FD33DBD" w14:textId="77777777">
            <w:pPr>
              <w:rPr>
                <w:rFonts w:cs="Arial"/>
              </w:rPr>
            </w:pPr>
            <w:r>
              <w:rPr>
                <w:rFonts w:cs="Arial"/>
              </w:rPr>
              <w:t>HSPA+ (includes HSPA, HSDPA and HSUPA)</w:t>
            </w:r>
          </w:p>
        </w:tc>
        <w:tc>
          <w:tcPr>
            <w:tcW w:w="2780" w:type="dxa"/>
            <w:tcBorders>
              <w:top w:val="single" w:color="000000" w:themeColor="text1" w:sz="4" w:space="0"/>
              <w:left w:val="single" w:color="000000" w:themeColor="text1" w:sz="4" w:space="0"/>
              <w:bottom w:val="single" w:color="000000" w:themeColor="text1" w:sz="4" w:space="0"/>
              <w:right w:val="single" w:color="000000" w:themeColor="text1" w:sz="4" w:space="0"/>
            </w:tcBorders>
            <w:hideMark/>
          </w:tcPr>
          <w:p w:rsidR="00E01873" w:rsidRDefault="00810544" w14:paraId="65F47425" w14:textId="77777777">
            <w:pPr>
              <w:rPr>
                <w:rFonts w:cs="Arial"/>
              </w:rPr>
            </w:pPr>
            <w:r>
              <w:rPr>
                <w:rFonts w:cs="Arial"/>
              </w:rPr>
              <w:t>0x06</w:t>
            </w:r>
          </w:p>
        </w:tc>
        <w:tc>
          <w:tcPr>
            <w:tcW w:w="3060" w:type="dxa"/>
            <w:tcBorders>
              <w:top w:val="single" w:color="000000" w:themeColor="text1" w:sz="4" w:space="0"/>
              <w:left w:val="single" w:color="000000" w:themeColor="text1" w:sz="4" w:space="0"/>
              <w:bottom w:val="single" w:color="000000" w:themeColor="text1" w:sz="4" w:space="0"/>
              <w:right w:val="single" w:color="000000" w:themeColor="text1" w:sz="4" w:space="0"/>
            </w:tcBorders>
            <w:hideMark/>
          </w:tcPr>
          <w:p w:rsidR="00E01873" w:rsidRDefault="00810544" w14:paraId="6E188C46" w14:textId="77777777">
            <w:pPr>
              <w:rPr>
                <w:rFonts w:cs="Arial"/>
              </w:rPr>
            </w:pPr>
            <w:r>
              <w:rPr>
                <w:rFonts w:cs="Arial"/>
              </w:rPr>
              <w:t>HSPA+ (includes HSPA, HSDPA and HSUPA)</w:t>
            </w:r>
          </w:p>
        </w:tc>
        <w:tc>
          <w:tcPr>
            <w:tcW w:w="3500" w:type="dxa"/>
            <w:tcBorders>
              <w:top w:val="single" w:color="000000" w:themeColor="text1" w:sz="4" w:space="0"/>
              <w:left w:val="single" w:color="000000" w:themeColor="text1" w:sz="4" w:space="0"/>
              <w:bottom w:val="single" w:color="000000" w:themeColor="text1" w:sz="4" w:space="0"/>
              <w:right w:val="single" w:color="000000" w:themeColor="text1" w:sz="4" w:space="0"/>
            </w:tcBorders>
            <w:hideMark/>
          </w:tcPr>
          <w:p w:rsidR="00E01873" w:rsidRDefault="00810544" w14:paraId="3ECA5BA8" w14:textId="77777777">
            <w:pPr>
              <w:rPr>
                <w:rFonts w:cs="Arial"/>
                <w:lang w:val="es-US"/>
              </w:rPr>
            </w:pPr>
            <w:r>
              <w:rPr>
                <w:rFonts w:cs="Arial"/>
                <w:lang w:val="es-US"/>
              </w:rPr>
              <w:t>NA: 4G</w:t>
            </w:r>
          </w:p>
          <w:p w:rsidR="00E01873" w:rsidRDefault="00810544" w14:paraId="742B0A2E" w14:textId="77777777">
            <w:pPr>
              <w:rPr>
                <w:rFonts w:cs="Arial"/>
                <w:lang w:val="es-US"/>
              </w:rPr>
            </w:pPr>
            <w:r>
              <w:rPr>
                <w:rFonts w:cs="Arial"/>
                <w:lang w:val="es-US"/>
              </w:rPr>
              <w:t>China: 4G</w:t>
            </w:r>
            <w:r>
              <w:rPr>
                <w:rFonts w:cs="Arial"/>
                <w:lang w:val="es-US"/>
              </w:rPr>
              <w:br/>
            </w:r>
            <w:r>
              <w:rPr>
                <w:rFonts w:cs="Arial"/>
                <w:lang w:val="es-US"/>
              </w:rPr>
              <w:t>EU: 3G+</w:t>
            </w:r>
          </w:p>
        </w:tc>
      </w:tr>
      <w:tr w:rsidRPr="00566CC8" w:rsidR="00E01873" w:rsidTr="006E48B5" w14:paraId="10AF0564" w14:textId="77777777">
        <w:trPr>
          <w:trHeight w:val="255"/>
          <w:jc w:val="center"/>
        </w:trPr>
        <w:tc>
          <w:tcPr>
            <w:tcW w:w="2520" w:type="dxa"/>
            <w:tcBorders>
              <w:top w:val="single" w:color="000000" w:themeColor="text1" w:sz="4" w:space="0"/>
              <w:left w:val="single" w:color="000000" w:themeColor="text1" w:sz="4" w:space="0"/>
              <w:bottom w:val="single" w:color="000000" w:themeColor="text1" w:sz="4" w:space="0"/>
              <w:right w:val="single" w:color="000000" w:themeColor="text1" w:sz="4" w:space="0"/>
            </w:tcBorders>
            <w:hideMark/>
          </w:tcPr>
          <w:p w:rsidR="00E01873" w:rsidRDefault="00810544" w14:paraId="5446D52B" w14:textId="77777777">
            <w:pPr>
              <w:rPr>
                <w:rFonts w:cs="Arial"/>
              </w:rPr>
            </w:pPr>
            <w:r>
              <w:rPr>
                <w:rFonts w:cs="Arial"/>
              </w:rPr>
              <w:t>LTE</w:t>
            </w:r>
          </w:p>
        </w:tc>
        <w:tc>
          <w:tcPr>
            <w:tcW w:w="2780" w:type="dxa"/>
            <w:tcBorders>
              <w:top w:val="single" w:color="000000" w:themeColor="text1" w:sz="4" w:space="0"/>
              <w:left w:val="single" w:color="000000" w:themeColor="text1" w:sz="4" w:space="0"/>
              <w:bottom w:val="single" w:color="000000" w:themeColor="text1" w:sz="4" w:space="0"/>
              <w:right w:val="single" w:color="000000" w:themeColor="text1" w:sz="4" w:space="0"/>
            </w:tcBorders>
            <w:hideMark/>
          </w:tcPr>
          <w:p w:rsidR="00E01873" w:rsidRDefault="00810544" w14:paraId="3C6CC111" w14:textId="77777777">
            <w:pPr>
              <w:rPr>
                <w:rFonts w:cs="Arial"/>
              </w:rPr>
            </w:pPr>
            <w:r>
              <w:rPr>
                <w:rFonts w:cs="Arial"/>
              </w:rPr>
              <w:t>0x07</w:t>
            </w:r>
          </w:p>
        </w:tc>
        <w:tc>
          <w:tcPr>
            <w:tcW w:w="3060" w:type="dxa"/>
            <w:tcBorders>
              <w:top w:val="single" w:color="000000" w:themeColor="text1" w:sz="4" w:space="0"/>
              <w:left w:val="single" w:color="000000" w:themeColor="text1" w:sz="4" w:space="0"/>
              <w:bottom w:val="single" w:color="000000" w:themeColor="text1" w:sz="4" w:space="0"/>
              <w:right w:val="single" w:color="000000" w:themeColor="text1" w:sz="4" w:space="0"/>
            </w:tcBorders>
            <w:hideMark/>
          </w:tcPr>
          <w:p w:rsidR="00E01873" w:rsidRDefault="00810544" w14:paraId="333778FA" w14:textId="77777777">
            <w:pPr>
              <w:rPr>
                <w:rFonts w:cs="Arial"/>
              </w:rPr>
            </w:pPr>
            <w:r>
              <w:rPr>
                <w:rFonts w:cs="Arial"/>
              </w:rPr>
              <w:t>LTE</w:t>
            </w:r>
          </w:p>
        </w:tc>
        <w:tc>
          <w:tcPr>
            <w:tcW w:w="3500" w:type="dxa"/>
            <w:tcBorders>
              <w:top w:val="single" w:color="000000" w:themeColor="text1" w:sz="4" w:space="0"/>
              <w:left w:val="single" w:color="000000" w:themeColor="text1" w:sz="4" w:space="0"/>
              <w:bottom w:val="single" w:color="000000" w:themeColor="text1" w:sz="4" w:space="0"/>
              <w:right w:val="single" w:color="000000" w:themeColor="text1" w:sz="4" w:space="0"/>
            </w:tcBorders>
            <w:hideMark/>
          </w:tcPr>
          <w:p w:rsidR="00E01873" w:rsidRDefault="00810544" w14:paraId="7228D374" w14:textId="77777777">
            <w:pPr>
              <w:rPr>
                <w:rFonts w:cs="Arial"/>
                <w:lang w:val="es-US"/>
              </w:rPr>
            </w:pPr>
            <w:r>
              <w:rPr>
                <w:rFonts w:cs="Arial"/>
                <w:lang w:val="es-US"/>
              </w:rPr>
              <w:t>NA: LTE</w:t>
            </w:r>
          </w:p>
          <w:p w:rsidR="00E01873" w:rsidRDefault="00810544" w14:paraId="2344F1AB" w14:textId="77777777">
            <w:pPr>
              <w:rPr>
                <w:rFonts w:cs="Arial"/>
                <w:lang w:val="es-US"/>
              </w:rPr>
            </w:pPr>
            <w:r>
              <w:rPr>
                <w:rFonts w:cs="Arial"/>
                <w:lang w:val="es-US"/>
              </w:rPr>
              <w:t>China: 4G</w:t>
            </w:r>
          </w:p>
          <w:p w:rsidR="00E01873" w:rsidRDefault="00810544" w14:paraId="26F7EF96" w14:textId="77777777">
            <w:pPr>
              <w:rPr>
                <w:rFonts w:cs="Arial"/>
                <w:lang w:val="es-US"/>
              </w:rPr>
            </w:pPr>
            <w:r>
              <w:rPr>
                <w:rFonts w:cs="Arial"/>
                <w:lang w:val="es-US"/>
              </w:rPr>
              <w:t>EU: LTE</w:t>
            </w:r>
          </w:p>
        </w:tc>
      </w:tr>
    </w:tbl>
    <w:p w:rsidR="00E01873" w:rsidP="00E01873" w:rsidRDefault="00E01873" w14:paraId="256E9423" w14:textId="77777777">
      <w:pPr>
        <w:rPr>
          <w:rFonts w:cs="Arial"/>
          <w:lang w:val="es-US"/>
        </w:rPr>
      </w:pPr>
    </w:p>
    <w:p w:rsidR="00E01873" w:rsidP="00E01873" w:rsidRDefault="00810544" w14:paraId="1E35CF25" w14:textId="77777777">
      <w:pPr>
        <w:rPr>
          <w:rFonts w:cs="Arial"/>
          <w:b/>
        </w:rPr>
      </w:pPr>
      <w:r>
        <w:rPr>
          <w:rFonts w:cs="Arial"/>
          <w:b/>
        </w:rPr>
        <w:t>Brazil Only:</w:t>
      </w:r>
    </w:p>
    <w:p w:rsidR="00E01873" w:rsidP="00E01873" w:rsidRDefault="00810544" w14:paraId="11587C69" w14:textId="3EE37784">
      <w:pPr>
        <w:rPr>
          <w:rFonts w:cs="Arial"/>
        </w:rPr>
      </w:pPr>
      <w:r>
        <w:rPr>
          <w:rFonts w:cs="Arial"/>
        </w:rPr>
        <w:t xml:space="preserve">If the WifiHotspotServer is configured for Brazil country, it shall detect more specific technologies to report out over the TCUTechnologyUsed2_St </w:t>
      </w:r>
      <w:del w:author="Vega martinez, Oscar (O.)" w:date="2021-07-08T12:03:00Z" w:id="9579">
        <w:r w:rsidDel="002F358B">
          <w:rPr>
            <w:rFonts w:cs="Arial"/>
          </w:rPr>
          <w:delText xml:space="preserve">CAN </w:delText>
        </w:r>
      </w:del>
      <w:r>
        <w:rPr>
          <w:rFonts w:cs="Arial"/>
        </w:rPr>
        <w:t xml:space="preserve">signal. See a mapping of the technologies it shall detect and how it shall populate the </w:t>
      </w:r>
      <w:del w:author="Vega martinez, Oscar (O.)" w:date="2021-07-08T12:03:00Z" w:id="9580">
        <w:r w:rsidDel="002F358B">
          <w:rPr>
            <w:rFonts w:cs="Arial"/>
          </w:rPr>
          <w:delText xml:space="preserve">CAN </w:delText>
        </w:r>
      </w:del>
      <w:r>
        <w:rPr>
          <w:rFonts w:cs="Arial"/>
        </w:rPr>
        <w:t xml:space="preserve">signal. </w:t>
      </w:r>
      <w:r w:rsidRPr="00031D0E" w:rsidR="00031D0E">
        <w:rPr>
          <w:rFonts w:cs="Arial"/>
          <w:b/>
          <w:bCs/>
        </w:rPr>
        <w:t>Note</w:t>
      </w:r>
      <w:r w:rsidR="00031D0E">
        <w:rPr>
          <w:rFonts w:cs="Arial"/>
          <w:b/>
          <w:bCs/>
        </w:rPr>
        <w:t>:</w:t>
      </w:r>
      <w:r>
        <w:rPr>
          <w:rFonts w:cs="Arial"/>
        </w:rPr>
        <w:t xml:space="preserve"> some </w:t>
      </w:r>
      <w:del w:author="Vega martinez, Oscar (O.)" w:date="2021-07-08T12:03:00Z" w:id="9581">
        <w:r w:rsidDel="002F358B">
          <w:rPr>
            <w:rFonts w:cs="Arial"/>
          </w:rPr>
          <w:delText xml:space="preserve">CAN </w:delText>
        </w:r>
      </w:del>
      <w:r>
        <w:rPr>
          <w:rFonts w:cs="Arial"/>
        </w:rPr>
        <w:t xml:space="preserve">signal states are repurposed for the Brazil market, so the literals may not match up to the actual technology that is being used. </w:t>
      </w:r>
    </w:p>
    <w:p w:rsidR="00E01873" w:rsidP="00E01873" w:rsidRDefault="00E01873" w14:paraId="0AA983F1" w14:textId="77777777">
      <w:pPr>
        <w:rPr>
          <w:rFonts w:cs="Arial"/>
        </w:rPr>
      </w:pPr>
    </w:p>
    <w:p w:rsidR="00E01873" w:rsidP="00E01873" w:rsidRDefault="00810544" w14:paraId="24376615" w14:textId="096739EA">
      <w:pPr>
        <w:rPr>
          <w:rFonts w:cs="Arial"/>
        </w:rPr>
      </w:pPr>
      <w:r>
        <w:rPr>
          <w:rFonts w:cs="Arial"/>
        </w:rPr>
        <w:lastRenderedPageBreak/>
        <w:t xml:space="preserve">For example, if the WifiHotspotServer detects the modem is using CA (2,3,4,5) with throughput between 150Mbps to 300Mbps, it shall set the </w:t>
      </w:r>
      <w:del w:author="Vega martinez, Oscar (O.)" w:date="2021-07-08T12:03:00Z" w:id="9582">
        <w:r w:rsidDel="002F358B">
          <w:rPr>
            <w:rFonts w:cs="Arial"/>
          </w:rPr>
          <w:delText xml:space="preserve">CAN </w:delText>
        </w:r>
      </w:del>
      <w:r>
        <w:rPr>
          <w:rFonts w:cs="Arial"/>
        </w:rPr>
        <w:t>signal to state 0x02.</w:t>
      </w:r>
    </w:p>
    <w:p w:rsidR="00E01873" w:rsidP="00E01873" w:rsidRDefault="00E01873" w14:paraId="7C53E993" w14:textId="77777777">
      <w:pPr>
        <w:rPr>
          <w:rFonts w:cs="Arial"/>
        </w:rPr>
      </w:pPr>
    </w:p>
    <w:tbl>
      <w:tblPr>
        <w:tblStyle w:val="TableGrid"/>
        <w:tblW w:w="0" w:type="auto"/>
        <w:jc w:val="center"/>
        <w:tblLook w:val="04A0" w:firstRow="1" w:lastRow="0" w:firstColumn="1" w:lastColumn="0" w:noHBand="0" w:noVBand="1"/>
      </w:tblPr>
      <w:tblGrid>
        <w:gridCol w:w="2241"/>
        <w:gridCol w:w="2634"/>
        <w:gridCol w:w="2865"/>
        <w:gridCol w:w="3367"/>
      </w:tblGrid>
      <w:tr w:rsidR="00E01873" w:rsidTr="00154818" w14:paraId="5C95AD31" w14:textId="77777777">
        <w:trPr>
          <w:trHeight w:val="780"/>
          <w:jc w:val="center"/>
        </w:trPr>
        <w:tc>
          <w:tcPr>
            <w:tcW w:w="2520" w:type="dxa"/>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548DD4" w:themeFill="text2" w:themeFillTint="99"/>
            <w:hideMark/>
          </w:tcPr>
          <w:p w:rsidR="00E01873" w:rsidRDefault="00810544" w14:paraId="3A34A437" w14:textId="24AA1D56">
            <w:pPr>
              <w:rPr>
                <w:rFonts w:cs="Arial"/>
                <w:b/>
                <w:bCs/>
              </w:rPr>
            </w:pPr>
            <w:commentRangeStart w:id="9583"/>
            <w:commentRangeStart w:id="9584"/>
            <w:r>
              <w:rPr>
                <w:rFonts w:cs="Arial"/>
                <w:b/>
                <w:bCs/>
              </w:rPr>
              <w:t xml:space="preserve">Literals (of actual </w:t>
            </w:r>
            <w:del w:author="Vega martinez, Oscar (O.)" w:date="2021-07-08T12:03:00Z" w:id="9585">
              <w:r w:rsidDel="002F358B">
                <w:rPr>
                  <w:rFonts w:cs="Arial"/>
                  <w:b/>
                  <w:bCs/>
                </w:rPr>
                <w:delText xml:space="preserve">CAN </w:delText>
              </w:r>
            </w:del>
            <w:r>
              <w:rPr>
                <w:rFonts w:cs="Arial"/>
                <w:b/>
                <w:bCs/>
              </w:rPr>
              <w:t>signal)</w:t>
            </w:r>
          </w:p>
        </w:tc>
        <w:tc>
          <w:tcPr>
            <w:tcW w:w="2780" w:type="dxa"/>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548DD4" w:themeFill="text2" w:themeFillTint="99"/>
            <w:hideMark/>
          </w:tcPr>
          <w:p w:rsidR="00E01873" w:rsidRDefault="00810544" w14:paraId="108C968B" w14:textId="3A4768D3">
            <w:pPr>
              <w:rPr>
                <w:rFonts w:cs="Arial"/>
                <w:b/>
                <w:bCs/>
              </w:rPr>
            </w:pPr>
            <w:r>
              <w:rPr>
                <w:rFonts w:cs="Arial"/>
                <w:b/>
                <w:bCs/>
              </w:rPr>
              <w:t xml:space="preserve">Value that WifiHotspotServer shall set the </w:t>
            </w:r>
            <w:del w:author="Vega martinez, Oscar (O.)" w:date="2021-07-08T12:03:00Z" w:id="9586">
              <w:r w:rsidDel="002F358B">
                <w:rPr>
                  <w:rFonts w:cs="Arial"/>
                  <w:b/>
                  <w:bCs/>
                </w:rPr>
                <w:delText xml:space="preserve">CAN </w:delText>
              </w:r>
            </w:del>
            <w:r>
              <w:rPr>
                <w:rFonts w:cs="Arial"/>
                <w:b/>
                <w:bCs/>
              </w:rPr>
              <w:t>signal to</w:t>
            </w:r>
          </w:p>
        </w:tc>
        <w:tc>
          <w:tcPr>
            <w:tcW w:w="3060" w:type="dxa"/>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548DD4" w:themeFill="text2" w:themeFillTint="99"/>
            <w:hideMark/>
          </w:tcPr>
          <w:p w:rsidR="00E01873" w:rsidRDefault="00810544" w14:paraId="7C780DB0" w14:textId="77777777">
            <w:pPr>
              <w:rPr>
                <w:rFonts w:cs="Arial"/>
                <w:b/>
                <w:bCs/>
              </w:rPr>
            </w:pPr>
            <w:r>
              <w:rPr>
                <w:rFonts w:cs="Arial"/>
                <w:b/>
                <w:bCs/>
              </w:rPr>
              <w:t xml:space="preserve">Technology being detected by the WifiHotspotServer </w:t>
            </w:r>
          </w:p>
        </w:tc>
        <w:tc>
          <w:tcPr>
            <w:tcW w:w="3500" w:type="dxa"/>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548DD4" w:themeFill="text2" w:themeFillTint="99"/>
            <w:hideMark/>
          </w:tcPr>
          <w:p w:rsidR="00E01873" w:rsidRDefault="00810544" w14:paraId="24B205CF" w14:textId="77777777">
            <w:pPr>
              <w:rPr>
                <w:rFonts w:cs="Arial"/>
                <w:b/>
                <w:bCs/>
              </w:rPr>
            </w:pPr>
            <w:r>
              <w:rPr>
                <w:rFonts w:cs="Arial"/>
                <w:b/>
                <w:bCs/>
              </w:rPr>
              <w:t>Icon WifiHotspotOnBoardClient shall display (refer to the HMI spec for the actual icons to use)</w:t>
            </w:r>
            <w:commentRangeEnd w:id="9583"/>
            <w:r w:rsidR="00031D0E">
              <w:rPr>
                <w:rStyle w:val="CommentReference"/>
              </w:rPr>
              <w:commentReference w:id="9583"/>
            </w:r>
            <w:r w:rsidR="0043471D">
              <w:rPr>
                <w:rStyle w:val="CommentReference"/>
              </w:rPr>
              <w:commentReference w:id="9584"/>
            </w:r>
          </w:p>
        </w:tc>
      </w:tr>
      <w:commentRangeEnd w:id="9584"/>
      <w:tr w:rsidR="00E01873" w:rsidTr="006E48B5" w14:paraId="611BC1B5" w14:textId="77777777">
        <w:trPr>
          <w:trHeight w:val="315"/>
          <w:jc w:val="center"/>
        </w:trPr>
        <w:tc>
          <w:tcPr>
            <w:tcW w:w="2520" w:type="dxa"/>
            <w:tcBorders>
              <w:top w:val="single" w:color="000000" w:themeColor="text1" w:sz="4" w:space="0"/>
              <w:left w:val="single" w:color="000000" w:themeColor="text1" w:sz="4" w:space="0"/>
              <w:bottom w:val="single" w:color="000000" w:themeColor="text1" w:sz="4" w:space="0"/>
              <w:right w:val="single" w:color="000000" w:themeColor="text1" w:sz="4" w:space="0"/>
            </w:tcBorders>
            <w:hideMark/>
          </w:tcPr>
          <w:p w:rsidR="00E01873" w:rsidRDefault="00810544" w14:paraId="75220637" w14:textId="77777777">
            <w:pPr>
              <w:rPr>
                <w:rFonts w:cs="Arial"/>
              </w:rPr>
            </w:pPr>
            <w:r>
              <w:rPr>
                <w:rFonts w:cs="Arial"/>
              </w:rPr>
              <w:t>Null</w:t>
            </w:r>
          </w:p>
        </w:tc>
        <w:tc>
          <w:tcPr>
            <w:tcW w:w="2780" w:type="dxa"/>
            <w:tcBorders>
              <w:top w:val="single" w:color="000000" w:themeColor="text1" w:sz="4" w:space="0"/>
              <w:left w:val="single" w:color="000000" w:themeColor="text1" w:sz="4" w:space="0"/>
              <w:bottom w:val="single" w:color="000000" w:themeColor="text1" w:sz="4" w:space="0"/>
              <w:right w:val="single" w:color="000000" w:themeColor="text1" w:sz="4" w:space="0"/>
            </w:tcBorders>
            <w:hideMark/>
          </w:tcPr>
          <w:p w:rsidR="00E01873" w:rsidRDefault="00810544" w14:paraId="35556EE2" w14:textId="77777777">
            <w:pPr>
              <w:rPr>
                <w:rFonts w:cs="Arial"/>
              </w:rPr>
            </w:pPr>
            <w:r>
              <w:rPr>
                <w:rFonts w:cs="Arial"/>
              </w:rPr>
              <w:t>0x00</w:t>
            </w:r>
          </w:p>
        </w:tc>
        <w:tc>
          <w:tcPr>
            <w:tcW w:w="3060" w:type="dxa"/>
            <w:tcBorders>
              <w:top w:val="single" w:color="000000" w:themeColor="text1" w:sz="4" w:space="0"/>
              <w:left w:val="single" w:color="000000" w:themeColor="text1" w:sz="4" w:space="0"/>
              <w:bottom w:val="single" w:color="000000" w:themeColor="text1" w:sz="4" w:space="0"/>
              <w:right w:val="single" w:color="000000" w:themeColor="text1" w:sz="4" w:space="0"/>
            </w:tcBorders>
            <w:hideMark/>
          </w:tcPr>
          <w:p w:rsidR="00E01873" w:rsidRDefault="00810544" w14:paraId="298B942B" w14:textId="77777777">
            <w:pPr>
              <w:rPr>
                <w:rFonts w:cs="Arial"/>
              </w:rPr>
            </w:pPr>
            <w:r>
              <w:rPr>
                <w:rFonts w:cs="Arial"/>
              </w:rPr>
              <w:t>Null</w:t>
            </w:r>
          </w:p>
        </w:tc>
        <w:tc>
          <w:tcPr>
            <w:tcW w:w="3500" w:type="dxa"/>
            <w:tcBorders>
              <w:top w:val="single" w:color="000000" w:themeColor="text1" w:sz="4" w:space="0"/>
              <w:left w:val="single" w:color="000000" w:themeColor="text1" w:sz="4" w:space="0"/>
              <w:bottom w:val="single" w:color="000000" w:themeColor="text1" w:sz="4" w:space="0"/>
              <w:right w:val="single" w:color="000000" w:themeColor="text1" w:sz="4" w:space="0"/>
            </w:tcBorders>
            <w:hideMark/>
          </w:tcPr>
          <w:p w:rsidR="00E01873" w:rsidRDefault="00810544" w14:paraId="6ABFF4B5" w14:textId="77777777">
            <w:pPr>
              <w:rPr>
                <w:rFonts w:cs="Arial"/>
              </w:rPr>
            </w:pPr>
            <w:r>
              <w:rPr>
                <w:rFonts w:cs="Arial"/>
              </w:rPr>
              <w:t>No signal</w:t>
            </w:r>
          </w:p>
        </w:tc>
      </w:tr>
      <w:tr w:rsidR="00E01873" w:rsidTr="006E48B5" w14:paraId="133BAFC8" w14:textId="77777777">
        <w:trPr>
          <w:trHeight w:val="315"/>
          <w:jc w:val="center"/>
        </w:trPr>
        <w:tc>
          <w:tcPr>
            <w:tcW w:w="2520" w:type="dxa"/>
            <w:tcBorders>
              <w:top w:val="single" w:color="000000" w:themeColor="text1" w:sz="4" w:space="0"/>
              <w:left w:val="single" w:color="000000" w:themeColor="text1" w:sz="4" w:space="0"/>
              <w:bottom w:val="single" w:color="000000" w:themeColor="text1" w:sz="4" w:space="0"/>
              <w:right w:val="single" w:color="000000" w:themeColor="text1" w:sz="4" w:space="0"/>
            </w:tcBorders>
            <w:hideMark/>
          </w:tcPr>
          <w:p w:rsidR="00E01873" w:rsidRDefault="00810544" w14:paraId="00E3238F" w14:textId="77777777">
            <w:pPr>
              <w:rPr>
                <w:rFonts w:cs="Arial"/>
              </w:rPr>
            </w:pPr>
            <w:r>
              <w:rPr>
                <w:rFonts w:cs="Arial"/>
              </w:rPr>
              <w:t>No Network</w:t>
            </w:r>
          </w:p>
        </w:tc>
        <w:tc>
          <w:tcPr>
            <w:tcW w:w="2780" w:type="dxa"/>
            <w:tcBorders>
              <w:top w:val="single" w:color="000000" w:themeColor="text1" w:sz="4" w:space="0"/>
              <w:left w:val="single" w:color="000000" w:themeColor="text1" w:sz="4" w:space="0"/>
              <w:bottom w:val="single" w:color="000000" w:themeColor="text1" w:sz="4" w:space="0"/>
              <w:right w:val="single" w:color="000000" w:themeColor="text1" w:sz="4" w:space="0"/>
            </w:tcBorders>
            <w:hideMark/>
          </w:tcPr>
          <w:p w:rsidR="00E01873" w:rsidRDefault="00810544" w14:paraId="24D7E085" w14:textId="77777777">
            <w:pPr>
              <w:rPr>
                <w:rFonts w:cs="Arial"/>
              </w:rPr>
            </w:pPr>
            <w:r>
              <w:rPr>
                <w:rFonts w:cs="Arial"/>
              </w:rPr>
              <w:t>0x01</w:t>
            </w:r>
          </w:p>
        </w:tc>
        <w:tc>
          <w:tcPr>
            <w:tcW w:w="3060" w:type="dxa"/>
            <w:tcBorders>
              <w:top w:val="single" w:color="000000" w:themeColor="text1" w:sz="4" w:space="0"/>
              <w:left w:val="single" w:color="000000" w:themeColor="text1" w:sz="4" w:space="0"/>
              <w:bottom w:val="single" w:color="000000" w:themeColor="text1" w:sz="4" w:space="0"/>
              <w:right w:val="single" w:color="000000" w:themeColor="text1" w:sz="4" w:space="0"/>
            </w:tcBorders>
            <w:hideMark/>
          </w:tcPr>
          <w:p w:rsidR="00E01873" w:rsidRDefault="00810544" w14:paraId="08CD114F" w14:textId="77777777">
            <w:pPr>
              <w:rPr>
                <w:rFonts w:cs="Arial"/>
              </w:rPr>
            </w:pPr>
            <w:r>
              <w:rPr>
                <w:rFonts w:cs="Arial"/>
              </w:rPr>
              <w:t>No Network</w:t>
            </w:r>
          </w:p>
        </w:tc>
        <w:tc>
          <w:tcPr>
            <w:tcW w:w="3500" w:type="dxa"/>
            <w:tcBorders>
              <w:top w:val="single" w:color="000000" w:themeColor="text1" w:sz="4" w:space="0"/>
              <w:left w:val="single" w:color="000000" w:themeColor="text1" w:sz="4" w:space="0"/>
              <w:bottom w:val="single" w:color="000000" w:themeColor="text1" w:sz="4" w:space="0"/>
              <w:right w:val="single" w:color="000000" w:themeColor="text1" w:sz="4" w:space="0"/>
            </w:tcBorders>
            <w:hideMark/>
          </w:tcPr>
          <w:p w:rsidR="00E01873" w:rsidRDefault="00810544" w14:paraId="3E1DAB26" w14:textId="77777777">
            <w:pPr>
              <w:rPr>
                <w:rFonts w:cs="Arial"/>
              </w:rPr>
            </w:pPr>
            <w:r>
              <w:rPr>
                <w:rFonts w:cs="Arial"/>
              </w:rPr>
              <w:t>No signal</w:t>
            </w:r>
          </w:p>
        </w:tc>
      </w:tr>
      <w:tr w:rsidR="00E01873" w:rsidTr="006E48B5" w14:paraId="2863010F" w14:textId="77777777">
        <w:trPr>
          <w:trHeight w:val="780"/>
          <w:jc w:val="center"/>
        </w:trPr>
        <w:tc>
          <w:tcPr>
            <w:tcW w:w="2520" w:type="dxa"/>
            <w:tcBorders>
              <w:top w:val="single" w:color="000000" w:themeColor="text1" w:sz="4" w:space="0"/>
              <w:left w:val="single" w:color="000000" w:themeColor="text1" w:sz="4" w:space="0"/>
              <w:bottom w:val="single" w:color="000000" w:themeColor="text1" w:sz="4" w:space="0"/>
              <w:right w:val="single" w:color="000000" w:themeColor="text1" w:sz="4" w:space="0"/>
            </w:tcBorders>
            <w:hideMark/>
          </w:tcPr>
          <w:p w:rsidR="00E01873" w:rsidRDefault="00810544" w14:paraId="73D334B7" w14:textId="77777777">
            <w:pPr>
              <w:rPr>
                <w:rFonts w:cs="Arial"/>
              </w:rPr>
            </w:pPr>
            <w:r>
              <w:rPr>
                <w:rFonts w:cs="Arial"/>
              </w:rPr>
              <w:t>GSM</w:t>
            </w:r>
          </w:p>
        </w:tc>
        <w:tc>
          <w:tcPr>
            <w:tcW w:w="2780" w:type="dxa"/>
            <w:tcBorders>
              <w:top w:val="single" w:color="000000" w:themeColor="text1" w:sz="4" w:space="0"/>
              <w:left w:val="single" w:color="000000" w:themeColor="text1" w:sz="4" w:space="0"/>
              <w:bottom w:val="single" w:color="000000" w:themeColor="text1" w:sz="4" w:space="0"/>
              <w:right w:val="single" w:color="000000" w:themeColor="text1" w:sz="4" w:space="0"/>
            </w:tcBorders>
            <w:hideMark/>
          </w:tcPr>
          <w:p w:rsidR="00E01873" w:rsidRDefault="00810544" w14:paraId="089A3F01" w14:textId="77777777">
            <w:pPr>
              <w:rPr>
                <w:rFonts w:cs="Arial"/>
              </w:rPr>
            </w:pPr>
            <w:r>
              <w:rPr>
                <w:rFonts w:cs="Arial"/>
              </w:rPr>
              <w:t>0x02</w:t>
            </w:r>
          </w:p>
        </w:tc>
        <w:tc>
          <w:tcPr>
            <w:tcW w:w="3060" w:type="dxa"/>
            <w:tcBorders>
              <w:top w:val="single" w:color="000000" w:themeColor="text1" w:sz="4" w:space="0"/>
              <w:left w:val="single" w:color="000000" w:themeColor="text1" w:sz="4" w:space="0"/>
              <w:bottom w:val="single" w:color="000000" w:themeColor="text1" w:sz="4" w:space="0"/>
              <w:right w:val="single" w:color="000000" w:themeColor="text1" w:sz="4" w:space="0"/>
            </w:tcBorders>
            <w:hideMark/>
          </w:tcPr>
          <w:p w:rsidR="00E01873" w:rsidRDefault="00810544" w14:paraId="206FB9D8" w14:textId="77777777">
            <w:pPr>
              <w:rPr>
                <w:rFonts w:cs="Arial"/>
              </w:rPr>
            </w:pPr>
            <w:r>
              <w:rPr>
                <w:rFonts w:cs="Arial"/>
              </w:rPr>
              <w:t>Throughput: 150 Mbps to 300 Mbps</w:t>
            </w:r>
            <w:r>
              <w:rPr>
                <w:rFonts w:cs="Arial"/>
              </w:rPr>
              <w:br/>
            </w:r>
            <w:r>
              <w:rPr>
                <w:rFonts w:cs="Arial"/>
              </w:rPr>
              <w:t>CA (2,3,4,5)</w:t>
            </w:r>
          </w:p>
        </w:tc>
        <w:tc>
          <w:tcPr>
            <w:tcW w:w="3500" w:type="dxa"/>
            <w:tcBorders>
              <w:top w:val="single" w:color="000000" w:themeColor="text1" w:sz="4" w:space="0"/>
              <w:left w:val="single" w:color="000000" w:themeColor="text1" w:sz="4" w:space="0"/>
              <w:bottom w:val="single" w:color="000000" w:themeColor="text1" w:sz="4" w:space="0"/>
              <w:right w:val="single" w:color="000000" w:themeColor="text1" w:sz="4" w:space="0"/>
            </w:tcBorders>
            <w:hideMark/>
          </w:tcPr>
          <w:p w:rsidR="00E01873" w:rsidRDefault="00810544" w14:paraId="79395AF2" w14:textId="77777777">
            <w:pPr>
              <w:rPr>
                <w:rFonts w:cs="Arial"/>
              </w:rPr>
            </w:pPr>
            <w:r>
              <w:rPr>
                <w:rFonts w:cs="Arial"/>
              </w:rPr>
              <w:t>4G+</w:t>
            </w:r>
          </w:p>
        </w:tc>
      </w:tr>
      <w:tr w:rsidR="00E01873" w:rsidTr="006E48B5" w14:paraId="250ED67E" w14:textId="77777777">
        <w:trPr>
          <w:trHeight w:val="315"/>
          <w:jc w:val="center"/>
        </w:trPr>
        <w:tc>
          <w:tcPr>
            <w:tcW w:w="2520" w:type="dxa"/>
            <w:tcBorders>
              <w:top w:val="single" w:color="000000" w:themeColor="text1" w:sz="4" w:space="0"/>
              <w:left w:val="single" w:color="000000" w:themeColor="text1" w:sz="4" w:space="0"/>
              <w:bottom w:val="single" w:color="000000" w:themeColor="text1" w:sz="4" w:space="0"/>
              <w:right w:val="single" w:color="000000" w:themeColor="text1" w:sz="4" w:space="0"/>
            </w:tcBorders>
            <w:hideMark/>
          </w:tcPr>
          <w:p w:rsidR="00E01873" w:rsidRDefault="00810544" w14:paraId="792C5BC3" w14:textId="77777777">
            <w:pPr>
              <w:rPr>
                <w:rFonts w:cs="Arial"/>
              </w:rPr>
            </w:pPr>
            <w:r>
              <w:rPr>
                <w:rFonts w:cs="Arial"/>
              </w:rPr>
              <w:t>GPRS</w:t>
            </w:r>
          </w:p>
        </w:tc>
        <w:tc>
          <w:tcPr>
            <w:tcW w:w="2780" w:type="dxa"/>
            <w:tcBorders>
              <w:top w:val="single" w:color="000000" w:themeColor="text1" w:sz="4" w:space="0"/>
              <w:left w:val="single" w:color="000000" w:themeColor="text1" w:sz="4" w:space="0"/>
              <w:bottom w:val="single" w:color="000000" w:themeColor="text1" w:sz="4" w:space="0"/>
              <w:right w:val="single" w:color="000000" w:themeColor="text1" w:sz="4" w:space="0"/>
            </w:tcBorders>
            <w:hideMark/>
          </w:tcPr>
          <w:p w:rsidR="00E01873" w:rsidRDefault="00810544" w14:paraId="35C93456" w14:textId="77777777">
            <w:pPr>
              <w:rPr>
                <w:rFonts w:cs="Arial"/>
              </w:rPr>
            </w:pPr>
            <w:r>
              <w:rPr>
                <w:rFonts w:cs="Arial"/>
              </w:rPr>
              <w:t>0x03</w:t>
            </w:r>
          </w:p>
        </w:tc>
        <w:tc>
          <w:tcPr>
            <w:tcW w:w="3060" w:type="dxa"/>
            <w:tcBorders>
              <w:top w:val="single" w:color="000000" w:themeColor="text1" w:sz="4" w:space="0"/>
              <w:left w:val="single" w:color="000000" w:themeColor="text1" w:sz="4" w:space="0"/>
              <w:bottom w:val="single" w:color="000000" w:themeColor="text1" w:sz="4" w:space="0"/>
              <w:right w:val="single" w:color="000000" w:themeColor="text1" w:sz="4" w:space="0"/>
            </w:tcBorders>
            <w:hideMark/>
          </w:tcPr>
          <w:p w:rsidR="00E01873" w:rsidRDefault="00810544" w14:paraId="02E9A1AF" w14:textId="77777777">
            <w:pPr>
              <w:rPr>
                <w:rFonts w:cs="Arial"/>
              </w:rPr>
            </w:pPr>
            <w:r>
              <w:rPr>
                <w:rFonts w:cs="Arial"/>
              </w:rPr>
              <w:t>GSM, GPRS</w:t>
            </w:r>
          </w:p>
        </w:tc>
        <w:tc>
          <w:tcPr>
            <w:tcW w:w="3500" w:type="dxa"/>
            <w:tcBorders>
              <w:top w:val="single" w:color="000000" w:themeColor="text1" w:sz="4" w:space="0"/>
              <w:left w:val="single" w:color="000000" w:themeColor="text1" w:sz="4" w:space="0"/>
              <w:bottom w:val="single" w:color="000000" w:themeColor="text1" w:sz="4" w:space="0"/>
              <w:right w:val="single" w:color="000000" w:themeColor="text1" w:sz="4" w:space="0"/>
            </w:tcBorders>
            <w:hideMark/>
          </w:tcPr>
          <w:p w:rsidR="00E01873" w:rsidRDefault="00810544" w14:paraId="57EC7344" w14:textId="77777777">
            <w:pPr>
              <w:rPr>
                <w:rFonts w:cs="Arial"/>
              </w:rPr>
            </w:pPr>
            <w:r>
              <w:rPr>
                <w:rFonts w:cs="Arial"/>
              </w:rPr>
              <w:t>2G</w:t>
            </w:r>
          </w:p>
        </w:tc>
      </w:tr>
      <w:tr w:rsidR="00E01873" w:rsidTr="006E48B5" w14:paraId="62AF8CCB" w14:textId="77777777">
        <w:trPr>
          <w:trHeight w:val="315"/>
          <w:jc w:val="center"/>
        </w:trPr>
        <w:tc>
          <w:tcPr>
            <w:tcW w:w="2520" w:type="dxa"/>
            <w:tcBorders>
              <w:top w:val="single" w:color="000000" w:themeColor="text1" w:sz="4" w:space="0"/>
              <w:left w:val="single" w:color="000000" w:themeColor="text1" w:sz="4" w:space="0"/>
              <w:bottom w:val="single" w:color="000000" w:themeColor="text1" w:sz="4" w:space="0"/>
              <w:right w:val="single" w:color="000000" w:themeColor="text1" w:sz="4" w:space="0"/>
            </w:tcBorders>
            <w:hideMark/>
          </w:tcPr>
          <w:p w:rsidR="00E01873" w:rsidRDefault="00810544" w14:paraId="454761A3" w14:textId="77777777">
            <w:pPr>
              <w:rPr>
                <w:rFonts w:cs="Arial"/>
              </w:rPr>
            </w:pPr>
            <w:r>
              <w:rPr>
                <w:rFonts w:cs="Arial"/>
              </w:rPr>
              <w:t>EDGE</w:t>
            </w:r>
          </w:p>
        </w:tc>
        <w:tc>
          <w:tcPr>
            <w:tcW w:w="2780" w:type="dxa"/>
            <w:tcBorders>
              <w:top w:val="single" w:color="000000" w:themeColor="text1" w:sz="4" w:space="0"/>
              <w:left w:val="single" w:color="000000" w:themeColor="text1" w:sz="4" w:space="0"/>
              <w:bottom w:val="single" w:color="000000" w:themeColor="text1" w:sz="4" w:space="0"/>
              <w:right w:val="single" w:color="000000" w:themeColor="text1" w:sz="4" w:space="0"/>
            </w:tcBorders>
            <w:hideMark/>
          </w:tcPr>
          <w:p w:rsidR="00E01873" w:rsidRDefault="00810544" w14:paraId="5E797717" w14:textId="77777777">
            <w:pPr>
              <w:rPr>
                <w:rFonts w:cs="Arial"/>
              </w:rPr>
            </w:pPr>
            <w:r>
              <w:rPr>
                <w:rFonts w:cs="Arial"/>
              </w:rPr>
              <w:t>0x04</w:t>
            </w:r>
          </w:p>
        </w:tc>
        <w:tc>
          <w:tcPr>
            <w:tcW w:w="3060" w:type="dxa"/>
            <w:tcBorders>
              <w:top w:val="single" w:color="000000" w:themeColor="text1" w:sz="4" w:space="0"/>
              <w:left w:val="single" w:color="000000" w:themeColor="text1" w:sz="4" w:space="0"/>
              <w:bottom w:val="single" w:color="000000" w:themeColor="text1" w:sz="4" w:space="0"/>
              <w:right w:val="single" w:color="000000" w:themeColor="text1" w:sz="4" w:space="0"/>
            </w:tcBorders>
            <w:hideMark/>
          </w:tcPr>
          <w:p w:rsidR="00E01873" w:rsidRDefault="00810544" w14:paraId="74DA9521" w14:textId="77777777">
            <w:pPr>
              <w:rPr>
                <w:rFonts w:cs="Arial"/>
              </w:rPr>
            </w:pPr>
            <w:r>
              <w:rPr>
                <w:rFonts w:cs="Arial"/>
              </w:rPr>
              <w:t>EDGE</w:t>
            </w:r>
          </w:p>
        </w:tc>
        <w:tc>
          <w:tcPr>
            <w:tcW w:w="3500" w:type="dxa"/>
            <w:tcBorders>
              <w:top w:val="single" w:color="000000" w:themeColor="text1" w:sz="4" w:space="0"/>
              <w:left w:val="single" w:color="000000" w:themeColor="text1" w:sz="4" w:space="0"/>
              <w:bottom w:val="single" w:color="000000" w:themeColor="text1" w:sz="4" w:space="0"/>
              <w:right w:val="single" w:color="000000" w:themeColor="text1" w:sz="4" w:space="0"/>
            </w:tcBorders>
            <w:hideMark/>
          </w:tcPr>
          <w:p w:rsidR="00E01873" w:rsidRDefault="00810544" w14:paraId="009802C9" w14:textId="77777777">
            <w:pPr>
              <w:rPr>
                <w:rFonts w:cs="Arial"/>
              </w:rPr>
            </w:pPr>
            <w:r>
              <w:rPr>
                <w:rFonts w:cs="Arial"/>
              </w:rPr>
              <w:t>2G</w:t>
            </w:r>
          </w:p>
        </w:tc>
      </w:tr>
      <w:tr w:rsidR="00E01873" w:rsidTr="006E48B5" w14:paraId="7C982518" w14:textId="77777777">
        <w:trPr>
          <w:trHeight w:val="525"/>
          <w:jc w:val="center"/>
        </w:trPr>
        <w:tc>
          <w:tcPr>
            <w:tcW w:w="2520" w:type="dxa"/>
            <w:tcBorders>
              <w:top w:val="single" w:color="000000" w:themeColor="text1" w:sz="4" w:space="0"/>
              <w:left w:val="single" w:color="000000" w:themeColor="text1" w:sz="4" w:space="0"/>
              <w:bottom w:val="single" w:color="000000" w:themeColor="text1" w:sz="4" w:space="0"/>
              <w:right w:val="single" w:color="000000" w:themeColor="text1" w:sz="4" w:space="0"/>
            </w:tcBorders>
            <w:hideMark/>
          </w:tcPr>
          <w:p w:rsidR="00E01873" w:rsidRDefault="00810544" w14:paraId="03B9354C" w14:textId="77777777">
            <w:pPr>
              <w:rPr>
                <w:rFonts w:cs="Arial"/>
              </w:rPr>
            </w:pPr>
            <w:r>
              <w:rPr>
                <w:rFonts w:cs="Arial"/>
              </w:rPr>
              <w:t>UMTS</w:t>
            </w:r>
          </w:p>
        </w:tc>
        <w:tc>
          <w:tcPr>
            <w:tcW w:w="2780" w:type="dxa"/>
            <w:tcBorders>
              <w:top w:val="single" w:color="000000" w:themeColor="text1" w:sz="4" w:space="0"/>
              <w:left w:val="single" w:color="000000" w:themeColor="text1" w:sz="4" w:space="0"/>
              <w:bottom w:val="single" w:color="000000" w:themeColor="text1" w:sz="4" w:space="0"/>
              <w:right w:val="single" w:color="000000" w:themeColor="text1" w:sz="4" w:space="0"/>
            </w:tcBorders>
            <w:hideMark/>
          </w:tcPr>
          <w:p w:rsidR="00E01873" w:rsidRDefault="00810544" w14:paraId="733E529D" w14:textId="77777777">
            <w:pPr>
              <w:rPr>
                <w:rFonts w:cs="Arial"/>
              </w:rPr>
            </w:pPr>
            <w:r>
              <w:rPr>
                <w:rFonts w:cs="Arial"/>
              </w:rPr>
              <w:t>0x05</w:t>
            </w:r>
          </w:p>
        </w:tc>
        <w:tc>
          <w:tcPr>
            <w:tcW w:w="3060" w:type="dxa"/>
            <w:tcBorders>
              <w:top w:val="single" w:color="000000" w:themeColor="text1" w:sz="4" w:space="0"/>
              <w:left w:val="single" w:color="000000" w:themeColor="text1" w:sz="4" w:space="0"/>
              <w:bottom w:val="single" w:color="000000" w:themeColor="text1" w:sz="4" w:space="0"/>
              <w:right w:val="single" w:color="000000" w:themeColor="text1" w:sz="4" w:space="0"/>
            </w:tcBorders>
            <w:hideMark/>
          </w:tcPr>
          <w:p w:rsidR="00E01873" w:rsidRDefault="00810544" w14:paraId="38F43F1B" w14:textId="77777777">
            <w:pPr>
              <w:rPr>
                <w:rFonts w:cs="Arial"/>
              </w:rPr>
            </w:pPr>
            <w:r>
              <w:rPr>
                <w:rFonts w:cs="Arial"/>
              </w:rPr>
              <w:t>UMTS, HSDPA (3.6Mbps, 7.2 Mbps, 14.4 Mbps)</w:t>
            </w:r>
          </w:p>
        </w:tc>
        <w:tc>
          <w:tcPr>
            <w:tcW w:w="3500" w:type="dxa"/>
            <w:tcBorders>
              <w:top w:val="single" w:color="000000" w:themeColor="text1" w:sz="4" w:space="0"/>
              <w:left w:val="single" w:color="000000" w:themeColor="text1" w:sz="4" w:space="0"/>
              <w:bottom w:val="single" w:color="000000" w:themeColor="text1" w:sz="4" w:space="0"/>
              <w:right w:val="single" w:color="000000" w:themeColor="text1" w:sz="4" w:space="0"/>
            </w:tcBorders>
            <w:hideMark/>
          </w:tcPr>
          <w:p w:rsidR="00E01873" w:rsidRDefault="00810544" w14:paraId="0D25C235" w14:textId="77777777">
            <w:pPr>
              <w:rPr>
                <w:rFonts w:cs="Arial"/>
              </w:rPr>
            </w:pPr>
            <w:r>
              <w:rPr>
                <w:rFonts w:cs="Arial"/>
              </w:rPr>
              <w:t>3G</w:t>
            </w:r>
          </w:p>
        </w:tc>
      </w:tr>
      <w:tr w:rsidR="00E01873" w:rsidTr="006E48B5" w14:paraId="4662AD44" w14:textId="77777777">
        <w:trPr>
          <w:trHeight w:val="315"/>
          <w:jc w:val="center"/>
        </w:trPr>
        <w:tc>
          <w:tcPr>
            <w:tcW w:w="2520" w:type="dxa"/>
            <w:tcBorders>
              <w:top w:val="single" w:color="000000" w:themeColor="text1" w:sz="4" w:space="0"/>
              <w:left w:val="single" w:color="000000" w:themeColor="text1" w:sz="4" w:space="0"/>
              <w:bottom w:val="single" w:color="000000" w:themeColor="text1" w:sz="4" w:space="0"/>
              <w:right w:val="single" w:color="000000" w:themeColor="text1" w:sz="4" w:space="0"/>
            </w:tcBorders>
            <w:hideMark/>
          </w:tcPr>
          <w:p w:rsidR="00E01873" w:rsidRDefault="00810544" w14:paraId="73D4129C" w14:textId="77777777">
            <w:pPr>
              <w:rPr>
                <w:rFonts w:cs="Arial"/>
              </w:rPr>
            </w:pPr>
            <w:r>
              <w:rPr>
                <w:rFonts w:cs="Arial"/>
              </w:rPr>
              <w:t>HSPA+</w:t>
            </w:r>
          </w:p>
        </w:tc>
        <w:tc>
          <w:tcPr>
            <w:tcW w:w="2780" w:type="dxa"/>
            <w:tcBorders>
              <w:top w:val="single" w:color="000000" w:themeColor="text1" w:sz="4" w:space="0"/>
              <w:left w:val="single" w:color="000000" w:themeColor="text1" w:sz="4" w:space="0"/>
              <w:bottom w:val="single" w:color="000000" w:themeColor="text1" w:sz="4" w:space="0"/>
              <w:right w:val="single" w:color="000000" w:themeColor="text1" w:sz="4" w:space="0"/>
            </w:tcBorders>
            <w:hideMark/>
          </w:tcPr>
          <w:p w:rsidR="00E01873" w:rsidRDefault="00810544" w14:paraId="29DAE57B" w14:textId="77777777">
            <w:pPr>
              <w:rPr>
                <w:rFonts w:cs="Arial"/>
              </w:rPr>
            </w:pPr>
            <w:r>
              <w:rPr>
                <w:rFonts w:cs="Arial"/>
              </w:rPr>
              <w:t>0x06</w:t>
            </w:r>
          </w:p>
        </w:tc>
        <w:tc>
          <w:tcPr>
            <w:tcW w:w="3060" w:type="dxa"/>
            <w:tcBorders>
              <w:top w:val="single" w:color="000000" w:themeColor="text1" w:sz="4" w:space="0"/>
              <w:left w:val="single" w:color="000000" w:themeColor="text1" w:sz="4" w:space="0"/>
              <w:bottom w:val="single" w:color="000000" w:themeColor="text1" w:sz="4" w:space="0"/>
              <w:right w:val="single" w:color="000000" w:themeColor="text1" w:sz="4" w:space="0"/>
            </w:tcBorders>
            <w:hideMark/>
          </w:tcPr>
          <w:p w:rsidR="00E01873" w:rsidRDefault="00810544" w14:paraId="4DA26E6F" w14:textId="77777777">
            <w:pPr>
              <w:rPr>
                <w:rFonts w:cs="Arial"/>
              </w:rPr>
            </w:pPr>
            <w:r>
              <w:rPr>
                <w:rFonts w:cs="Arial"/>
              </w:rPr>
              <w:t>HSPA+ (21Mbps)</w:t>
            </w:r>
          </w:p>
        </w:tc>
        <w:tc>
          <w:tcPr>
            <w:tcW w:w="3500" w:type="dxa"/>
            <w:tcBorders>
              <w:top w:val="single" w:color="000000" w:themeColor="text1" w:sz="4" w:space="0"/>
              <w:left w:val="single" w:color="000000" w:themeColor="text1" w:sz="4" w:space="0"/>
              <w:bottom w:val="single" w:color="000000" w:themeColor="text1" w:sz="4" w:space="0"/>
              <w:right w:val="single" w:color="000000" w:themeColor="text1" w:sz="4" w:space="0"/>
            </w:tcBorders>
            <w:hideMark/>
          </w:tcPr>
          <w:p w:rsidR="00E01873" w:rsidRDefault="00810544" w14:paraId="6B736E7D" w14:textId="77777777">
            <w:pPr>
              <w:rPr>
                <w:rFonts w:cs="Arial"/>
              </w:rPr>
            </w:pPr>
            <w:r>
              <w:rPr>
                <w:rFonts w:cs="Arial"/>
              </w:rPr>
              <w:t>3G+</w:t>
            </w:r>
          </w:p>
        </w:tc>
      </w:tr>
      <w:tr w:rsidR="00E01873" w:rsidTr="006E48B5" w14:paraId="36555E26" w14:textId="77777777">
        <w:trPr>
          <w:trHeight w:val="315"/>
          <w:jc w:val="center"/>
        </w:trPr>
        <w:tc>
          <w:tcPr>
            <w:tcW w:w="2520" w:type="dxa"/>
            <w:tcBorders>
              <w:top w:val="single" w:color="000000" w:themeColor="text1" w:sz="4" w:space="0"/>
              <w:left w:val="single" w:color="000000" w:themeColor="text1" w:sz="4" w:space="0"/>
              <w:bottom w:val="single" w:color="000000" w:themeColor="text1" w:sz="4" w:space="0"/>
              <w:right w:val="single" w:color="000000" w:themeColor="text1" w:sz="4" w:space="0"/>
            </w:tcBorders>
            <w:hideMark/>
          </w:tcPr>
          <w:p w:rsidR="00E01873" w:rsidRDefault="00810544" w14:paraId="529DED48" w14:textId="77777777">
            <w:pPr>
              <w:rPr>
                <w:rFonts w:cs="Arial"/>
              </w:rPr>
            </w:pPr>
            <w:r>
              <w:rPr>
                <w:rFonts w:cs="Arial"/>
              </w:rPr>
              <w:t>LTE</w:t>
            </w:r>
          </w:p>
        </w:tc>
        <w:tc>
          <w:tcPr>
            <w:tcW w:w="2780" w:type="dxa"/>
            <w:tcBorders>
              <w:top w:val="single" w:color="000000" w:themeColor="text1" w:sz="4" w:space="0"/>
              <w:left w:val="single" w:color="000000" w:themeColor="text1" w:sz="4" w:space="0"/>
              <w:bottom w:val="single" w:color="000000" w:themeColor="text1" w:sz="4" w:space="0"/>
              <w:right w:val="single" w:color="000000" w:themeColor="text1" w:sz="4" w:space="0"/>
            </w:tcBorders>
            <w:hideMark/>
          </w:tcPr>
          <w:p w:rsidR="00E01873" w:rsidRDefault="00810544" w14:paraId="0FA4CC5C" w14:textId="77777777">
            <w:pPr>
              <w:rPr>
                <w:rFonts w:cs="Arial"/>
              </w:rPr>
            </w:pPr>
            <w:r>
              <w:rPr>
                <w:rFonts w:cs="Arial"/>
              </w:rPr>
              <w:t>0x07</w:t>
            </w:r>
          </w:p>
        </w:tc>
        <w:tc>
          <w:tcPr>
            <w:tcW w:w="3060" w:type="dxa"/>
            <w:tcBorders>
              <w:top w:val="single" w:color="000000" w:themeColor="text1" w:sz="4" w:space="0"/>
              <w:left w:val="single" w:color="000000" w:themeColor="text1" w:sz="4" w:space="0"/>
              <w:bottom w:val="single" w:color="000000" w:themeColor="text1" w:sz="4" w:space="0"/>
              <w:right w:val="single" w:color="000000" w:themeColor="text1" w:sz="4" w:space="0"/>
            </w:tcBorders>
            <w:hideMark/>
          </w:tcPr>
          <w:p w:rsidR="00E01873" w:rsidRDefault="00810544" w14:paraId="404099CC" w14:textId="77777777">
            <w:pPr>
              <w:rPr>
                <w:rFonts w:cs="Arial"/>
              </w:rPr>
            </w:pPr>
            <w:r>
              <w:rPr>
                <w:rFonts w:cs="Arial"/>
              </w:rPr>
              <w:t>LTE</w:t>
            </w:r>
          </w:p>
        </w:tc>
        <w:tc>
          <w:tcPr>
            <w:tcW w:w="3500" w:type="dxa"/>
            <w:tcBorders>
              <w:top w:val="single" w:color="000000" w:themeColor="text1" w:sz="4" w:space="0"/>
              <w:left w:val="single" w:color="000000" w:themeColor="text1" w:sz="4" w:space="0"/>
              <w:bottom w:val="single" w:color="000000" w:themeColor="text1" w:sz="4" w:space="0"/>
              <w:right w:val="single" w:color="000000" w:themeColor="text1" w:sz="4" w:space="0"/>
            </w:tcBorders>
            <w:hideMark/>
          </w:tcPr>
          <w:p w:rsidR="00E01873" w:rsidRDefault="00810544" w14:paraId="0958FFAE" w14:textId="77777777">
            <w:pPr>
              <w:rPr>
                <w:rFonts w:cs="Arial"/>
              </w:rPr>
            </w:pPr>
            <w:r>
              <w:rPr>
                <w:rFonts w:cs="Arial"/>
              </w:rPr>
              <w:t>4G</w:t>
            </w:r>
          </w:p>
        </w:tc>
      </w:tr>
    </w:tbl>
    <w:p w:rsidRPr="00F361BF" w:rsidR="00E01873" w:rsidP="00E01873" w:rsidRDefault="00E01873" w14:paraId="0409AA88" w14:textId="77777777">
      <w:pPr>
        <w:rPr>
          <w:rFonts w:cs="Arial"/>
        </w:rPr>
      </w:pPr>
    </w:p>
    <w:p w:rsidRPr="006E48B5" w:rsidR="006E48B5" w:rsidP="006E48B5" w:rsidRDefault="006E48B5" w14:paraId="01DFC4E7" w14:textId="77777777">
      <w:pPr>
        <w:pStyle w:val="Heading4"/>
        <w:rPr>
          <w:b w:val="0"/>
          <w:u w:val="single"/>
        </w:rPr>
      </w:pPr>
      <w:r w:rsidRPr="006E48B5">
        <w:rPr>
          <w:b w:val="0"/>
          <w:u w:val="single"/>
        </w:rPr>
        <w:t>WFHS-REQ-191711/A-Reporting out the number of devices connected to the Wi-Fi Hotspot</w:t>
      </w:r>
    </w:p>
    <w:p w:rsidR="00E01873" w:rsidP="00E01873" w:rsidRDefault="00810544" w14:paraId="00918CD1" w14:textId="7339332F">
      <w:pPr>
        <w:rPr>
          <w:rFonts w:cs="Arial"/>
        </w:rPr>
      </w:pPr>
      <w:r w:rsidRPr="00F76152">
        <w:rPr>
          <w:rFonts w:cs="Arial"/>
        </w:rPr>
        <w:t xml:space="preserve">The </w:t>
      </w:r>
      <w:r w:rsidRPr="00DD7941">
        <w:rPr>
          <w:rFonts w:cs="Arial"/>
        </w:rPr>
        <w:t>WifiHotspotServer</w:t>
      </w:r>
      <w:r w:rsidRPr="00F76152">
        <w:rPr>
          <w:rFonts w:cs="Arial"/>
        </w:rPr>
        <w:t xml:space="preserve"> shall monitor the number of clients connected to the hotspot and transmit this number in the </w:t>
      </w:r>
      <w:del w:author="Vega martinez, Oscar (O.)" w:date="2021-07-08T12:04:00Z" w:id="9587">
        <w:r w:rsidRPr="00F76152" w:rsidDel="002F358B">
          <w:rPr>
            <w:rFonts w:cs="Arial"/>
          </w:rPr>
          <w:delText xml:space="preserve">CAN </w:delText>
        </w:r>
      </w:del>
      <w:r w:rsidRPr="00F76152">
        <w:rPr>
          <w:rFonts w:cs="Arial"/>
        </w:rPr>
        <w:t xml:space="preserve">signal </w:t>
      </w:r>
      <w:proofErr w:type="spellStart"/>
      <w:r w:rsidRPr="00F76152">
        <w:rPr>
          <w:rFonts w:cs="Arial"/>
        </w:rPr>
        <w:t>NumberOfConnectedDevices_St</w:t>
      </w:r>
      <w:proofErr w:type="spellEnd"/>
      <w:r w:rsidRPr="00F76152">
        <w:rPr>
          <w:rFonts w:cs="Arial"/>
        </w:rPr>
        <w:t>. If the number of connected devices increases or dec</w:t>
      </w:r>
      <w:r>
        <w:rPr>
          <w:rFonts w:cs="Arial"/>
        </w:rPr>
        <w:t xml:space="preserve">reases the </w:t>
      </w:r>
      <w:r w:rsidRPr="00DD7941">
        <w:rPr>
          <w:rFonts w:cs="Arial"/>
        </w:rPr>
        <w:t>WifiHotspotServer</w:t>
      </w:r>
      <w:r>
        <w:rPr>
          <w:rFonts w:cs="Arial"/>
        </w:rPr>
        <w:t xml:space="preserve"> shall update the</w:t>
      </w:r>
      <w:r w:rsidRPr="00F76152">
        <w:rPr>
          <w:rFonts w:cs="Arial"/>
        </w:rPr>
        <w:t xml:space="preserve"> </w:t>
      </w:r>
      <w:del w:author="Vega martinez, Oscar (O.)" w:date="2021-07-08T12:04:00Z" w:id="9588">
        <w:r w:rsidRPr="00F76152" w:rsidDel="002F358B">
          <w:rPr>
            <w:rFonts w:cs="Arial"/>
          </w:rPr>
          <w:delText xml:space="preserve">CAN </w:delText>
        </w:r>
      </w:del>
      <w:r w:rsidRPr="00F76152">
        <w:rPr>
          <w:rFonts w:cs="Arial"/>
        </w:rPr>
        <w:t xml:space="preserve">signal accordingly. </w:t>
      </w:r>
    </w:p>
    <w:p w:rsidR="00E01873" w:rsidP="00E01873" w:rsidRDefault="00E01873" w14:paraId="6AD3D88F" w14:textId="77777777">
      <w:pPr>
        <w:rPr>
          <w:rFonts w:cs="Arial"/>
        </w:rPr>
      </w:pPr>
    </w:p>
    <w:p w:rsidRPr="00FE326E" w:rsidR="00E01873" w:rsidP="00E01873" w:rsidRDefault="00810544" w14:paraId="5C27E459" w14:textId="5C134566">
      <w:pPr>
        <w:rPr>
          <w:rFonts w:cs="Arial"/>
        </w:rPr>
      </w:pPr>
      <w:r>
        <w:rPr>
          <w:rFonts w:cs="Arial"/>
        </w:rPr>
        <w:t xml:space="preserve">If the WifiHotspotServer cannot detect how many devices are connected, the WifiHotspotServer shall default the </w:t>
      </w:r>
      <w:del w:author="Vega martinez, Oscar (O.)" w:date="2021-07-08T12:04:00Z" w:id="9589">
        <w:r w:rsidDel="002F358B">
          <w:rPr>
            <w:rFonts w:cs="Arial"/>
          </w:rPr>
          <w:delText xml:space="preserve">CAN </w:delText>
        </w:r>
      </w:del>
      <w:r>
        <w:rPr>
          <w:rFonts w:cs="Arial"/>
        </w:rPr>
        <w:t xml:space="preserve">signal to 0 devices. </w:t>
      </w:r>
    </w:p>
    <w:p w:rsidRPr="006E48B5" w:rsidR="006E48B5" w:rsidP="006E48B5" w:rsidRDefault="006E48B5" w14:paraId="0170017A" w14:textId="77777777">
      <w:pPr>
        <w:pStyle w:val="Heading4"/>
        <w:rPr>
          <w:b w:val="0"/>
          <w:u w:val="single"/>
        </w:rPr>
      </w:pPr>
      <w:r w:rsidRPr="006E48B5">
        <w:rPr>
          <w:b w:val="0"/>
          <w:u w:val="single"/>
        </w:rPr>
        <w:t>WFHS-REQ-191712/D-Converting and reporting out the number of WifiHotspotServer signal strength bars</w:t>
      </w:r>
    </w:p>
    <w:p w:rsidRPr="00E34F69" w:rsidR="00E01873" w:rsidP="00E01873" w:rsidRDefault="00810544" w14:paraId="40F56250" w14:textId="77777777">
      <w:pPr>
        <w:rPr>
          <w:rFonts w:cs="Arial"/>
        </w:rPr>
      </w:pPr>
      <w:r w:rsidRPr="00E34F69">
        <w:rPr>
          <w:rFonts w:cs="Arial"/>
        </w:rPr>
        <w:t xml:space="preserve">The </w:t>
      </w:r>
      <w:r w:rsidRPr="00F777B2">
        <w:rPr>
          <w:rFonts w:cs="Arial"/>
        </w:rPr>
        <w:t>WifiHotspotServer</w:t>
      </w:r>
      <w:r w:rsidRPr="00E34F69">
        <w:rPr>
          <w:rFonts w:cs="Arial"/>
        </w:rPr>
        <w:t xml:space="preserve"> shall be responsible for detecting its current signal strength in:</w:t>
      </w:r>
    </w:p>
    <w:p w:rsidRPr="00E34F69" w:rsidR="00E01873" w:rsidP="00810544" w:rsidRDefault="00810544" w14:paraId="20C96B5C" w14:textId="77777777">
      <w:pPr>
        <w:numPr>
          <w:ilvl w:val="1"/>
          <w:numId w:val="25"/>
        </w:numPr>
        <w:rPr>
          <w:rFonts w:cs="Arial"/>
        </w:rPr>
      </w:pPr>
      <w:r w:rsidRPr="00E34F69">
        <w:rPr>
          <w:rFonts w:cs="Arial"/>
        </w:rPr>
        <w:t>RSRP (dBm) for LTE</w:t>
      </w:r>
    </w:p>
    <w:p w:rsidRPr="00E34F69" w:rsidR="00E01873" w:rsidP="00810544" w:rsidRDefault="00810544" w14:paraId="6A28749F" w14:textId="77777777">
      <w:pPr>
        <w:numPr>
          <w:ilvl w:val="1"/>
          <w:numId w:val="25"/>
        </w:numPr>
        <w:rPr>
          <w:rFonts w:cs="Arial"/>
        </w:rPr>
      </w:pPr>
      <w:r>
        <w:rPr>
          <w:rFonts w:cs="Arial"/>
        </w:rPr>
        <w:t>RSCP (dBm) for UMTS and HSPA+</w:t>
      </w:r>
    </w:p>
    <w:p w:rsidRPr="00E34F69" w:rsidR="00E01873" w:rsidP="00810544" w:rsidRDefault="00810544" w14:paraId="2D0EED8D" w14:textId="77777777">
      <w:pPr>
        <w:numPr>
          <w:ilvl w:val="1"/>
          <w:numId w:val="25"/>
        </w:numPr>
        <w:rPr>
          <w:rFonts w:cs="Arial"/>
        </w:rPr>
      </w:pPr>
      <w:r>
        <w:rPr>
          <w:rFonts w:cs="Arial"/>
        </w:rPr>
        <w:t>RSSI (dBm) for GSM, GPRS and EDGE</w:t>
      </w:r>
      <w:r w:rsidRPr="00E34F69">
        <w:rPr>
          <w:rFonts w:cs="Arial"/>
        </w:rPr>
        <w:t>.</w:t>
      </w:r>
    </w:p>
    <w:p w:rsidRPr="00E34F69" w:rsidR="00E01873" w:rsidP="00E01873" w:rsidRDefault="00E01873" w14:paraId="30BC0261" w14:textId="77777777">
      <w:pPr>
        <w:rPr>
          <w:rFonts w:cs="Arial" w:eastAsiaTheme="minorHAnsi"/>
        </w:rPr>
      </w:pPr>
    </w:p>
    <w:p w:rsidRPr="00E34F69" w:rsidR="00E01873" w:rsidP="00E01873" w:rsidRDefault="00810544" w14:paraId="37B41A02" w14:textId="27DDD673">
      <w:pPr>
        <w:rPr>
          <w:rFonts w:cs="Arial"/>
        </w:rPr>
      </w:pPr>
      <w:r w:rsidRPr="00E34F69">
        <w:rPr>
          <w:rFonts w:cs="Arial"/>
        </w:rPr>
        <w:t xml:space="preserve">The </w:t>
      </w:r>
      <w:r w:rsidRPr="00F777B2">
        <w:rPr>
          <w:rFonts w:cs="Arial"/>
        </w:rPr>
        <w:t>WifiHotspotServer</w:t>
      </w:r>
      <w:r w:rsidRPr="00E34F69">
        <w:rPr>
          <w:rFonts w:cs="Arial"/>
        </w:rPr>
        <w:t xml:space="preserve"> shall transmit the number of bars depending on the current signal strength</w:t>
      </w:r>
      <w:r>
        <w:rPr>
          <w:rFonts w:cs="Arial"/>
        </w:rPr>
        <w:t xml:space="preserve"> of the network connection</w:t>
      </w:r>
      <w:r w:rsidRPr="00E34F69">
        <w:rPr>
          <w:rFonts w:cs="Arial"/>
        </w:rPr>
        <w:t xml:space="preserve"> using the </w:t>
      </w:r>
      <w:del w:author="Vega martinez, Oscar (O.)" w:date="2021-07-08T12:04:00Z" w:id="9590">
        <w:r w:rsidRPr="00E34F69" w:rsidDel="002F358B">
          <w:rPr>
            <w:rFonts w:cs="Arial"/>
          </w:rPr>
          <w:delText xml:space="preserve">CAN </w:delText>
        </w:r>
      </w:del>
      <w:r w:rsidRPr="00E34F69">
        <w:rPr>
          <w:rFonts w:cs="Arial"/>
        </w:rPr>
        <w:t xml:space="preserve">signal </w:t>
      </w:r>
      <w:proofErr w:type="spellStart"/>
      <w:r w:rsidRPr="00E34F69">
        <w:rPr>
          <w:rFonts w:cs="Arial"/>
        </w:rPr>
        <w:t>TCUSignalStrength_St</w:t>
      </w:r>
      <w:proofErr w:type="spellEnd"/>
      <w:r w:rsidRPr="00E34F69">
        <w:rPr>
          <w:rFonts w:cs="Arial"/>
        </w:rPr>
        <w:t>. Refer to the conversion tables below.</w:t>
      </w:r>
      <w:r w:rsidRPr="007F043C">
        <w:t xml:space="preserve"> </w:t>
      </w:r>
      <w:r w:rsidRPr="007F043C">
        <w:rPr>
          <w:rFonts w:cs="Arial"/>
        </w:rPr>
        <w:t xml:space="preserve">If the </w:t>
      </w:r>
      <w:r>
        <w:rPr>
          <w:rFonts w:cs="Arial"/>
        </w:rPr>
        <w:t>WifiHotspotServer is not connected to the network (neither the Ford APN nor the Wi-Fi APN are connected)</w:t>
      </w:r>
      <w:r w:rsidRPr="007F043C">
        <w:rPr>
          <w:rFonts w:cs="Arial"/>
        </w:rPr>
        <w:t>, the WifiHotspotServer shall report out 0 bars.</w:t>
      </w:r>
    </w:p>
    <w:p w:rsidRPr="00E34F69" w:rsidR="00E01873" w:rsidP="00E01873" w:rsidRDefault="00E01873" w14:paraId="13567F3E" w14:textId="77777777">
      <w:pPr>
        <w:rPr>
          <w:rFonts w:cs="Arial"/>
        </w:rPr>
      </w:pPr>
    </w:p>
    <w:p w:rsidR="00E01873" w:rsidP="00810544" w:rsidRDefault="00810544" w14:paraId="785C300F" w14:textId="77777777">
      <w:pPr>
        <w:numPr>
          <w:ilvl w:val="0"/>
          <w:numId w:val="26"/>
        </w:numPr>
        <w:rPr>
          <w:rFonts w:cs="Arial"/>
        </w:rPr>
      </w:pPr>
      <w:r w:rsidRPr="00E34F69">
        <w:rPr>
          <w:rFonts w:cs="Arial"/>
        </w:rPr>
        <w:t xml:space="preserve">If the </w:t>
      </w:r>
      <w:r w:rsidRPr="00F777B2">
        <w:rPr>
          <w:rFonts w:cs="Arial"/>
        </w:rPr>
        <w:t>WifiHotspotServer</w:t>
      </w:r>
      <w:r>
        <w:rPr>
          <w:rFonts w:cs="Arial"/>
        </w:rPr>
        <w:t xml:space="preserve"> is using the </w:t>
      </w:r>
      <w:r w:rsidRPr="00E34F69">
        <w:rPr>
          <w:rFonts w:cs="Arial"/>
        </w:rPr>
        <w:t xml:space="preserve">LTE </w:t>
      </w:r>
      <w:proofErr w:type="gramStart"/>
      <w:r w:rsidRPr="00E34F69">
        <w:rPr>
          <w:rFonts w:cs="Arial"/>
        </w:rPr>
        <w:t>network</w:t>
      </w:r>
      <w:proofErr w:type="gramEnd"/>
      <w:r w:rsidRPr="00E34F69">
        <w:rPr>
          <w:rFonts w:cs="Arial"/>
        </w:rPr>
        <w:t xml:space="preserve"> it shall convert the</w:t>
      </w:r>
      <w:r>
        <w:rPr>
          <w:rFonts w:cs="Arial"/>
        </w:rPr>
        <w:t xml:space="preserve"> RSRP values to number of bars using the </w:t>
      </w:r>
      <w:r w:rsidRPr="00E34F69">
        <w:rPr>
          <w:rFonts w:cs="Arial"/>
        </w:rPr>
        <w:t>conversion table below.</w:t>
      </w:r>
    </w:p>
    <w:p w:rsidRPr="00E34F69" w:rsidR="00E01873" w:rsidP="00E01873" w:rsidRDefault="00E01873" w14:paraId="03AC94AE" w14:textId="77777777">
      <w:pPr>
        <w:ind w:left="1080"/>
        <w:rPr>
          <w:rFonts w:cs="Arial"/>
        </w:rPr>
      </w:pPr>
    </w:p>
    <w:tbl>
      <w:tblPr>
        <w:tblW w:w="5340" w:type="dxa"/>
        <w:jc w:val="center"/>
        <w:tblLook w:val="04A0" w:firstRow="1" w:lastRow="0" w:firstColumn="1" w:lastColumn="0" w:noHBand="0" w:noVBand="1"/>
      </w:tblPr>
      <w:tblGrid>
        <w:gridCol w:w="2440"/>
        <w:gridCol w:w="2900"/>
      </w:tblGrid>
      <w:tr w:rsidRPr="00E34F69" w:rsidR="00E01873" w:rsidTr="002D5D25" w14:paraId="73AFB939" w14:textId="77777777">
        <w:trPr>
          <w:trHeight w:val="255"/>
          <w:jc w:val="center"/>
        </w:trPr>
        <w:tc>
          <w:tcPr>
            <w:tcW w:w="5340" w:type="dxa"/>
            <w:gridSpan w:val="2"/>
            <w:tcBorders>
              <w:top w:val="single" w:color="auto" w:sz="4" w:space="0"/>
              <w:left w:val="single" w:color="auto" w:sz="4" w:space="0"/>
              <w:bottom w:val="single" w:color="auto" w:sz="4" w:space="0"/>
              <w:right w:val="single" w:color="auto" w:sz="4" w:space="0"/>
            </w:tcBorders>
            <w:shd w:val="clear" w:color="auto" w:fill="548DD4" w:themeFill="text2" w:themeFillTint="99"/>
            <w:noWrap/>
            <w:vAlign w:val="center"/>
            <w:hideMark/>
          </w:tcPr>
          <w:p w:rsidRPr="00E34F69" w:rsidR="00E01873" w:rsidP="002D5D25" w:rsidRDefault="00810544" w14:paraId="0ED099FA" w14:textId="77777777">
            <w:pPr>
              <w:jc w:val="center"/>
              <w:rPr>
                <w:rFonts w:cs="Arial"/>
                <w:b/>
                <w:bCs/>
                <w:color w:val="000000"/>
              </w:rPr>
            </w:pPr>
            <w:r>
              <w:rPr>
                <w:rFonts w:cs="Arial"/>
                <w:b/>
                <w:bCs/>
                <w:color w:val="000000"/>
              </w:rPr>
              <w:t>LTE</w:t>
            </w:r>
          </w:p>
        </w:tc>
      </w:tr>
      <w:tr w:rsidRPr="00E34F69" w:rsidR="00E01873" w:rsidTr="002D5D25" w14:paraId="1690D789" w14:textId="77777777">
        <w:trPr>
          <w:trHeight w:val="270"/>
          <w:jc w:val="center"/>
        </w:trPr>
        <w:tc>
          <w:tcPr>
            <w:tcW w:w="2440" w:type="dxa"/>
            <w:tcBorders>
              <w:top w:val="nil"/>
              <w:left w:val="single" w:color="auto" w:sz="8" w:space="0"/>
              <w:bottom w:val="single" w:color="auto" w:sz="8" w:space="0"/>
              <w:right w:val="nil"/>
            </w:tcBorders>
            <w:shd w:val="clear" w:color="auto" w:fill="548DD4" w:themeFill="text2" w:themeFillTint="99"/>
            <w:noWrap/>
            <w:vAlign w:val="center"/>
            <w:hideMark/>
          </w:tcPr>
          <w:p w:rsidRPr="00E34F69" w:rsidR="00E01873" w:rsidP="002D5D25" w:rsidRDefault="00810544" w14:paraId="3761C2C2" w14:textId="77777777">
            <w:pPr>
              <w:jc w:val="center"/>
              <w:rPr>
                <w:rFonts w:cs="Arial"/>
                <w:b/>
                <w:bCs/>
                <w:color w:val="000000"/>
              </w:rPr>
            </w:pPr>
            <w:r w:rsidRPr="00E34F69">
              <w:rPr>
                <w:rFonts w:cs="Arial"/>
                <w:b/>
                <w:bCs/>
                <w:color w:val="000000"/>
              </w:rPr>
              <w:t>RSRP Thresholds (dBm)</w:t>
            </w:r>
          </w:p>
        </w:tc>
        <w:tc>
          <w:tcPr>
            <w:tcW w:w="2900" w:type="dxa"/>
            <w:tcBorders>
              <w:top w:val="nil"/>
              <w:left w:val="single" w:color="auto" w:sz="4" w:space="0"/>
              <w:bottom w:val="single" w:color="auto" w:sz="4" w:space="0"/>
              <w:right w:val="single" w:color="auto" w:sz="4" w:space="0"/>
            </w:tcBorders>
            <w:shd w:val="clear" w:color="auto" w:fill="548DD4" w:themeFill="text2" w:themeFillTint="99"/>
            <w:noWrap/>
            <w:vAlign w:val="center"/>
            <w:hideMark/>
          </w:tcPr>
          <w:p w:rsidRPr="00E34F69" w:rsidR="00E01873" w:rsidP="002D5D25" w:rsidRDefault="00810544" w14:paraId="3C795A7A" w14:textId="77777777">
            <w:pPr>
              <w:jc w:val="center"/>
              <w:rPr>
                <w:rFonts w:cs="Arial"/>
                <w:b/>
                <w:bCs/>
                <w:color w:val="000000"/>
              </w:rPr>
            </w:pPr>
            <w:r w:rsidRPr="00E34F69">
              <w:rPr>
                <w:rFonts w:cs="Arial"/>
                <w:b/>
                <w:bCs/>
                <w:color w:val="000000"/>
              </w:rPr>
              <w:t>Signal Bar Strength Indicator</w:t>
            </w:r>
          </w:p>
        </w:tc>
      </w:tr>
      <w:tr w:rsidRPr="00E34F69" w:rsidR="00E01873" w:rsidTr="00E01873" w14:paraId="4AF68186" w14:textId="77777777">
        <w:trPr>
          <w:trHeight w:val="270"/>
          <w:jc w:val="center"/>
        </w:trPr>
        <w:tc>
          <w:tcPr>
            <w:tcW w:w="2440" w:type="dxa"/>
            <w:tcBorders>
              <w:top w:val="nil"/>
              <w:left w:val="single" w:color="auto" w:sz="8" w:space="0"/>
              <w:bottom w:val="single" w:color="auto" w:sz="8" w:space="0"/>
              <w:right w:val="nil"/>
            </w:tcBorders>
            <w:noWrap/>
            <w:vAlign w:val="center"/>
            <w:hideMark/>
          </w:tcPr>
          <w:p w:rsidRPr="00E34F69" w:rsidR="00E01873" w:rsidRDefault="00810544" w14:paraId="4DA954BF" w14:textId="77777777">
            <w:pPr>
              <w:rPr>
                <w:rFonts w:cs="Arial"/>
                <w:color w:val="000000"/>
              </w:rPr>
            </w:pPr>
            <w:r w:rsidRPr="00E34F69">
              <w:rPr>
                <w:rFonts w:cs="Arial"/>
                <w:color w:val="000000"/>
              </w:rPr>
              <w:t>RSRP ˃ -85</w:t>
            </w:r>
          </w:p>
        </w:tc>
        <w:tc>
          <w:tcPr>
            <w:tcW w:w="2900" w:type="dxa"/>
            <w:tcBorders>
              <w:top w:val="nil"/>
              <w:left w:val="single" w:color="auto" w:sz="4" w:space="0"/>
              <w:bottom w:val="single" w:color="auto" w:sz="4" w:space="0"/>
              <w:right w:val="single" w:color="auto" w:sz="4" w:space="0"/>
            </w:tcBorders>
            <w:noWrap/>
            <w:vAlign w:val="center"/>
            <w:hideMark/>
          </w:tcPr>
          <w:p w:rsidRPr="00E34F69" w:rsidR="00E01873" w:rsidRDefault="00810544" w14:paraId="74250324" w14:textId="77777777">
            <w:pPr>
              <w:rPr>
                <w:rFonts w:cs="Arial"/>
                <w:color w:val="000000"/>
              </w:rPr>
            </w:pPr>
            <w:r w:rsidRPr="00E34F69">
              <w:rPr>
                <w:rFonts w:cs="Arial"/>
                <w:color w:val="000000"/>
              </w:rPr>
              <w:t>5 bars</w:t>
            </w:r>
          </w:p>
        </w:tc>
      </w:tr>
      <w:tr w:rsidRPr="00E34F69" w:rsidR="00E01873" w:rsidTr="00E01873" w14:paraId="02924118" w14:textId="77777777">
        <w:trPr>
          <w:trHeight w:val="270"/>
          <w:jc w:val="center"/>
        </w:trPr>
        <w:tc>
          <w:tcPr>
            <w:tcW w:w="2440" w:type="dxa"/>
            <w:tcBorders>
              <w:top w:val="nil"/>
              <w:left w:val="single" w:color="auto" w:sz="8" w:space="0"/>
              <w:bottom w:val="single" w:color="auto" w:sz="8" w:space="0"/>
              <w:right w:val="nil"/>
            </w:tcBorders>
            <w:noWrap/>
            <w:vAlign w:val="center"/>
            <w:hideMark/>
          </w:tcPr>
          <w:p w:rsidRPr="00E34F69" w:rsidR="00E01873" w:rsidRDefault="00810544" w14:paraId="6DD3DED9" w14:textId="77777777">
            <w:pPr>
              <w:rPr>
                <w:rFonts w:cs="Arial"/>
                <w:color w:val="000000"/>
              </w:rPr>
            </w:pPr>
            <w:r w:rsidRPr="00E34F69">
              <w:rPr>
                <w:rFonts w:cs="Arial"/>
                <w:color w:val="000000"/>
              </w:rPr>
              <w:t>-85 ≥ RSRP ˃ -95</w:t>
            </w:r>
          </w:p>
        </w:tc>
        <w:tc>
          <w:tcPr>
            <w:tcW w:w="2900" w:type="dxa"/>
            <w:tcBorders>
              <w:top w:val="nil"/>
              <w:left w:val="single" w:color="auto" w:sz="4" w:space="0"/>
              <w:bottom w:val="single" w:color="auto" w:sz="4" w:space="0"/>
              <w:right w:val="single" w:color="auto" w:sz="4" w:space="0"/>
            </w:tcBorders>
            <w:noWrap/>
            <w:vAlign w:val="center"/>
            <w:hideMark/>
          </w:tcPr>
          <w:p w:rsidRPr="00E34F69" w:rsidR="00E01873" w:rsidRDefault="00810544" w14:paraId="74191D9F" w14:textId="77777777">
            <w:pPr>
              <w:rPr>
                <w:rFonts w:cs="Arial"/>
                <w:color w:val="000000"/>
              </w:rPr>
            </w:pPr>
            <w:r w:rsidRPr="00E34F69">
              <w:rPr>
                <w:rFonts w:cs="Arial"/>
                <w:color w:val="000000"/>
              </w:rPr>
              <w:t>4 bars</w:t>
            </w:r>
          </w:p>
        </w:tc>
      </w:tr>
      <w:tr w:rsidRPr="00E34F69" w:rsidR="00E01873" w:rsidTr="00E01873" w14:paraId="12A0F9E4" w14:textId="77777777">
        <w:trPr>
          <w:trHeight w:val="270"/>
          <w:jc w:val="center"/>
        </w:trPr>
        <w:tc>
          <w:tcPr>
            <w:tcW w:w="2440" w:type="dxa"/>
            <w:tcBorders>
              <w:top w:val="nil"/>
              <w:left w:val="single" w:color="auto" w:sz="8" w:space="0"/>
              <w:bottom w:val="single" w:color="auto" w:sz="8" w:space="0"/>
              <w:right w:val="nil"/>
            </w:tcBorders>
            <w:noWrap/>
            <w:vAlign w:val="center"/>
            <w:hideMark/>
          </w:tcPr>
          <w:p w:rsidRPr="00E34F69" w:rsidR="00E01873" w:rsidRDefault="00810544" w14:paraId="3FD7F196" w14:textId="77777777">
            <w:pPr>
              <w:rPr>
                <w:rFonts w:cs="Arial"/>
                <w:color w:val="000000"/>
              </w:rPr>
            </w:pPr>
            <w:r w:rsidRPr="00E34F69">
              <w:rPr>
                <w:rFonts w:cs="Arial"/>
                <w:color w:val="000000"/>
              </w:rPr>
              <w:t>-95 ≥ RSRP ˃ -105</w:t>
            </w:r>
          </w:p>
        </w:tc>
        <w:tc>
          <w:tcPr>
            <w:tcW w:w="2900" w:type="dxa"/>
            <w:tcBorders>
              <w:top w:val="nil"/>
              <w:left w:val="single" w:color="auto" w:sz="4" w:space="0"/>
              <w:bottom w:val="single" w:color="auto" w:sz="4" w:space="0"/>
              <w:right w:val="single" w:color="auto" w:sz="4" w:space="0"/>
            </w:tcBorders>
            <w:noWrap/>
            <w:vAlign w:val="center"/>
            <w:hideMark/>
          </w:tcPr>
          <w:p w:rsidRPr="00E34F69" w:rsidR="00E01873" w:rsidRDefault="00810544" w14:paraId="5A5BE65A" w14:textId="77777777">
            <w:pPr>
              <w:rPr>
                <w:rFonts w:cs="Arial"/>
                <w:color w:val="000000"/>
              </w:rPr>
            </w:pPr>
            <w:r w:rsidRPr="00E34F69">
              <w:rPr>
                <w:rFonts w:cs="Arial"/>
                <w:color w:val="000000"/>
              </w:rPr>
              <w:t>3 bars</w:t>
            </w:r>
          </w:p>
        </w:tc>
      </w:tr>
      <w:tr w:rsidRPr="00E34F69" w:rsidR="00E01873" w:rsidTr="00E01873" w14:paraId="5ABD0410" w14:textId="77777777">
        <w:trPr>
          <w:trHeight w:val="270"/>
          <w:jc w:val="center"/>
        </w:trPr>
        <w:tc>
          <w:tcPr>
            <w:tcW w:w="2440" w:type="dxa"/>
            <w:tcBorders>
              <w:top w:val="nil"/>
              <w:left w:val="single" w:color="auto" w:sz="8" w:space="0"/>
              <w:bottom w:val="single" w:color="auto" w:sz="8" w:space="0"/>
              <w:right w:val="nil"/>
            </w:tcBorders>
            <w:noWrap/>
            <w:vAlign w:val="center"/>
            <w:hideMark/>
          </w:tcPr>
          <w:p w:rsidRPr="00E34F69" w:rsidR="00E01873" w:rsidRDefault="00810544" w14:paraId="449F6895" w14:textId="77777777">
            <w:pPr>
              <w:rPr>
                <w:rFonts w:cs="Arial"/>
                <w:color w:val="000000"/>
              </w:rPr>
            </w:pPr>
            <w:r w:rsidRPr="00E34F69">
              <w:rPr>
                <w:rFonts w:cs="Arial"/>
                <w:color w:val="000000"/>
              </w:rPr>
              <w:t>-105 ≥ RSRP ˃ -115</w:t>
            </w:r>
          </w:p>
        </w:tc>
        <w:tc>
          <w:tcPr>
            <w:tcW w:w="2900" w:type="dxa"/>
            <w:tcBorders>
              <w:top w:val="nil"/>
              <w:left w:val="single" w:color="auto" w:sz="4" w:space="0"/>
              <w:bottom w:val="single" w:color="auto" w:sz="4" w:space="0"/>
              <w:right w:val="single" w:color="auto" w:sz="4" w:space="0"/>
            </w:tcBorders>
            <w:noWrap/>
            <w:vAlign w:val="center"/>
            <w:hideMark/>
          </w:tcPr>
          <w:p w:rsidRPr="00E34F69" w:rsidR="00E01873" w:rsidRDefault="00810544" w14:paraId="327C0448" w14:textId="77777777">
            <w:pPr>
              <w:rPr>
                <w:rFonts w:cs="Arial"/>
                <w:color w:val="000000"/>
              </w:rPr>
            </w:pPr>
            <w:r w:rsidRPr="00E34F69">
              <w:rPr>
                <w:rFonts w:cs="Arial"/>
                <w:color w:val="000000"/>
              </w:rPr>
              <w:t>2 bars</w:t>
            </w:r>
          </w:p>
        </w:tc>
      </w:tr>
      <w:tr w:rsidRPr="00E34F69" w:rsidR="00E01873" w:rsidTr="00E01873" w14:paraId="247F95A6" w14:textId="77777777">
        <w:trPr>
          <w:trHeight w:val="255"/>
          <w:jc w:val="center"/>
        </w:trPr>
        <w:tc>
          <w:tcPr>
            <w:tcW w:w="2440" w:type="dxa"/>
            <w:tcBorders>
              <w:top w:val="nil"/>
              <w:left w:val="single" w:color="auto" w:sz="8" w:space="0"/>
              <w:bottom w:val="nil"/>
              <w:right w:val="nil"/>
            </w:tcBorders>
            <w:noWrap/>
            <w:vAlign w:val="center"/>
            <w:hideMark/>
          </w:tcPr>
          <w:p w:rsidRPr="00E34F69" w:rsidR="00E01873" w:rsidRDefault="00810544" w14:paraId="2051C5B6" w14:textId="77777777">
            <w:pPr>
              <w:rPr>
                <w:rFonts w:cs="Arial"/>
                <w:color w:val="000000"/>
              </w:rPr>
            </w:pPr>
            <w:r w:rsidRPr="00E34F69">
              <w:rPr>
                <w:rFonts w:cs="Arial"/>
                <w:color w:val="000000"/>
              </w:rPr>
              <w:t>RSRP ≤ -115</w:t>
            </w:r>
          </w:p>
        </w:tc>
        <w:tc>
          <w:tcPr>
            <w:tcW w:w="2900" w:type="dxa"/>
            <w:tcBorders>
              <w:top w:val="nil"/>
              <w:left w:val="single" w:color="auto" w:sz="4" w:space="0"/>
              <w:bottom w:val="single" w:color="auto" w:sz="4" w:space="0"/>
              <w:right w:val="single" w:color="auto" w:sz="4" w:space="0"/>
            </w:tcBorders>
            <w:noWrap/>
            <w:vAlign w:val="center"/>
            <w:hideMark/>
          </w:tcPr>
          <w:p w:rsidRPr="00E34F69" w:rsidR="00E01873" w:rsidRDefault="00810544" w14:paraId="7C1AA02B" w14:textId="77777777">
            <w:pPr>
              <w:rPr>
                <w:rFonts w:cs="Arial"/>
                <w:color w:val="000000"/>
              </w:rPr>
            </w:pPr>
            <w:r w:rsidRPr="00E34F69">
              <w:rPr>
                <w:rFonts w:cs="Arial"/>
                <w:color w:val="000000"/>
              </w:rPr>
              <w:t>1 bar</w:t>
            </w:r>
          </w:p>
        </w:tc>
      </w:tr>
      <w:tr w:rsidRPr="00E34F69" w:rsidR="00E01873" w:rsidTr="00E01873" w14:paraId="5041BAD8" w14:textId="77777777">
        <w:trPr>
          <w:trHeight w:val="255"/>
          <w:jc w:val="center"/>
        </w:trPr>
        <w:tc>
          <w:tcPr>
            <w:tcW w:w="2440" w:type="dxa"/>
            <w:tcBorders>
              <w:top w:val="single" w:color="auto" w:sz="4" w:space="0"/>
              <w:left w:val="single" w:color="auto" w:sz="4" w:space="0"/>
              <w:bottom w:val="single" w:color="auto" w:sz="4" w:space="0"/>
              <w:right w:val="nil"/>
            </w:tcBorders>
            <w:noWrap/>
            <w:vAlign w:val="center"/>
            <w:hideMark/>
          </w:tcPr>
          <w:p w:rsidRPr="00E34F69" w:rsidR="00E01873" w:rsidRDefault="00810544" w14:paraId="4D9CB6E1" w14:textId="77777777">
            <w:pPr>
              <w:rPr>
                <w:rFonts w:cs="Arial"/>
                <w:color w:val="000000"/>
              </w:rPr>
            </w:pPr>
            <w:r w:rsidRPr="00E34F69">
              <w:rPr>
                <w:rFonts w:cs="Arial"/>
                <w:color w:val="000000"/>
              </w:rPr>
              <w:t>No reference signals</w:t>
            </w:r>
          </w:p>
        </w:tc>
        <w:tc>
          <w:tcPr>
            <w:tcW w:w="2900" w:type="dxa"/>
            <w:tcBorders>
              <w:top w:val="nil"/>
              <w:left w:val="single" w:color="auto" w:sz="4" w:space="0"/>
              <w:bottom w:val="single" w:color="auto" w:sz="4" w:space="0"/>
              <w:right w:val="single" w:color="auto" w:sz="4" w:space="0"/>
            </w:tcBorders>
            <w:noWrap/>
            <w:vAlign w:val="center"/>
            <w:hideMark/>
          </w:tcPr>
          <w:p w:rsidRPr="00E34F69" w:rsidR="00E01873" w:rsidRDefault="00810544" w14:paraId="1020AAB6" w14:textId="77777777">
            <w:pPr>
              <w:rPr>
                <w:rFonts w:cs="Arial"/>
                <w:color w:val="000000"/>
              </w:rPr>
            </w:pPr>
            <w:r w:rsidRPr="00E34F69">
              <w:rPr>
                <w:rFonts w:cs="Arial"/>
                <w:color w:val="000000"/>
              </w:rPr>
              <w:t>No service (0 bars)</w:t>
            </w:r>
          </w:p>
        </w:tc>
      </w:tr>
    </w:tbl>
    <w:p w:rsidRPr="00E34F69" w:rsidR="00E01873" w:rsidP="00E01873" w:rsidRDefault="00E01873" w14:paraId="04A9C930" w14:textId="77777777">
      <w:pPr>
        <w:rPr>
          <w:rFonts w:cs="Arial"/>
        </w:rPr>
      </w:pPr>
    </w:p>
    <w:p w:rsidRPr="00E34F69" w:rsidR="00E01873" w:rsidP="00E01873" w:rsidRDefault="00E01873" w14:paraId="0097EC51" w14:textId="77777777">
      <w:pPr>
        <w:rPr>
          <w:rFonts w:cs="Arial"/>
        </w:rPr>
      </w:pPr>
    </w:p>
    <w:p w:rsidR="00E01873" w:rsidP="00810544" w:rsidRDefault="00810544" w14:paraId="5F51838A" w14:textId="77777777">
      <w:pPr>
        <w:numPr>
          <w:ilvl w:val="0"/>
          <w:numId w:val="26"/>
        </w:numPr>
        <w:rPr>
          <w:rFonts w:cs="Arial"/>
        </w:rPr>
      </w:pPr>
      <w:r w:rsidRPr="00E34F69">
        <w:rPr>
          <w:rFonts w:cs="Arial"/>
        </w:rPr>
        <w:t xml:space="preserve">If the </w:t>
      </w:r>
      <w:r w:rsidRPr="0055451C">
        <w:rPr>
          <w:rFonts w:cs="Arial"/>
        </w:rPr>
        <w:t>WifiHotspotServer</w:t>
      </w:r>
      <w:r w:rsidRPr="00E34F69">
        <w:rPr>
          <w:rFonts w:cs="Arial"/>
        </w:rPr>
        <w:t xml:space="preserve"> is using </w:t>
      </w:r>
      <w:r>
        <w:rPr>
          <w:rFonts w:cs="Arial"/>
        </w:rPr>
        <w:t xml:space="preserve">UMTS or HSPA+ </w:t>
      </w:r>
      <w:r w:rsidRPr="00E34F69">
        <w:rPr>
          <w:rFonts w:cs="Arial"/>
        </w:rPr>
        <w:t xml:space="preserve">it shall convert the RSCP values to number of bars using the conversion table below. </w:t>
      </w:r>
    </w:p>
    <w:p w:rsidRPr="00E34F69" w:rsidR="00E01873" w:rsidP="00E01873" w:rsidRDefault="00E01873" w14:paraId="5530341A" w14:textId="77777777">
      <w:pPr>
        <w:ind w:left="1080"/>
        <w:rPr>
          <w:rFonts w:cs="Arial"/>
        </w:rPr>
      </w:pPr>
    </w:p>
    <w:tbl>
      <w:tblPr>
        <w:tblW w:w="5340" w:type="dxa"/>
        <w:jc w:val="center"/>
        <w:tblLook w:val="04A0" w:firstRow="1" w:lastRow="0" w:firstColumn="1" w:lastColumn="0" w:noHBand="0" w:noVBand="1"/>
      </w:tblPr>
      <w:tblGrid>
        <w:gridCol w:w="2440"/>
        <w:gridCol w:w="2900"/>
      </w:tblGrid>
      <w:tr w:rsidRPr="00E34F69" w:rsidR="00E01873" w:rsidTr="002D5D25" w14:paraId="338A24C2" w14:textId="77777777">
        <w:trPr>
          <w:trHeight w:val="305"/>
          <w:jc w:val="center"/>
        </w:trPr>
        <w:tc>
          <w:tcPr>
            <w:tcW w:w="5340" w:type="dxa"/>
            <w:gridSpan w:val="2"/>
            <w:tcBorders>
              <w:top w:val="single" w:color="auto" w:sz="4" w:space="0"/>
              <w:left w:val="single" w:color="auto" w:sz="4" w:space="0"/>
              <w:bottom w:val="single" w:color="auto" w:sz="4" w:space="0"/>
              <w:right w:val="single" w:color="auto" w:sz="4" w:space="0"/>
            </w:tcBorders>
            <w:shd w:val="clear" w:color="auto" w:fill="548DD4" w:themeFill="text2" w:themeFillTint="99"/>
            <w:noWrap/>
            <w:vAlign w:val="center"/>
            <w:hideMark/>
          </w:tcPr>
          <w:p w:rsidRPr="00E34F69" w:rsidR="00E01873" w:rsidP="002D5D25" w:rsidRDefault="00810544" w14:paraId="354BAF20" w14:textId="77777777">
            <w:pPr>
              <w:spacing w:after="200" w:line="276" w:lineRule="auto"/>
              <w:jc w:val="center"/>
              <w:rPr>
                <w:rFonts w:cs="Arial"/>
                <w:b/>
                <w:bCs/>
                <w:color w:val="000000"/>
              </w:rPr>
            </w:pPr>
            <w:r>
              <w:rPr>
                <w:rFonts w:cs="Arial"/>
                <w:b/>
                <w:bCs/>
                <w:color w:val="000000"/>
              </w:rPr>
              <w:t>UMTS, HSPA+ (includes HSPA, HSDPA &amp; HSUPA)</w:t>
            </w:r>
          </w:p>
        </w:tc>
      </w:tr>
      <w:tr w:rsidRPr="00E34F69" w:rsidR="00E01873" w:rsidTr="002D5D25" w14:paraId="0EABE89A" w14:textId="77777777">
        <w:trPr>
          <w:trHeight w:val="270"/>
          <w:jc w:val="center"/>
        </w:trPr>
        <w:tc>
          <w:tcPr>
            <w:tcW w:w="2440" w:type="dxa"/>
            <w:tcBorders>
              <w:top w:val="nil"/>
              <w:left w:val="single" w:color="auto" w:sz="8" w:space="0"/>
              <w:bottom w:val="single" w:color="auto" w:sz="8" w:space="0"/>
              <w:right w:val="nil"/>
            </w:tcBorders>
            <w:shd w:val="clear" w:color="auto" w:fill="548DD4" w:themeFill="text2" w:themeFillTint="99"/>
            <w:noWrap/>
            <w:vAlign w:val="center"/>
            <w:hideMark/>
          </w:tcPr>
          <w:p w:rsidRPr="00E34F69" w:rsidR="00E01873" w:rsidP="002D5D25" w:rsidRDefault="00810544" w14:paraId="55B100EA" w14:textId="77777777">
            <w:pPr>
              <w:jc w:val="center"/>
              <w:rPr>
                <w:rFonts w:cs="Arial"/>
                <w:b/>
                <w:bCs/>
                <w:color w:val="000000"/>
              </w:rPr>
            </w:pPr>
            <w:r w:rsidRPr="00E34F69">
              <w:rPr>
                <w:rFonts w:cs="Arial"/>
                <w:b/>
                <w:bCs/>
                <w:color w:val="000000"/>
              </w:rPr>
              <w:t>RSCP Thresholds (dBm)</w:t>
            </w:r>
          </w:p>
        </w:tc>
        <w:tc>
          <w:tcPr>
            <w:tcW w:w="2900" w:type="dxa"/>
            <w:tcBorders>
              <w:top w:val="nil"/>
              <w:left w:val="single" w:color="auto" w:sz="4" w:space="0"/>
              <w:bottom w:val="single" w:color="auto" w:sz="4" w:space="0"/>
              <w:right w:val="single" w:color="auto" w:sz="4" w:space="0"/>
            </w:tcBorders>
            <w:shd w:val="clear" w:color="auto" w:fill="548DD4" w:themeFill="text2" w:themeFillTint="99"/>
            <w:noWrap/>
            <w:vAlign w:val="center"/>
            <w:hideMark/>
          </w:tcPr>
          <w:p w:rsidRPr="00E34F69" w:rsidR="00E01873" w:rsidP="002D5D25" w:rsidRDefault="00810544" w14:paraId="027CF411" w14:textId="77777777">
            <w:pPr>
              <w:jc w:val="center"/>
              <w:rPr>
                <w:rFonts w:cs="Arial"/>
                <w:b/>
                <w:bCs/>
                <w:color w:val="000000"/>
              </w:rPr>
            </w:pPr>
            <w:r w:rsidRPr="00E34F69">
              <w:rPr>
                <w:rFonts w:cs="Arial"/>
                <w:b/>
                <w:bCs/>
                <w:color w:val="000000"/>
              </w:rPr>
              <w:t>Signal Bar Strength Indicator</w:t>
            </w:r>
          </w:p>
        </w:tc>
      </w:tr>
      <w:tr w:rsidRPr="00E34F69" w:rsidR="00E01873" w:rsidTr="00E01873" w14:paraId="3D274BB1" w14:textId="77777777">
        <w:trPr>
          <w:trHeight w:val="270"/>
          <w:jc w:val="center"/>
        </w:trPr>
        <w:tc>
          <w:tcPr>
            <w:tcW w:w="2440" w:type="dxa"/>
            <w:tcBorders>
              <w:top w:val="nil"/>
              <w:left w:val="single" w:color="auto" w:sz="8" w:space="0"/>
              <w:bottom w:val="single" w:color="auto" w:sz="8" w:space="0"/>
              <w:right w:val="nil"/>
            </w:tcBorders>
            <w:noWrap/>
            <w:vAlign w:val="center"/>
            <w:hideMark/>
          </w:tcPr>
          <w:p w:rsidRPr="00E34F69" w:rsidR="00E01873" w:rsidRDefault="00810544" w14:paraId="740706CE" w14:textId="77777777">
            <w:pPr>
              <w:rPr>
                <w:rFonts w:cs="Arial"/>
                <w:color w:val="000000"/>
              </w:rPr>
            </w:pPr>
            <w:r w:rsidRPr="00E34F69">
              <w:rPr>
                <w:rFonts w:cs="Arial"/>
                <w:color w:val="000000"/>
              </w:rPr>
              <w:t>RSCP ˃ -80</w:t>
            </w:r>
          </w:p>
        </w:tc>
        <w:tc>
          <w:tcPr>
            <w:tcW w:w="2900" w:type="dxa"/>
            <w:tcBorders>
              <w:top w:val="nil"/>
              <w:left w:val="single" w:color="auto" w:sz="4" w:space="0"/>
              <w:bottom w:val="single" w:color="auto" w:sz="4" w:space="0"/>
              <w:right w:val="single" w:color="auto" w:sz="4" w:space="0"/>
            </w:tcBorders>
            <w:noWrap/>
            <w:vAlign w:val="center"/>
            <w:hideMark/>
          </w:tcPr>
          <w:p w:rsidRPr="00E34F69" w:rsidR="00E01873" w:rsidRDefault="00810544" w14:paraId="4C9CF9C8" w14:textId="77777777">
            <w:pPr>
              <w:rPr>
                <w:rFonts w:cs="Arial"/>
                <w:color w:val="000000"/>
              </w:rPr>
            </w:pPr>
            <w:r w:rsidRPr="00E34F69">
              <w:rPr>
                <w:rFonts w:cs="Arial"/>
                <w:color w:val="000000"/>
              </w:rPr>
              <w:t>5 bars</w:t>
            </w:r>
          </w:p>
        </w:tc>
      </w:tr>
      <w:tr w:rsidRPr="00E34F69" w:rsidR="00E01873" w:rsidTr="00E01873" w14:paraId="522B646F" w14:textId="77777777">
        <w:trPr>
          <w:trHeight w:val="270"/>
          <w:jc w:val="center"/>
        </w:trPr>
        <w:tc>
          <w:tcPr>
            <w:tcW w:w="2440" w:type="dxa"/>
            <w:tcBorders>
              <w:top w:val="nil"/>
              <w:left w:val="single" w:color="auto" w:sz="8" w:space="0"/>
              <w:bottom w:val="single" w:color="auto" w:sz="8" w:space="0"/>
              <w:right w:val="nil"/>
            </w:tcBorders>
            <w:noWrap/>
            <w:vAlign w:val="center"/>
            <w:hideMark/>
          </w:tcPr>
          <w:p w:rsidRPr="00E34F69" w:rsidR="00E01873" w:rsidRDefault="00810544" w14:paraId="278F9D91" w14:textId="77777777">
            <w:pPr>
              <w:rPr>
                <w:rFonts w:cs="Arial"/>
                <w:color w:val="000000"/>
              </w:rPr>
            </w:pPr>
            <w:r w:rsidRPr="00E34F69">
              <w:rPr>
                <w:rFonts w:cs="Arial"/>
                <w:color w:val="000000"/>
              </w:rPr>
              <w:t>-80 ≥ RSCP ˃ -90</w:t>
            </w:r>
          </w:p>
        </w:tc>
        <w:tc>
          <w:tcPr>
            <w:tcW w:w="2900" w:type="dxa"/>
            <w:tcBorders>
              <w:top w:val="nil"/>
              <w:left w:val="single" w:color="auto" w:sz="4" w:space="0"/>
              <w:bottom w:val="single" w:color="auto" w:sz="4" w:space="0"/>
              <w:right w:val="single" w:color="auto" w:sz="4" w:space="0"/>
            </w:tcBorders>
            <w:noWrap/>
            <w:vAlign w:val="center"/>
            <w:hideMark/>
          </w:tcPr>
          <w:p w:rsidRPr="00E34F69" w:rsidR="00E01873" w:rsidRDefault="00810544" w14:paraId="4B9C9C77" w14:textId="77777777">
            <w:pPr>
              <w:rPr>
                <w:rFonts w:cs="Arial"/>
                <w:color w:val="000000"/>
              </w:rPr>
            </w:pPr>
            <w:r w:rsidRPr="00E34F69">
              <w:rPr>
                <w:rFonts w:cs="Arial"/>
                <w:color w:val="000000"/>
              </w:rPr>
              <w:t>4 bars</w:t>
            </w:r>
          </w:p>
        </w:tc>
      </w:tr>
      <w:tr w:rsidRPr="00E34F69" w:rsidR="00E01873" w:rsidTr="00E01873" w14:paraId="54453C4C" w14:textId="77777777">
        <w:trPr>
          <w:trHeight w:val="270"/>
          <w:jc w:val="center"/>
        </w:trPr>
        <w:tc>
          <w:tcPr>
            <w:tcW w:w="2440" w:type="dxa"/>
            <w:tcBorders>
              <w:top w:val="nil"/>
              <w:left w:val="single" w:color="auto" w:sz="8" w:space="0"/>
              <w:bottom w:val="single" w:color="auto" w:sz="8" w:space="0"/>
              <w:right w:val="nil"/>
            </w:tcBorders>
            <w:noWrap/>
            <w:vAlign w:val="center"/>
            <w:hideMark/>
          </w:tcPr>
          <w:p w:rsidRPr="00E34F69" w:rsidR="00E01873" w:rsidRDefault="00810544" w14:paraId="65B8E30B" w14:textId="77777777">
            <w:pPr>
              <w:rPr>
                <w:rFonts w:cs="Arial"/>
                <w:color w:val="000000"/>
              </w:rPr>
            </w:pPr>
            <w:r w:rsidRPr="00E34F69">
              <w:rPr>
                <w:rFonts w:cs="Arial"/>
                <w:color w:val="000000"/>
              </w:rPr>
              <w:t>-90 ≥ RSCP ˃ -100</w:t>
            </w:r>
          </w:p>
        </w:tc>
        <w:tc>
          <w:tcPr>
            <w:tcW w:w="2900" w:type="dxa"/>
            <w:tcBorders>
              <w:top w:val="nil"/>
              <w:left w:val="single" w:color="auto" w:sz="4" w:space="0"/>
              <w:bottom w:val="single" w:color="auto" w:sz="4" w:space="0"/>
              <w:right w:val="single" w:color="auto" w:sz="4" w:space="0"/>
            </w:tcBorders>
            <w:noWrap/>
            <w:vAlign w:val="center"/>
            <w:hideMark/>
          </w:tcPr>
          <w:p w:rsidRPr="00E34F69" w:rsidR="00E01873" w:rsidRDefault="00810544" w14:paraId="00EB0C58" w14:textId="77777777">
            <w:pPr>
              <w:rPr>
                <w:rFonts w:cs="Arial"/>
                <w:color w:val="000000"/>
              </w:rPr>
            </w:pPr>
            <w:r w:rsidRPr="00E34F69">
              <w:rPr>
                <w:rFonts w:cs="Arial"/>
                <w:color w:val="000000"/>
              </w:rPr>
              <w:t>3 bars</w:t>
            </w:r>
          </w:p>
        </w:tc>
      </w:tr>
      <w:tr w:rsidRPr="00E34F69" w:rsidR="00E01873" w:rsidTr="00E01873" w14:paraId="2F412C86" w14:textId="77777777">
        <w:trPr>
          <w:trHeight w:val="270"/>
          <w:jc w:val="center"/>
        </w:trPr>
        <w:tc>
          <w:tcPr>
            <w:tcW w:w="2440" w:type="dxa"/>
            <w:tcBorders>
              <w:top w:val="nil"/>
              <w:left w:val="single" w:color="auto" w:sz="8" w:space="0"/>
              <w:bottom w:val="single" w:color="auto" w:sz="8" w:space="0"/>
              <w:right w:val="nil"/>
            </w:tcBorders>
            <w:noWrap/>
            <w:vAlign w:val="center"/>
            <w:hideMark/>
          </w:tcPr>
          <w:p w:rsidRPr="00E34F69" w:rsidR="00E01873" w:rsidRDefault="00810544" w14:paraId="7F270F84" w14:textId="77777777">
            <w:pPr>
              <w:rPr>
                <w:rFonts w:cs="Arial"/>
                <w:color w:val="000000"/>
              </w:rPr>
            </w:pPr>
            <w:r w:rsidRPr="00E34F69">
              <w:rPr>
                <w:rFonts w:cs="Arial"/>
                <w:color w:val="000000"/>
              </w:rPr>
              <w:t>-100 ≥ RSCP ˃ -106</w:t>
            </w:r>
          </w:p>
        </w:tc>
        <w:tc>
          <w:tcPr>
            <w:tcW w:w="2900" w:type="dxa"/>
            <w:tcBorders>
              <w:top w:val="nil"/>
              <w:left w:val="single" w:color="auto" w:sz="4" w:space="0"/>
              <w:bottom w:val="single" w:color="auto" w:sz="4" w:space="0"/>
              <w:right w:val="single" w:color="auto" w:sz="4" w:space="0"/>
            </w:tcBorders>
            <w:noWrap/>
            <w:vAlign w:val="center"/>
            <w:hideMark/>
          </w:tcPr>
          <w:p w:rsidRPr="00E34F69" w:rsidR="00E01873" w:rsidRDefault="00810544" w14:paraId="188B3371" w14:textId="77777777">
            <w:pPr>
              <w:rPr>
                <w:rFonts w:cs="Arial"/>
                <w:color w:val="000000"/>
              </w:rPr>
            </w:pPr>
            <w:r w:rsidRPr="00E34F69">
              <w:rPr>
                <w:rFonts w:cs="Arial"/>
                <w:color w:val="000000"/>
              </w:rPr>
              <w:t>2 bars</w:t>
            </w:r>
          </w:p>
        </w:tc>
      </w:tr>
      <w:tr w:rsidRPr="00E34F69" w:rsidR="00E01873" w:rsidTr="00E01873" w14:paraId="3D160B6C" w14:textId="77777777">
        <w:trPr>
          <w:trHeight w:val="255"/>
          <w:jc w:val="center"/>
        </w:trPr>
        <w:tc>
          <w:tcPr>
            <w:tcW w:w="2440" w:type="dxa"/>
            <w:tcBorders>
              <w:top w:val="nil"/>
              <w:left w:val="single" w:color="auto" w:sz="8" w:space="0"/>
              <w:bottom w:val="nil"/>
              <w:right w:val="nil"/>
            </w:tcBorders>
            <w:noWrap/>
            <w:vAlign w:val="center"/>
            <w:hideMark/>
          </w:tcPr>
          <w:p w:rsidRPr="00E34F69" w:rsidR="00E01873" w:rsidRDefault="00810544" w14:paraId="7255EC8A" w14:textId="77777777">
            <w:pPr>
              <w:rPr>
                <w:rFonts w:cs="Arial"/>
                <w:color w:val="000000"/>
              </w:rPr>
            </w:pPr>
            <w:r w:rsidRPr="00E34F69">
              <w:rPr>
                <w:rFonts w:cs="Arial"/>
                <w:color w:val="000000"/>
              </w:rPr>
              <w:t>RSCP ≤ -106</w:t>
            </w:r>
          </w:p>
        </w:tc>
        <w:tc>
          <w:tcPr>
            <w:tcW w:w="2900" w:type="dxa"/>
            <w:tcBorders>
              <w:top w:val="nil"/>
              <w:left w:val="single" w:color="auto" w:sz="4" w:space="0"/>
              <w:bottom w:val="single" w:color="auto" w:sz="4" w:space="0"/>
              <w:right w:val="single" w:color="auto" w:sz="4" w:space="0"/>
            </w:tcBorders>
            <w:noWrap/>
            <w:vAlign w:val="center"/>
            <w:hideMark/>
          </w:tcPr>
          <w:p w:rsidRPr="00E34F69" w:rsidR="00E01873" w:rsidRDefault="00810544" w14:paraId="65605E7F" w14:textId="77777777">
            <w:pPr>
              <w:rPr>
                <w:rFonts w:cs="Arial"/>
                <w:color w:val="000000"/>
              </w:rPr>
            </w:pPr>
            <w:r w:rsidRPr="00E34F69">
              <w:rPr>
                <w:rFonts w:cs="Arial"/>
                <w:color w:val="000000"/>
              </w:rPr>
              <w:t>1 bar</w:t>
            </w:r>
          </w:p>
        </w:tc>
      </w:tr>
      <w:tr w:rsidRPr="00E34F69" w:rsidR="00E01873" w:rsidTr="00E01873" w14:paraId="209B1CD0" w14:textId="77777777">
        <w:trPr>
          <w:trHeight w:val="255"/>
          <w:jc w:val="center"/>
        </w:trPr>
        <w:tc>
          <w:tcPr>
            <w:tcW w:w="2440" w:type="dxa"/>
            <w:tcBorders>
              <w:top w:val="single" w:color="auto" w:sz="4" w:space="0"/>
              <w:left w:val="single" w:color="auto" w:sz="4" w:space="0"/>
              <w:bottom w:val="single" w:color="auto" w:sz="4" w:space="0"/>
              <w:right w:val="nil"/>
            </w:tcBorders>
            <w:noWrap/>
            <w:vAlign w:val="center"/>
            <w:hideMark/>
          </w:tcPr>
          <w:p w:rsidRPr="00E34F69" w:rsidR="00E01873" w:rsidRDefault="00810544" w14:paraId="11C10D8C" w14:textId="77777777">
            <w:pPr>
              <w:rPr>
                <w:rFonts w:cs="Arial"/>
                <w:color w:val="000000"/>
              </w:rPr>
            </w:pPr>
            <w:r w:rsidRPr="00E34F69">
              <w:rPr>
                <w:rFonts w:cs="Arial"/>
                <w:color w:val="000000"/>
              </w:rPr>
              <w:t>No reference signals</w:t>
            </w:r>
          </w:p>
        </w:tc>
        <w:tc>
          <w:tcPr>
            <w:tcW w:w="2900" w:type="dxa"/>
            <w:tcBorders>
              <w:top w:val="nil"/>
              <w:left w:val="single" w:color="auto" w:sz="4" w:space="0"/>
              <w:bottom w:val="single" w:color="auto" w:sz="4" w:space="0"/>
              <w:right w:val="single" w:color="auto" w:sz="4" w:space="0"/>
            </w:tcBorders>
            <w:noWrap/>
            <w:vAlign w:val="center"/>
            <w:hideMark/>
          </w:tcPr>
          <w:p w:rsidRPr="00E34F69" w:rsidR="00E01873" w:rsidRDefault="00810544" w14:paraId="36316922" w14:textId="77777777">
            <w:pPr>
              <w:rPr>
                <w:rFonts w:cs="Arial"/>
                <w:color w:val="000000"/>
              </w:rPr>
            </w:pPr>
            <w:r w:rsidRPr="00E34F69">
              <w:rPr>
                <w:rFonts w:cs="Arial"/>
                <w:color w:val="000000"/>
              </w:rPr>
              <w:t>No service (0 bars)</w:t>
            </w:r>
          </w:p>
        </w:tc>
      </w:tr>
    </w:tbl>
    <w:p w:rsidRPr="00E34F69" w:rsidR="00E01873" w:rsidP="00E01873" w:rsidRDefault="00E01873" w14:paraId="79AD1AC5" w14:textId="77777777">
      <w:pPr>
        <w:rPr>
          <w:rFonts w:cs="Arial"/>
        </w:rPr>
      </w:pPr>
    </w:p>
    <w:p w:rsidR="00E01873" w:rsidP="00810544" w:rsidRDefault="00810544" w14:paraId="00E8F527" w14:textId="77777777">
      <w:pPr>
        <w:numPr>
          <w:ilvl w:val="0"/>
          <w:numId w:val="26"/>
        </w:numPr>
        <w:rPr>
          <w:rFonts w:cs="Arial"/>
        </w:rPr>
      </w:pPr>
      <w:r w:rsidRPr="00E34F69">
        <w:rPr>
          <w:rFonts w:cs="Arial"/>
        </w:rPr>
        <w:t xml:space="preserve">If the </w:t>
      </w:r>
      <w:r w:rsidRPr="00596E48">
        <w:rPr>
          <w:rFonts w:cs="Arial"/>
        </w:rPr>
        <w:t>WifiHotspotServer</w:t>
      </w:r>
      <w:r w:rsidRPr="00E34F69">
        <w:rPr>
          <w:rFonts w:cs="Arial"/>
        </w:rPr>
        <w:t xml:space="preserve"> is using </w:t>
      </w:r>
      <w:r>
        <w:rPr>
          <w:rFonts w:cs="Arial"/>
        </w:rPr>
        <w:t>GSM, GPRS or EDGE</w:t>
      </w:r>
      <w:r w:rsidRPr="00E34F69">
        <w:rPr>
          <w:rFonts w:cs="Arial"/>
        </w:rPr>
        <w:t xml:space="preserve"> it shall convert the RSSI values to number of bars using the conversion table below. </w:t>
      </w:r>
    </w:p>
    <w:p w:rsidRPr="00E34F69" w:rsidR="00E01873" w:rsidP="00E01873" w:rsidRDefault="00E01873" w14:paraId="041176C5" w14:textId="77777777">
      <w:pPr>
        <w:ind w:left="1080"/>
        <w:rPr>
          <w:rFonts w:cs="Arial"/>
        </w:rPr>
      </w:pPr>
    </w:p>
    <w:tbl>
      <w:tblPr>
        <w:tblW w:w="5340" w:type="dxa"/>
        <w:jc w:val="center"/>
        <w:tblLook w:val="04A0" w:firstRow="1" w:lastRow="0" w:firstColumn="1" w:lastColumn="0" w:noHBand="0" w:noVBand="1"/>
      </w:tblPr>
      <w:tblGrid>
        <w:gridCol w:w="2389"/>
        <w:gridCol w:w="2951"/>
      </w:tblGrid>
      <w:tr w:rsidRPr="00E34F69" w:rsidR="00E01873" w:rsidTr="002D5D25" w14:paraId="5C3C0ED9" w14:textId="77777777">
        <w:trPr>
          <w:trHeight w:val="255"/>
          <w:jc w:val="center"/>
        </w:trPr>
        <w:tc>
          <w:tcPr>
            <w:tcW w:w="5340" w:type="dxa"/>
            <w:gridSpan w:val="2"/>
            <w:tcBorders>
              <w:top w:val="single" w:color="auto" w:sz="4" w:space="0"/>
              <w:left w:val="single" w:color="auto" w:sz="4" w:space="0"/>
              <w:bottom w:val="single" w:color="auto" w:sz="4" w:space="0"/>
              <w:right w:val="single" w:color="auto" w:sz="4" w:space="0"/>
            </w:tcBorders>
            <w:shd w:val="clear" w:color="auto" w:fill="548DD4" w:themeFill="text2" w:themeFillTint="99"/>
            <w:noWrap/>
            <w:vAlign w:val="center"/>
            <w:hideMark/>
          </w:tcPr>
          <w:p w:rsidRPr="00E34F69" w:rsidR="00E01873" w:rsidP="002D5D25" w:rsidRDefault="00810544" w14:paraId="2D060D61" w14:textId="77777777">
            <w:pPr>
              <w:jc w:val="center"/>
              <w:rPr>
                <w:rFonts w:cs="Arial"/>
                <w:b/>
                <w:bCs/>
                <w:color w:val="000000"/>
              </w:rPr>
            </w:pPr>
            <w:r>
              <w:rPr>
                <w:rFonts w:cs="Arial"/>
                <w:b/>
                <w:bCs/>
                <w:color w:val="000000"/>
              </w:rPr>
              <w:t>GSM, GPRS, EDGE</w:t>
            </w:r>
          </w:p>
        </w:tc>
      </w:tr>
      <w:tr w:rsidRPr="00E34F69" w:rsidR="00E01873" w:rsidTr="002D5D25" w14:paraId="2AC4B367" w14:textId="77777777">
        <w:trPr>
          <w:trHeight w:val="270"/>
          <w:jc w:val="center"/>
        </w:trPr>
        <w:tc>
          <w:tcPr>
            <w:tcW w:w="2389" w:type="dxa"/>
            <w:tcBorders>
              <w:top w:val="nil"/>
              <w:left w:val="single" w:color="auto" w:sz="8" w:space="0"/>
              <w:bottom w:val="single" w:color="auto" w:sz="8" w:space="0"/>
              <w:right w:val="nil"/>
            </w:tcBorders>
            <w:shd w:val="clear" w:color="auto" w:fill="548DD4" w:themeFill="text2" w:themeFillTint="99"/>
            <w:noWrap/>
            <w:vAlign w:val="center"/>
            <w:hideMark/>
          </w:tcPr>
          <w:p w:rsidRPr="00E34F69" w:rsidR="00E01873" w:rsidP="002D5D25" w:rsidRDefault="00810544" w14:paraId="071275C3" w14:textId="77777777">
            <w:pPr>
              <w:jc w:val="center"/>
              <w:rPr>
                <w:rFonts w:cs="Arial"/>
                <w:b/>
                <w:bCs/>
                <w:color w:val="000000"/>
              </w:rPr>
            </w:pPr>
            <w:r w:rsidRPr="00E34F69">
              <w:rPr>
                <w:rFonts w:cs="Arial"/>
                <w:b/>
                <w:bCs/>
                <w:color w:val="000000"/>
              </w:rPr>
              <w:t>RSSI Thresholds (dBm)</w:t>
            </w:r>
          </w:p>
        </w:tc>
        <w:tc>
          <w:tcPr>
            <w:tcW w:w="2951" w:type="dxa"/>
            <w:tcBorders>
              <w:top w:val="nil"/>
              <w:left w:val="single" w:color="auto" w:sz="4" w:space="0"/>
              <w:bottom w:val="single" w:color="auto" w:sz="4" w:space="0"/>
              <w:right w:val="single" w:color="auto" w:sz="4" w:space="0"/>
            </w:tcBorders>
            <w:shd w:val="clear" w:color="auto" w:fill="548DD4" w:themeFill="text2" w:themeFillTint="99"/>
            <w:noWrap/>
            <w:vAlign w:val="center"/>
            <w:hideMark/>
          </w:tcPr>
          <w:p w:rsidRPr="00E34F69" w:rsidR="00E01873" w:rsidP="002D5D25" w:rsidRDefault="00810544" w14:paraId="6A3C6A3E" w14:textId="77777777">
            <w:pPr>
              <w:jc w:val="center"/>
              <w:rPr>
                <w:rFonts w:cs="Arial"/>
                <w:b/>
                <w:bCs/>
                <w:color w:val="000000"/>
              </w:rPr>
            </w:pPr>
            <w:r w:rsidRPr="00E34F69">
              <w:rPr>
                <w:rFonts w:cs="Arial"/>
                <w:b/>
                <w:bCs/>
                <w:color w:val="000000"/>
              </w:rPr>
              <w:t>Signal Bar Strength Indicator</w:t>
            </w:r>
          </w:p>
        </w:tc>
      </w:tr>
      <w:tr w:rsidRPr="00E34F69" w:rsidR="00E01873" w:rsidTr="00E01873" w14:paraId="0682A6B4" w14:textId="77777777">
        <w:trPr>
          <w:trHeight w:val="270"/>
          <w:jc w:val="center"/>
        </w:trPr>
        <w:tc>
          <w:tcPr>
            <w:tcW w:w="2389" w:type="dxa"/>
            <w:tcBorders>
              <w:top w:val="nil"/>
              <w:left w:val="single" w:color="auto" w:sz="8" w:space="0"/>
              <w:bottom w:val="single" w:color="auto" w:sz="8" w:space="0"/>
              <w:right w:val="nil"/>
            </w:tcBorders>
            <w:noWrap/>
            <w:vAlign w:val="center"/>
            <w:hideMark/>
          </w:tcPr>
          <w:p w:rsidRPr="00E34F69" w:rsidR="00E01873" w:rsidRDefault="00810544" w14:paraId="572338F4" w14:textId="77777777">
            <w:pPr>
              <w:rPr>
                <w:rFonts w:cs="Arial"/>
                <w:color w:val="000000"/>
              </w:rPr>
            </w:pPr>
            <w:r w:rsidRPr="00E34F69">
              <w:rPr>
                <w:rFonts w:cs="Arial"/>
                <w:color w:val="000000"/>
              </w:rPr>
              <w:t>RSSI ˃ -80</w:t>
            </w:r>
          </w:p>
        </w:tc>
        <w:tc>
          <w:tcPr>
            <w:tcW w:w="2951" w:type="dxa"/>
            <w:tcBorders>
              <w:top w:val="nil"/>
              <w:left w:val="single" w:color="auto" w:sz="4" w:space="0"/>
              <w:bottom w:val="single" w:color="auto" w:sz="4" w:space="0"/>
              <w:right w:val="single" w:color="auto" w:sz="4" w:space="0"/>
            </w:tcBorders>
            <w:noWrap/>
            <w:vAlign w:val="center"/>
            <w:hideMark/>
          </w:tcPr>
          <w:p w:rsidRPr="00E34F69" w:rsidR="00E01873" w:rsidRDefault="00810544" w14:paraId="7D4CCDDE" w14:textId="77777777">
            <w:pPr>
              <w:rPr>
                <w:rFonts w:cs="Arial"/>
                <w:color w:val="000000"/>
              </w:rPr>
            </w:pPr>
            <w:r w:rsidRPr="00E34F69">
              <w:rPr>
                <w:rFonts w:cs="Arial"/>
                <w:color w:val="000000"/>
              </w:rPr>
              <w:t>5 bars</w:t>
            </w:r>
          </w:p>
        </w:tc>
      </w:tr>
      <w:tr w:rsidRPr="00E34F69" w:rsidR="00E01873" w:rsidTr="00E01873" w14:paraId="2F2B45FC" w14:textId="77777777">
        <w:trPr>
          <w:trHeight w:val="270"/>
          <w:jc w:val="center"/>
        </w:trPr>
        <w:tc>
          <w:tcPr>
            <w:tcW w:w="2389" w:type="dxa"/>
            <w:tcBorders>
              <w:top w:val="nil"/>
              <w:left w:val="single" w:color="auto" w:sz="8" w:space="0"/>
              <w:bottom w:val="single" w:color="auto" w:sz="8" w:space="0"/>
              <w:right w:val="nil"/>
            </w:tcBorders>
            <w:noWrap/>
            <w:vAlign w:val="center"/>
            <w:hideMark/>
          </w:tcPr>
          <w:p w:rsidRPr="00E34F69" w:rsidR="00E01873" w:rsidRDefault="00810544" w14:paraId="5D41EDFA" w14:textId="77777777">
            <w:pPr>
              <w:rPr>
                <w:rFonts w:cs="Arial"/>
                <w:color w:val="000000"/>
              </w:rPr>
            </w:pPr>
            <w:r w:rsidRPr="00E34F69">
              <w:rPr>
                <w:rFonts w:cs="Arial"/>
                <w:color w:val="000000"/>
              </w:rPr>
              <w:t>-80 ≥ RSSI ˃ -89</w:t>
            </w:r>
          </w:p>
        </w:tc>
        <w:tc>
          <w:tcPr>
            <w:tcW w:w="2951" w:type="dxa"/>
            <w:tcBorders>
              <w:top w:val="nil"/>
              <w:left w:val="single" w:color="auto" w:sz="4" w:space="0"/>
              <w:bottom w:val="single" w:color="auto" w:sz="4" w:space="0"/>
              <w:right w:val="single" w:color="auto" w:sz="4" w:space="0"/>
            </w:tcBorders>
            <w:noWrap/>
            <w:vAlign w:val="center"/>
            <w:hideMark/>
          </w:tcPr>
          <w:p w:rsidRPr="00E34F69" w:rsidR="00E01873" w:rsidRDefault="00810544" w14:paraId="45537E90" w14:textId="77777777">
            <w:pPr>
              <w:rPr>
                <w:rFonts w:cs="Arial"/>
                <w:color w:val="000000"/>
              </w:rPr>
            </w:pPr>
            <w:r w:rsidRPr="00E34F69">
              <w:rPr>
                <w:rFonts w:cs="Arial"/>
                <w:color w:val="000000"/>
              </w:rPr>
              <w:t>4 bars</w:t>
            </w:r>
          </w:p>
        </w:tc>
      </w:tr>
      <w:tr w:rsidRPr="00E34F69" w:rsidR="00E01873" w:rsidTr="00E01873" w14:paraId="63DB489E" w14:textId="77777777">
        <w:trPr>
          <w:trHeight w:val="270"/>
          <w:jc w:val="center"/>
        </w:trPr>
        <w:tc>
          <w:tcPr>
            <w:tcW w:w="2389" w:type="dxa"/>
            <w:tcBorders>
              <w:top w:val="nil"/>
              <w:left w:val="single" w:color="auto" w:sz="8" w:space="0"/>
              <w:bottom w:val="single" w:color="auto" w:sz="8" w:space="0"/>
              <w:right w:val="nil"/>
            </w:tcBorders>
            <w:noWrap/>
            <w:vAlign w:val="center"/>
            <w:hideMark/>
          </w:tcPr>
          <w:p w:rsidRPr="00E34F69" w:rsidR="00E01873" w:rsidRDefault="00810544" w14:paraId="2A28AF10" w14:textId="77777777">
            <w:pPr>
              <w:rPr>
                <w:rFonts w:cs="Arial"/>
                <w:color w:val="000000"/>
              </w:rPr>
            </w:pPr>
            <w:r w:rsidRPr="00E34F69">
              <w:rPr>
                <w:rFonts w:cs="Arial"/>
                <w:color w:val="000000"/>
              </w:rPr>
              <w:t>-89 ≥ RSSI ˃ -98</w:t>
            </w:r>
          </w:p>
        </w:tc>
        <w:tc>
          <w:tcPr>
            <w:tcW w:w="2951" w:type="dxa"/>
            <w:tcBorders>
              <w:top w:val="nil"/>
              <w:left w:val="single" w:color="auto" w:sz="4" w:space="0"/>
              <w:bottom w:val="single" w:color="auto" w:sz="4" w:space="0"/>
              <w:right w:val="single" w:color="auto" w:sz="4" w:space="0"/>
            </w:tcBorders>
            <w:noWrap/>
            <w:vAlign w:val="center"/>
            <w:hideMark/>
          </w:tcPr>
          <w:p w:rsidRPr="00E34F69" w:rsidR="00E01873" w:rsidRDefault="00810544" w14:paraId="75D0BC78" w14:textId="77777777">
            <w:pPr>
              <w:rPr>
                <w:rFonts w:cs="Arial"/>
                <w:color w:val="000000"/>
              </w:rPr>
            </w:pPr>
            <w:r w:rsidRPr="00E34F69">
              <w:rPr>
                <w:rFonts w:cs="Arial"/>
                <w:color w:val="000000"/>
              </w:rPr>
              <w:t>3 bars</w:t>
            </w:r>
          </w:p>
        </w:tc>
      </w:tr>
      <w:tr w:rsidRPr="00E34F69" w:rsidR="00E01873" w:rsidTr="00E01873" w14:paraId="578548BF" w14:textId="77777777">
        <w:trPr>
          <w:trHeight w:val="270"/>
          <w:jc w:val="center"/>
        </w:trPr>
        <w:tc>
          <w:tcPr>
            <w:tcW w:w="2389" w:type="dxa"/>
            <w:tcBorders>
              <w:top w:val="nil"/>
              <w:left w:val="single" w:color="auto" w:sz="8" w:space="0"/>
              <w:bottom w:val="single" w:color="auto" w:sz="8" w:space="0"/>
              <w:right w:val="nil"/>
            </w:tcBorders>
            <w:noWrap/>
            <w:vAlign w:val="center"/>
            <w:hideMark/>
          </w:tcPr>
          <w:p w:rsidRPr="00E34F69" w:rsidR="00E01873" w:rsidRDefault="00810544" w14:paraId="6E7DCD82" w14:textId="77777777">
            <w:pPr>
              <w:rPr>
                <w:rFonts w:cs="Arial"/>
                <w:color w:val="000000"/>
              </w:rPr>
            </w:pPr>
            <w:r w:rsidRPr="00E34F69">
              <w:rPr>
                <w:rFonts w:cs="Arial"/>
                <w:color w:val="000000"/>
              </w:rPr>
              <w:t>-98 ≥ RSSI ˃ -104</w:t>
            </w:r>
          </w:p>
        </w:tc>
        <w:tc>
          <w:tcPr>
            <w:tcW w:w="2951" w:type="dxa"/>
            <w:tcBorders>
              <w:top w:val="nil"/>
              <w:left w:val="single" w:color="auto" w:sz="4" w:space="0"/>
              <w:bottom w:val="single" w:color="auto" w:sz="4" w:space="0"/>
              <w:right w:val="single" w:color="auto" w:sz="4" w:space="0"/>
            </w:tcBorders>
            <w:noWrap/>
            <w:vAlign w:val="center"/>
            <w:hideMark/>
          </w:tcPr>
          <w:p w:rsidRPr="00E34F69" w:rsidR="00E01873" w:rsidRDefault="00810544" w14:paraId="6B41D495" w14:textId="77777777">
            <w:pPr>
              <w:rPr>
                <w:rFonts w:cs="Arial"/>
                <w:color w:val="000000"/>
              </w:rPr>
            </w:pPr>
            <w:r w:rsidRPr="00E34F69">
              <w:rPr>
                <w:rFonts w:cs="Arial"/>
                <w:color w:val="000000"/>
              </w:rPr>
              <w:t>2 bars</w:t>
            </w:r>
          </w:p>
        </w:tc>
      </w:tr>
      <w:tr w:rsidRPr="00E34F69" w:rsidR="00E01873" w:rsidTr="00E01873" w14:paraId="431E9CFA" w14:textId="77777777">
        <w:trPr>
          <w:trHeight w:val="255"/>
          <w:jc w:val="center"/>
        </w:trPr>
        <w:tc>
          <w:tcPr>
            <w:tcW w:w="2389" w:type="dxa"/>
            <w:tcBorders>
              <w:top w:val="nil"/>
              <w:left w:val="single" w:color="auto" w:sz="8" w:space="0"/>
              <w:bottom w:val="nil"/>
              <w:right w:val="nil"/>
            </w:tcBorders>
            <w:noWrap/>
            <w:vAlign w:val="center"/>
            <w:hideMark/>
          </w:tcPr>
          <w:p w:rsidRPr="00E34F69" w:rsidR="00E01873" w:rsidRDefault="00810544" w14:paraId="2F44A187" w14:textId="77777777">
            <w:pPr>
              <w:rPr>
                <w:rFonts w:cs="Arial"/>
                <w:color w:val="000000"/>
              </w:rPr>
            </w:pPr>
            <w:r w:rsidRPr="00E34F69">
              <w:rPr>
                <w:rFonts w:cs="Arial"/>
                <w:color w:val="000000"/>
              </w:rPr>
              <w:t>RSSI ≤ -104</w:t>
            </w:r>
          </w:p>
        </w:tc>
        <w:tc>
          <w:tcPr>
            <w:tcW w:w="2951" w:type="dxa"/>
            <w:tcBorders>
              <w:top w:val="nil"/>
              <w:left w:val="single" w:color="auto" w:sz="4" w:space="0"/>
              <w:bottom w:val="single" w:color="auto" w:sz="4" w:space="0"/>
              <w:right w:val="single" w:color="auto" w:sz="4" w:space="0"/>
            </w:tcBorders>
            <w:noWrap/>
            <w:vAlign w:val="center"/>
            <w:hideMark/>
          </w:tcPr>
          <w:p w:rsidRPr="00E34F69" w:rsidR="00E01873" w:rsidRDefault="00810544" w14:paraId="76F57F39" w14:textId="77777777">
            <w:pPr>
              <w:rPr>
                <w:rFonts w:cs="Arial"/>
                <w:color w:val="000000"/>
              </w:rPr>
            </w:pPr>
            <w:r w:rsidRPr="00E34F69">
              <w:rPr>
                <w:rFonts w:cs="Arial"/>
                <w:color w:val="000000"/>
              </w:rPr>
              <w:t>1 bar</w:t>
            </w:r>
          </w:p>
        </w:tc>
      </w:tr>
      <w:tr w:rsidRPr="00E34F69" w:rsidR="00E01873" w:rsidTr="00E01873" w14:paraId="65974537" w14:textId="77777777">
        <w:trPr>
          <w:trHeight w:val="255"/>
          <w:jc w:val="center"/>
        </w:trPr>
        <w:tc>
          <w:tcPr>
            <w:tcW w:w="2389" w:type="dxa"/>
            <w:tcBorders>
              <w:top w:val="single" w:color="auto" w:sz="4" w:space="0"/>
              <w:left w:val="single" w:color="auto" w:sz="4" w:space="0"/>
              <w:bottom w:val="single" w:color="auto" w:sz="4" w:space="0"/>
              <w:right w:val="nil"/>
            </w:tcBorders>
            <w:noWrap/>
            <w:vAlign w:val="center"/>
            <w:hideMark/>
          </w:tcPr>
          <w:p w:rsidRPr="00E34F69" w:rsidR="00E01873" w:rsidRDefault="00810544" w14:paraId="0878F29F" w14:textId="77777777">
            <w:pPr>
              <w:rPr>
                <w:rFonts w:cs="Arial"/>
                <w:color w:val="000000"/>
              </w:rPr>
            </w:pPr>
            <w:r w:rsidRPr="00E34F69">
              <w:rPr>
                <w:rFonts w:cs="Arial"/>
                <w:color w:val="000000"/>
              </w:rPr>
              <w:t>No reference signals</w:t>
            </w:r>
          </w:p>
        </w:tc>
        <w:tc>
          <w:tcPr>
            <w:tcW w:w="2951" w:type="dxa"/>
            <w:tcBorders>
              <w:top w:val="nil"/>
              <w:left w:val="single" w:color="auto" w:sz="4" w:space="0"/>
              <w:bottom w:val="single" w:color="auto" w:sz="4" w:space="0"/>
              <w:right w:val="single" w:color="auto" w:sz="4" w:space="0"/>
            </w:tcBorders>
            <w:noWrap/>
            <w:vAlign w:val="center"/>
            <w:hideMark/>
          </w:tcPr>
          <w:p w:rsidRPr="00E34F69" w:rsidR="00E01873" w:rsidRDefault="00810544" w14:paraId="23008266" w14:textId="77777777">
            <w:pPr>
              <w:rPr>
                <w:rFonts w:cs="Arial"/>
                <w:color w:val="000000"/>
              </w:rPr>
            </w:pPr>
            <w:r w:rsidRPr="00E34F69">
              <w:rPr>
                <w:rFonts w:cs="Arial"/>
                <w:color w:val="000000"/>
              </w:rPr>
              <w:t>No service (0 bars)</w:t>
            </w:r>
          </w:p>
        </w:tc>
      </w:tr>
    </w:tbl>
    <w:p w:rsidRPr="007F043C" w:rsidR="00E01873" w:rsidP="00E01873" w:rsidRDefault="00E01873" w14:paraId="774737BA" w14:textId="77777777">
      <w:pPr>
        <w:rPr>
          <w:rFonts w:cs="Arial"/>
          <w:strike/>
        </w:rPr>
      </w:pPr>
    </w:p>
    <w:p w:rsidRPr="006E48B5" w:rsidR="006E48B5" w:rsidP="006E48B5" w:rsidRDefault="006E48B5" w14:paraId="0231D83B" w14:textId="77777777">
      <w:pPr>
        <w:pStyle w:val="Heading4"/>
        <w:rPr>
          <w:b w:val="0"/>
          <w:u w:val="single"/>
        </w:rPr>
      </w:pPr>
      <w:r w:rsidRPr="006E48B5">
        <w:rPr>
          <w:b w:val="0"/>
          <w:u w:val="single"/>
        </w:rPr>
        <w:t>WFHSv2-REQ-283741/B-Displaying the dedicated WifiHotspotServer icon on the WifiHotspotOnBoardClient display</w:t>
      </w:r>
    </w:p>
    <w:p w:rsidR="00E01873" w:rsidP="00E01873" w:rsidRDefault="00810544" w14:paraId="4D40F413" w14:textId="77777777">
      <w:r>
        <w:t xml:space="preserve">The WifiHotspotServer icon shall represent the status of the cellular connection of the WifiHotspotServer. The icon shall display the number of signal strength bars and the technology in use. </w:t>
      </w:r>
      <w:r w:rsidRPr="00DF7C1F">
        <w:t xml:space="preserve">The icon below is an example icon. Refer to </w:t>
      </w:r>
      <w:r>
        <w:t xml:space="preserve">the HMI </w:t>
      </w:r>
      <w:r w:rsidRPr="00DF7C1F">
        <w:t>specifications to view the actual icon and view the location of the icon</w:t>
      </w:r>
      <w:r>
        <w:t xml:space="preserve"> (refer to </w:t>
      </w:r>
      <w:r w:rsidRPr="004566A0">
        <w:t>WFHSv2-REQ-283641</w:t>
      </w:r>
      <w:r w:rsidRPr="007361C6">
        <w:t>-HMI Specification References</w:t>
      </w:r>
      <w:r>
        <w:t>)</w:t>
      </w:r>
      <w:r w:rsidRPr="00DF7C1F">
        <w:t>.</w:t>
      </w:r>
    </w:p>
    <w:p w:rsidR="00E01873" w:rsidP="006E48B5" w:rsidRDefault="00810544" w14:paraId="4FE04FED" w14:textId="77777777">
      <w:pPr>
        <w:jc w:val="center"/>
        <w:rPr>
          <w:rFonts w:cs="Arial"/>
        </w:rPr>
      </w:pPr>
      <w:r>
        <w:rPr>
          <w:noProof/>
        </w:rPr>
        <w:drawing>
          <wp:inline distT="0" distB="0" distL="0" distR="0" wp14:anchorId="5B82BCA0" wp14:editId="418B3F82">
            <wp:extent cx="2295525" cy="1190625"/>
            <wp:effectExtent l="0" t="0" r="9525" b="9525"/>
            <wp:docPr id="1210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295525" cy="1190625"/>
                    </a:xfrm>
                    <a:prstGeom prst="rect">
                      <a:avLst/>
                    </a:prstGeom>
                    <a:noFill/>
                    <a:ln>
                      <a:noFill/>
                    </a:ln>
                  </pic:spPr>
                </pic:pic>
              </a:graphicData>
            </a:graphic>
          </wp:inline>
        </w:drawing>
      </w:r>
    </w:p>
    <w:p w:rsidR="00E01873" w:rsidP="00E01873" w:rsidRDefault="00810544" w14:paraId="6B670B77" w14:textId="77777777">
      <w:pPr>
        <w:jc w:val="center"/>
      </w:pPr>
      <w:r>
        <w:t>Figure. WifiHotspotServer icon</w:t>
      </w:r>
    </w:p>
    <w:p w:rsidR="00E01873" w:rsidP="00E01873" w:rsidRDefault="00E01873" w14:paraId="6B2FC24C" w14:textId="77777777"/>
    <w:p w:rsidR="00E01873" w:rsidP="00E01873" w:rsidRDefault="00810544" w14:paraId="223DD75F" w14:textId="240CAED6">
      <w:r>
        <w:t xml:space="preserve">The WifiHotspotOnBoardClient shall display the current signal strength in number of bars based on the status of the </w:t>
      </w:r>
      <w:del w:author="Vega martinez, Oscar (O.)" w:date="2021-07-08T12:04:00Z" w:id="9591">
        <w:r w:rsidDel="002F358B">
          <w:delText xml:space="preserve">CAN </w:delText>
        </w:r>
      </w:del>
      <w:r>
        <w:t xml:space="preserve">signal </w:t>
      </w:r>
      <w:proofErr w:type="spellStart"/>
      <w:r>
        <w:t>TCUSignalStrength_St</w:t>
      </w:r>
      <w:proofErr w:type="spellEnd"/>
      <w:r>
        <w:t xml:space="preserve">. </w:t>
      </w:r>
    </w:p>
    <w:p w:rsidR="00E01873" w:rsidP="00E01873" w:rsidRDefault="00E01873" w14:paraId="397C116F" w14:textId="77777777">
      <w:pPr>
        <w:rPr>
          <w:rFonts w:cs="Arial"/>
        </w:rPr>
      </w:pPr>
    </w:p>
    <w:p w:rsidR="00E01873" w:rsidP="00E01873" w:rsidRDefault="00810544" w14:paraId="67B59275" w14:textId="2D74E9CB">
      <w:pPr>
        <w:rPr>
          <w:rFonts w:cs="Arial"/>
        </w:rPr>
      </w:pPr>
      <w:r>
        <w:rPr>
          <w:rFonts w:cs="Arial"/>
        </w:rPr>
        <w:t xml:space="preserve">The WifiHotspotOnBoardClient shall also display the technology used (i.e. 3G or 4G) to connect to the cellular network based on the status of the </w:t>
      </w:r>
      <w:del w:author="Vega martinez, Oscar (O.)" w:date="2021-07-08T12:04:00Z" w:id="9592">
        <w:r w:rsidDel="002F358B">
          <w:rPr>
            <w:rFonts w:cs="Arial"/>
          </w:rPr>
          <w:delText xml:space="preserve">CAN </w:delText>
        </w:r>
      </w:del>
      <w:r>
        <w:rPr>
          <w:rFonts w:cs="Arial"/>
        </w:rPr>
        <w:t xml:space="preserve">signal TCUTechnologyUsed2_St. Refer to the table below to see which icon shall be displayed based on the value of the </w:t>
      </w:r>
      <w:del w:author="Vega martinez, Oscar (O.)" w:date="2021-07-08T12:04:00Z" w:id="9593">
        <w:r w:rsidDel="002F358B">
          <w:rPr>
            <w:rFonts w:cs="Arial"/>
          </w:rPr>
          <w:delText xml:space="preserve">CAN </w:delText>
        </w:r>
      </w:del>
      <w:r>
        <w:rPr>
          <w:rFonts w:cs="Arial"/>
        </w:rPr>
        <w:t xml:space="preserve">signal. </w:t>
      </w:r>
      <w:r w:rsidRPr="000D5DBC">
        <w:rPr>
          <w:rFonts w:cs="Arial"/>
          <w:b/>
          <w:bCs/>
        </w:rPr>
        <w:t>Note</w:t>
      </w:r>
      <w:r w:rsidR="000D5DBC">
        <w:rPr>
          <w:rFonts w:cs="Arial"/>
        </w:rPr>
        <w:t>:</w:t>
      </w:r>
      <w:r>
        <w:rPr>
          <w:rFonts w:cs="Arial"/>
        </w:rPr>
        <w:t xml:space="preserve"> the value of the </w:t>
      </w:r>
      <w:del w:author="Vega martinez, Oscar (O.)" w:date="2021-07-08T12:05:00Z" w:id="9594">
        <w:r w:rsidDel="002F358B">
          <w:rPr>
            <w:rFonts w:cs="Arial"/>
          </w:rPr>
          <w:delText xml:space="preserve">CAN </w:delText>
        </w:r>
      </w:del>
      <w:r>
        <w:rPr>
          <w:rFonts w:cs="Arial"/>
        </w:rPr>
        <w:t>signal (</w:t>
      </w:r>
      <w:proofErr w:type="spellStart"/>
      <w:r>
        <w:rPr>
          <w:rFonts w:cs="Arial"/>
        </w:rPr>
        <w:t>i.e</w:t>
      </w:r>
      <w:proofErr w:type="spellEnd"/>
      <w:r>
        <w:rPr>
          <w:rFonts w:cs="Arial"/>
        </w:rPr>
        <w:t xml:space="preserve"> 0x00, 0x01, 0x02, etc.) shall be used to determine which icon to show and the </w:t>
      </w:r>
      <w:del w:author="Vega martinez, Oscar (O.)" w:date="2021-07-08T12:05:00Z" w:id="9595">
        <w:r w:rsidDel="002F358B">
          <w:rPr>
            <w:rFonts w:cs="Arial"/>
          </w:rPr>
          <w:delText xml:space="preserve">CAN </w:delText>
        </w:r>
      </w:del>
      <w:r>
        <w:rPr>
          <w:rFonts w:cs="Arial"/>
        </w:rPr>
        <w:t>signal literals (i.e. GSM, GPRS, etc.) shall be ignored. WifiHotspotOnBoardClient may be required to display different technology icons for different regions or countries and shall refer to the vehicle’s destination region or country (refer to WFHS-REQ-283727-WifiHotspotOnBoardClient identifies vehicle region).</w:t>
      </w:r>
    </w:p>
    <w:p w:rsidR="00E01873" w:rsidP="00E01873" w:rsidRDefault="00E01873" w14:paraId="3BC0891E" w14:textId="77777777">
      <w:pPr>
        <w:rPr>
          <w:rFonts w:cs="Arial"/>
        </w:rPr>
      </w:pPr>
    </w:p>
    <w:p w:rsidR="00E01873" w:rsidP="00E01873" w:rsidRDefault="00810544" w14:paraId="64590BFA" w14:textId="77777777">
      <w:pPr>
        <w:rPr>
          <w:rFonts w:cs="Arial"/>
        </w:rPr>
      </w:pPr>
      <w:r>
        <w:rPr>
          <w:rFonts w:cs="Arial"/>
        </w:rPr>
        <w:t>NA, China, EU:</w:t>
      </w:r>
    </w:p>
    <w:tbl>
      <w:tblPr>
        <w:tblW w:w="0" w:type="auto"/>
        <w:jc w:val="center"/>
        <w:tblCellMar>
          <w:left w:w="0" w:type="dxa"/>
          <w:right w:w="0" w:type="dxa"/>
        </w:tblCellMar>
        <w:tblLook w:val="04A0" w:firstRow="1" w:lastRow="0" w:firstColumn="1" w:lastColumn="0" w:noHBand="0" w:noVBand="1"/>
      </w:tblPr>
      <w:tblGrid>
        <w:gridCol w:w="2259"/>
        <w:gridCol w:w="2626"/>
        <w:gridCol w:w="2853"/>
        <w:gridCol w:w="3359"/>
      </w:tblGrid>
      <w:tr w:rsidR="00E01873" w:rsidTr="007E0267" w14:paraId="627D5826" w14:textId="77777777">
        <w:trPr>
          <w:trHeight w:val="765"/>
          <w:jc w:val="center"/>
        </w:trPr>
        <w:tc>
          <w:tcPr>
            <w:tcW w:w="2520" w:type="dxa"/>
            <w:tcBorders>
              <w:top w:val="single" w:color="000000" w:sz="8" w:space="0"/>
              <w:left w:val="single" w:color="000000" w:sz="8" w:space="0"/>
              <w:bottom w:val="single" w:color="000000" w:sz="8" w:space="0"/>
              <w:right w:val="single" w:color="000000" w:sz="8" w:space="0"/>
            </w:tcBorders>
            <w:shd w:val="clear" w:color="auto" w:fill="548DD4" w:themeFill="text2" w:themeFillTint="99"/>
            <w:tcMar>
              <w:top w:w="0" w:type="dxa"/>
              <w:left w:w="108" w:type="dxa"/>
              <w:bottom w:w="0" w:type="dxa"/>
              <w:right w:w="108" w:type="dxa"/>
            </w:tcMar>
            <w:hideMark/>
          </w:tcPr>
          <w:p w:rsidR="00E01873" w:rsidRDefault="00810544" w14:paraId="472D6BFB" w14:textId="79F13144">
            <w:pPr>
              <w:spacing w:line="256" w:lineRule="auto"/>
              <w:rPr>
                <w:rFonts w:cs="Arial" w:eastAsiaTheme="minorHAnsi"/>
                <w:b/>
                <w:bCs/>
              </w:rPr>
            </w:pPr>
            <w:r>
              <w:rPr>
                <w:b/>
                <w:bCs/>
              </w:rPr>
              <w:lastRenderedPageBreak/>
              <w:t>Literals (of actual CAN</w:t>
            </w:r>
            <w:ins w:author="Vega martinez, Oscar (O.)" w:date="2021-07-08T12:58:00Z" w:id="9596">
              <w:r w:rsidR="000D5DBC">
                <w:rPr>
                  <w:b/>
                  <w:bCs/>
                </w:rPr>
                <w:t>/SOA</w:t>
              </w:r>
            </w:ins>
            <w:r>
              <w:rPr>
                <w:b/>
                <w:bCs/>
              </w:rPr>
              <w:t xml:space="preserve"> signal)</w:t>
            </w:r>
          </w:p>
        </w:tc>
        <w:tc>
          <w:tcPr>
            <w:tcW w:w="2780" w:type="dxa"/>
            <w:tcBorders>
              <w:top w:val="single" w:color="000000" w:sz="8" w:space="0"/>
              <w:left w:val="nil"/>
              <w:bottom w:val="single" w:color="000000" w:sz="8" w:space="0"/>
              <w:right w:val="single" w:color="000000" w:sz="8" w:space="0"/>
            </w:tcBorders>
            <w:shd w:val="clear" w:color="auto" w:fill="548DD4" w:themeFill="text2" w:themeFillTint="99"/>
            <w:tcMar>
              <w:top w:w="0" w:type="dxa"/>
              <w:left w:w="108" w:type="dxa"/>
              <w:bottom w:w="0" w:type="dxa"/>
              <w:right w:w="108" w:type="dxa"/>
            </w:tcMar>
            <w:hideMark/>
          </w:tcPr>
          <w:p w:rsidR="00E01873" w:rsidRDefault="00810544" w14:paraId="3494672F" w14:textId="285B5DEA">
            <w:pPr>
              <w:spacing w:line="256" w:lineRule="auto"/>
              <w:rPr>
                <w:rFonts w:ascii="Calibri" w:hAnsi="Calibri"/>
                <w:b/>
                <w:bCs/>
              </w:rPr>
            </w:pPr>
            <w:r>
              <w:rPr>
                <w:b/>
                <w:bCs/>
              </w:rPr>
              <w:t>Value that WifiHotspotServer shall set the CAN</w:t>
            </w:r>
            <w:ins w:author="Vega martinez, Oscar (O.)" w:date="2021-07-08T12:58:00Z" w:id="9597">
              <w:r w:rsidR="000D5DBC">
                <w:rPr>
                  <w:b/>
                  <w:bCs/>
                </w:rPr>
                <w:t>/SOA</w:t>
              </w:r>
            </w:ins>
            <w:r>
              <w:rPr>
                <w:b/>
                <w:bCs/>
              </w:rPr>
              <w:t xml:space="preserve"> signal to</w:t>
            </w:r>
          </w:p>
        </w:tc>
        <w:tc>
          <w:tcPr>
            <w:tcW w:w="3060" w:type="dxa"/>
            <w:tcBorders>
              <w:top w:val="single" w:color="000000" w:sz="8" w:space="0"/>
              <w:left w:val="nil"/>
              <w:bottom w:val="single" w:color="000000" w:sz="8" w:space="0"/>
              <w:right w:val="single" w:color="000000" w:sz="8" w:space="0"/>
            </w:tcBorders>
            <w:shd w:val="clear" w:color="auto" w:fill="548DD4" w:themeFill="text2" w:themeFillTint="99"/>
            <w:tcMar>
              <w:top w:w="0" w:type="dxa"/>
              <w:left w:w="108" w:type="dxa"/>
              <w:bottom w:w="0" w:type="dxa"/>
              <w:right w:w="108" w:type="dxa"/>
            </w:tcMar>
            <w:hideMark/>
          </w:tcPr>
          <w:p w:rsidR="00E01873" w:rsidRDefault="00810544" w14:paraId="3C47383D" w14:textId="77777777">
            <w:pPr>
              <w:spacing w:line="256" w:lineRule="auto"/>
              <w:rPr>
                <w:b/>
                <w:bCs/>
              </w:rPr>
            </w:pPr>
            <w:r>
              <w:rPr>
                <w:b/>
                <w:bCs/>
              </w:rPr>
              <w:t xml:space="preserve">Technology being detected by the WifiHotspotServer </w:t>
            </w:r>
          </w:p>
        </w:tc>
        <w:tc>
          <w:tcPr>
            <w:tcW w:w="3500" w:type="dxa"/>
            <w:tcBorders>
              <w:top w:val="single" w:color="000000" w:sz="8" w:space="0"/>
              <w:left w:val="nil"/>
              <w:bottom w:val="single" w:color="000000" w:sz="8" w:space="0"/>
              <w:right w:val="single" w:color="000000" w:sz="8" w:space="0"/>
            </w:tcBorders>
            <w:shd w:val="clear" w:color="auto" w:fill="548DD4" w:themeFill="text2" w:themeFillTint="99"/>
            <w:tcMar>
              <w:top w:w="0" w:type="dxa"/>
              <w:left w:w="108" w:type="dxa"/>
              <w:bottom w:w="0" w:type="dxa"/>
              <w:right w:w="108" w:type="dxa"/>
            </w:tcMar>
            <w:hideMark/>
          </w:tcPr>
          <w:p w:rsidR="00E01873" w:rsidRDefault="00810544" w14:paraId="13453E8D" w14:textId="77777777">
            <w:pPr>
              <w:spacing w:line="256" w:lineRule="auto"/>
              <w:rPr>
                <w:b/>
                <w:bCs/>
              </w:rPr>
            </w:pPr>
            <w:r>
              <w:rPr>
                <w:b/>
                <w:bCs/>
              </w:rPr>
              <w:t>Icon WifiHotspotOnBoardClient shall display (refer to the HMI spec for the actual icons to use)</w:t>
            </w:r>
          </w:p>
        </w:tc>
      </w:tr>
      <w:tr w:rsidR="00E01873" w:rsidTr="006E48B5" w14:paraId="035FE7CC" w14:textId="77777777">
        <w:trPr>
          <w:trHeight w:val="255"/>
          <w:jc w:val="center"/>
        </w:trPr>
        <w:tc>
          <w:tcPr>
            <w:tcW w:w="2520" w:type="dxa"/>
            <w:tcBorders>
              <w:top w:val="nil"/>
              <w:left w:val="single" w:color="000000" w:sz="8" w:space="0"/>
              <w:bottom w:val="single" w:color="000000" w:sz="8" w:space="0"/>
              <w:right w:val="single" w:color="000000" w:sz="8" w:space="0"/>
            </w:tcBorders>
            <w:tcMar>
              <w:top w:w="0" w:type="dxa"/>
              <w:left w:w="108" w:type="dxa"/>
              <w:bottom w:w="0" w:type="dxa"/>
              <w:right w:w="108" w:type="dxa"/>
            </w:tcMar>
            <w:hideMark/>
          </w:tcPr>
          <w:p w:rsidR="00E01873" w:rsidRDefault="00810544" w14:paraId="7DAB9B18" w14:textId="77777777">
            <w:pPr>
              <w:spacing w:line="256" w:lineRule="auto"/>
            </w:pPr>
            <w:r>
              <w:t>Null</w:t>
            </w:r>
          </w:p>
        </w:tc>
        <w:tc>
          <w:tcPr>
            <w:tcW w:w="2780" w:type="dxa"/>
            <w:tcBorders>
              <w:top w:val="nil"/>
              <w:left w:val="nil"/>
              <w:bottom w:val="single" w:color="000000" w:sz="8" w:space="0"/>
              <w:right w:val="single" w:color="000000" w:sz="8" w:space="0"/>
            </w:tcBorders>
            <w:tcMar>
              <w:top w:w="0" w:type="dxa"/>
              <w:left w:w="108" w:type="dxa"/>
              <w:bottom w:w="0" w:type="dxa"/>
              <w:right w:w="108" w:type="dxa"/>
            </w:tcMar>
            <w:hideMark/>
          </w:tcPr>
          <w:p w:rsidR="00E01873" w:rsidRDefault="00810544" w14:paraId="3B69DA23" w14:textId="77777777">
            <w:pPr>
              <w:spacing w:line="256" w:lineRule="auto"/>
            </w:pPr>
            <w:r>
              <w:t>0x00</w:t>
            </w:r>
          </w:p>
        </w:tc>
        <w:tc>
          <w:tcPr>
            <w:tcW w:w="3060" w:type="dxa"/>
            <w:tcBorders>
              <w:top w:val="nil"/>
              <w:left w:val="nil"/>
              <w:bottom w:val="single" w:color="000000" w:sz="8" w:space="0"/>
              <w:right w:val="single" w:color="000000" w:sz="8" w:space="0"/>
            </w:tcBorders>
            <w:tcMar>
              <w:top w:w="0" w:type="dxa"/>
              <w:left w:w="108" w:type="dxa"/>
              <w:bottom w:w="0" w:type="dxa"/>
              <w:right w:w="108" w:type="dxa"/>
            </w:tcMar>
            <w:hideMark/>
          </w:tcPr>
          <w:p w:rsidR="00E01873" w:rsidRDefault="00810544" w14:paraId="66E23246" w14:textId="77777777">
            <w:pPr>
              <w:spacing w:line="256" w:lineRule="auto"/>
            </w:pPr>
            <w:r>
              <w:t>Null</w:t>
            </w:r>
          </w:p>
        </w:tc>
        <w:tc>
          <w:tcPr>
            <w:tcW w:w="3500" w:type="dxa"/>
            <w:tcBorders>
              <w:top w:val="nil"/>
              <w:left w:val="nil"/>
              <w:bottom w:val="single" w:color="000000" w:sz="8" w:space="0"/>
              <w:right w:val="single" w:color="000000" w:sz="8" w:space="0"/>
            </w:tcBorders>
            <w:tcMar>
              <w:top w:w="0" w:type="dxa"/>
              <w:left w:w="108" w:type="dxa"/>
              <w:bottom w:w="0" w:type="dxa"/>
              <w:right w:w="108" w:type="dxa"/>
            </w:tcMar>
            <w:hideMark/>
          </w:tcPr>
          <w:p w:rsidR="00E01873" w:rsidRDefault="00810544" w14:paraId="0EAFA52A" w14:textId="77777777">
            <w:pPr>
              <w:spacing w:line="256" w:lineRule="auto"/>
            </w:pPr>
            <w:r>
              <w:t>No signal</w:t>
            </w:r>
          </w:p>
        </w:tc>
      </w:tr>
      <w:tr w:rsidR="00E01873" w:rsidTr="006E48B5" w14:paraId="24AB41F9" w14:textId="77777777">
        <w:trPr>
          <w:trHeight w:val="255"/>
          <w:jc w:val="center"/>
        </w:trPr>
        <w:tc>
          <w:tcPr>
            <w:tcW w:w="2520" w:type="dxa"/>
            <w:tcBorders>
              <w:top w:val="nil"/>
              <w:left w:val="single" w:color="000000" w:sz="8" w:space="0"/>
              <w:bottom w:val="single" w:color="000000" w:sz="8" w:space="0"/>
              <w:right w:val="single" w:color="000000" w:sz="8" w:space="0"/>
            </w:tcBorders>
            <w:tcMar>
              <w:top w:w="0" w:type="dxa"/>
              <w:left w:w="108" w:type="dxa"/>
              <w:bottom w:w="0" w:type="dxa"/>
              <w:right w:w="108" w:type="dxa"/>
            </w:tcMar>
            <w:hideMark/>
          </w:tcPr>
          <w:p w:rsidR="00E01873" w:rsidRDefault="00810544" w14:paraId="114C1EAE" w14:textId="77777777">
            <w:pPr>
              <w:spacing w:line="256" w:lineRule="auto"/>
            </w:pPr>
            <w:r>
              <w:t>No Network</w:t>
            </w:r>
          </w:p>
        </w:tc>
        <w:tc>
          <w:tcPr>
            <w:tcW w:w="2780" w:type="dxa"/>
            <w:tcBorders>
              <w:top w:val="nil"/>
              <w:left w:val="nil"/>
              <w:bottom w:val="single" w:color="000000" w:sz="8" w:space="0"/>
              <w:right w:val="single" w:color="000000" w:sz="8" w:space="0"/>
            </w:tcBorders>
            <w:tcMar>
              <w:top w:w="0" w:type="dxa"/>
              <w:left w:w="108" w:type="dxa"/>
              <w:bottom w:w="0" w:type="dxa"/>
              <w:right w:w="108" w:type="dxa"/>
            </w:tcMar>
            <w:hideMark/>
          </w:tcPr>
          <w:p w:rsidR="00E01873" w:rsidRDefault="00810544" w14:paraId="3041BB13" w14:textId="77777777">
            <w:pPr>
              <w:spacing w:line="256" w:lineRule="auto"/>
            </w:pPr>
            <w:r>
              <w:t>0x01</w:t>
            </w:r>
          </w:p>
        </w:tc>
        <w:tc>
          <w:tcPr>
            <w:tcW w:w="3060" w:type="dxa"/>
            <w:tcBorders>
              <w:top w:val="nil"/>
              <w:left w:val="nil"/>
              <w:bottom w:val="single" w:color="000000" w:sz="8" w:space="0"/>
              <w:right w:val="single" w:color="000000" w:sz="8" w:space="0"/>
            </w:tcBorders>
            <w:tcMar>
              <w:top w:w="0" w:type="dxa"/>
              <w:left w:w="108" w:type="dxa"/>
              <w:bottom w:w="0" w:type="dxa"/>
              <w:right w:w="108" w:type="dxa"/>
            </w:tcMar>
            <w:hideMark/>
          </w:tcPr>
          <w:p w:rsidR="00E01873" w:rsidRDefault="00810544" w14:paraId="64B294C7" w14:textId="77777777">
            <w:pPr>
              <w:spacing w:line="256" w:lineRule="auto"/>
            </w:pPr>
            <w:r>
              <w:t>No Network</w:t>
            </w:r>
          </w:p>
        </w:tc>
        <w:tc>
          <w:tcPr>
            <w:tcW w:w="3500" w:type="dxa"/>
            <w:tcBorders>
              <w:top w:val="nil"/>
              <w:left w:val="nil"/>
              <w:bottom w:val="single" w:color="000000" w:sz="8" w:space="0"/>
              <w:right w:val="single" w:color="000000" w:sz="8" w:space="0"/>
            </w:tcBorders>
            <w:tcMar>
              <w:top w:w="0" w:type="dxa"/>
              <w:left w:w="108" w:type="dxa"/>
              <w:bottom w:w="0" w:type="dxa"/>
              <w:right w:w="108" w:type="dxa"/>
            </w:tcMar>
            <w:hideMark/>
          </w:tcPr>
          <w:p w:rsidR="00E01873" w:rsidRDefault="00810544" w14:paraId="32027E12" w14:textId="77777777">
            <w:pPr>
              <w:spacing w:line="256" w:lineRule="auto"/>
            </w:pPr>
            <w:r>
              <w:t>No signal</w:t>
            </w:r>
          </w:p>
        </w:tc>
      </w:tr>
      <w:tr w:rsidRPr="00566CC8" w:rsidR="00E01873" w:rsidTr="006E48B5" w14:paraId="3D80F034" w14:textId="77777777">
        <w:trPr>
          <w:trHeight w:val="765"/>
          <w:jc w:val="center"/>
        </w:trPr>
        <w:tc>
          <w:tcPr>
            <w:tcW w:w="2520" w:type="dxa"/>
            <w:tcBorders>
              <w:top w:val="nil"/>
              <w:left w:val="single" w:color="000000" w:sz="8" w:space="0"/>
              <w:bottom w:val="single" w:color="000000" w:sz="8" w:space="0"/>
              <w:right w:val="single" w:color="000000" w:sz="8" w:space="0"/>
            </w:tcBorders>
            <w:tcMar>
              <w:top w:w="0" w:type="dxa"/>
              <w:left w:w="108" w:type="dxa"/>
              <w:bottom w:w="0" w:type="dxa"/>
              <w:right w:w="108" w:type="dxa"/>
            </w:tcMar>
            <w:hideMark/>
          </w:tcPr>
          <w:p w:rsidR="00E01873" w:rsidRDefault="00810544" w14:paraId="590EA13B" w14:textId="77777777">
            <w:pPr>
              <w:spacing w:line="256" w:lineRule="auto"/>
            </w:pPr>
            <w:r>
              <w:t>GSM</w:t>
            </w:r>
          </w:p>
        </w:tc>
        <w:tc>
          <w:tcPr>
            <w:tcW w:w="2780" w:type="dxa"/>
            <w:tcBorders>
              <w:top w:val="nil"/>
              <w:left w:val="nil"/>
              <w:bottom w:val="single" w:color="000000" w:sz="8" w:space="0"/>
              <w:right w:val="single" w:color="000000" w:sz="8" w:space="0"/>
            </w:tcBorders>
            <w:tcMar>
              <w:top w:w="0" w:type="dxa"/>
              <w:left w:w="108" w:type="dxa"/>
              <w:bottom w:w="0" w:type="dxa"/>
              <w:right w:w="108" w:type="dxa"/>
            </w:tcMar>
            <w:hideMark/>
          </w:tcPr>
          <w:p w:rsidR="00E01873" w:rsidRDefault="00810544" w14:paraId="214C41FB" w14:textId="77777777">
            <w:pPr>
              <w:spacing w:line="256" w:lineRule="auto"/>
            </w:pPr>
            <w:r>
              <w:t>0x02</w:t>
            </w:r>
          </w:p>
        </w:tc>
        <w:tc>
          <w:tcPr>
            <w:tcW w:w="3060" w:type="dxa"/>
            <w:tcBorders>
              <w:top w:val="nil"/>
              <w:left w:val="nil"/>
              <w:bottom w:val="single" w:color="000000" w:sz="8" w:space="0"/>
              <w:right w:val="single" w:color="000000" w:sz="8" w:space="0"/>
            </w:tcBorders>
            <w:tcMar>
              <w:top w:w="0" w:type="dxa"/>
              <w:left w:w="108" w:type="dxa"/>
              <w:bottom w:w="0" w:type="dxa"/>
              <w:right w:w="108" w:type="dxa"/>
            </w:tcMar>
            <w:hideMark/>
          </w:tcPr>
          <w:p w:rsidR="00E01873" w:rsidRDefault="00810544" w14:paraId="058C0318" w14:textId="77777777">
            <w:pPr>
              <w:spacing w:line="256" w:lineRule="auto"/>
            </w:pPr>
            <w:r>
              <w:t>Throughput: 150 Mbps to 300 Mbps</w:t>
            </w:r>
            <w:r>
              <w:br/>
            </w:r>
            <w:r>
              <w:t>CA (2,3,4,5)</w:t>
            </w:r>
          </w:p>
        </w:tc>
        <w:tc>
          <w:tcPr>
            <w:tcW w:w="3500" w:type="dxa"/>
            <w:tcBorders>
              <w:top w:val="nil"/>
              <w:left w:val="nil"/>
              <w:bottom w:val="single" w:color="000000" w:sz="8" w:space="0"/>
              <w:right w:val="single" w:color="000000" w:sz="8" w:space="0"/>
            </w:tcBorders>
            <w:tcMar>
              <w:top w:w="0" w:type="dxa"/>
              <w:left w:w="108" w:type="dxa"/>
              <w:bottom w:w="0" w:type="dxa"/>
              <w:right w:w="108" w:type="dxa"/>
            </w:tcMar>
            <w:hideMark/>
          </w:tcPr>
          <w:p w:rsidR="00E01873" w:rsidRDefault="00810544" w14:paraId="675F5914" w14:textId="77777777">
            <w:pPr>
              <w:spacing w:line="256" w:lineRule="auto"/>
              <w:rPr>
                <w:lang w:val="es-US"/>
              </w:rPr>
            </w:pPr>
            <w:r>
              <w:rPr>
                <w:lang w:val="es-US"/>
              </w:rPr>
              <w:t>NA: LTE</w:t>
            </w:r>
          </w:p>
          <w:p w:rsidR="00E01873" w:rsidRDefault="00810544" w14:paraId="4FE9384B" w14:textId="77777777">
            <w:pPr>
              <w:spacing w:line="256" w:lineRule="auto"/>
              <w:rPr>
                <w:lang w:val="es-US"/>
              </w:rPr>
            </w:pPr>
            <w:r>
              <w:rPr>
                <w:lang w:val="es-US"/>
              </w:rPr>
              <w:t>China: 4G+</w:t>
            </w:r>
          </w:p>
          <w:p w:rsidR="00E01873" w:rsidRDefault="00810544" w14:paraId="412181E4" w14:textId="77777777">
            <w:pPr>
              <w:spacing w:line="256" w:lineRule="auto"/>
              <w:rPr>
                <w:lang w:val="es-US"/>
              </w:rPr>
            </w:pPr>
            <w:r>
              <w:rPr>
                <w:lang w:val="es-US"/>
              </w:rPr>
              <w:t>EU: LTE</w:t>
            </w:r>
          </w:p>
        </w:tc>
      </w:tr>
      <w:tr w:rsidRPr="00566CC8" w:rsidR="00E01873" w:rsidTr="006E48B5" w14:paraId="2C549FE9" w14:textId="77777777">
        <w:trPr>
          <w:trHeight w:val="510"/>
          <w:jc w:val="center"/>
        </w:trPr>
        <w:tc>
          <w:tcPr>
            <w:tcW w:w="2520" w:type="dxa"/>
            <w:tcBorders>
              <w:top w:val="nil"/>
              <w:left w:val="single" w:color="000000" w:sz="8" w:space="0"/>
              <w:bottom w:val="single" w:color="000000" w:sz="8" w:space="0"/>
              <w:right w:val="single" w:color="000000" w:sz="8" w:space="0"/>
            </w:tcBorders>
            <w:tcMar>
              <w:top w:w="0" w:type="dxa"/>
              <w:left w:w="108" w:type="dxa"/>
              <w:bottom w:w="0" w:type="dxa"/>
              <w:right w:w="108" w:type="dxa"/>
            </w:tcMar>
            <w:hideMark/>
          </w:tcPr>
          <w:p w:rsidR="00E01873" w:rsidRDefault="00810544" w14:paraId="168BD5B5" w14:textId="77777777">
            <w:pPr>
              <w:spacing w:line="256" w:lineRule="auto"/>
            </w:pPr>
            <w:r>
              <w:t>GPRS</w:t>
            </w:r>
          </w:p>
        </w:tc>
        <w:tc>
          <w:tcPr>
            <w:tcW w:w="2780" w:type="dxa"/>
            <w:tcBorders>
              <w:top w:val="nil"/>
              <w:left w:val="nil"/>
              <w:bottom w:val="single" w:color="000000" w:sz="8" w:space="0"/>
              <w:right w:val="single" w:color="000000" w:sz="8" w:space="0"/>
            </w:tcBorders>
            <w:tcMar>
              <w:top w:w="0" w:type="dxa"/>
              <w:left w:w="108" w:type="dxa"/>
              <w:bottom w:w="0" w:type="dxa"/>
              <w:right w:w="108" w:type="dxa"/>
            </w:tcMar>
            <w:hideMark/>
          </w:tcPr>
          <w:p w:rsidR="00E01873" w:rsidRDefault="00810544" w14:paraId="0D9239ED" w14:textId="77777777">
            <w:pPr>
              <w:spacing w:line="256" w:lineRule="auto"/>
            </w:pPr>
            <w:r>
              <w:t>0x03</w:t>
            </w:r>
          </w:p>
        </w:tc>
        <w:tc>
          <w:tcPr>
            <w:tcW w:w="3060" w:type="dxa"/>
            <w:tcBorders>
              <w:top w:val="nil"/>
              <w:left w:val="nil"/>
              <w:bottom w:val="single" w:color="000000" w:sz="8" w:space="0"/>
              <w:right w:val="single" w:color="000000" w:sz="8" w:space="0"/>
            </w:tcBorders>
            <w:tcMar>
              <w:top w:w="0" w:type="dxa"/>
              <w:left w:w="108" w:type="dxa"/>
              <w:bottom w:w="0" w:type="dxa"/>
              <w:right w:w="108" w:type="dxa"/>
            </w:tcMar>
            <w:hideMark/>
          </w:tcPr>
          <w:p w:rsidR="00E01873" w:rsidRDefault="00810544" w14:paraId="3DC50347" w14:textId="77777777">
            <w:pPr>
              <w:spacing w:line="256" w:lineRule="auto"/>
            </w:pPr>
            <w:r>
              <w:t>GSM, GPRS</w:t>
            </w:r>
          </w:p>
        </w:tc>
        <w:tc>
          <w:tcPr>
            <w:tcW w:w="3500" w:type="dxa"/>
            <w:tcBorders>
              <w:top w:val="nil"/>
              <w:left w:val="nil"/>
              <w:bottom w:val="single" w:color="000000" w:sz="8" w:space="0"/>
              <w:right w:val="single" w:color="000000" w:sz="8" w:space="0"/>
            </w:tcBorders>
            <w:tcMar>
              <w:top w:w="0" w:type="dxa"/>
              <w:left w:w="108" w:type="dxa"/>
              <w:bottom w:w="0" w:type="dxa"/>
              <w:right w:w="108" w:type="dxa"/>
            </w:tcMar>
            <w:hideMark/>
          </w:tcPr>
          <w:p w:rsidR="00E01873" w:rsidRDefault="00810544" w14:paraId="4A1B8DE3" w14:textId="77777777">
            <w:pPr>
              <w:spacing w:line="256" w:lineRule="auto"/>
              <w:rPr>
                <w:lang w:val="es-US"/>
              </w:rPr>
            </w:pPr>
            <w:r>
              <w:rPr>
                <w:lang w:val="es-US"/>
              </w:rPr>
              <w:t>NA: N/A</w:t>
            </w:r>
            <w:r>
              <w:rPr>
                <w:lang w:val="es-US"/>
              </w:rPr>
              <w:br/>
            </w:r>
            <w:r>
              <w:rPr>
                <w:lang w:val="es-US"/>
              </w:rPr>
              <w:t>China: 2G</w:t>
            </w:r>
          </w:p>
          <w:p w:rsidR="00E01873" w:rsidRDefault="00810544" w14:paraId="1E1F282A" w14:textId="77777777">
            <w:pPr>
              <w:spacing w:line="256" w:lineRule="auto"/>
              <w:rPr>
                <w:lang w:val="es-US"/>
              </w:rPr>
            </w:pPr>
            <w:r>
              <w:rPr>
                <w:lang w:val="es-US"/>
              </w:rPr>
              <w:t>EU: 2G</w:t>
            </w:r>
          </w:p>
        </w:tc>
      </w:tr>
      <w:tr w:rsidRPr="00566CC8" w:rsidR="00E01873" w:rsidTr="006E48B5" w14:paraId="08780460" w14:textId="77777777">
        <w:trPr>
          <w:trHeight w:val="510"/>
          <w:jc w:val="center"/>
        </w:trPr>
        <w:tc>
          <w:tcPr>
            <w:tcW w:w="2520" w:type="dxa"/>
            <w:tcBorders>
              <w:top w:val="nil"/>
              <w:left w:val="single" w:color="000000" w:sz="8" w:space="0"/>
              <w:bottom w:val="single" w:color="000000" w:sz="8" w:space="0"/>
              <w:right w:val="single" w:color="000000" w:sz="8" w:space="0"/>
            </w:tcBorders>
            <w:tcMar>
              <w:top w:w="0" w:type="dxa"/>
              <w:left w:w="108" w:type="dxa"/>
              <w:bottom w:w="0" w:type="dxa"/>
              <w:right w:w="108" w:type="dxa"/>
            </w:tcMar>
            <w:hideMark/>
          </w:tcPr>
          <w:p w:rsidR="00E01873" w:rsidRDefault="00810544" w14:paraId="45878084" w14:textId="77777777">
            <w:pPr>
              <w:spacing w:line="256" w:lineRule="auto"/>
            </w:pPr>
            <w:r>
              <w:t>EDGE</w:t>
            </w:r>
          </w:p>
        </w:tc>
        <w:tc>
          <w:tcPr>
            <w:tcW w:w="2780" w:type="dxa"/>
            <w:tcBorders>
              <w:top w:val="nil"/>
              <w:left w:val="nil"/>
              <w:bottom w:val="single" w:color="000000" w:sz="8" w:space="0"/>
              <w:right w:val="single" w:color="000000" w:sz="8" w:space="0"/>
            </w:tcBorders>
            <w:tcMar>
              <w:top w:w="0" w:type="dxa"/>
              <w:left w:w="108" w:type="dxa"/>
              <w:bottom w:w="0" w:type="dxa"/>
              <w:right w:w="108" w:type="dxa"/>
            </w:tcMar>
            <w:hideMark/>
          </w:tcPr>
          <w:p w:rsidR="00E01873" w:rsidRDefault="00810544" w14:paraId="7A5A1DBE" w14:textId="77777777">
            <w:pPr>
              <w:spacing w:line="256" w:lineRule="auto"/>
            </w:pPr>
            <w:r>
              <w:t>0x04</w:t>
            </w:r>
          </w:p>
        </w:tc>
        <w:tc>
          <w:tcPr>
            <w:tcW w:w="3060" w:type="dxa"/>
            <w:tcBorders>
              <w:top w:val="nil"/>
              <w:left w:val="nil"/>
              <w:bottom w:val="single" w:color="000000" w:sz="8" w:space="0"/>
              <w:right w:val="single" w:color="000000" w:sz="8" w:space="0"/>
            </w:tcBorders>
            <w:tcMar>
              <w:top w:w="0" w:type="dxa"/>
              <w:left w:w="108" w:type="dxa"/>
              <w:bottom w:w="0" w:type="dxa"/>
              <w:right w:w="108" w:type="dxa"/>
            </w:tcMar>
            <w:hideMark/>
          </w:tcPr>
          <w:p w:rsidR="00E01873" w:rsidRDefault="00810544" w14:paraId="6E340166" w14:textId="77777777">
            <w:pPr>
              <w:spacing w:line="256" w:lineRule="auto"/>
            </w:pPr>
            <w:r>
              <w:t>EDGE</w:t>
            </w:r>
          </w:p>
        </w:tc>
        <w:tc>
          <w:tcPr>
            <w:tcW w:w="3500" w:type="dxa"/>
            <w:tcBorders>
              <w:top w:val="nil"/>
              <w:left w:val="nil"/>
              <w:bottom w:val="single" w:color="000000" w:sz="8" w:space="0"/>
              <w:right w:val="single" w:color="000000" w:sz="8" w:space="0"/>
            </w:tcBorders>
            <w:tcMar>
              <w:top w:w="0" w:type="dxa"/>
              <w:left w:w="108" w:type="dxa"/>
              <w:bottom w:w="0" w:type="dxa"/>
              <w:right w:w="108" w:type="dxa"/>
            </w:tcMar>
            <w:hideMark/>
          </w:tcPr>
          <w:p w:rsidR="00E01873" w:rsidRDefault="00810544" w14:paraId="5C269E2A" w14:textId="77777777">
            <w:pPr>
              <w:spacing w:line="256" w:lineRule="auto"/>
              <w:rPr>
                <w:lang w:val="es-US"/>
              </w:rPr>
            </w:pPr>
            <w:r>
              <w:rPr>
                <w:lang w:val="es-US"/>
              </w:rPr>
              <w:t>NA: N/A</w:t>
            </w:r>
            <w:r>
              <w:rPr>
                <w:lang w:val="es-US"/>
              </w:rPr>
              <w:br/>
            </w:r>
            <w:r>
              <w:rPr>
                <w:lang w:val="es-US"/>
              </w:rPr>
              <w:t>China: 2G</w:t>
            </w:r>
          </w:p>
          <w:p w:rsidR="00E01873" w:rsidRDefault="00810544" w14:paraId="508E91B1" w14:textId="77777777">
            <w:pPr>
              <w:spacing w:line="256" w:lineRule="auto"/>
              <w:rPr>
                <w:lang w:val="es-US"/>
              </w:rPr>
            </w:pPr>
            <w:r>
              <w:rPr>
                <w:lang w:val="es-US"/>
              </w:rPr>
              <w:t>EU: 2G</w:t>
            </w:r>
          </w:p>
        </w:tc>
      </w:tr>
      <w:tr w:rsidR="00E01873" w:rsidTr="006E48B5" w14:paraId="59E1FB47" w14:textId="77777777">
        <w:trPr>
          <w:trHeight w:val="255"/>
          <w:jc w:val="center"/>
        </w:trPr>
        <w:tc>
          <w:tcPr>
            <w:tcW w:w="2520" w:type="dxa"/>
            <w:tcBorders>
              <w:top w:val="nil"/>
              <w:left w:val="single" w:color="000000" w:sz="8" w:space="0"/>
              <w:bottom w:val="single" w:color="000000" w:sz="8" w:space="0"/>
              <w:right w:val="single" w:color="000000" w:sz="8" w:space="0"/>
            </w:tcBorders>
            <w:tcMar>
              <w:top w:w="0" w:type="dxa"/>
              <w:left w:w="108" w:type="dxa"/>
              <w:bottom w:w="0" w:type="dxa"/>
              <w:right w:w="108" w:type="dxa"/>
            </w:tcMar>
            <w:hideMark/>
          </w:tcPr>
          <w:p w:rsidR="00E01873" w:rsidRDefault="00810544" w14:paraId="7F4C9EE1" w14:textId="77777777">
            <w:pPr>
              <w:spacing w:line="256" w:lineRule="auto"/>
            </w:pPr>
            <w:r>
              <w:t>UMTS</w:t>
            </w:r>
          </w:p>
        </w:tc>
        <w:tc>
          <w:tcPr>
            <w:tcW w:w="2780" w:type="dxa"/>
            <w:tcBorders>
              <w:top w:val="nil"/>
              <w:left w:val="nil"/>
              <w:bottom w:val="single" w:color="000000" w:sz="8" w:space="0"/>
              <w:right w:val="single" w:color="000000" w:sz="8" w:space="0"/>
            </w:tcBorders>
            <w:tcMar>
              <w:top w:w="0" w:type="dxa"/>
              <w:left w:w="108" w:type="dxa"/>
              <w:bottom w:w="0" w:type="dxa"/>
              <w:right w:w="108" w:type="dxa"/>
            </w:tcMar>
            <w:hideMark/>
          </w:tcPr>
          <w:p w:rsidR="00E01873" w:rsidRDefault="00810544" w14:paraId="39780CEF" w14:textId="77777777">
            <w:pPr>
              <w:spacing w:line="256" w:lineRule="auto"/>
            </w:pPr>
            <w:r>
              <w:t>0x05</w:t>
            </w:r>
          </w:p>
        </w:tc>
        <w:tc>
          <w:tcPr>
            <w:tcW w:w="3060" w:type="dxa"/>
            <w:tcBorders>
              <w:top w:val="nil"/>
              <w:left w:val="nil"/>
              <w:bottom w:val="single" w:color="000000" w:sz="8" w:space="0"/>
              <w:right w:val="single" w:color="000000" w:sz="8" w:space="0"/>
            </w:tcBorders>
            <w:tcMar>
              <w:top w:w="0" w:type="dxa"/>
              <w:left w:w="108" w:type="dxa"/>
              <w:bottom w:w="0" w:type="dxa"/>
              <w:right w:w="108" w:type="dxa"/>
            </w:tcMar>
            <w:hideMark/>
          </w:tcPr>
          <w:p w:rsidR="00E01873" w:rsidRDefault="00810544" w14:paraId="4D94F594" w14:textId="77777777">
            <w:pPr>
              <w:spacing w:line="256" w:lineRule="auto"/>
            </w:pPr>
            <w:r>
              <w:t>UMTS</w:t>
            </w:r>
          </w:p>
        </w:tc>
        <w:tc>
          <w:tcPr>
            <w:tcW w:w="3500" w:type="dxa"/>
            <w:tcBorders>
              <w:top w:val="nil"/>
              <w:left w:val="nil"/>
              <w:bottom w:val="single" w:color="000000" w:sz="8" w:space="0"/>
              <w:right w:val="single" w:color="000000" w:sz="8" w:space="0"/>
            </w:tcBorders>
            <w:tcMar>
              <w:top w:w="0" w:type="dxa"/>
              <w:left w:w="108" w:type="dxa"/>
              <w:bottom w:w="0" w:type="dxa"/>
              <w:right w:w="108" w:type="dxa"/>
            </w:tcMar>
            <w:hideMark/>
          </w:tcPr>
          <w:p w:rsidR="00E01873" w:rsidRDefault="00810544" w14:paraId="669E16EA" w14:textId="77777777">
            <w:pPr>
              <w:spacing w:line="256" w:lineRule="auto"/>
            </w:pPr>
            <w:r>
              <w:t>All regions: 3G</w:t>
            </w:r>
          </w:p>
        </w:tc>
      </w:tr>
      <w:tr w:rsidRPr="00566CC8" w:rsidR="00E01873" w:rsidTr="006E48B5" w14:paraId="2AC0BB6F" w14:textId="77777777">
        <w:trPr>
          <w:trHeight w:val="510"/>
          <w:jc w:val="center"/>
        </w:trPr>
        <w:tc>
          <w:tcPr>
            <w:tcW w:w="2520" w:type="dxa"/>
            <w:tcBorders>
              <w:top w:val="nil"/>
              <w:left w:val="single" w:color="000000" w:sz="8" w:space="0"/>
              <w:bottom w:val="single" w:color="000000" w:sz="8" w:space="0"/>
              <w:right w:val="single" w:color="000000" w:sz="8" w:space="0"/>
            </w:tcBorders>
            <w:tcMar>
              <w:top w:w="0" w:type="dxa"/>
              <w:left w:w="108" w:type="dxa"/>
              <w:bottom w:w="0" w:type="dxa"/>
              <w:right w:w="108" w:type="dxa"/>
            </w:tcMar>
            <w:hideMark/>
          </w:tcPr>
          <w:p w:rsidR="00E01873" w:rsidRDefault="00810544" w14:paraId="4D71BEB0" w14:textId="77777777">
            <w:pPr>
              <w:spacing w:line="256" w:lineRule="auto"/>
            </w:pPr>
            <w:r>
              <w:t>HSPA+ (includes HSPA, HSDPA and HSUPA)</w:t>
            </w:r>
          </w:p>
        </w:tc>
        <w:tc>
          <w:tcPr>
            <w:tcW w:w="2780" w:type="dxa"/>
            <w:tcBorders>
              <w:top w:val="nil"/>
              <w:left w:val="nil"/>
              <w:bottom w:val="single" w:color="000000" w:sz="8" w:space="0"/>
              <w:right w:val="single" w:color="000000" w:sz="8" w:space="0"/>
            </w:tcBorders>
            <w:tcMar>
              <w:top w:w="0" w:type="dxa"/>
              <w:left w:w="108" w:type="dxa"/>
              <w:bottom w:w="0" w:type="dxa"/>
              <w:right w:w="108" w:type="dxa"/>
            </w:tcMar>
            <w:hideMark/>
          </w:tcPr>
          <w:p w:rsidR="00E01873" w:rsidRDefault="00810544" w14:paraId="1FAD555C" w14:textId="77777777">
            <w:pPr>
              <w:spacing w:line="256" w:lineRule="auto"/>
            </w:pPr>
            <w:r>
              <w:t>0x06</w:t>
            </w:r>
          </w:p>
        </w:tc>
        <w:tc>
          <w:tcPr>
            <w:tcW w:w="3060" w:type="dxa"/>
            <w:tcBorders>
              <w:top w:val="nil"/>
              <w:left w:val="nil"/>
              <w:bottom w:val="single" w:color="000000" w:sz="8" w:space="0"/>
              <w:right w:val="single" w:color="000000" w:sz="8" w:space="0"/>
            </w:tcBorders>
            <w:tcMar>
              <w:top w:w="0" w:type="dxa"/>
              <w:left w:w="108" w:type="dxa"/>
              <w:bottom w:w="0" w:type="dxa"/>
              <w:right w:w="108" w:type="dxa"/>
            </w:tcMar>
            <w:hideMark/>
          </w:tcPr>
          <w:p w:rsidR="00E01873" w:rsidRDefault="00810544" w14:paraId="57B061B8" w14:textId="77777777">
            <w:pPr>
              <w:spacing w:line="256" w:lineRule="auto"/>
            </w:pPr>
            <w:r>
              <w:t>HSPA+ (includes HSPA, HSDPA and HSUPA)</w:t>
            </w:r>
          </w:p>
        </w:tc>
        <w:tc>
          <w:tcPr>
            <w:tcW w:w="3500" w:type="dxa"/>
            <w:tcBorders>
              <w:top w:val="nil"/>
              <w:left w:val="nil"/>
              <w:bottom w:val="single" w:color="000000" w:sz="8" w:space="0"/>
              <w:right w:val="single" w:color="000000" w:sz="8" w:space="0"/>
            </w:tcBorders>
            <w:tcMar>
              <w:top w:w="0" w:type="dxa"/>
              <w:left w:w="108" w:type="dxa"/>
              <w:bottom w:w="0" w:type="dxa"/>
              <w:right w:w="108" w:type="dxa"/>
            </w:tcMar>
            <w:hideMark/>
          </w:tcPr>
          <w:p w:rsidR="00E01873" w:rsidRDefault="00810544" w14:paraId="24A1ABA2" w14:textId="77777777">
            <w:pPr>
              <w:spacing w:line="256" w:lineRule="auto"/>
              <w:rPr>
                <w:lang w:val="es-US"/>
              </w:rPr>
            </w:pPr>
            <w:r>
              <w:rPr>
                <w:lang w:val="es-US"/>
              </w:rPr>
              <w:t>NA: 4G</w:t>
            </w:r>
          </w:p>
          <w:p w:rsidR="00E01873" w:rsidRDefault="00810544" w14:paraId="69422CE2" w14:textId="77777777">
            <w:pPr>
              <w:spacing w:line="256" w:lineRule="auto"/>
              <w:rPr>
                <w:lang w:val="es-US"/>
              </w:rPr>
            </w:pPr>
            <w:r>
              <w:rPr>
                <w:lang w:val="es-US"/>
              </w:rPr>
              <w:t>China: 4G</w:t>
            </w:r>
            <w:r>
              <w:rPr>
                <w:lang w:val="es-US"/>
              </w:rPr>
              <w:br/>
            </w:r>
            <w:r>
              <w:rPr>
                <w:lang w:val="es-US"/>
              </w:rPr>
              <w:t>EU: 3G+</w:t>
            </w:r>
          </w:p>
        </w:tc>
      </w:tr>
      <w:tr w:rsidRPr="00566CC8" w:rsidR="00E01873" w:rsidTr="006E48B5" w14:paraId="36E5DB7D" w14:textId="77777777">
        <w:trPr>
          <w:trHeight w:val="255"/>
          <w:jc w:val="center"/>
        </w:trPr>
        <w:tc>
          <w:tcPr>
            <w:tcW w:w="2520" w:type="dxa"/>
            <w:tcBorders>
              <w:top w:val="nil"/>
              <w:left w:val="single" w:color="000000" w:sz="8" w:space="0"/>
              <w:bottom w:val="single" w:color="000000" w:sz="8" w:space="0"/>
              <w:right w:val="single" w:color="000000" w:sz="8" w:space="0"/>
            </w:tcBorders>
            <w:tcMar>
              <w:top w:w="0" w:type="dxa"/>
              <w:left w:w="108" w:type="dxa"/>
              <w:bottom w:w="0" w:type="dxa"/>
              <w:right w:w="108" w:type="dxa"/>
            </w:tcMar>
            <w:hideMark/>
          </w:tcPr>
          <w:p w:rsidR="00E01873" w:rsidRDefault="00810544" w14:paraId="3EE3694A" w14:textId="77777777">
            <w:pPr>
              <w:spacing w:line="256" w:lineRule="auto"/>
            </w:pPr>
            <w:r>
              <w:t>LTE</w:t>
            </w:r>
          </w:p>
        </w:tc>
        <w:tc>
          <w:tcPr>
            <w:tcW w:w="2780" w:type="dxa"/>
            <w:tcBorders>
              <w:top w:val="nil"/>
              <w:left w:val="nil"/>
              <w:bottom w:val="single" w:color="000000" w:sz="8" w:space="0"/>
              <w:right w:val="single" w:color="000000" w:sz="8" w:space="0"/>
            </w:tcBorders>
            <w:tcMar>
              <w:top w:w="0" w:type="dxa"/>
              <w:left w:w="108" w:type="dxa"/>
              <w:bottom w:w="0" w:type="dxa"/>
              <w:right w:w="108" w:type="dxa"/>
            </w:tcMar>
            <w:hideMark/>
          </w:tcPr>
          <w:p w:rsidR="00E01873" w:rsidRDefault="00810544" w14:paraId="354B1F2A" w14:textId="77777777">
            <w:pPr>
              <w:spacing w:line="256" w:lineRule="auto"/>
            </w:pPr>
            <w:r>
              <w:t>0x07</w:t>
            </w:r>
          </w:p>
        </w:tc>
        <w:tc>
          <w:tcPr>
            <w:tcW w:w="3060" w:type="dxa"/>
            <w:tcBorders>
              <w:top w:val="nil"/>
              <w:left w:val="nil"/>
              <w:bottom w:val="single" w:color="000000" w:sz="8" w:space="0"/>
              <w:right w:val="single" w:color="000000" w:sz="8" w:space="0"/>
            </w:tcBorders>
            <w:tcMar>
              <w:top w:w="0" w:type="dxa"/>
              <w:left w:w="108" w:type="dxa"/>
              <w:bottom w:w="0" w:type="dxa"/>
              <w:right w:w="108" w:type="dxa"/>
            </w:tcMar>
            <w:hideMark/>
          </w:tcPr>
          <w:p w:rsidR="00E01873" w:rsidRDefault="00810544" w14:paraId="1DF75B96" w14:textId="77777777">
            <w:pPr>
              <w:spacing w:line="256" w:lineRule="auto"/>
            </w:pPr>
            <w:r>
              <w:t>LTE</w:t>
            </w:r>
          </w:p>
        </w:tc>
        <w:tc>
          <w:tcPr>
            <w:tcW w:w="3500" w:type="dxa"/>
            <w:tcBorders>
              <w:top w:val="nil"/>
              <w:left w:val="nil"/>
              <w:bottom w:val="single" w:color="000000" w:sz="8" w:space="0"/>
              <w:right w:val="single" w:color="000000" w:sz="8" w:space="0"/>
            </w:tcBorders>
            <w:tcMar>
              <w:top w:w="0" w:type="dxa"/>
              <w:left w:w="108" w:type="dxa"/>
              <w:bottom w:w="0" w:type="dxa"/>
              <w:right w:w="108" w:type="dxa"/>
            </w:tcMar>
            <w:hideMark/>
          </w:tcPr>
          <w:p w:rsidR="00E01873" w:rsidRDefault="00810544" w14:paraId="35814E5A" w14:textId="77777777">
            <w:pPr>
              <w:spacing w:line="256" w:lineRule="auto"/>
              <w:rPr>
                <w:lang w:val="es-US"/>
              </w:rPr>
            </w:pPr>
            <w:r>
              <w:rPr>
                <w:lang w:val="es-US"/>
              </w:rPr>
              <w:t>NA: LTE</w:t>
            </w:r>
          </w:p>
          <w:p w:rsidR="00E01873" w:rsidRDefault="00810544" w14:paraId="3CA7A9C3" w14:textId="77777777">
            <w:pPr>
              <w:spacing w:line="256" w:lineRule="auto"/>
              <w:rPr>
                <w:lang w:val="es-US"/>
              </w:rPr>
            </w:pPr>
            <w:r>
              <w:rPr>
                <w:lang w:val="es-US"/>
              </w:rPr>
              <w:t>China: 4G</w:t>
            </w:r>
          </w:p>
          <w:p w:rsidR="00E01873" w:rsidRDefault="00810544" w14:paraId="07287A3B" w14:textId="77777777">
            <w:pPr>
              <w:spacing w:line="256" w:lineRule="auto"/>
              <w:rPr>
                <w:lang w:val="es-US"/>
              </w:rPr>
            </w:pPr>
            <w:r>
              <w:rPr>
                <w:lang w:val="es-US"/>
              </w:rPr>
              <w:t>EU: LTE</w:t>
            </w:r>
          </w:p>
        </w:tc>
      </w:tr>
    </w:tbl>
    <w:p w:rsidR="00E01873" w:rsidP="00E01873" w:rsidRDefault="00E01873" w14:paraId="2B220AC6" w14:textId="738CD934">
      <w:pPr>
        <w:rPr>
          <w:rFonts w:cs="Arial"/>
          <w:lang w:val="es-US"/>
        </w:rPr>
      </w:pPr>
    </w:p>
    <w:p w:rsidR="000D5DBC" w:rsidP="00E01873" w:rsidRDefault="000D5DBC" w14:paraId="7D75856A" w14:textId="1094EFC3">
      <w:pPr>
        <w:rPr>
          <w:rFonts w:cs="Arial"/>
          <w:lang w:val="es-US"/>
        </w:rPr>
      </w:pPr>
    </w:p>
    <w:p w:rsidR="000D5DBC" w:rsidP="00E01873" w:rsidRDefault="000D5DBC" w14:paraId="3CBECAB5" w14:textId="77777777">
      <w:pPr>
        <w:rPr>
          <w:rFonts w:cs="Arial"/>
          <w:lang w:val="es-US"/>
        </w:rPr>
      </w:pPr>
    </w:p>
    <w:p w:rsidR="00E01873" w:rsidP="00E01873" w:rsidRDefault="00810544" w14:paraId="540428E4" w14:textId="77777777">
      <w:pPr>
        <w:rPr>
          <w:rFonts w:cs="Arial"/>
        </w:rPr>
      </w:pPr>
      <w:r>
        <w:rPr>
          <w:rFonts w:cs="Arial"/>
        </w:rPr>
        <w:t>Brazil:</w:t>
      </w:r>
    </w:p>
    <w:tbl>
      <w:tblPr>
        <w:tblW w:w="0" w:type="auto"/>
        <w:jc w:val="center"/>
        <w:tblCellMar>
          <w:left w:w="0" w:type="dxa"/>
          <w:right w:w="0" w:type="dxa"/>
        </w:tblCellMar>
        <w:tblLook w:val="04A0" w:firstRow="1" w:lastRow="0" w:firstColumn="1" w:lastColumn="0" w:noHBand="0" w:noVBand="1"/>
      </w:tblPr>
      <w:tblGrid>
        <w:gridCol w:w="2259"/>
        <w:gridCol w:w="2626"/>
        <w:gridCol w:w="2853"/>
        <w:gridCol w:w="3359"/>
      </w:tblGrid>
      <w:tr w:rsidR="00E01873" w:rsidTr="007E0267" w14:paraId="7D4D5E20" w14:textId="77777777">
        <w:trPr>
          <w:trHeight w:val="780"/>
          <w:jc w:val="center"/>
        </w:trPr>
        <w:tc>
          <w:tcPr>
            <w:tcW w:w="2520" w:type="dxa"/>
            <w:tcBorders>
              <w:top w:val="single" w:color="000000" w:sz="8" w:space="0"/>
              <w:left w:val="single" w:color="000000" w:sz="8" w:space="0"/>
              <w:bottom w:val="single" w:color="000000" w:sz="8" w:space="0"/>
              <w:right w:val="single" w:color="000000" w:sz="8" w:space="0"/>
            </w:tcBorders>
            <w:shd w:val="clear" w:color="auto" w:fill="548DD4" w:themeFill="text2" w:themeFillTint="99"/>
            <w:tcMar>
              <w:top w:w="0" w:type="dxa"/>
              <w:left w:w="108" w:type="dxa"/>
              <w:bottom w:w="0" w:type="dxa"/>
              <w:right w:w="108" w:type="dxa"/>
            </w:tcMar>
            <w:hideMark/>
          </w:tcPr>
          <w:p w:rsidR="00E01873" w:rsidRDefault="00810544" w14:paraId="3EA1A04C" w14:textId="1B7ABB00">
            <w:pPr>
              <w:spacing w:line="256" w:lineRule="auto"/>
              <w:rPr>
                <w:rFonts w:cs="Arial" w:eastAsiaTheme="minorHAnsi"/>
                <w:b/>
                <w:bCs/>
              </w:rPr>
            </w:pPr>
            <w:r>
              <w:rPr>
                <w:b/>
                <w:bCs/>
              </w:rPr>
              <w:t>Literals (of actual CAN</w:t>
            </w:r>
            <w:ins w:author="Vega martinez, Oscar (O.)" w:date="2021-07-08T12:58:00Z" w:id="9598">
              <w:r w:rsidR="000D5DBC">
                <w:rPr>
                  <w:b/>
                  <w:bCs/>
                </w:rPr>
                <w:t>/</w:t>
              </w:r>
            </w:ins>
            <w:ins w:author="Vega martinez, Oscar (O.)" w:date="2021-07-08T12:59:00Z" w:id="9599">
              <w:r w:rsidR="000D5DBC">
                <w:rPr>
                  <w:b/>
                  <w:bCs/>
                </w:rPr>
                <w:t>SOA</w:t>
              </w:r>
            </w:ins>
            <w:r>
              <w:rPr>
                <w:b/>
                <w:bCs/>
              </w:rPr>
              <w:t xml:space="preserve"> signal)</w:t>
            </w:r>
          </w:p>
        </w:tc>
        <w:tc>
          <w:tcPr>
            <w:tcW w:w="2780" w:type="dxa"/>
            <w:tcBorders>
              <w:top w:val="single" w:color="000000" w:sz="8" w:space="0"/>
              <w:left w:val="nil"/>
              <w:bottom w:val="single" w:color="000000" w:sz="8" w:space="0"/>
              <w:right w:val="single" w:color="000000" w:sz="8" w:space="0"/>
            </w:tcBorders>
            <w:shd w:val="clear" w:color="auto" w:fill="548DD4" w:themeFill="text2" w:themeFillTint="99"/>
            <w:tcMar>
              <w:top w:w="0" w:type="dxa"/>
              <w:left w:w="108" w:type="dxa"/>
              <w:bottom w:w="0" w:type="dxa"/>
              <w:right w:w="108" w:type="dxa"/>
            </w:tcMar>
            <w:hideMark/>
          </w:tcPr>
          <w:p w:rsidR="00E01873" w:rsidRDefault="00810544" w14:paraId="598F6BE9" w14:textId="00575D6C">
            <w:pPr>
              <w:spacing w:line="256" w:lineRule="auto"/>
              <w:rPr>
                <w:rFonts w:ascii="Calibri" w:hAnsi="Calibri"/>
                <w:b/>
                <w:bCs/>
              </w:rPr>
            </w:pPr>
            <w:r>
              <w:rPr>
                <w:b/>
                <w:bCs/>
              </w:rPr>
              <w:t>Value that WifiHotspotServer shall set the CAN</w:t>
            </w:r>
            <w:ins w:author="Vega martinez, Oscar (O.)" w:date="2021-07-08T12:59:00Z" w:id="9600">
              <w:r w:rsidR="000D5DBC">
                <w:rPr>
                  <w:b/>
                  <w:bCs/>
                </w:rPr>
                <w:t>/SOA</w:t>
              </w:r>
            </w:ins>
            <w:r>
              <w:rPr>
                <w:b/>
                <w:bCs/>
              </w:rPr>
              <w:t xml:space="preserve"> signal to</w:t>
            </w:r>
          </w:p>
        </w:tc>
        <w:tc>
          <w:tcPr>
            <w:tcW w:w="3060" w:type="dxa"/>
            <w:tcBorders>
              <w:top w:val="single" w:color="000000" w:sz="8" w:space="0"/>
              <w:left w:val="nil"/>
              <w:bottom w:val="single" w:color="000000" w:sz="8" w:space="0"/>
              <w:right w:val="single" w:color="000000" w:sz="8" w:space="0"/>
            </w:tcBorders>
            <w:shd w:val="clear" w:color="auto" w:fill="548DD4" w:themeFill="text2" w:themeFillTint="99"/>
            <w:tcMar>
              <w:top w:w="0" w:type="dxa"/>
              <w:left w:w="108" w:type="dxa"/>
              <w:bottom w:w="0" w:type="dxa"/>
              <w:right w:w="108" w:type="dxa"/>
            </w:tcMar>
            <w:hideMark/>
          </w:tcPr>
          <w:p w:rsidR="00E01873" w:rsidRDefault="00810544" w14:paraId="6E2B9D7D" w14:textId="77777777">
            <w:pPr>
              <w:spacing w:line="256" w:lineRule="auto"/>
              <w:rPr>
                <w:b/>
                <w:bCs/>
              </w:rPr>
            </w:pPr>
            <w:r>
              <w:rPr>
                <w:b/>
                <w:bCs/>
              </w:rPr>
              <w:t xml:space="preserve">Technology being detected by the WifiHotspotServer </w:t>
            </w:r>
          </w:p>
        </w:tc>
        <w:tc>
          <w:tcPr>
            <w:tcW w:w="3500" w:type="dxa"/>
            <w:tcBorders>
              <w:top w:val="single" w:color="000000" w:sz="8" w:space="0"/>
              <w:left w:val="nil"/>
              <w:bottom w:val="single" w:color="000000" w:sz="8" w:space="0"/>
              <w:right w:val="single" w:color="000000" w:sz="8" w:space="0"/>
            </w:tcBorders>
            <w:shd w:val="clear" w:color="auto" w:fill="548DD4" w:themeFill="text2" w:themeFillTint="99"/>
            <w:tcMar>
              <w:top w:w="0" w:type="dxa"/>
              <w:left w:w="108" w:type="dxa"/>
              <w:bottom w:w="0" w:type="dxa"/>
              <w:right w:w="108" w:type="dxa"/>
            </w:tcMar>
            <w:hideMark/>
          </w:tcPr>
          <w:p w:rsidR="00E01873" w:rsidRDefault="00810544" w14:paraId="1A45A811" w14:textId="77777777">
            <w:pPr>
              <w:spacing w:line="256" w:lineRule="auto"/>
              <w:rPr>
                <w:b/>
                <w:bCs/>
              </w:rPr>
            </w:pPr>
            <w:r>
              <w:rPr>
                <w:b/>
                <w:bCs/>
              </w:rPr>
              <w:t>Icon WifiHotspotOnBoardClient shall display (refer to the HMI spec for the actual icons to use)</w:t>
            </w:r>
          </w:p>
        </w:tc>
      </w:tr>
      <w:tr w:rsidR="00E01873" w:rsidTr="006E48B5" w14:paraId="1776F6F3" w14:textId="77777777">
        <w:trPr>
          <w:trHeight w:val="315"/>
          <w:jc w:val="center"/>
        </w:trPr>
        <w:tc>
          <w:tcPr>
            <w:tcW w:w="2520" w:type="dxa"/>
            <w:tcBorders>
              <w:top w:val="nil"/>
              <w:left w:val="single" w:color="000000" w:sz="8" w:space="0"/>
              <w:bottom w:val="single" w:color="000000" w:sz="8" w:space="0"/>
              <w:right w:val="single" w:color="000000" w:sz="8" w:space="0"/>
            </w:tcBorders>
            <w:tcMar>
              <w:top w:w="0" w:type="dxa"/>
              <w:left w:w="108" w:type="dxa"/>
              <w:bottom w:w="0" w:type="dxa"/>
              <w:right w:w="108" w:type="dxa"/>
            </w:tcMar>
            <w:hideMark/>
          </w:tcPr>
          <w:p w:rsidR="00E01873" w:rsidRDefault="00810544" w14:paraId="1C20FC8B" w14:textId="77777777">
            <w:pPr>
              <w:spacing w:line="256" w:lineRule="auto"/>
            </w:pPr>
            <w:r>
              <w:t>Null</w:t>
            </w:r>
          </w:p>
        </w:tc>
        <w:tc>
          <w:tcPr>
            <w:tcW w:w="2780" w:type="dxa"/>
            <w:tcBorders>
              <w:top w:val="nil"/>
              <w:left w:val="nil"/>
              <w:bottom w:val="single" w:color="000000" w:sz="8" w:space="0"/>
              <w:right w:val="single" w:color="000000" w:sz="8" w:space="0"/>
            </w:tcBorders>
            <w:tcMar>
              <w:top w:w="0" w:type="dxa"/>
              <w:left w:w="108" w:type="dxa"/>
              <w:bottom w:w="0" w:type="dxa"/>
              <w:right w:w="108" w:type="dxa"/>
            </w:tcMar>
            <w:hideMark/>
          </w:tcPr>
          <w:p w:rsidR="00E01873" w:rsidRDefault="00810544" w14:paraId="38853158" w14:textId="77777777">
            <w:pPr>
              <w:spacing w:line="256" w:lineRule="auto"/>
            </w:pPr>
            <w:r>
              <w:t>0x00</w:t>
            </w:r>
          </w:p>
        </w:tc>
        <w:tc>
          <w:tcPr>
            <w:tcW w:w="3060" w:type="dxa"/>
            <w:tcBorders>
              <w:top w:val="nil"/>
              <w:left w:val="nil"/>
              <w:bottom w:val="single" w:color="000000" w:sz="8" w:space="0"/>
              <w:right w:val="single" w:color="000000" w:sz="8" w:space="0"/>
            </w:tcBorders>
            <w:tcMar>
              <w:top w:w="0" w:type="dxa"/>
              <w:left w:w="108" w:type="dxa"/>
              <w:bottom w:w="0" w:type="dxa"/>
              <w:right w:w="108" w:type="dxa"/>
            </w:tcMar>
            <w:hideMark/>
          </w:tcPr>
          <w:p w:rsidR="00E01873" w:rsidRDefault="00810544" w14:paraId="68C2D66E" w14:textId="77777777">
            <w:pPr>
              <w:spacing w:line="256" w:lineRule="auto"/>
            </w:pPr>
            <w:r>
              <w:t>Null</w:t>
            </w:r>
          </w:p>
        </w:tc>
        <w:tc>
          <w:tcPr>
            <w:tcW w:w="3500" w:type="dxa"/>
            <w:tcBorders>
              <w:top w:val="nil"/>
              <w:left w:val="nil"/>
              <w:bottom w:val="single" w:color="000000" w:sz="8" w:space="0"/>
              <w:right w:val="single" w:color="000000" w:sz="8" w:space="0"/>
            </w:tcBorders>
            <w:tcMar>
              <w:top w:w="0" w:type="dxa"/>
              <w:left w:w="108" w:type="dxa"/>
              <w:bottom w:w="0" w:type="dxa"/>
              <w:right w:w="108" w:type="dxa"/>
            </w:tcMar>
            <w:hideMark/>
          </w:tcPr>
          <w:p w:rsidR="00E01873" w:rsidRDefault="00810544" w14:paraId="15A93585" w14:textId="77777777">
            <w:pPr>
              <w:spacing w:line="256" w:lineRule="auto"/>
            </w:pPr>
            <w:r>
              <w:t>No signal</w:t>
            </w:r>
          </w:p>
        </w:tc>
      </w:tr>
      <w:tr w:rsidR="00E01873" w:rsidTr="006E48B5" w14:paraId="29674CC6" w14:textId="77777777">
        <w:trPr>
          <w:trHeight w:val="315"/>
          <w:jc w:val="center"/>
        </w:trPr>
        <w:tc>
          <w:tcPr>
            <w:tcW w:w="2520" w:type="dxa"/>
            <w:tcBorders>
              <w:top w:val="nil"/>
              <w:left w:val="single" w:color="000000" w:sz="8" w:space="0"/>
              <w:bottom w:val="single" w:color="000000" w:sz="8" w:space="0"/>
              <w:right w:val="single" w:color="000000" w:sz="8" w:space="0"/>
            </w:tcBorders>
            <w:tcMar>
              <w:top w:w="0" w:type="dxa"/>
              <w:left w:w="108" w:type="dxa"/>
              <w:bottom w:w="0" w:type="dxa"/>
              <w:right w:w="108" w:type="dxa"/>
            </w:tcMar>
            <w:hideMark/>
          </w:tcPr>
          <w:p w:rsidR="00E01873" w:rsidRDefault="00810544" w14:paraId="49EC94A1" w14:textId="77777777">
            <w:pPr>
              <w:spacing w:line="256" w:lineRule="auto"/>
            </w:pPr>
            <w:r>
              <w:t>No Network</w:t>
            </w:r>
          </w:p>
        </w:tc>
        <w:tc>
          <w:tcPr>
            <w:tcW w:w="2780" w:type="dxa"/>
            <w:tcBorders>
              <w:top w:val="nil"/>
              <w:left w:val="nil"/>
              <w:bottom w:val="single" w:color="000000" w:sz="8" w:space="0"/>
              <w:right w:val="single" w:color="000000" w:sz="8" w:space="0"/>
            </w:tcBorders>
            <w:tcMar>
              <w:top w:w="0" w:type="dxa"/>
              <w:left w:w="108" w:type="dxa"/>
              <w:bottom w:w="0" w:type="dxa"/>
              <w:right w:w="108" w:type="dxa"/>
            </w:tcMar>
            <w:hideMark/>
          </w:tcPr>
          <w:p w:rsidR="00E01873" w:rsidRDefault="00810544" w14:paraId="140EC1DA" w14:textId="77777777">
            <w:pPr>
              <w:spacing w:line="256" w:lineRule="auto"/>
            </w:pPr>
            <w:r>
              <w:t>0x01</w:t>
            </w:r>
          </w:p>
        </w:tc>
        <w:tc>
          <w:tcPr>
            <w:tcW w:w="3060" w:type="dxa"/>
            <w:tcBorders>
              <w:top w:val="nil"/>
              <w:left w:val="nil"/>
              <w:bottom w:val="single" w:color="000000" w:sz="8" w:space="0"/>
              <w:right w:val="single" w:color="000000" w:sz="8" w:space="0"/>
            </w:tcBorders>
            <w:tcMar>
              <w:top w:w="0" w:type="dxa"/>
              <w:left w:w="108" w:type="dxa"/>
              <w:bottom w:w="0" w:type="dxa"/>
              <w:right w:w="108" w:type="dxa"/>
            </w:tcMar>
            <w:hideMark/>
          </w:tcPr>
          <w:p w:rsidR="00E01873" w:rsidRDefault="00810544" w14:paraId="152F881D" w14:textId="77777777">
            <w:pPr>
              <w:spacing w:line="256" w:lineRule="auto"/>
            </w:pPr>
            <w:r>
              <w:t>No Network</w:t>
            </w:r>
          </w:p>
        </w:tc>
        <w:tc>
          <w:tcPr>
            <w:tcW w:w="3500" w:type="dxa"/>
            <w:tcBorders>
              <w:top w:val="nil"/>
              <w:left w:val="nil"/>
              <w:bottom w:val="single" w:color="000000" w:sz="8" w:space="0"/>
              <w:right w:val="single" w:color="000000" w:sz="8" w:space="0"/>
            </w:tcBorders>
            <w:tcMar>
              <w:top w:w="0" w:type="dxa"/>
              <w:left w:w="108" w:type="dxa"/>
              <w:bottom w:w="0" w:type="dxa"/>
              <w:right w:w="108" w:type="dxa"/>
            </w:tcMar>
            <w:hideMark/>
          </w:tcPr>
          <w:p w:rsidR="00E01873" w:rsidRDefault="00810544" w14:paraId="5B8571B0" w14:textId="77777777">
            <w:pPr>
              <w:spacing w:line="256" w:lineRule="auto"/>
            </w:pPr>
            <w:r>
              <w:t>No signal</w:t>
            </w:r>
          </w:p>
        </w:tc>
      </w:tr>
      <w:tr w:rsidR="00E01873" w:rsidTr="006E48B5" w14:paraId="3A6FF1A4" w14:textId="77777777">
        <w:trPr>
          <w:trHeight w:val="780"/>
          <w:jc w:val="center"/>
        </w:trPr>
        <w:tc>
          <w:tcPr>
            <w:tcW w:w="2520" w:type="dxa"/>
            <w:tcBorders>
              <w:top w:val="nil"/>
              <w:left w:val="single" w:color="000000" w:sz="8" w:space="0"/>
              <w:bottom w:val="single" w:color="000000" w:sz="8" w:space="0"/>
              <w:right w:val="single" w:color="000000" w:sz="8" w:space="0"/>
            </w:tcBorders>
            <w:tcMar>
              <w:top w:w="0" w:type="dxa"/>
              <w:left w:w="108" w:type="dxa"/>
              <w:bottom w:w="0" w:type="dxa"/>
              <w:right w:w="108" w:type="dxa"/>
            </w:tcMar>
            <w:hideMark/>
          </w:tcPr>
          <w:p w:rsidR="00E01873" w:rsidRDefault="00810544" w14:paraId="7AF9079E" w14:textId="77777777">
            <w:pPr>
              <w:spacing w:line="256" w:lineRule="auto"/>
            </w:pPr>
            <w:r>
              <w:t>GSM</w:t>
            </w:r>
          </w:p>
        </w:tc>
        <w:tc>
          <w:tcPr>
            <w:tcW w:w="2780" w:type="dxa"/>
            <w:tcBorders>
              <w:top w:val="nil"/>
              <w:left w:val="nil"/>
              <w:bottom w:val="single" w:color="000000" w:sz="8" w:space="0"/>
              <w:right w:val="single" w:color="000000" w:sz="8" w:space="0"/>
            </w:tcBorders>
            <w:tcMar>
              <w:top w:w="0" w:type="dxa"/>
              <w:left w:w="108" w:type="dxa"/>
              <w:bottom w:w="0" w:type="dxa"/>
              <w:right w:w="108" w:type="dxa"/>
            </w:tcMar>
            <w:hideMark/>
          </w:tcPr>
          <w:p w:rsidR="00E01873" w:rsidRDefault="00810544" w14:paraId="3EA62160" w14:textId="77777777">
            <w:pPr>
              <w:spacing w:line="256" w:lineRule="auto"/>
            </w:pPr>
            <w:r>
              <w:t>0x02</w:t>
            </w:r>
          </w:p>
        </w:tc>
        <w:tc>
          <w:tcPr>
            <w:tcW w:w="3060" w:type="dxa"/>
            <w:tcBorders>
              <w:top w:val="nil"/>
              <w:left w:val="nil"/>
              <w:bottom w:val="single" w:color="000000" w:sz="8" w:space="0"/>
              <w:right w:val="single" w:color="000000" w:sz="8" w:space="0"/>
            </w:tcBorders>
            <w:tcMar>
              <w:top w:w="0" w:type="dxa"/>
              <w:left w:w="108" w:type="dxa"/>
              <w:bottom w:w="0" w:type="dxa"/>
              <w:right w:w="108" w:type="dxa"/>
            </w:tcMar>
            <w:hideMark/>
          </w:tcPr>
          <w:p w:rsidR="00E01873" w:rsidRDefault="00810544" w14:paraId="065B25C9" w14:textId="77777777">
            <w:pPr>
              <w:spacing w:line="256" w:lineRule="auto"/>
            </w:pPr>
            <w:r>
              <w:t>Throughput: 150 Mbps to 300 Mbps</w:t>
            </w:r>
            <w:r>
              <w:br/>
            </w:r>
            <w:r>
              <w:t>CA (2,3,4,5)</w:t>
            </w:r>
          </w:p>
        </w:tc>
        <w:tc>
          <w:tcPr>
            <w:tcW w:w="3500" w:type="dxa"/>
            <w:tcBorders>
              <w:top w:val="nil"/>
              <w:left w:val="nil"/>
              <w:bottom w:val="single" w:color="000000" w:sz="8" w:space="0"/>
              <w:right w:val="single" w:color="000000" w:sz="8" w:space="0"/>
            </w:tcBorders>
            <w:tcMar>
              <w:top w:w="0" w:type="dxa"/>
              <w:left w:w="108" w:type="dxa"/>
              <w:bottom w:w="0" w:type="dxa"/>
              <w:right w:w="108" w:type="dxa"/>
            </w:tcMar>
            <w:hideMark/>
          </w:tcPr>
          <w:p w:rsidR="00E01873" w:rsidRDefault="00810544" w14:paraId="71C5558D" w14:textId="77777777">
            <w:pPr>
              <w:spacing w:line="256" w:lineRule="auto"/>
            </w:pPr>
            <w:r>
              <w:t>4G+</w:t>
            </w:r>
          </w:p>
        </w:tc>
      </w:tr>
      <w:tr w:rsidR="00E01873" w:rsidTr="006E48B5" w14:paraId="159F6006" w14:textId="77777777">
        <w:trPr>
          <w:trHeight w:val="315"/>
          <w:jc w:val="center"/>
        </w:trPr>
        <w:tc>
          <w:tcPr>
            <w:tcW w:w="2520" w:type="dxa"/>
            <w:tcBorders>
              <w:top w:val="nil"/>
              <w:left w:val="single" w:color="000000" w:sz="8" w:space="0"/>
              <w:bottom w:val="single" w:color="000000" w:sz="8" w:space="0"/>
              <w:right w:val="single" w:color="000000" w:sz="8" w:space="0"/>
            </w:tcBorders>
            <w:tcMar>
              <w:top w:w="0" w:type="dxa"/>
              <w:left w:w="108" w:type="dxa"/>
              <w:bottom w:w="0" w:type="dxa"/>
              <w:right w:w="108" w:type="dxa"/>
            </w:tcMar>
            <w:hideMark/>
          </w:tcPr>
          <w:p w:rsidR="00E01873" w:rsidRDefault="00810544" w14:paraId="7395FE50" w14:textId="77777777">
            <w:pPr>
              <w:spacing w:line="256" w:lineRule="auto"/>
            </w:pPr>
            <w:r>
              <w:t>GPRS</w:t>
            </w:r>
          </w:p>
        </w:tc>
        <w:tc>
          <w:tcPr>
            <w:tcW w:w="2780" w:type="dxa"/>
            <w:tcBorders>
              <w:top w:val="nil"/>
              <w:left w:val="nil"/>
              <w:bottom w:val="single" w:color="000000" w:sz="8" w:space="0"/>
              <w:right w:val="single" w:color="000000" w:sz="8" w:space="0"/>
            </w:tcBorders>
            <w:tcMar>
              <w:top w:w="0" w:type="dxa"/>
              <w:left w:w="108" w:type="dxa"/>
              <w:bottom w:w="0" w:type="dxa"/>
              <w:right w:w="108" w:type="dxa"/>
            </w:tcMar>
            <w:hideMark/>
          </w:tcPr>
          <w:p w:rsidR="00E01873" w:rsidRDefault="00810544" w14:paraId="5C4A25D1" w14:textId="77777777">
            <w:pPr>
              <w:spacing w:line="256" w:lineRule="auto"/>
            </w:pPr>
            <w:r>
              <w:t>0x03</w:t>
            </w:r>
          </w:p>
        </w:tc>
        <w:tc>
          <w:tcPr>
            <w:tcW w:w="3060" w:type="dxa"/>
            <w:tcBorders>
              <w:top w:val="nil"/>
              <w:left w:val="nil"/>
              <w:bottom w:val="single" w:color="000000" w:sz="8" w:space="0"/>
              <w:right w:val="single" w:color="000000" w:sz="8" w:space="0"/>
            </w:tcBorders>
            <w:tcMar>
              <w:top w:w="0" w:type="dxa"/>
              <w:left w:w="108" w:type="dxa"/>
              <w:bottom w:w="0" w:type="dxa"/>
              <w:right w:w="108" w:type="dxa"/>
            </w:tcMar>
            <w:hideMark/>
          </w:tcPr>
          <w:p w:rsidR="00E01873" w:rsidRDefault="00810544" w14:paraId="2399AC5A" w14:textId="77777777">
            <w:pPr>
              <w:spacing w:line="256" w:lineRule="auto"/>
            </w:pPr>
            <w:r>
              <w:t>GSM, GPRS</w:t>
            </w:r>
          </w:p>
        </w:tc>
        <w:tc>
          <w:tcPr>
            <w:tcW w:w="3500" w:type="dxa"/>
            <w:tcBorders>
              <w:top w:val="nil"/>
              <w:left w:val="nil"/>
              <w:bottom w:val="single" w:color="000000" w:sz="8" w:space="0"/>
              <w:right w:val="single" w:color="000000" w:sz="8" w:space="0"/>
            </w:tcBorders>
            <w:tcMar>
              <w:top w:w="0" w:type="dxa"/>
              <w:left w:w="108" w:type="dxa"/>
              <w:bottom w:w="0" w:type="dxa"/>
              <w:right w:w="108" w:type="dxa"/>
            </w:tcMar>
            <w:hideMark/>
          </w:tcPr>
          <w:p w:rsidR="00E01873" w:rsidRDefault="00810544" w14:paraId="5975C1F9" w14:textId="77777777">
            <w:pPr>
              <w:spacing w:line="256" w:lineRule="auto"/>
            </w:pPr>
            <w:r>
              <w:t>2G</w:t>
            </w:r>
          </w:p>
        </w:tc>
      </w:tr>
      <w:tr w:rsidR="00E01873" w:rsidTr="006E48B5" w14:paraId="6FA7057D" w14:textId="77777777">
        <w:trPr>
          <w:trHeight w:val="315"/>
          <w:jc w:val="center"/>
        </w:trPr>
        <w:tc>
          <w:tcPr>
            <w:tcW w:w="2520" w:type="dxa"/>
            <w:tcBorders>
              <w:top w:val="nil"/>
              <w:left w:val="single" w:color="000000" w:sz="8" w:space="0"/>
              <w:bottom w:val="single" w:color="000000" w:sz="8" w:space="0"/>
              <w:right w:val="single" w:color="000000" w:sz="8" w:space="0"/>
            </w:tcBorders>
            <w:tcMar>
              <w:top w:w="0" w:type="dxa"/>
              <w:left w:w="108" w:type="dxa"/>
              <w:bottom w:w="0" w:type="dxa"/>
              <w:right w:w="108" w:type="dxa"/>
            </w:tcMar>
            <w:hideMark/>
          </w:tcPr>
          <w:p w:rsidR="00E01873" w:rsidRDefault="00810544" w14:paraId="1E33959B" w14:textId="77777777">
            <w:pPr>
              <w:spacing w:line="256" w:lineRule="auto"/>
            </w:pPr>
            <w:r>
              <w:t>EDGE</w:t>
            </w:r>
          </w:p>
        </w:tc>
        <w:tc>
          <w:tcPr>
            <w:tcW w:w="2780" w:type="dxa"/>
            <w:tcBorders>
              <w:top w:val="nil"/>
              <w:left w:val="nil"/>
              <w:bottom w:val="single" w:color="000000" w:sz="8" w:space="0"/>
              <w:right w:val="single" w:color="000000" w:sz="8" w:space="0"/>
            </w:tcBorders>
            <w:tcMar>
              <w:top w:w="0" w:type="dxa"/>
              <w:left w:w="108" w:type="dxa"/>
              <w:bottom w:w="0" w:type="dxa"/>
              <w:right w:w="108" w:type="dxa"/>
            </w:tcMar>
            <w:hideMark/>
          </w:tcPr>
          <w:p w:rsidR="00E01873" w:rsidRDefault="00810544" w14:paraId="3BFF2377" w14:textId="77777777">
            <w:pPr>
              <w:spacing w:line="256" w:lineRule="auto"/>
            </w:pPr>
            <w:r>
              <w:t>0x04</w:t>
            </w:r>
          </w:p>
        </w:tc>
        <w:tc>
          <w:tcPr>
            <w:tcW w:w="3060" w:type="dxa"/>
            <w:tcBorders>
              <w:top w:val="nil"/>
              <w:left w:val="nil"/>
              <w:bottom w:val="single" w:color="000000" w:sz="8" w:space="0"/>
              <w:right w:val="single" w:color="000000" w:sz="8" w:space="0"/>
            </w:tcBorders>
            <w:tcMar>
              <w:top w:w="0" w:type="dxa"/>
              <w:left w:w="108" w:type="dxa"/>
              <w:bottom w:w="0" w:type="dxa"/>
              <w:right w:w="108" w:type="dxa"/>
            </w:tcMar>
            <w:hideMark/>
          </w:tcPr>
          <w:p w:rsidR="00E01873" w:rsidRDefault="00810544" w14:paraId="460062FF" w14:textId="77777777">
            <w:pPr>
              <w:spacing w:line="256" w:lineRule="auto"/>
            </w:pPr>
            <w:r>
              <w:t>EDGE</w:t>
            </w:r>
          </w:p>
        </w:tc>
        <w:tc>
          <w:tcPr>
            <w:tcW w:w="3500" w:type="dxa"/>
            <w:tcBorders>
              <w:top w:val="nil"/>
              <w:left w:val="nil"/>
              <w:bottom w:val="single" w:color="000000" w:sz="8" w:space="0"/>
              <w:right w:val="single" w:color="000000" w:sz="8" w:space="0"/>
            </w:tcBorders>
            <w:tcMar>
              <w:top w:w="0" w:type="dxa"/>
              <w:left w:w="108" w:type="dxa"/>
              <w:bottom w:w="0" w:type="dxa"/>
              <w:right w:w="108" w:type="dxa"/>
            </w:tcMar>
            <w:hideMark/>
          </w:tcPr>
          <w:p w:rsidR="00E01873" w:rsidRDefault="00810544" w14:paraId="17E2B784" w14:textId="77777777">
            <w:pPr>
              <w:spacing w:line="256" w:lineRule="auto"/>
            </w:pPr>
            <w:r>
              <w:t>2G</w:t>
            </w:r>
          </w:p>
        </w:tc>
      </w:tr>
      <w:tr w:rsidR="00E01873" w:rsidTr="006E48B5" w14:paraId="0E882322" w14:textId="77777777">
        <w:trPr>
          <w:trHeight w:val="525"/>
          <w:jc w:val="center"/>
        </w:trPr>
        <w:tc>
          <w:tcPr>
            <w:tcW w:w="2520" w:type="dxa"/>
            <w:tcBorders>
              <w:top w:val="nil"/>
              <w:left w:val="single" w:color="000000" w:sz="8" w:space="0"/>
              <w:bottom w:val="single" w:color="000000" w:sz="8" w:space="0"/>
              <w:right w:val="single" w:color="000000" w:sz="8" w:space="0"/>
            </w:tcBorders>
            <w:tcMar>
              <w:top w:w="0" w:type="dxa"/>
              <w:left w:w="108" w:type="dxa"/>
              <w:bottom w:w="0" w:type="dxa"/>
              <w:right w:w="108" w:type="dxa"/>
            </w:tcMar>
            <w:hideMark/>
          </w:tcPr>
          <w:p w:rsidR="00E01873" w:rsidRDefault="00810544" w14:paraId="758A71A3" w14:textId="77777777">
            <w:pPr>
              <w:spacing w:line="256" w:lineRule="auto"/>
            </w:pPr>
            <w:r>
              <w:t>UMTS</w:t>
            </w:r>
          </w:p>
        </w:tc>
        <w:tc>
          <w:tcPr>
            <w:tcW w:w="2780" w:type="dxa"/>
            <w:tcBorders>
              <w:top w:val="nil"/>
              <w:left w:val="nil"/>
              <w:bottom w:val="single" w:color="000000" w:sz="8" w:space="0"/>
              <w:right w:val="single" w:color="000000" w:sz="8" w:space="0"/>
            </w:tcBorders>
            <w:tcMar>
              <w:top w:w="0" w:type="dxa"/>
              <w:left w:w="108" w:type="dxa"/>
              <w:bottom w:w="0" w:type="dxa"/>
              <w:right w:w="108" w:type="dxa"/>
            </w:tcMar>
            <w:hideMark/>
          </w:tcPr>
          <w:p w:rsidR="00E01873" w:rsidRDefault="00810544" w14:paraId="5B366357" w14:textId="77777777">
            <w:pPr>
              <w:spacing w:line="256" w:lineRule="auto"/>
            </w:pPr>
            <w:r>
              <w:t>0x05</w:t>
            </w:r>
          </w:p>
        </w:tc>
        <w:tc>
          <w:tcPr>
            <w:tcW w:w="3060" w:type="dxa"/>
            <w:tcBorders>
              <w:top w:val="nil"/>
              <w:left w:val="nil"/>
              <w:bottom w:val="single" w:color="000000" w:sz="8" w:space="0"/>
              <w:right w:val="single" w:color="000000" w:sz="8" w:space="0"/>
            </w:tcBorders>
            <w:tcMar>
              <w:top w:w="0" w:type="dxa"/>
              <w:left w:w="108" w:type="dxa"/>
              <w:bottom w:w="0" w:type="dxa"/>
              <w:right w:w="108" w:type="dxa"/>
            </w:tcMar>
            <w:hideMark/>
          </w:tcPr>
          <w:p w:rsidR="00E01873" w:rsidRDefault="00810544" w14:paraId="508DD473" w14:textId="77777777">
            <w:pPr>
              <w:spacing w:line="256" w:lineRule="auto"/>
            </w:pPr>
            <w:r>
              <w:t>UMTS, HSDPA (3.6Mbps, 7.2 Mbps, 14.4 Mbps)</w:t>
            </w:r>
          </w:p>
        </w:tc>
        <w:tc>
          <w:tcPr>
            <w:tcW w:w="3500" w:type="dxa"/>
            <w:tcBorders>
              <w:top w:val="nil"/>
              <w:left w:val="nil"/>
              <w:bottom w:val="single" w:color="000000" w:sz="8" w:space="0"/>
              <w:right w:val="single" w:color="000000" w:sz="8" w:space="0"/>
            </w:tcBorders>
            <w:tcMar>
              <w:top w:w="0" w:type="dxa"/>
              <w:left w:w="108" w:type="dxa"/>
              <w:bottom w:w="0" w:type="dxa"/>
              <w:right w:w="108" w:type="dxa"/>
            </w:tcMar>
            <w:hideMark/>
          </w:tcPr>
          <w:p w:rsidR="00E01873" w:rsidRDefault="00810544" w14:paraId="6C1C236E" w14:textId="77777777">
            <w:pPr>
              <w:spacing w:line="256" w:lineRule="auto"/>
            </w:pPr>
            <w:r>
              <w:t>3G</w:t>
            </w:r>
          </w:p>
        </w:tc>
      </w:tr>
      <w:tr w:rsidR="00E01873" w:rsidTr="006E48B5" w14:paraId="48B71447" w14:textId="77777777">
        <w:trPr>
          <w:trHeight w:val="315"/>
          <w:jc w:val="center"/>
        </w:trPr>
        <w:tc>
          <w:tcPr>
            <w:tcW w:w="2520" w:type="dxa"/>
            <w:tcBorders>
              <w:top w:val="nil"/>
              <w:left w:val="single" w:color="000000" w:sz="8" w:space="0"/>
              <w:bottom w:val="single" w:color="000000" w:sz="8" w:space="0"/>
              <w:right w:val="single" w:color="000000" w:sz="8" w:space="0"/>
            </w:tcBorders>
            <w:tcMar>
              <w:top w:w="0" w:type="dxa"/>
              <w:left w:w="108" w:type="dxa"/>
              <w:bottom w:w="0" w:type="dxa"/>
              <w:right w:w="108" w:type="dxa"/>
            </w:tcMar>
            <w:hideMark/>
          </w:tcPr>
          <w:p w:rsidR="00E01873" w:rsidRDefault="00810544" w14:paraId="17B87FAF" w14:textId="77777777">
            <w:pPr>
              <w:spacing w:line="256" w:lineRule="auto"/>
            </w:pPr>
            <w:r>
              <w:t>HSPA+</w:t>
            </w:r>
          </w:p>
        </w:tc>
        <w:tc>
          <w:tcPr>
            <w:tcW w:w="2780" w:type="dxa"/>
            <w:tcBorders>
              <w:top w:val="nil"/>
              <w:left w:val="nil"/>
              <w:bottom w:val="single" w:color="000000" w:sz="8" w:space="0"/>
              <w:right w:val="single" w:color="000000" w:sz="8" w:space="0"/>
            </w:tcBorders>
            <w:tcMar>
              <w:top w:w="0" w:type="dxa"/>
              <w:left w:w="108" w:type="dxa"/>
              <w:bottom w:w="0" w:type="dxa"/>
              <w:right w:w="108" w:type="dxa"/>
            </w:tcMar>
            <w:hideMark/>
          </w:tcPr>
          <w:p w:rsidR="00E01873" w:rsidRDefault="00810544" w14:paraId="1C07161F" w14:textId="77777777">
            <w:pPr>
              <w:spacing w:line="256" w:lineRule="auto"/>
            </w:pPr>
            <w:r>
              <w:t>0x06</w:t>
            </w:r>
          </w:p>
        </w:tc>
        <w:tc>
          <w:tcPr>
            <w:tcW w:w="3060" w:type="dxa"/>
            <w:tcBorders>
              <w:top w:val="nil"/>
              <w:left w:val="nil"/>
              <w:bottom w:val="single" w:color="000000" w:sz="8" w:space="0"/>
              <w:right w:val="single" w:color="000000" w:sz="8" w:space="0"/>
            </w:tcBorders>
            <w:tcMar>
              <w:top w:w="0" w:type="dxa"/>
              <w:left w:w="108" w:type="dxa"/>
              <w:bottom w:w="0" w:type="dxa"/>
              <w:right w:w="108" w:type="dxa"/>
            </w:tcMar>
            <w:hideMark/>
          </w:tcPr>
          <w:p w:rsidR="00E01873" w:rsidRDefault="00810544" w14:paraId="56E869EB" w14:textId="77777777">
            <w:pPr>
              <w:spacing w:line="256" w:lineRule="auto"/>
            </w:pPr>
            <w:r>
              <w:t>HSPA+ (21Mbps)</w:t>
            </w:r>
          </w:p>
        </w:tc>
        <w:tc>
          <w:tcPr>
            <w:tcW w:w="3500" w:type="dxa"/>
            <w:tcBorders>
              <w:top w:val="nil"/>
              <w:left w:val="nil"/>
              <w:bottom w:val="single" w:color="000000" w:sz="8" w:space="0"/>
              <w:right w:val="single" w:color="000000" w:sz="8" w:space="0"/>
            </w:tcBorders>
            <w:tcMar>
              <w:top w:w="0" w:type="dxa"/>
              <w:left w:w="108" w:type="dxa"/>
              <w:bottom w:w="0" w:type="dxa"/>
              <w:right w:w="108" w:type="dxa"/>
            </w:tcMar>
            <w:hideMark/>
          </w:tcPr>
          <w:p w:rsidR="00E01873" w:rsidRDefault="00810544" w14:paraId="2D34413A" w14:textId="77777777">
            <w:pPr>
              <w:spacing w:line="256" w:lineRule="auto"/>
            </w:pPr>
            <w:r>
              <w:t>3G+</w:t>
            </w:r>
          </w:p>
        </w:tc>
      </w:tr>
      <w:tr w:rsidR="00E01873" w:rsidTr="006E48B5" w14:paraId="60F08A39" w14:textId="77777777">
        <w:trPr>
          <w:trHeight w:val="315"/>
          <w:jc w:val="center"/>
        </w:trPr>
        <w:tc>
          <w:tcPr>
            <w:tcW w:w="2520" w:type="dxa"/>
            <w:tcBorders>
              <w:top w:val="nil"/>
              <w:left w:val="single" w:color="000000" w:sz="8" w:space="0"/>
              <w:bottom w:val="single" w:color="000000" w:sz="8" w:space="0"/>
              <w:right w:val="single" w:color="000000" w:sz="8" w:space="0"/>
            </w:tcBorders>
            <w:tcMar>
              <w:top w:w="0" w:type="dxa"/>
              <w:left w:w="108" w:type="dxa"/>
              <w:bottom w:w="0" w:type="dxa"/>
              <w:right w:w="108" w:type="dxa"/>
            </w:tcMar>
            <w:hideMark/>
          </w:tcPr>
          <w:p w:rsidR="00E01873" w:rsidRDefault="00810544" w14:paraId="3291C933" w14:textId="77777777">
            <w:pPr>
              <w:spacing w:line="256" w:lineRule="auto"/>
            </w:pPr>
            <w:r>
              <w:t>LTE</w:t>
            </w:r>
          </w:p>
        </w:tc>
        <w:tc>
          <w:tcPr>
            <w:tcW w:w="2780" w:type="dxa"/>
            <w:tcBorders>
              <w:top w:val="nil"/>
              <w:left w:val="nil"/>
              <w:bottom w:val="single" w:color="000000" w:sz="8" w:space="0"/>
              <w:right w:val="single" w:color="000000" w:sz="8" w:space="0"/>
            </w:tcBorders>
            <w:tcMar>
              <w:top w:w="0" w:type="dxa"/>
              <w:left w:w="108" w:type="dxa"/>
              <w:bottom w:w="0" w:type="dxa"/>
              <w:right w:w="108" w:type="dxa"/>
            </w:tcMar>
            <w:hideMark/>
          </w:tcPr>
          <w:p w:rsidR="00E01873" w:rsidRDefault="00810544" w14:paraId="1DE08877" w14:textId="77777777">
            <w:pPr>
              <w:spacing w:line="256" w:lineRule="auto"/>
            </w:pPr>
            <w:r>
              <w:t>0x07</w:t>
            </w:r>
          </w:p>
        </w:tc>
        <w:tc>
          <w:tcPr>
            <w:tcW w:w="3060" w:type="dxa"/>
            <w:tcBorders>
              <w:top w:val="nil"/>
              <w:left w:val="nil"/>
              <w:bottom w:val="single" w:color="000000" w:sz="8" w:space="0"/>
              <w:right w:val="single" w:color="000000" w:sz="8" w:space="0"/>
            </w:tcBorders>
            <w:tcMar>
              <w:top w:w="0" w:type="dxa"/>
              <w:left w:w="108" w:type="dxa"/>
              <w:bottom w:w="0" w:type="dxa"/>
              <w:right w:w="108" w:type="dxa"/>
            </w:tcMar>
            <w:hideMark/>
          </w:tcPr>
          <w:p w:rsidR="00E01873" w:rsidRDefault="00810544" w14:paraId="49DFF607" w14:textId="77777777">
            <w:pPr>
              <w:spacing w:line="256" w:lineRule="auto"/>
            </w:pPr>
            <w:r>
              <w:t>LTE</w:t>
            </w:r>
          </w:p>
        </w:tc>
        <w:tc>
          <w:tcPr>
            <w:tcW w:w="3500" w:type="dxa"/>
            <w:tcBorders>
              <w:top w:val="nil"/>
              <w:left w:val="nil"/>
              <w:bottom w:val="single" w:color="000000" w:sz="8" w:space="0"/>
              <w:right w:val="single" w:color="000000" w:sz="8" w:space="0"/>
            </w:tcBorders>
            <w:tcMar>
              <w:top w:w="0" w:type="dxa"/>
              <w:left w:w="108" w:type="dxa"/>
              <w:bottom w:w="0" w:type="dxa"/>
              <w:right w:w="108" w:type="dxa"/>
            </w:tcMar>
            <w:hideMark/>
          </w:tcPr>
          <w:p w:rsidR="00E01873" w:rsidRDefault="00810544" w14:paraId="2FEE383F" w14:textId="77777777">
            <w:pPr>
              <w:spacing w:line="256" w:lineRule="auto"/>
            </w:pPr>
            <w:r>
              <w:t>4G</w:t>
            </w:r>
          </w:p>
        </w:tc>
      </w:tr>
    </w:tbl>
    <w:p w:rsidR="00E01873" w:rsidP="00E01873" w:rsidRDefault="00E01873" w14:paraId="06F39589" w14:textId="77777777">
      <w:pPr>
        <w:rPr>
          <w:rFonts w:cs="Arial"/>
        </w:rPr>
      </w:pPr>
    </w:p>
    <w:p w:rsidRPr="006E48B5" w:rsidR="006E48B5" w:rsidP="006E48B5" w:rsidRDefault="006E48B5" w14:paraId="49BC60AA" w14:textId="77777777">
      <w:pPr>
        <w:pStyle w:val="Heading4"/>
        <w:rPr>
          <w:b w:val="0"/>
          <w:u w:val="single"/>
        </w:rPr>
      </w:pPr>
      <w:r w:rsidRPr="006E48B5">
        <w:rPr>
          <w:b w:val="0"/>
          <w:u w:val="single"/>
        </w:rPr>
        <w:t>WFHSv2-REQ-283650/A-Displaying the Wi-Fi Hotspot service state</w:t>
      </w:r>
    </w:p>
    <w:p w:rsidRPr="00ED1A56" w:rsidR="00E01873" w:rsidP="00E01873" w:rsidRDefault="00810544" w14:paraId="5AD546ED" w14:textId="77777777">
      <w:r w:rsidRPr="00ED1A56">
        <w:t>There may be instances when the WifiHotspotServer is not connected to the cellular network at all or it is connected but the Wi-Fi service is not available because the Wi-Fi channel connection failed due to multiple reasons. Therefore, the in-vehicle occupant shall be informed when the Wi-Fi Hotspot service is not available. The in-vehicle HMI shall inform the customer when the Wi-Fi Hotspot is On, but the Wi-Fi APN is NOT connected. The HMI shall inform the customer that the Wi-Fi Hotspot service is not available through either some sort of transient message, popup, alert messaging center, etc. Refer to the HMI specification to view where and how this notification is presented to the customer (refer to WFHS</w:t>
      </w:r>
      <w:r>
        <w:t>v2</w:t>
      </w:r>
      <w:r w:rsidRPr="00ED1A56">
        <w:t>-REQ-2</w:t>
      </w:r>
      <w:r>
        <w:t>83641</w:t>
      </w:r>
      <w:r w:rsidRPr="00ED1A56">
        <w:t xml:space="preserve">-HMI Specification References). </w:t>
      </w:r>
    </w:p>
    <w:p w:rsidRPr="00ED1A56" w:rsidR="00E01873" w:rsidP="00E01873" w:rsidRDefault="00E01873" w14:paraId="430EE4E3" w14:textId="77777777"/>
    <w:p w:rsidRPr="00ED1A56" w:rsidR="00E01873" w:rsidP="00E01873" w:rsidRDefault="00810544" w14:paraId="2D6FBCCC" w14:textId="58324F1F">
      <w:r w:rsidRPr="00ED1A56">
        <w:lastRenderedPageBreak/>
        <w:t xml:space="preserve">The WifiHotspotOnBoardClient shall monitor the </w:t>
      </w:r>
      <w:del w:author="Vega martinez, Oscar (O.)" w:date="2021-07-08T12:59:00Z" w:id="9601">
        <w:r w:rsidRPr="00ED1A56" w:rsidDel="00A62DDA">
          <w:delText xml:space="preserve">CAN </w:delText>
        </w:r>
      </w:del>
      <w:r w:rsidRPr="00ED1A56">
        <w:t xml:space="preserve">signal </w:t>
      </w:r>
      <w:proofErr w:type="spellStart"/>
      <w:r w:rsidRPr="00ED1A56">
        <w:t>HotspotEnablement_St</w:t>
      </w:r>
      <w:proofErr w:type="spellEnd"/>
      <w:r w:rsidRPr="00ED1A56">
        <w:t xml:space="preserve"> to determine if the Wi-Fi Hotspot is On, On-disabled or Off. </w:t>
      </w:r>
    </w:p>
    <w:p w:rsidRPr="00ED1A56" w:rsidR="00E01873" w:rsidP="00E01873" w:rsidRDefault="00E01873" w14:paraId="32AA99E7" w14:textId="77777777"/>
    <w:p w:rsidRPr="00ED1A56" w:rsidR="00E01873" w:rsidP="00E01873" w:rsidRDefault="00810544" w14:paraId="55DF0ACF" w14:textId="2619CA5D">
      <w:r w:rsidRPr="00ED1A56">
        <w:t xml:space="preserve">The WifiHotspotOnBoardClient shall monitor the </w:t>
      </w:r>
      <w:del w:author="Vega martinez, Oscar (O.)" w:date="2021-07-08T12:59:00Z" w:id="9602">
        <w:r w:rsidRPr="00ED1A56" w:rsidDel="00A62DDA">
          <w:delText xml:space="preserve">CAN </w:delText>
        </w:r>
      </w:del>
      <w:r w:rsidRPr="00ED1A56">
        <w:t xml:space="preserve">signal </w:t>
      </w:r>
      <w:proofErr w:type="spellStart"/>
      <w:r w:rsidRPr="00ED1A56">
        <w:t>HotspotAPNConnection_St</w:t>
      </w:r>
      <w:proofErr w:type="spellEnd"/>
      <w:r w:rsidRPr="00ED1A56">
        <w:t xml:space="preserve"> to determine when the Wi-Fi APN is and is not connected to the network. If the </w:t>
      </w:r>
      <w:del w:author="Vega martinez, Oscar (O.)" w:date="2021-07-08T13:00:00Z" w:id="9603">
        <w:r w:rsidRPr="00ED1A56" w:rsidDel="00A62DDA">
          <w:delText xml:space="preserve">CAN </w:delText>
        </w:r>
      </w:del>
      <w:r w:rsidRPr="00ED1A56">
        <w:t xml:space="preserve">signal is equal to NULL or Not Connected, the Wi-Fi APN is NOT connected. If the </w:t>
      </w:r>
      <w:del w:author="Vega martinez, Oscar (O.)" w:date="2021-07-08T13:00:00Z" w:id="9604">
        <w:r w:rsidRPr="00ED1A56" w:rsidDel="00A62DDA">
          <w:delText xml:space="preserve">CAN </w:delText>
        </w:r>
      </w:del>
      <w:r w:rsidRPr="00ED1A56">
        <w:t xml:space="preserve">signal is equal to Connected, the Wi-Fi APN IS connected.  </w:t>
      </w:r>
    </w:p>
    <w:p w:rsidRPr="00ED1A56" w:rsidR="00E01873" w:rsidP="00E01873" w:rsidRDefault="00E01873" w14:paraId="68AE8382" w14:textId="77777777"/>
    <w:p w:rsidRPr="00ED1A56" w:rsidR="00E01873" w:rsidP="00E01873" w:rsidRDefault="00810544" w14:paraId="09F80A0A" w14:textId="77777777">
      <w:r w:rsidRPr="00ED1A56">
        <w:t>The WifiHotspotOnBoardClient shall contain a configurable DID (Wi-</w:t>
      </w:r>
      <w:proofErr w:type="spellStart"/>
      <w:r w:rsidRPr="00ED1A56">
        <w:t>Fi_APN_Initialization_Time</w:t>
      </w:r>
      <w:proofErr w:type="spellEnd"/>
      <w:r w:rsidRPr="00ED1A56">
        <w:t>) which shall be used to determine how long the HMI shall wait before informing the customer the Wi-Fi service is not available.</w:t>
      </w:r>
    </w:p>
    <w:p w:rsidRPr="00ED1A56" w:rsidR="00E01873" w:rsidP="00E01873" w:rsidRDefault="00E01873" w14:paraId="0BA5E61F" w14:textId="77777777"/>
    <w:p w:rsidR="004333B8" w:rsidP="00E01873" w:rsidRDefault="00810544" w14:paraId="061B93AF" w14:textId="77777777">
      <w:r w:rsidRPr="00ED1A56">
        <w:t xml:space="preserve">If the WifiHotspotOnBoardClient detects the Wi-Fi Hotspot has transitioned from either Null/Off/ On-Disabled to ON (via </w:t>
      </w:r>
      <w:proofErr w:type="spellStart"/>
      <w:r w:rsidRPr="00ED1A56">
        <w:t>HotspotEnablement_St</w:t>
      </w:r>
      <w:proofErr w:type="spellEnd"/>
      <w:r w:rsidRPr="00ED1A56">
        <w:t xml:space="preserve"> </w:t>
      </w:r>
      <w:del w:author="Vega martinez, Oscar (O.)" w:date="2021-07-08T13:02:00Z" w:id="9605">
        <w:r w:rsidRPr="00ED1A56" w:rsidDel="004333B8">
          <w:delText xml:space="preserve">CAN </w:delText>
        </w:r>
      </w:del>
      <w:r w:rsidRPr="00ED1A56">
        <w:t>signal), it shall start a timer (</w:t>
      </w:r>
      <w:proofErr w:type="spellStart"/>
      <w:r w:rsidRPr="00ED1A56">
        <w:t>WiFi_APN_Initialization_Time</w:t>
      </w:r>
      <w:proofErr w:type="spellEnd"/>
      <w:r w:rsidRPr="00ED1A56">
        <w:t xml:space="preserve">) and monitor the </w:t>
      </w:r>
      <w:del w:author="Vega martinez, Oscar (O.)" w:date="2021-07-08T13:02:00Z" w:id="9606">
        <w:r w:rsidRPr="00ED1A56" w:rsidDel="004333B8">
          <w:delText xml:space="preserve">CAN </w:delText>
        </w:r>
      </w:del>
      <w:r w:rsidRPr="00ED1A56">
        <w:t xml:space="preserve">signal </w:t>
      </w:r>
      <w:proofErr w:type="spellStart"/>
      <w:r w:rsidRPr="00ED1A56">
        <w:t>HotspotAPNConnection_St</w:t>
      </w:r>
      <w:proofErr w:type="spellEnd"/>
      <w:r w:rsidRPr="00ED1A56">
        <w:t>.</w:t>
      </w:r>
    </w:p>
    <w:p w:rsidRPr="00ED1A56" w:rsidR="00E01873" w:rsidP="00E01873" w:rsidRDefault="00E01873" w14:paraId="7679E77C" w14:textId="6DD9D7DD"/>
    <w:p w:rsidR="00E01873" w:rsidP="00810544" w:rsidRDefault="00810544" w14:paraId="3DB2710A" w14:textId="77777777">
      <w:pPr>
        <w:numPr>
          <w:ilvl w:val="0"/>
          <w:numId w:val="27"/>
        </w:numPr>
      </w:pPr>
      <w:r w:rsidRPr="00ED1A56">
        <w:t xml:space="preserve">If the signal is already reporting out that the APN is Connected OR it transitions to reflect that the APN is Connected prior to the timer expiring, the WifiHotspotOnBoardClient shall not report any Wi-Fi Hotspot service interruptions and shall end the timer.  </w:t>
      </w:r>
    </w:p>
    <w:p w:rsidRPr="00ED1A56" w:rsidR="00E01873" w:rsidP="00810544" w:rsidRDefault="00810544" w14:paraId="01A7632E" w14:textId="77777777">
      <w:pPr>
        <w:numPr>
          <w:ilvl w:val="0"/>
          <w:numId w:val="27"/>
        </w:numPr>
      </w:pPr>
      <w:r w:rsidRPr="00ED1A56">
        <w:t xml:space="preserve">If the signal continues to report out the Wi-Fi APN is Not Connected or Null when the timer expires, the WifiHotspotOnBoardClient shall inform the customer the Wi-Fi Hotspot service is not available. </w:t>
      </w:r>
    </w:p>
    <w:p w:rsidR="004333B8" w:rsidP="00E01873" w:rsidRDefault="004333B8" w14:paraId="4B0FAC49" w14:textId="77777777"/>
    <w:p w:rsidRPr="00ED1A56" w:rsidR="00E01873" w:rsidP="00E01873" w:rsidRDefault="00810544" w14:paraId="0D948753" w14:textId="3981FE90">
      <w:r w:rsidRPr="00ED1A56">
        <w:t xml:space="preserve">If at any time while the </w:t>
      </w:r>
      <w:proofErr w:type="spellStart"/>
      <w:r w:rsidRPr="00ED1A56">
        <w:t>HotspotEnablement_St</w:t>
      </w:r>
      <w:proofErr w:type="spellEnd"/>
      <w:r w:rsidRPr="00ED1A56">
        <w:t xml:space="preserve">=On, the </w:t>
      </w:r>
      <w:del w:author="Vega martinez, Oscar (O.)" w:date="2021-07-08T13:03:00Z" w:id="9607">
        <w:r w:rsidRPr="00ED1A56" w:rsidDel="004333B8">
          <w:delText xml:space="preserve">CAN </w:delText>
        </w:r>
      </w:del>
      <w:r w:rsidRPr="00ED1A56">
        <w:t xml:space="preserve">signal </w:t>
      </w:r>
      <w:proofErr w:type="spellStart"/>
      <w:r w:rsidRPr="00ED1A56">
        <w:t>HotspotAPNConnection_St</w:t>
      </w:r>
      <w:proofErr w:type="spellEnd"/>
      <w:r w:rsidRPr="00ED1A56">
        <w:t xml:space="preserve"> transitions to Null or Not Connected, the WifiHotspotOnBoardClient shall update the HMI to indicate the Wi-Fi Hotspot service failure. If the </w:t>
      </w:r>
      <w:proofErr w:type="spellStart"/>
      <w:r w:rsidRPr="00ED1A56">
        <w:t>HotspotEnablement_St</w:t>
      </w:r>
      <w:proofErr w:type="spellEnd"/>
      <w:r w:rsidRPr="00ED1A56">
        <w:t xml:space="preserve">=Off, On-Disabled or Null, the WifiHotspotOnBoardClient shall NOT report out any Wi-Fi Hotspot service interruptions.  </w:t>
      </w:r>
    </w:p>
    <w:p w:rsidRPr="006E48B5" w:rsidR="006E48B5" w:rsidP="006E48B5" w:rsidRDefault="006E48B5" w14:paraId="161823B1" w14:textId="77777777">
      <w:pPr>
        <w:pStyle w:val="Heading4"/>
        <w:rPr>
          <w:b w:val="0"/>
          <w:u w:val="single"/>
        </w:rPr>
      </w:pPr>
      <w:r w:rsidRPr="006E48B5">
        <w:rPr>
          <w:b w:val="0"/>
          <w:u w:val="single"/>
        </w:rPr>
        <w:t>WFHS-REQ-222428/A-Reporting out the Wi-Fi APN connectivity status</w:t>
      </w:r>
    </w:p>
    <w:p w:rsidRPr="00853B79" w:rsidR="00E01873" w:rsidP="00E01873" w:rsidRDefault="00810544" w14:paraId="371E068B" w14:textId="4D461553">
      <w:pPr>
        <w:rPr>
          <w:rFonts w:cs="Arial"/>
        </w:rPr>
      </w:pPr>
      <w:r>
        <w:rPr>
          <w:rFonts w:cs="Arial"/>
        </w:rPr>
        <w:t xml:space="preserve">The WifiHotspotServer shall inform the WifiHotspotOnBoardClient of the Wi-Fi’s APN connectivity status using the </w:t>
      </w:r>
      <w:del w:author="Vega martinez, Oscar (O.)" w:date="2021-07-08T13:03:00Z" w:id="9608">
        <w:r w:rsidDel="004333B8">
          <w:rPr>
            <w:rFonts w:cs="Arial"/>
          </w:rPr>
          <w:delText xml:space="preserve">CAN </w:delText>
        </w:r>
      </w:del>
      <w:r>
        <w:rPr>
          <w:rFonts w:cs="Arial"/>
        </w:rPr>
        <w:t xml:space="preserve">signal </w:t>
      </w:r>
      <w:proofErr w:type="spellStart"/>
      <w:r w:rsidRPr="00853B79">
        <w:rPr>
          <w:rFonts w:cs="Arial"/>
        </w:rPr>
        <w:t>HotspotAPNConnection_St</w:t>
      </w:r>
      <w:proofErr w:type="spellEnd"/>
      <w:r>
        <w:rPr>
          <w:rFonts w:cs="Arial"/>
        </w:rPr>
        <w:t xml:space="preserve">. If the Wi-Fi APN is NOT connected to the network, the WifiHotspotServer shall set the </w:t>
      </w:r>
      <w:del w:author="Vega martinez, Oscar (O.)" w:date="2021-07-08T13:03:00Z" w:id="9609">
        <w:r w:rsidDel="004333B8">
          <w:rPr>
            <w:rFonts w:cs="Arial"/>
          </w:rPr>
          <w:delText xml:space="preserve">CAN </w:delText>
        </w:r>
      </w:del>
      <w:r>
        <w:rPr>
          <w:rFonts w:cs="Arial"/>
        </w:rPr>
        <w:t xml:space="preserve">signal to Not Connected. If the Wi-Fi APN IS connected to the network, the WifiHotspotServer shall set the </w:t>
      </w:r>
      <w:del w:author="Vega martinez, Oscar (O.)" w:date="2021-07-08T13:03:00Z" w:id="9610">
        <w:r w:rsidDel="004333B8">
          <w:rPr>
            <w:rFonts w:cs="Arial"/>
          </w:rPr>
          <w:delText xml:space="preserve">CAN </w:delText>
        </w:r>
      </w:del>
      <w:r>
        <w:rPr>
          <w:rFonts w:cs="Arial"/>
        </w:rPr>
        <w:t xml:space="preserve">signal to Connected. If the WifiHotspotServer is unable to determine the connection status, it shall set the </w:t>
      </w:r>
      <w:del w:author="Vega martinez, Oscar (O.)" w:date="2021-07-08T13:04:00Z" w:id="9611">
        <w:r w:rsidDel="003D5C70">
          <w:rPr>
            <w:rFonts w:cs="Arial"/>
          </w:rPr>
          <w:delText xml:space="preserve">CAN </w:delText>
        </w:r>
      </w:del>
      <w:r>
        <w:rPr>
          <w:rFonts w:cs="Arial"/>
        </w:rPr>
        <w:t xml:space="preserve">signal to Null. </w:t>
      </w:r>
    </w:p>
    <w:p w:rsidRPr="006E48B5" w:rsidR="006E48B5" w:rsidP="006E48B5" w:rsidRDefault="006E48B5" w14:paraId="15EDDE66" w14:textId="77777777">
      <w:pPr>
        <w:pStyle w:val="Heading4"/>
        <w:rPr>
          <w:b w:val="0"/>
          <w:u w:val="single"/>
        </w:rPr>
      </w:pPr>
      <w:r w:rsidRPr="006E48B5">
        <w:rPr>
          <w:b w:val="0"/>
          <w:u w:val="single"/>
        </w:rPr>
        <w:t>WFHSv2-REQ-283744/A-Displaying the number of connected devices</w:t>
      </w:r>
    </w:p>
    <w:p w:rsidR="00E01873" w:rsidP="00E01873" w:rsidRDefault="00810544" w14:paraId="6179AD65" w14:textId="68A6A05D">
      <w:r w:rsidRPr="009B6B5A">
        <w:rPr>
          <w:rFonts w:cs="Arial"/>
        </w:rPr>
        <w:t xml:space="preserve">The WifiHotspotOnBoardClient shall display the number of devices connected to the hotspot. The </w:t>
      </w:r>
      <w:del w:author="Vega martinez, Oscar (O.)" w:date="2021-07-08T13:04:00Z" w:id="9612">
        <w:r w:rsidRPr="009B6B5A" w:rsidDel="003D5C70">
          <w:rPr>
            <w:rFonts w:cs="Arial"/>
          </w:rPr>
          <w:delText xml:space="preserve">CAN </w:delText>
        </w:r>
      </w:del>
      <w:r w:rsidRPr="009B6B5A">
        <w:rPr>
          <w:rFonts w:cs="Arial"/>
        </w:rPr>
        <w:t xml:space="preserve">signal </w:t>
      </w:r>
      <w:proofErr w:type="spellStart"/>
      <w:r w:rsidRPr="009B6B5A">
        <w:rPr>
          <w:rFonts w:cs="Arial"/>
        </w:rPr>
        <w:t>NumberOfConnectedDevices_St</w:t>
      </w:r>
      <w:proofErr w:type="spellEnd"/>
      <w:r w:rsidRPr="009B6B5A">
        <w:rPr>
          <w:rFonts w:cs="Arial"/>
        </w:rPr>
        <w:t xml:space="preserve"> shall be monitored to determine the number to display.</w:t>
      </w:r>
      <w:r>
        <w:rPr>
          <w:rFonts w:cs="Arial"/>
        </w:rPr>
        <w:t xml:space="preserve"> Refer to the HMI specifications to determine where this is displayed (refer to </w:t>
      </w:r>
      <w:r w:rsidRPr="002D423A">
        <w:rPr>
          <w:rFonts w:cs="Arial"/>
        </w:rPr>
        <w:t>WFHSv2-REQ-283641</w:t>
      </w:r>
      <w:r w:rsidRPr="00B52FFB">
        <w:rPr>
          <w:rFonts w:cs="Arial"/>
        </w:rPr>
        <w:t>-HMI Specification References</w:t>
      </w:r>
      <w:r>
        <w:rPr>
          <w:rFonts w:cs="Arial"/>
        </w:rPr>
        <w:t xml:space="preserve">). </w:t>
      </w:r>
    </w:p>
    <w:p w:rsidR="00E01873" w:rsidRDefault="00810544" w14:paraId="13FDDA54" w14:textId="77777777">
      <w:pPr>
        <w:spacing w:after="200" w:line="276" w:lineRule="auto"/>
      </w:pPr>
      <w:r>
        <w:br w:type="page"/>
      </w:r>
    </w:p>
    <w:p w:rsidR="00E01873" w:rsidP="00E01873" w:rsidRDefault="00E01873" w14:paraId="0CAD8BCE" w14:textId="77777777"/>
    <w:p w:rsidR="00E01873" w:rsidP="006E48B5" w:rsidRDefault="00810544" w14:paraId="78D915A8" w14:textId="77777777">
      <w:pPr>
        <w:pStyle w:val="Heading2"/>
      </w:pPr>
      <w:bookmarkStart w:name="_Toc51672347" w:id="9613"/>
      <w:r w:rsidRPr="00B9479B">
        <w:t xml:space="preserve">WFHSv2-FUN-REQ-274796/C-Turning Wi-Fi Hotspot </w:t>
      </w:r>
      <w:proofErr w:type="gramStart"/>
      <w:r w:rsidRPr="00B9479B">
        <w:t>On</w:t>
      </w:r>
      <w:proofErr w:type="gramEnd"/>
      <w:r w:rsidRPr="00B9479B">
        <w:t xml:space="preserve"> or Off</w:t>
      </w:r>
      <w:bookmarkEnd w:id="9613"/>
    </w:p>
    <w:p w:rsidRPr="00DA171F" w:rsidR="00E01873" w:rsidP="00E01873" w:rsidRDefault="00810544" w14:paraId="3B20B43C" w14:textId="77777777">
      <w:pPr>
        <w:rPr>
          <w:rFonts w:cs="Arial"/>
        </w:rPr>
      </w:pPr>
      <w:r w:rsidRPr="00DA171F">
        <w:rPr>
          <w:rFonts w:cs="Arial"/>
        </w:rPr>
        <w:t>Users may turn the hotspot on or off thro</w:t>
      </w:r>
      <w:r>
        <w:rPr>
          <w:rFonts w:cs="Arial"/>
        </w:rPr>
        <w:t xml:space="preserve">ugh the in-vehicle </w:t>
      </w:r>
      <w:r w:rsidRPr="003C6987">
        <w:rPr>
          <w:rFonts w:cs="Arial"/>
        </w:rPr>
        <w:t>WifiHotspotOnBoardClient</w:t>
      </w:r>
      <w:r>
        <w:rPr>
          <w:rFonts w:cs="Arial"/>
        </w:rPr>
        <w:t xml:space="preserve"> </w:t>
      </w:r>
      <w:r w:rsidRPr="0071055E">
        <w:rPr>
          <w:rFonts w:cs="Arial"/>
        </w:rPr>
        <w:t xml:space="preserve">or from the </w:t>
      </w:r>
      <w:proofErr w:type="spellStart"/>
      <w:r w:rsidRPr="0071055E">
        <w:rPr>
          <w:rFonts w:cs="Arial"/>
        </w:rPr>
        <w:t>WifiHotspotOffBoardClient</w:t>
      </w:r>
      <w:proofErr w:type="spellEnd"/>
      <w:r>
        <w:rPr>
          <w:rFonts w:cs="Arial"/>
        </w:rPr>
        <w:t>. If the</w:t>
      </w:r>
      <w:r w:rsidRPr="00DA171F">
        <w:rPr>
          <w:rFonts w:cs="Arial"/>
        </w:rPr>
        <w:t xml:space="preserve"> </w:t>
      </w:r>
      <w:r>
        <w:rPr>
          <w:rFonts w:cs="Arial"/>
        </w:rPr>
        <w:t>Wi-Fi H</w:t>
      </w:r>
      <w:r w:rsidRPr="00DA171F">
        <w:rPr>
          <w:rFonts w:cs="Arial"/>
        </w:rPr>
        <w:t>otspot is off</w:t>
      </w:r>
      <w:r>
        <w:rPr>
          <w:rFonts w:cs="Arial"/>
        </w:rPr>
        <w:t>,</w:t>
      </w:r>
      <w:r w:rsidRPr="00DA171F">
        <w:rPr>
          <w:rFonts w:cs="Arial"/>
        </w:rPr>
        <w:t xml:space="preserve"> no Wi-Fi enabled devices may connect</w:t>
      </w:r>
      <w:r>
        <w:rPr>
          <w:rFonts w:cs="Arial"/>
        </w:rPr>
        <w:t xml:space="preserve"> to the Wi-Fi Hotspot, and if the Wi-Fi Hotspot is o</w:t>
      </w:r>
      <w:r w:rsidRPr="00DA171F">
        <w:rPr>
          <w:rFonts w:cs="Arial"/>
        </w:rPr>
        <w:t>n</w:t>
      </w:r>
      <w:r>
        <w:rPr>
          <w:rFonts w:cs="Arial"/>
        </w:rPr>
        <w:t>, a set amount of Wi-Fi enabled devices shall be allowed to connect to the Wi-Fi Hotspot (requirement WFHSv2-</w:t>
      </w:r>
      <w:r w:rsidRPr="00E42C53">
        <w:rPr>
          <w:rFonts w:cs="Arial"/>
        </w:rPr>
        <w:t>REQ-288222</w:t>
      </w:r>
      <w:r>
        <w:rPr>
          <w:rFonts w:cs="Arial"/>
        </w:rPr>
        <w:t>-Managing the connected devices list defines the max number of devices).</w:t>
      </w:r>
    </w:p>
    <w:p w:rsidRPr="00DA171F" w:rsidR="00E01873" w:rsidP="00E01873" w:rsidRDefault="00E01873" w14:paraId="70AF3258" w14:textId="77777777">
      <w:pPr>
        <w:rPr>
          <w:rFonts w:cs="Arial" w:eastAsiaTheme="minorHAnsi"/>
        </w:rPr>
      </w:pPr>
    </w:p>
    <w:p w:rsidRPr="00E62D59" w:rsidR="00E01873" w:rsidP="00E01873" w:rsidRDefault="00810544" w14:paraId="0C2B3DED" w14:textId="731DB5CC">
      <w:pPr>
        <w:rPr>
          <w:rFonts w:cs="Arial"/>
        </w:rPr>
      </w:pPr>
      <w:r w:rsidRPr="00DA171F">
        <w:rPr>
          <w:rFonts w:cs="Arial"/>
        </w:rPr>
        <w:t xml:space="preserve">If the user turns the </w:t>
      </w:r>
      <w:r>
        <w:rPr>
          <w:rFonts w:cs="Arial"/>
        </w:rPr>
        <w:t>Wi-Fi H</w:t>
      </w:r>
      <w:r w:rsidRPr="00DA171F">
        <w:rPr>
          <w:rFonts w:cs="Arial"/>
        </w:rPr>
        <w:t xml:space="preserve">otspot </w:t>
      </w:r>
      <w:del w:author="Vega martinez, Oscar (O.)" w:date="2021-07-08T13:05:00Z" w:id="9614">
        <w:r w:rsidRPr="00DA171F" w:rsidDel="003D5C70">
          <w:rPr>
            <w:rFonts w:cs="Arial"/>
          </w:rPr>
          <w:delText xml:space="preserve">on </w:delText>
        </w:r>
      </w:del>
      <w:ins w:author="Vega martinez, Oscar (O.)" w:date="2021-07-08T13:05:00Z" w:id="9615">
        <w:r w:rsidR="003D5C70">
          <w:rPr>
            <w:rFonts w:cs="Arial"/>
          </w:rPr>
          <w:t>ON</w:t>
        </w:r>
        <w:r w:rsidRPr="00DA171F" w:rsidR="003D5C70">
          <w:rPr>
            <w:rFonts w:cs="Arial"/>
          </w:rPr>
          <w:t xml:space="preserve"> </w:t>
        </w:r>
      </w:ins>
      <w:r w:rsidRPr="00DA171F">
        <w:rPr>
          <w:rFonts w:cs="Arial"/>
        </w:rPr>
        <w:t xml:space="preserve">or </w:t>
      </w:r>
      <w:del w:author="Vega martinez, Oscar (O.)" w:date="2021-07-08T13:05:00Z" w:id="9616">
        <w:r w:rsidRPr="00DA171F" w:rsidDel="003D5C70">
          <w:rPr>
            <w:rFonts w:cs="Arial"/>
          </w:rPr>
          <w:delText xml:space="preserve">off </w:delText>
        </w:r>
      </w:del>
      <w:ins w:author="Vega martinez, Oscar (O.)" w:date="2021-07-08T13:05:00Z" w:id="9617">
        <w:r w:rsidR="003D5C70">
          <w:rPr>
            <w:rFonts w:cs="Arial"/>
          </w:rPr>
          <w:t>OFF</w:t>
        </w:r>
        <w:r w:rsidRPr="00DA171F" w:rsidR="003D5C70">
          <w:rPr>
            <w:rFonts w:cs="Arial"/>
          </w:rPr>
          <w:t xml:space="preserve"> </w:t>
        </w:r>
      </w:ins>
      <w:r w:rsidRPr="00DA171F">
        <w:rPr>
          <w:rFonts w:cs="Arial"/>
        </w:rPr>
        <w:t xml:space="preserve">from </w:t>
      </w:r>
      <w:r>
        <w:rPr>
          <w:rFonts w:cs="Arial"/>
        </w:rPr>
        <w:t>the</w:t>
      </w:r>
      <w:r w:rsidRPr="00DA171F">
        <w:rPr>
          <w:rFonts w:cs="Arial"/>
        </w:rPr>
        <w:t xml:space="preserve"> </w:t>
      </w:r>
      <w:r w:rsidRPr="003C6987">
        <w:rPr>
          <w:rFonts w:cs="Arial"/>
        </w:rPr>
        <w:t>WifiHotspotOnBoardClient</w:t>
      </w:r>
      <w:r w:rsidRPr="00DA171F">
        <w:rPr>
          <w:rFonts w:cs="Arial"/>
        </w:rPr>
        <w:t xml:space="preserve"> </w:t>
      </w:r>
      <w:r>
        <w:rPr>
          <w:rFonts w:cs="Arial"/>
        </w:rPr>
        <w:t xml:space="preserve">display, </w:t>
      </w:r>
      <w:r w:rsidRPr="00DA171F">
        <w:rPr>
          <w:rFonts w:cs="Arial"/>
        </w:rPr>
        <w:t xml:space="preserve">the </w:t>
      </w:r>
      <w:r w:rsidRPr="00701497">
        <w:rPr>
          <w:rFonts w:cs="Arial"/>
        </w:rPr>
        <w:t>WifiHotspotServer</w:t>
      </w:r>
      <w:r w:rsidRPr="00DA171F">
        <w:rPr>
          <w:rFonts w:cs="Arial"/>
        </w:rPr>
        <w:t xml:space="preserve"> shall receive a </w:t>
      </w:r>
      <w:del w:author="Vega martinez, Oscar (O.)" w:date="2021-07-08T13:05:00Z" w:id="9618">
        <w:r w:rsidRPr="00DA171F" w:rsidDel="003D5C70">
          <w:rPr>
            <w:rFonts w:cs="Arial"/>
          </w:rPr>
          <w:delText xml:space="preserve">CAN </w:delText>
        </w:r>
      </w:del>
      <w:r w:rsidRPr="00DA171F">
        <w:rPr>
          <w:rFonts w:cs="Arial"/>
        </w:rPr>
        <w:t xml:space="preserve">signal, check the </w:t>
      </w:r>
      <w:r>
        <w:rPr>
          <w:rFonts w:cs="Arial"/>
        </w:rPr>
        <w:t>Wi-Fi Hotspot enablement</w:t>
      </w:r>
      <w:r w:rsidRPr="00DA171F">
        <w:rPr>
          <w:rFonts w:cs="Arial"/>
        </w:rPr>
        <w:t xml:space="preserve"> conditions</w:t>
      </w:r>
      <w:r>
        <w:rPr>
          <w:rFonts w:cs="Arial"/>
        </w:rPr>
        <w:t>,</w:t>
      </w:r>
      <w:r w:rsidRPr="00DA171F">
        <w:rPr>
          <w:rFonts w:cs="Arial"/>
        </w:rPr>
        <w:t xml:space="preserve"> if </w:t>
      </w:r>
      <w:r>
        <w:rPr>
          <w:rFonts w:cs="Arial"/>
        </w:rPr>
        <w:t>necessary, save and update the Wi-Fi H</w:t>
      </w:r>
      <w:r w:rsidRPr="00DA171F">
        <w:rPr>
          <w:rFonts w:cs="Arial"/>
        </w:rPr>
        <w:t xml:space="preserve">otspot’s setting and respond to the </w:t>
      </w:r>
      <w:r w:rsidRPr="003C6987">
        <w:rPr>
          <w:rFonts w:cs="Arial"/>
        </w:rPr>
        <w:t>WifiHotspotOnBoardClient</w:t>
      </w:r>
      <w:r w:rsidRPr="00DA171F">
        <w:rPr>
          <w:rFonts w:cs="Arial"/>
        </w:rPr>
        <w:t xml:space="preserve"> by updating its status on a designated </w:t>
      </w:r>
      <w:del w:author="Vega martinez, Oscar (O.)" w:date="2021-07-08T13:05:00Z" w:id="9619">
        <w:r w:rsidRPr="00DA171F" w:rsidDel="003D5C70">
          <w:rPr>
            <w:rFonts w:cs="Arial"/>
          </w:rPr>
          <w:delText xml:space="preserve">CAN </w:delText>
        </w:r>
      </w:del>
      <w:r w:rsidRPr="00DA171F">
        <w:rPr>
          <w:rFonts w:cs="Arial"/>
        </w:rPr>
        <w:t xml:space="preserve">signal. </w:t>
      </w:r>
      <w:r w:rsidRPr="0071055E">
        <w:rPr>
          <w:rFonts w:cs="Arial"/>
        </w:rPr>
        <w:t xml:space="preserve">If the WifiHotspotServer receives a request from the </w:t>
      </w:r>
      <w:proofErr w:type="spellStart"/>
      <w:r w:rsidRPr="0071055E">
        <w:rPr>
          <w:rFonts w:cs="Arial"/>
        </w:rPr>
        <w:t>WifiHotspotOffBoardClient</w:t>
      </w:r>
      <w:proofErr w:type="spellEnd"/>
      <w:r w:rsidRPr="0071055E">
        <w:rPr>
          <w:rFonts w:cs="Arial"/>
        </w:rPr>
        <w:t>, it shall receive and process a command/response/alert message.</w:t>
      </w:r>
    </w:p>
    <w:p w:rsidR="00E01873" w:rsidP="006E48B5" w:rsidRDefault="00810544" w14:paraId="71F36C8F" w14:textId="77777777">
      <w:pPr>
        <w:pStyle w:val="Heading3"/>
      </w:pPr>
      <w:bookmarkStart w:name="_Toc51672348" w:id="9620"/>
      <w:r>
        <w:t>Requirements</w:t>
      </w:r>
      <w:bookmarkEnd w:id="9620"/>
    </w:p>
    <w:p w:rsidRPr="006E48B5" w:rsidR="006E48B5" w:rsidP="006E48B5" w:rsidRDefault="006E48B5" w14:paraId="2298A462" w14:textId="77777777">
      <w:pPr>
        <w:pStyle w:val="Heading4"/>
        <w:rPr>
          <w:b w:val="0"/>
          <w:u w:val="single"/>
        </w:rPr>
      </w:pPr>
      <w:r w:rsidRPr="006E48B5">
        <w:rPr>
          <w:b w:val="0"/>
          <w:u w:val="single"/>
        </w:rPr>
        <w:t>WFHSv2-REQ-283564/B-Wi-Fi Hotspot enablement condition checks</w:t>
      </w:r>
    </w:p>
    <w:p w:rsidRPr="007E4FFE" w:rsidR="00E01873" w:rsidP="00E01873" w:rsidRDefault="00810544" w14:paraId="54E715F2" w14:textId="3F45C47A">
      <w:pPr>
        <w:rPr>
          <w:rFonts w:cs="Arial"/>
        </w:rPr>
      </w:pPr>
      <w:r w:rsidRPr="007E4FFE">
        <w:rPr>
          <w:rFonts w:cs="Arial"/>
        </w:rPr>
        <w:t xml:space="preserve">The WifiHotspotServer shall report the Wi-Fi Hotspot in one of three enablement states through the </w:t>
      </w:r>
      <w:del w:author="Vega martinez, Oscar (O.)" w:date="2021-07-08T13:06:00Z" w:id="9621">
        <w:r w:rsidRPr="007E4FFE" w:rsidDel="003D5C70">
          <w:rPr>
            <w:rFonts w:cs="Arial"/>
          </w:rPr>
          <w:delText xml:space="preserve">CAN </w:delText>
        </w:r>
      </w:del>
      <w:r w:rsidRPr="007E4FFE">
        <w:rPr>
          <w:rFonts w:cs="Arial"/>
        </w:rPr>
        <w:t xml:space="preserve">signal </w:t>
      </w:r>
      <w:proofErr w:type="spellStart"/>
      <w:r w:rsidRPr="007E4FFE">
        <w:rPr>
          <w:rFonts w:cs="Arial"/>
        </w:rPr>
        <w:t>HotspotEnablement_St</w:t>
      </w:r>
      <w:proofErr w:type="spellEnd"/>
      <w:r w:rsidRPr="007E4FFE">
        <w:rPr>
          <w:rFonts w:cs="Arial"/>
        </w:rPr>
        <w:t xml:space="preserve">: </w:t>
      </w:r>
    </w:p>
    <w:p w:rsidRPr="007E4FFE" w:rsidR="00E01873" w:rsidP="00E01873" w:rsidRDefault="00E01873" w14:paraId="4041D6A8" w14:textId="77777777">
      <w:pPr>
        <w:rPr>
          <w:rFonts w:cs="Arial"/>
        </w:rPr>
      </w:pPr>
    </w:p>
    <w:tbl>
      <w:tblPr>
        <w:tblW w:w="6500" w:type="dxa"/>
        <w:jc w:val="center"/>
        <w:tblLook w:val="04A0" w:firstRow="1" w:lastRow="0" w:firstColumn="1" w:lastColumn="0" w:noHBand="0" w:noVBand="1"/>
      </w:tblPr>
      <w:tblGrid>
        <w:gridCol w:w="2180"/>
        <w:gridCol w:w="4320"/>
      </w:tblGrid>
      <w:tr w:rsidRPr="007E4FFE" w:rsidR="00E01873" w:rsidTr="004159FE" w14:paraId="55A7AE0D" w14:textId="77777777">
        <w:trPr>
          <w:trHeight w:val="450"/>
          <w:jc w:val="center"/>
        </w:trPr>
        <w:tc>
          <w:tcPr>
            <w:tcW w:w="2180" w:type="dxa"/>
            <w:tcBorders>
              <w:top w:val="single" w:color="auto" w:sz="4" w:space="0"/>
              <w:left w:val="single" w:color="auto" w:sz="4" w:space="0"/>
              <w:bottom w:val="single" w:color="auto" w:sz="4" w:space="0"/>
              <w:right w:val="single" w:color="auto" w:sz="4" w:space="0"/>
            </w:tcBorders>
            <w:shd w:val="clear" w:color="auto" w:fill="548DD4" w:themeFill="text2" w:themeFillTint="99"/>
            <w:vAlign w:val="center"/>
            <w:hideMark/>
          </w:tcPr>
          <w:p w:rsidRPr="007E4FFE" w:rsidR="00E01873" w:rsidP="003D5C70" w:rsidRDefault="00810544" w14:paraId="38D4BA88" w14:textId="77777777">
            <w:pPr>
              <w:spacing w:after="200" w:line="276" w:lineRule="auto"/>
              <w:jc w:val="center"/>
              <w:rPr>
                <w:rFonts w:cs="Arial"/>
                <w:b/>
                <w:bCs/>
                <w:color w:val="000000"/>
              </w:rPr>
            </w:pPr>
            <w:r w:rsidRPr="007E4FFE">
              <w:rPr>
                <w:rFonts w:cs="Arial"/>
                <w:b/>
                <w:bCs/>
                <w:color w:val="000000"/>
              </w:rPr>
              <w:t>Wi-Fi Hotspot Enablement State</w:t>
            </w:r>
          </w:p>
        </w:tc>
        <w:tc>
          <w:tcPr>
            <w:tcW w:w="4320" w:type="dxa"/>
            <w:tcBorders>
              <w:top w:val="single" w:color="auto" w:sz="4" w:space="0"/>
              <w:left w:val="nil"/>
              <w:bottom w:val="single" w:color="auto" w:sz="4" w:space="0"/>
              <w:right w:val="single" w:color="auto" w:sz="4" w:space="0"/>
            </w:tcBorders>
            <w:shd w:val="clear" w:color="auto" w:fill="548DD4" w:themeFill="text2" w:themeFillTint="99"/>
            <w:vAlign w:val="center"/>
            <w:hideMark/>
          </w:tcPr>
          <w:p w:rsidRPr="007E4FFE" w:rsidR="00E01873" w:rsidP="003D5C70" w:rsidRDefault="00810544" w14:paraId="5404C288" w14:textId="77777777">
            <w:pPr>
              <w:spacing w:line="276" w:lineRule="auto"/>
              <w:jc w:val="center"/>
              <w:rPr>
                <w:rFonts w:cs="Arial"/>
                <w:b/>
                <w:bCs/>
                <w:color w:val="000000"/>
              </w:rPr>
            </w:pPr>
            <w:r w:rsidRPr="007E4FFE">
              <w:rPr>
                <w:rFonts w:cs="Arial"/>
                <w:b/>
                <w:bCs/>
                <w:color w:val="000000"/>
              </w:rPr>
              <w:t>Functionality</w:t>
            </w:r>
          </w:p>
        </w:tc>
      </w:tr>
      <w:tr w:rsidRPr="007E4FFE" w:rsidR="00E01873" w:rsidTr="003D5C70" w14:paraId="225BEA5E" w14:textId="77777777">
        <w:trPr>
          <w:trHeight w:val="510"/>
          <w:jc w:val="center"/>
        </w:trPr>
        <w:tc>
          <w:tcPr>
            <w:tcW w:w="2180" w:type="dxa"/>
            <w:tcBorders>
              <w:top w:val="nil"/>
              <w:left w:val="single" w:color="auto" w:sz="4" w:space="0"/>
              <w:bottom w:val="single" w:color="auto" w:sz="4" w:space="0"/>
              <w:right w:val="single" w:color="auto" w:sz="4" w:space="0"/>
            </w:tcBorders>
            <w:vAlign w:val="center"/>
            <w:hideMark/>
          </w:tcPr>
          <w:p w:rsidRPr="007E4FFE" w:rsidR="00E01873" w:rsidP="003D5C70" w:rsidRDefault="003D5C70" w14:paraId="1CCD0FFA" w14:textId="7230B20F">
            <w:pPr>
              <w:spacing w:line="276" w:lineRule="auto"/>
              <w:jc w:val="center"/>
              <w:rPr>
                <w:rFonts w:cs="Arial"/>
                <w:color w:val="000000"/>
              </w:rPr>
            </w:pPr>
            <w:r w:rsidRPr="007E4FFE">
              <w:rPr>
                <w:rFonts w:cs="Arial"/>
                <w:color w:val="000000"/>
              </w:rPr>
              <w:t>ON</w:t>
            </w:r>
          </w:p>
        </w:tc>
        <w:tc>
          <w:tcPr>
            <w:tcW w:w="4320" w:type="dxa"/>
            <w:tcBorders>
              <w:top w:val="nil"/>
              <w:left w:val="nil"/>
              <w:bottom w:val="single" w:color="auto" w:sz="4" w:space="0"/>
              <w:right w:val="single" w:color="auto" w:sz="4" w:space="0"/>
            </w:tcBorders>
            <w:vAlign w:val="bottom"/>
            <w:hideMark/>
          </w:tcPr>
          <w:p w:rsidRPr="007E4FFE" w:rsidR="00E01873" w:rsidRDefault="00810544" w14:paraId="01EAA8D7" w14:textId="77777777">
            <w:pPr>
              <w:spacing w:line="276" w:lineRule="auto"/>
              <w:rPr>
                <w:rFonts w:cs="Arial"/>
                <w:color w:val="000000"/>
              </w:rPr>
            </w:pPr>
            <w:r w:rsidRPr="007E4FFE">
              <w:rPr>
                <w:rFonts w:cs="Arial"/>
                <w:color w:val="000000"/>
              </w:rPr>
              <w:t>The WifiHotspotServer shall provide a Wi-Fi signal and enable clients to connect to the hotspot. This state can only be active when the Wi-Fi Hotspot enablement conditions are met.</w:t>
            </w:r>
          </w:p>
        </w:tc>
      </w:tr>
      <w:tr w:rsidRPr="007E4FFE" w:rsidR="00E01873" w:rsidTr="003D5C70" w14:paraId="05DC54DF" w14:textId="77777777">
        <w:trPr>
          <w:trHeight w:val="765"/>
          <w:jc w:val="center"/>
        </w:trPr>
        <w:tc>
          <w:tcPr>
            <w:tcW w:w="2180" w:type="dxa"/>
            <w:tcBorders>
              <w:top w:val="nil"/>
              <w:left w:val="single" w:color="auto" w:sz="4" w:space="0"/>
              <w:bottom w:val="single" w:color="auto" w:sz="4" w:space="0"/>
              <w:right w:val="single" w:color="auto" w:sz="4" w:space="0"/>
            </w:tcBorders>
            <w:vAlign w:val="center"/>
            <w:hideMark/>
          </w:tcPr>
          <w:p w:rsidRPr="007E4FFE" w:rsidR="00E01873" w:rsidP="003D5C70" w:rsidRDefault="003D5C70" w14:paraId="3B3ADCB6" w14:textId="1A1A5B2A">
            <w:pPr>
              <w:spacing w:line="276" w:lineRule="auto"/>
              <w:jc w:val="center"/>
              <w:rPr>
                <w:rFonts w:cs="Arial"/>
                <w:color w:val="000000"/>
              </w:rPr>
            </w:pPr>
            <w:r w:rsidRPr="007E4FFE">
              <w:rPr>
                <w:rFonts w:cs="Arial"/>
                <w:color w:val="000000"/>
              </w:rPr>
              <w:t>ON-DISABLED</w:t>
            </w:r>
          </w:p>
        </w:tc>
        <w:tc>
          <w:tcPr>
            <w:tcW w:w="4320" w:type="dxa"/>
            <w:tcBorders>
              <w:top w:val="nil"/>
              <w:left w:val="nil"/>
              <w:bottom w:val="single" w:color="auto" w:sz="4" w:space="0"/>
              <w:right w:val="single" w:color="auto" w:sz="4" w:space="0"/>
            </w:tcBorders>
            <w:vAlign w:val="bottom"/>
            <w:hideMark/>
          </w:tcPr>
          <w:p w:rsidRPr="007E4FFE" w:rsidR="00E01873" w:rsidRDefault="00810544" w14:paraId="5C320450" w14:textId="77777777">
            <w:pPr>
              <w:spacing w:line="276" w:lineRule="auto"/>
              <w:rPr>
                <w:rFonts w:cs="Arial"/>
                <w:color w:val="000000"/>
              </w:rPr>
            </w:pPr>
            <w:r w:rsidRPr="007E4FFE">
              <w:rPr>
                <w:rFonts w:cs="Arial"/>
                <w:color w:val="000000"/>
              </w:rPr>
              <w:t>The WifiHotspotServer shall provide no Wi-Fi signal which shall prohibit clients from connecting to the hotspot. If on-disabled state is active, the WifiHotspotServer shall turn the hotspot to on state as soon as the Wi-Fi Hotspot enablement conditions are all met.</w:t>
            </w:r>
          </w:p>
        </w:tc>
      </w:tr>
      <w:tr w:rsidRPr="007E4FFE" w:rsidR="00E01873" w:rsidTr="003D5C70" w14:paraId="5509D53B" w14:textId="77777777">
        <w:trPr>
          <w:trHeight w:val="765"/>
          <w:jc w:val="center"/>
        </w:trPr>
        <w:tc>
          <w:tcPr>
            <w:tcW w:w="2180" w:type="dxa"/>
            <w:tcBorders>
              <w:top w:val="nil"/>
              <w:left w:val="single" w:color="auto" w:sz="4" w:space="0"/>
              <w:bottom w:val="single" w:color="auto" w:sz="4" w:space="0"/>
              <w:right w:val="single" w:color="auto" w:sz="4" w:space="0"/>
            </w:tcBorders>
            <w:vAlign w:val="center"/>
            <w:hideMark/>
          </w:tcPr>
          <w:p w:rsidRPr="007E4FFE" w:rsidR="00E01873" w:rsidP="003D5C70" w:rsidRDefault="003D5C70" w14:paraId="70B0A063" w14:textId="1AEE9F1E">
            <w:pPr>
              <w:spacing w:line="276" w:lineRule="auto"/>
              <w:jc w:val="center"/>
              <w:rPr>
                <w:rFonts w:cs="Arial"/>
                <w:color w:val="000000"/>
              </w:rPr>
            </w:pPr>
            <w:r w:rsidRPr="007E4FFE">
              <w:rPr>
                <w:rFonts w:cs="Arial"/>
                <w:color w:val="000000"/>
              </w:rPr>
              <w:t>OFF</w:t>
            </w:r>
          </w:p>
        </w:tc>
        <w:tc>
          <w:tcPr>
            <w:tcW w:w="4320" w:type="dxa"/>
            <w:tcBorders>
              <w:top w:val="nil"/>
              <w:left w:val="nil"/>
              <w:bottom w:val="single" w:color="auto" w:sz="4" w:space="0"/>
              <w:right w:val="single" w:color="auto" w:sz="4" w:space="0"/>
            </w:tcBorders>
            <w:vAlign w:val="bottom"/>
            <w:hideMark/>
          </w:tcPr>
          <w:p w:rsidRPr="007E4FFE" w:rsidR="00E01873" w:rsidRDefault="00810544" w14:paraId="4305EAB4" w14:textId="77777777">
            <w:pPr>
              <w:spacing w:line="276" w:lineRule="auto"/>
              <w:rPr>
                <w:rFonts w:cs="Arial"/>
                <w:color w:val="000000"/>
              </w:rPr>
            </w:pPr>
            <w:r w:rsidRPr="007E4FFE">
              <w:rPr>
                <w:rFonts w:cs="Arial"/>
                <w:color w:val="000000"/>
              </w:rPr>
              <w:t>The WifiHotspotServer shall provide no Wi-Fi signal which shall prohibit clients from connecting to the hotspot. This state can be active regardless of if the Wi-Fi Hotspot enablement conditions are met or not.</w:t>
            </w:r>
          </w:p>
        </w:tc>
      </w:tr>
    </w:tbl>
    <w:p w:rsidRPr="007E4FFE" w:rsidR="00E01873" w:rsidP="00E01873" w:rsidRDefault="00E01873" w14:paraId="75460A1A" w14:textId="77777777">
      <w:pPr>
        <w:rPr>
          <w:rFonts w:cs="Arial"/>
        </w:rPr>
      </w:pPr>
    </w:p>
    <w:p w:rsidRPr="007E4FFE" w:rsidR="00E01873" w:rsidP="00E01873" w:rsidRDefault="00810544" w14:paraId="1AFE8733" w14:textId="554A89CB">
      <w:pPr>
        <w:rPr>
          <w:rFonts w:cs="Arial"/>
        </w:rPr>
      </w:pPr>
      <w:r w:rsidRPr="007E4FFE">
        <w:rPr>
          <w:rFonts w:cs="Arial"/>
        </w:rPr>
        <w:t xml:space="preserve">If the </w:t>
      </w:r>
      <w:r>
        <w:rPr>
          <w:rFonts w:cs="Arial"/>
        </w:rPr>
        <w:t>WifiHotspotServer is</w:t>
      </w:r>
      <w:r w:rsidRPr="007E4FFE">
        <w:rPr>
          <w:rFonts w:cs="Arial"/>
        </w:rPr>
        <w:t xml:space="preserve"> unable to detect the current enablement state of the Wi-Fi Hotspot, the WifiHotspotServer shall set the </w:t>
      </w:r>
      <w:del w:author="Vega martinez, Oscar (O.)" w:date="2021-07-08T13:06:00Z" w:id="9622">
        <w:r w:rsidRPr="007E4FFE" w:rsidDel="003D5C70">
          <w:rPr>
            <w:rFonts w:cs="Arial"/>
          </w:rPr>
          <w:delText xml:space="preserve">CAN </w:delText>
        </w:r>
      </w:del>
      <w:r w:rsidRPr="007E4FFE">
        <w:rPr>
          <w:rFonts w:cs="Arial"/>
        </w:rPr>
        <w:t xml:space="preserve">signal </w:t>
      </w:r>
      <w:proofErr w:type="spellStart"/>
      <w:r w:rsidRPr="007E4FFE">
        <w:rPr>
          <w:rFonts w:cs="Arial"/>
        </w:rPr>
        <w:t>HotspotEnablement_St</w:t>
      </w:r>
      <w:proofErr w:type="spellEnd"/>
      <w:r w:rsidRPr="007E4FFE">
        <w:rPr>
          <w:rFonts w:cs="Arial"/>
        </w:rPr>
        <w:t xml:space="preserve"> to NULL.</w:t>
      </w:r>
    </w:p>
    <w:p w:rsidRPr="007E4FFE" w:rsidR="00E01873" w:rsidP="00E01873" w:rsidRDefault="00E01873" w14:paraId="31957DD4" w14:textId="77777777">
      <w:pPr>
        <w:rPr>
          <w:rFonts w:cs="Arial"/>
        </w:rPr>
      </w:pPr>
    </w:p>
    <w:p w:rsidRPr="007E4FFE" w:rsidR="00E01873" w:rsidP="00E01873" w:rsidRDefault="00810544" w14:paraId="4F0900BC" w14:textId="77777777">
      <w:pPr>
        <w:rPr>
          <w:rFonts w:cs="Arial"/>
        </w:rPr>
      </w:pPr>
      <w:r w:rsidRPr="007E4FFE">
        <w:rPr>
          <w:rFonts w:cs="Arial"/>
        </w:rPr>
        <w:t xml:space="preserve">The WifiHotspotServer may be required to check the Wi-Fi Hotspot enablement conditions to determine if a specific state can be achieved. If all Wi-Fi Hotspot enablement conditions are met the hotspot </w:t>
      </w:r>
      <w:proofErr w:type="gramStart"/>
      <w:r w:rsidRPr="007E4FFE">
        <w:rPr>
          <w:rFonts w:cs="Arial"/>
        </w:rPr>
        <w:t>is allowed to</w:t>
      </w:r>
      <w:proofErr w:type="gramEnd"/>
      <w:r w:rsidRPr="007E4FFE">
        <w:rPr>
          <w:rFonts w:cs="Arial"/>
        </w:rPr>
        <w:t xml:space="preserve"> be turned on.</w:t>
      </w:r>
    </w:p>
    <w:p w:rsidRPr="007E4FFE" w:rsidR="00E01873" w:rsidP="00E01873" w:rsidRDefault="00E01873" w14:paraId="276E1A85" w14:textId="77777777">
      <w:pPr>
        <w:rPr>
          <w:rFonts w:cs="Arial"/>
        </w:rPr>
      </w:pPr>
    </w:p>
    <w:p w:rsidRPr="007E4FFE" w:rsidR="00E01873" w:rsidP="00E01873" w:rsidRDefault="00810544" w14:paraId="45FC1B36" w14:textId="77777777">
      <w:pPr>
        <w:rPr>
          <w:rFonts w:cs="Arial"/>
        </w:rPr>
      </w:pPr>
      <w:r w:rsidRPr="007E4FFE">
        <w:rPr>
          <w:rFonts w:cs="Arial"/>
        </w:rPr>
        <w:t xml:space="preserve">The on-disabled state implies the hotspot shall turn on as soon as the Wi-Fi Hotspot enablement conditions are met. The table below demonstrates how the WifiHotspotServer shall respond to requests according to different scenarios. </w:t>
      </w:r>
    </w:p>
    <w:p w:rsidRPr="007E4FFE" w:rsidR="00E01873" w:rsidP="00E01873" w:rsidRDefault="00E01873" w14:paraId="73ACB79D" w14:textId="77777777">
      <w:pPr>
        <w:rPr>
          <w:rFonts w:cs="Arial"/>
        </w:rPr>
      </w:pPr>
    </w:p>
    <w:tbl>
      <w:tblPr>
        <w:tblW w:w="9713" w:type="dxa"/>
        <w:jc w:val="center"/>
        <w:tblLook w:val="04A0" w:firstRow="1" w:lastRow="0" w:firstColumn="1" w:lastColumn="0" w:noHBand="0" w:noVBand="1"/>
      </w:tblPr>
      <w:tblGrid>
        <w:gridCol w:w="2875"/>
        <w:gridCol w:w="3600"/>
        <w:gridCol w:w="3238"/>
      </w:tblGrid>
      <w:tr w:rsidRPr="007E4FFE" w:rsidR="00E01873" w:rsidTr="004159FE" w14:paraId="44C93BAD" w14:textId="77777777">
        <w:trPr>
          <w:trHeight w:val="525"/>
          <w:jc w:val="center"/>
        </w:trPr>
        <w:tc>
          <w:tcPr>
            <w:tcW w:w="2875" w:type="dxa"/>
            <w:tcBorders>
              <w:top w:val="single" w:color="auto" w:sz="4" w:space="0"/>
              <w:left w:val="single" w:color="auto" w:sz="4" w:space="0"/>
              <w:bottom w:val="nil"/>
              <w:right w:val="single" w:color="auto" w:sz="4" w:space="0"/>
            </w:tcBorders>
            <w:shd w:val="clear" w:color="auto" w:fill="548DD4" w:themeFill="text2" w:themeFillTint="99"/>
            <w:vAlign w:val="center"/>
            <w:hideMark/>
          </w:tcPr>
          <w:p w:rsidR="00E01873" w:rsidRDefault="00810544" w14:paraId="440CE970" w14:textId="77777777">
            <w:pPr>
              <w:spacing w:line="276" w:lineRule="auto"/>
              <w:rPr>
                <w:rFonts w:cs="Arial"/>
                <w:b/>
                <w:bCs/>
                <w:color w:val="000000"/>
              </w:rPr>
            </w:pPr>
            <w:r w:rsidRPr="007E4FFE">
              <w:rPr>
                <w:rFonts w:cs="Arial"/>
                <w:b/>
                <w:bCs/>
                <w:color w:val="000000"/>
              </w:rPr>
              <w:t>WifiHotspotOnBoardClient</w:t>
            </w:r>
            <w:r>
              <w:rPr>
                <w:rFonts w:cs="Arial"/>
                <w:b/>
                <w:bCs/>
                <w:color w:val="000000"/>
              </w:rPr>
              <w:t>/</w:t>
            </w:r>
          </w:p>
          <w:p w:rsidRPr="007E4FFE" w:rsidR="00E01873" w:rsidRDefault="00810544" w14:paraId="3E643AA4" w14:textId="77777777">
            <w:pPr>
              <w:spacing w:line="276" w:lineRule="auto"/>
              <w:rPr>
                <w:rFonts w:cs="Arial"/>
                <w:b/>
                <w:bCs/>
                <w:color w:val="000000"/>
              </w:rPr>
            </w:pPr>
            <w:proofErr w:type="spellStart"/>
            <w:r w:rsidRPr="00AF6423">
              <w:rPr>
                <w:rFonts w:cs="Arial"/>
                <w:b/>
                <w:bCs/>
                <w:color w:val="000000"/>
              </w:rPr>
              <w:t>WifiHotspotOffBoardClient</w:t>
            </w:r>
            <w:proofErr w:type="spellEnd"/>
            <w:r w:rsidRPr="00AF6423">
              <w:rPr>
                <w:rFonts w:cs="Arial"/>
                <w:b/>
                <w:bCs/>
                <w:color w:val="000000"/>
              </w:rPr>
              <w:t xml:space="preserve"> </w:t>
            </w:r>
            <w:r w:rsidRPr="007E4FFE">
              <w:rPr>
                <w:rFonts w:cs="Arial"/>
                <w:b/>
                <w:bCs/>
                <w:color w:val="000000"/>
              </w:rPr>
              <w:t xml:space="preserve"> Request</w:t>
            </w:r>
          </w:p>
        </w:tc>
        <w:tc>
          <w:tcPr>
            <w:tcW w:w="6838" w:type="dxa"/>
            <w:gridSpan w:val="2"/>
            <w:tcBorders>
              <w:top w:val="single" w:color="auto" w:sz="8" w:space="0"/>
              <w:left w:val="nil"/>
              <w:bottom w:val="single" w:color="auto" w:sz="8" w:space="0"/>
              <w:right w:val="single" w:color="000000" w:sz="8" w:space="0"/>
            </w:tcBorders>
            <w:shd w:val="clear" w:color="auto" w:fill="548DD4" w:themeFill="text2" w:themeFillTint="99"/>
            <w:vAlign w:val="center"/>
            <w:hideMark/>
          </w:tcPr>
          <w:p w:rsidRPr="007E4FFE" w:rsidR="00E01873" w:rsidRDefault="00810544" w14:paraId="262A6DF6" w14:textId="77777777">
            <w:pPr>
              <w:spacing w:line="276" w:lineRule="auto"/>
              <w:jc w:val="center"/>
              <w:rPr>
                <w:rFonts w:cs="Arial"/>
                <w:b/>
                <w:bCs/>
                <w:color w:val="000000"/>
              </w:rPr>
            </w:pPr>
            <w:r w:rsidRPr="007E4FFE">
              <w:rPr>
                <w:rFonts w:cs="Arial"/>
                <w:b/>
                <w:bCs/>
                <w:color w:val="000000"/>
              </w:rPr>
              <w:t>WifiHotspotServer Response to a Request</w:t>
            </w:r>
          </w:p>
        </w:tc>
      </w:tr>
      <w:tr w:rsidRPr="007E4FFE" w:rsidR="00E01873" w:rsidTr="004159FE" w14:paraId="48F079BC" w14:textId="77777777">
        <w:trPr>
          <w:trHeight w:val="525"/>
          <w:jc w:val="center"/>
        </w:trPr>
        <w:tc>
          <w:tcPr>
            <w:tcW w:w="2875" w:type="dxa"/>
            <w:tcBorders>
              <w:top w:val="single" w:color="auto" w:sz="4" w:space="0"/>
              <w:left w:val="single" w:color="auto" w:sz="4" w:space="0"/>
              <w:bottom w:val="single" w:color="auto" w:sz="4" w:space="0"/>
              <w:right w:val="single" w:color="auto" w:sz="4" w:space="0"/>
            </w:tcBorders>
            <w:shd w:val="clear" w:color="auto" w:fill="548DD4" w:themeFill="text2" w:themeFillTint="99"/>
            <w:vAlign w:val="center"/>
            <w:hideMark/>
          </w:tcPr>
          <w:p w:rsidRPr="007E4FFE" w:rsidR="00E01873" w:rsidRDefault="00810544" w14:paraId="7703365C" w14:textId="77777777">
            <w:pPr>
              <w:spacing w:line="276" w:lineRule="auto"/>
              <w:rPr>
                <w:rFonts w:cs="Arial"/>
                <w:b/>
                <w:bCs/>
                <w:color w:val="000000"/>
              </w:rPr>
            </w:pPr>
            <w:r w:rsidRPr="007E4FFE">
              <w:rPr>
                <w:rFonts w:cs="Arial"/>
                <w:b/>
                <w:bCs/>
                <w:color w:val="000000"/>
              </w:rPr>
              <w:lastRenderedPageBreak/>
              <w:t> </w:t>
            </w:r>
          </w:p>
        </w:tc>
        <w:tc>
          <w:tcPr>
            <w:tcW w:w="3600" w:type="dxa"/>
            <w:tcBorders>
              <w:top w:val="nil"/>
              <w:left w:val="nil"/>
              <w:bottom w:val="single" w:color="auto" w:sz="8" w:space="0"/>
              <w:right w:val="single" w:color="auto" w:sz="8" w:space="0"/>
            </w:tcBorders>
            <w:shd w:val="clear" w:color="auto" w:fill="548DD4" w:themeFill="text2" w:themeFillTint="99"/>
            <w:vAlign w:val="center"/>
            <w:hideMark/>
          </w:tcPr>
          <w:p w:rsidRPr="007E4FFE" w:rsidR="00E01873" w:rsidRDefault="00810544" w14:paraId="51495172" w14:textId="77777777">
            <w:pPr>
              <w:spacing w:line="276" w:lineRule="auto"/>
              <w:rPr>
                <w:rFonts w:cs="Arial"/>
                <w:color w:val="000000"/>
              </w:rPr>
            </w:pPr>
            <w:r w:rsidRPr="007E4FFE">
              <w:rPr>
                <w:rFonts w:cs="Arial"/>
                <w:color w:val="000000"/>
              </w:rPr>
              <w:t>Wi-Fi Hotspot enablement conditions not met at time of request</w:t>
            </w:r>
          </w:p>
        </w:tc>
        <w:tc>
          <w:tcPr>
            <w:tcW w:w="3238" w:type="dxa"/>
            <w:tcBorders>
              <w:top w:val="nil"/>
              <w:left w:val="nil"/>
              <w:bottom w:val="single" w:color="auto" w:sz="8" w:space="0"/>
              <w:right w:val="single" w:color="auto" w:sz="8" w:space="0"/>
            </w:tcBorders>
            <w:shd w:val="clear" w:color="auto" w:fill="548DD4" w:themeFill="text2" w:themeFillTint="99"/>
            <w:vAlign w:val="center"/>
            <w:hideMark/>
          </w:tcPr>
          <w:p w:rsidRPr="007E4FFE" w:rsidR="00E01873" w:rsidRDefault="00810544" w14:paraId="04C65D28" w14:textId="77777777">
            <w:pPr>
              <w:spacing w:line="276" w:lineRule="auto"/>
              <w:rPr>
                <w:rFonts w:cs="Arial"/>
                <w:color w:val="000000"/>
              </w:rPr>
            </w:pPr>
            <w:r w:rsidRPr="007E4FFE">
              <w:rPr>
                <w:rFonts w:cs="Arial"/>
                <w:color w:val="000000"/>
              </w:rPr>
              <w:t xml:space="preserve">Wi-Fi Hotspot enablement conditions become met at time of request or </w:t>
            </w:r>
            <w:proofErr w:type="gramStart"/>
            <w:r w:rsidRPr="007E4FFE">
              <w:rPr>
                <w:rFonts w:cs="Arial"/>
                <w:color w:val="000000"/>
              </w:rPr>
              <w:t>at a later time</w:t>
            </w:r>
            <w:proofErr w:type="gramEnd"/>
          </w:p>
        </w:tc>
      </w:tr>
      <w:tr w:rsidRPr="007E4FFE" w:rsidR="00E01873" w:rsidTr="00E01873" w14:paraId="0EB83C10" w14:textId="77777777">
        <w:trPr>
          <w:trHeight w:val="270"/>
          <w:jc w:val="center"/>
        </w:trPr>
        <w:tc>
          <w:tcPr>
            <w:tcW w:w="2875" w:type="dxa"/>
            <w:tcBorders>
              <w:top w:val="nil"/>
              <w:left w:val="single" w:color="auto" w:sz="8" w:space="0"/>
              <w:bottom w:val="single" w:color="auto" w:sz="8" w:space="0"/>
              <w:right w:val="single" w:color="auto" w:sz="8" w:space="0"/>
            </w:tcBorders>
            <w:vAlign w:val="center"/>
            <w:hideMark/>
          </w:tcPr>
          <w:p w:rsidRPr="007E4FFE" w:rsidR="00E01873" w:rsidRDefault="00810544" w14:paraId="4C7AEF99" w14:textId="77777777">
            <w:pPr>
              <w:spacing w:line="276" w:lineRule="auto"/>
              <w:rPr>
                <w:rFonts w:cs="Arial"/>
                <w:color w:val="000000"/>
              </w:rPr>
            </w:pPr>
            <w:r w:rsidRPr="007E4FFE">
              <w:rPr>
                <w:rFonts w:cs="Arial"/>
                <w:color w:val="000000"/>
              </w:rPr>
              <w:t>Hotspot off</w:t>
            </w:r>
          </w:p>
        </w:tc>
        <w:tc>
          <w:tcPr>
            <w:tcW w:w="3600" w:type="dxa"/>
            <w:tcBorders>
              <w:top w:val="nil"/>
              <w:left w:val="nil"/>
              <w:bottom w:val="single" w:color="auto" w:sz="8" w:space="0"/>
              <w:right w:val="single" w:color="auto" w:sz="8" w:space="0"/>
            </w:tcBorders>
            <w:vAlign w:val="center"/>
            <w:hideMark/>
          </w:tcPr>
          <w:p w:rsidRPr="007E4FFE" w:rsidR="00E01873" w:rsidRDefault="00810544" w14:paraId="2346934E" w14:textId="77777777">
            <w:pPr>
              <w:spacing w:line="276" w:lineRule="auto"/>
              <w:rPr>
                <w:rFonts w:cs="Arial"/>
                <w:color w:val="000000"/>
              </w:rPr>
            </w:pPr>
            <w:r w:rsidRPr="007E4FFE">
              <w:rPr>
                <w:rFonts w:cs="Arial"/>
                <w:color w:val="000000"/>
              </w:rPr>
              <w:t>Hotspot is turned to off state</w:t>
            </w:r>
          </w:p>
        </w:tc>
        <w:tc>
          <w:tcPr>
            <w:tcW w:w="3238" w:type="dxa"/>
            <w:tcBorders>
              <w:top w:val="nil"/>
              <w:left w:val="nil"/>
              <w:bottom w:val="single" w:color="auto" w:sz="8" w:space="0"/>
              <w:right w:val="single" w:color="auto" w:sz="8" w:space="0"/>
            </w:tcBorders>
            <w:vAlign w:val="center"/>
            <w:hideMark/>
          </w:tcPr>
          <w:p w:rsidRPr="007E4FFE" w:rsidR="00E01873" w:rsidRDefault="00810544" w14:paraId="658DDF31" w14:textId="77777777">
            <w:pPr>
              <w:spacing w:line="276" w:lineRule="auto"/>
              <w:rPr>
                <w:rFonts w:cs="Arial"/>
                <w:color w:val="000000"/>
              </w:rPr>
            </w:pPr>
            <w:r w:rsidRPr="007E4FFE">
              <w:rPr>
                <w:rFonts w:cs="Arial"/>
                <w:color w:val="000000"/>
              </w:rPr>
              <w:t>Hotspot remains in off state</w:t>
            </w:r>
          </w:p>
        </w:tc>
      </w:tr>
      <w:tr w:rsidRPr="007E4FFE" w:rsidR="00E01873" w:rsidTr="00E01873" w14:paraId="18988E20" w14:textId="77777777">
        <w:trPr>
          <w:trHeight w:val="525"/>
          <w:jc w:val="center"/>
        </w:trPr>
        <w:tc>
          <w:tcPr>
            <w:tcW w:w="2875" w:type="dxa"/>
            <w:tcBorders>
              <w:top w:val="nil"/>
              <w:left w:val="single" w:color="auto" w:sz="8" w:space="0"/>
              <w:bottom w:val="single" w:color="auto" w:sz="8" w:space="0"/>
              <w:right w:val="single" w:color="auto" w:sz="8" w:space="0"/>
            </w:tcBorders>
            <w:vAlign w:val="center"/>
            <w:hideMark/>
          </w:tcPr>
          <w:p w:rsidRPr="007E4FFE" w:rsidR="00E01873" w:rsidRDefault="00810544" w14:paraId="4CE4DC72" w14:textId="77777777">
            <w:pPr>
              <w:spacing w:line="276" w:lineRule="auto"/>
              <w:rPr>
                <w:rFonts w:cs="Arial"/>
                <w:color w:val="000000"/>
              </w:rPr>
            </w:pPr>
            <w:r w:rsidRPr="007E4FFE">
              <w:rPr>
                <w:rFonts w:cs="Arial"/>
                <w:color w:val="000000"/>
              </w:rPr>
              <w:t>Hotspot on</w:t>
            </w:r>
          </w:p>
        </w:tc>
        <w:tc>
          <w:tcPr>
            <w:tcW w:w="3600" w:type="dxa"/>
            <w:tcBorders>
              <w:top w:val="nil"/>
              <w:left w:val="nil"/>
              <w:bottom w:val="single" w:color="auto" w:sz="8" w:space="0"/>
              <w:right w:val="single" w:color="auto" w:sz="8" w:space="0"/>
            </w:tcBorders>
            <w:vAlign w:val="center"/>
            <w:hideMark/>
          </w:tcPr>
          <w:p w:rsidRPr="007E4FFE" w:rsidR="00E01873" w:rsidRDefault="00810544" w14:paraId="02E9E8D2" w14:textId="77777777">
            <w:pPr>
              <w:spacing w:line="276" w:lineRule="auto"/>
              <w:rPr>
                <w:rFonts w:cs="Arial"/>
                <w:color w:val="000000"/>
              </w:rPr>
            </w:pPr>
            <w:r w:rsidRPr="007E4FFE">
              <w:rPr>
                <w:rFonts w:cs="Arial"/>
                <w:color w:val="000000"/>
              </w:rPr>
              <w:t>Hotspot is turned to on-disabled state</w:t>
            </w:r>
          </w:p>
        </w:tc>
        <w:tc>
          <w:tcPr>
            <w:tcW w:w="3238" w:type="dxa"/>
            <w:tcBorders>
              <w:top w:val="nil"/>
              <w:left w:val="nil"/>
              <w:bottom w:val="single" w:color="auto" w:sz="8" w:space="0"/>
              <w:right w:val="single" w:color="auto" w:sz="8" w:space="0"/>
            </w:tcBorders>
            <w:vAlign w:val="center"/>
            <w:hideMark/>
          </w:tcPr>
          <w:p w:rsidRPr="007E4FFE" w:rsidR="00E01873" w:rsidRDefault="00810544" w14:paraId="629566E0" w14:textId="77777777">
            <w:pPr>
              <w:spacing w:line="276" w:lineRule="auto"/>
              <w:rPr>
                <w:rFonts w:cs="Arial"/>
                <w:color w:val="000000"/>
              </w:rPr>
            </w:pPr>
            <w:r w:rsidRPr="007E4FFE">
              <w:rPr>
                <w:rFonts w:cs="Arial"/>
                <w:color w:val="000000"/>
              </w:rPr>
              <w:t>Hotspot is turned to on state</w:t>
            </w:r>
          </w:p>
        </w:tc>
      </w:tr>
      <w:tr w:rsidRPr="007E4FFE" w:rsidR="00E01873" w:rsidTr="00E01873" w14:paraId="25C34BF3" w14:textId="77777777">
        <w:trPr>
          <w:trHeight w:val="270"/>
          <w:jc w:val="center"/>
        </w:trPr>
        <w:tc>
          <w:tcPr>
            <w:tcW w:w="2875" w:type="dxa"/>
            <w:tcBorders>
              <w:top w:val="nil"/>
              <w:left w:val="single" w:color="auto" w:sz="8" w:space="0"/>
              <w:bottom w:val="single" w:color="auto" w:sz="8" w:space="0"/>
              <w:right w:val="single" w:color="auto" w:sz="8" w:space="0"/>
            </w:tcBorders>
            <w:noWrap/>
            <w:vAlign w:val="center"/>
            <w:hideMark/>
          </w:tcPr>
          <w:p w:rsidRPr="007E4FFE" w:rsidR="00E01873" w:rsidP="00E01873" w:rsidRDefault="00810544" w14:paraId="2F911793" w14:textId="77777777">
            <w:pPr>
              <w:spacing w:line="276" w:lineRule="auto"/>
              <w:rPr>
                <w:rFonts w:cs="Arial"/>
              </w:rPr>
            </w:pPr>
            <w:r w:rsidRPr="007E4FFE">
              <w:rPr>
                <w:rFonts w:cs="Arial"/>
              </w:rPr>
              <w:t>Wi-Fi Hotspot Reset (refer to WFHS</w:t>
            </w:r>
            <w:r>
              <w:rPr>
                <w:rFonts w:cs="Arial"/>
              </w:rPr>
              <w:t>v2</w:t>
            </w:r>
            <w:r w:rsidRPr="007E4FFE">
              <w:rPr>
                <w:rFonts w:cs="Arial"/>
              </w:rPr>
              <w:t>-REQ-</w:t>
            </w:r>
            <w:r>
              <w:rPr>
                <w:rFonts w:cs="Arial"/>
              </w:rPr>
              <w:t>283559</w:t>
            </w:r>
            <w:r w:rsidRPr="007E4FFE">
              <w:rPr>
                <w:rFonts w:cs="Arial"/>
              </w:rPr>
              <w:t>-Wi-Fi Hotspot reset</w:t>
            </w:r>
            <w:r>
              <w:rPr>
                <w:rFonts w:cs="Arial"/>
              </w:rPr>
              <w:t xml:space="preserve"> settings</w:t>
            </w:r>
            <w:r w:rsidRPr="007E4FFE">
              <w:rPr>
                <w:rFonts w:cs="Arial"/>
              </w:rPr>
              <w:t>)</w:t>
            </w:r>
          </w:p>
        </w:tc>
        <w:tc>
          <w:tcPr>
            <w:tcW w:w="3600" w:type="dxa"/>
            <w:tcBorders>
              <w:top w:val="nil"/>
              <w:left w:val="nil"/>
              <w:bottom w:val="single" w:color="auto" w:sz="8" w:space="0"/>
              <w:right w:val="single" w:color="auto" w:sz="8" w:space="0"/>
            </w:tcBorders>
            <w:noWrap/>
            <w:vAlign w:val="center"/>
            <w:hideMark/>
          </w:tcPr>
          <w:p w:rsidRPr="007E4FFE" w:rsidR="00E01873" w:rsidRDefault="00810544" w14:paraId="6C4233D9" w14:textId="77777777">
            <w:pPr>
              <w:spacing w:line="276" w:lineRule="auto"/>
              <w:rPr>
                <w:rFonts w:cs="Arial"/>
                <w:color w:val="000000"/>
              </w:rPr>
            </w:pPr>
            <w:r w:rsidRPr="007E4FFE">
              <w:rPr>
                <w:rFonts w:cs="Arial"/>
                <w:color w:val="000000"/>
              </w:rPr>
              <w:t>Hotspot is turned to on-disabled state</w:t>
            </w:r>
          </w:p>
        </w:tc>
        <w:tc>
          <w:tcPr>
            <w:tcW w:w="3238" w:type="dxa"/>
            <w:tcBorders>
              <w:top w:val="nil"/>
              <w:left w:val="nil"/>
              <w:bottom w:val="single" w:color="auto" w:sz="8" w:space="0"/>
              <w:right w:val="single" w:color="auto" w:sz="8" w:space="0"/>
            </w:tcBorders>
            <w:noWrap/>
            <w:vAlign w:val="center"/>
            <w:hideMark/>
          </w:tcPr>
          <w:p w:rsidRPr="007E4FFE" w:rsidR="00E01873" w:rsidRDefault="00810544" w14:paraId="42CBF6AE" w14:textId="77777777">
            <w:pPr>
              <w:spacing w:line="276" w:lineRule="auto"/>
              <w:rPr>
                <w:rFonts w:cs="Arial"/>
                <w:color w:val="000000"/>
              </w:rPr>
            </w:pPr>
            <w:r w:rsidRPr="007E4FFE">
              <w:rPr>
                <w:rFonts w:cs="Arial"/>
                <w:color w:val="000000"/>
              </w:rPr>
              <w:t>Hotspot is turned to on state</w:t>
            </w:r>
          </w:p>
        </w:tc>
      </w:tr>
    </w:tbl>
    <w:p w:rsidRPr="007E4FFE" w:rsidR="00E01873" w:rsidP="00E01873" w:rsidRDefault="00E01873" w14:paraId="504581D8" w14:textId="77777777">
      <w:pPr>
        <w:rPr>
          <w:rFonts w:cs="Arial"/>
        </w:rPr>
      </w:pPr>
    </w:p>
    <w:p w:rsidRPr="007E4FFE" w:rsidR="00E01873" w:rsidP="00E01873" w:rsidRDefault="00810544" w14:paraId="159309C6" w14:textId="77777777">
      <w:pPr>
        <w:jc w:val="center"/>
        <w:rPr>
          <w:rFonts w:cs="Arial"/>
          <w:color w:val="000000" w:themeColor="text1"/>
        </w:rPr>
      </w:pPr>
      <w:r w:rsidRPr="007E4FFE">
        <w:rPr>
          <w:rFonts w:cs="Arial"/>
          <w:color w:val="000000" w:themeColor="text1"/>
        </w:rPr>
        <w:t>Table. Hotspot enablement state response from a request</w:t>
      </w:r>
    </w:p>
    <w:p w:rsidRPr="007E4FFE" w:rsidR="00E01873" w:rsidP="00E01873" w:rsidRDefault="00E01873" w14:paraId="44EA9D4A" w14:textId="77777777">
      <w:pPr>
        <w:ind w:left="720"/>
        <w:rPr>
          <w:rFonts w:cs="Arial"/>
        </w:rPr>
      </w:pPr>
    </w:p>
    <w:p w:rsidR="00E01873" w:rsidP="00810544" w:rsidRDefault="00810544" w14:paraId="77A0E7BC" w14:textId="24705876">
      <w:pPr>
        <w:numPr>
          <w:ilvl w:val="1"/>
          <w:numId w:val="28"/>
        </w:numPr>
        <w:rPr>
          <w:rFonts w:cs="Arial"/>
        </w:rPr>
      </w:pPr>
      <w:r w:rsidRPr="007E4FFE">
        <w:rPr>
          <w:rFonts w:cs="Arial"/>
        </w:rPr>
        <w:t xml:space="preserve">Transport mode condition:  The WifiHotspotServer shall be responsible for determining when the vehicle is in transport mode via the </w:t>
      </w:r>
      <w:commentRangeStart w:id="9623"/>
      <w:del w:author="Vega martinez, Oscar (O.)" w:date="2021-07-09T08:43:00Z" w:id="9624">
        <w:r w:rsidRPr="007E4FFE" w:rsidDel="002319C3">
          <w:rPr>
            <w:rFonts w:cs="Arial"/>
          </w:rPr>
          <w:delText xml:space="preserve">CAN </w:delText>
        </w:r>
      </w:del>
      <w:r w:rsidRPr="007E4FFE">
        <w:rPr>
          <w:rFonts w:cs="Arial"/>
        </w:rPr>
        <w:t xml:space="preserve">signal </w:t>
      </w:r>
      <w:proofErr w:type="spellStart"/>
      <w:r w:rsidRPr="007E4FFE">
        <w:rPr>
          <w:rFonts w:cs="Arial"/>
        </w:rPr>
        <w:t>CarMode_St</w:t>
      </w:r>
      <w:commentRangeEnd w:id="9623"/>
      <w:proofErr w:type="spellEnd"/>
      <w:r w:rsidR="00A14C38">
        <w:rPr>
          <w:rStyle w:val="CommentReference"/>
        </w:rPr>
        <w:commentReference w:id="9623"/>
      </w:r>
      <w:r w:rsidRPr="007E4FFE">
        <w:rPr>
          <w:rFonts w:cs="Arial"/>
        </w:rPr>
        <w:t>. If the vehicle enters Transport mode, the WifiHotspotServer shall gracefully disconnect any connected clients and power down the Wi-Fi chipset. The Wi-Fi chipset shall remain powered off during Transport mode. If the vehicle exits out of Transport mode, the WifiHotspotServer shall power up the Wi-Fi chipset and default the enablement state to on or on-disabled, depending on the status of the Wi-Fi Hotspot enablement conditions.</w:t>
      </w:r>
    </w:p>
    <w:p w:rsidRPr="007E4FFE" w:rsidR="00936E1C" w:rsidP="00936E1C" w:rsidRDefault="00936E1C" w14:paraId="04FE71B9" w14:textId="77777777">
      <w:pPr>
        <w:ind w:left="1440"/>
        <w:rPr>
          <w:rFonts w:cs="Arial"/>
        </w:rPr>
      </w:pPr>
    </w:p>
    <w:p w:rsidRPr="007E4FFE" w:rsidR="00E01873" w:rsidP="00810544" w:rsidRDefault="00810544" w14:paraId="72E71EEA" w14:textId="77777777">
      <w:pPr>
        <w:numPr>
          <w:ilvl w:val="1"/>
          <w:numId w:val="28"/>
        </w:numPr>
        <w:rPr>
          <w:rFonts w:cs="Arial"/>
        </w:rPr>
      </w:pPr>
      <w:r w:rsidRPr="007E4FFE">
        <w:rPr>
          <w:rFonts w:cs="Arial"/>
        </w:rPr>
        <w:t xml:space="preserve">Ignition Status condition </w:t>
      </w:r>
    </w:p>
    <w:p w:rsidRPr="007E4FFE" w:rsidR="00E01873" w:rsidP="00810544" w:rsidRDefault="00810544" w14:paraId="5760335D" w14:textId="77777777">
      <w:pPr>
        <w:numPr>
          <w:ilvl w:val="2"/>
          <w:numId w:val="28"/>
        </w:numPr>
        <w:rPr>
          <w:rFonts w:cs="Arial"/>
        </w:rPr>
      </w:pPr>
      <w:r w:rsidRPr="007E4FFE">
        <w:rPr>
          <w:rFonts w:cs="Arial"/>
          <w:u w:val="single"/>
        </w:rPr>
        <w:t>Ignition= Off:</w:t>
      </w:r>
      <w:r w:rsidRPr="007E4FFE">
        <w:rPr>
          <w:rFonts w:cs="Arial"/>
        </w:rPr>
        <w:t xml:space="preserve"> If </w:t>
      </w:r>
      <w:proofErr w:type="spellStart"/>
      <w:r w:rsidRPr="007E4FFE">
        <w:rPr>
          <w:rFonts w:cs="Arial"/>
        </w:rPr>
        <w:t>IgnitionStatus_St</w:t>
      </w:r>
      <w:proofErr w:type="spellEnd"/>
      <w:r w:rsidRPr="007E4FFE">
        <w:rPr>
          <w:rFonts w:cs="Arial"/>
        </w:rPr>
        <w:t xml:space="preserve"> = Off, the WifiHotspotServer shall NOT allow the hotspot to be On. If the hotspot was </w:t>
      </w:r>
      <w:proofErr w:type="gramStart"/>
      <w:r w:rsidRPr="007E4FFE">
        <w:rPr>
          <w:rFonts w:cs="Arial"/>
        </w:rPr>
        <w:t>On</w:t>
      </w:r>
      <w:proofErr w:type="gramEnd"/>
      <w:r w:rsidRPr="007E4FFE">
        <w:rPr>
          <w:rFonts w:cs="Arial"/>
        </w:rPr>
        <w:t xml:space="preserve"> when the ignition transitions to Off, the </w:t>
      </w:r>
      <w:proofErr w:type="spellStart"/>
      <w:r w:rsidRPr="007E4FFE">
        <w:rPr>
          <w:rFonts w:cs="Arial"/>
        </w:rPr>
        <w:t>WifiHotspotserver</w:t>
      </w:r>
      <w:proofErr w:type="spellEnd"/>
      <w:r w:rsidRPr="007E4FFE">
        <w:rPr>
          <w:rFonts w:cs="Arial"/>
        </w:rPr>
        <w:t xml:space="preserve"> shall turn the hotspot to On-disabled until the ignition transitions to Run, Start or Accessory, at which point it shall turn back to On. If the hotspot is Off and the ignition status is Off when a user requests to turn the hotspot On, the WifiHotspotServer shall turn the hotspot to </w:t>
      </w:r>
      <w:proofErr w:type="gramStart"/>
      <w:r w:rsidRPr="007E4FFE">
        <w:rPr>
          <w:rFonts w:cs="Arial"/>
        </w:rPr>
        <w:t>On-disabled</w:t>
      </w:r>
      <w:proofErr w:type="gramEnd"/>
      <w:r w:rsidRPr="007E4FFE">
        <w:rPr>
          <w:rFonts w:cs="Arial"/>
        </w:rPr>
        <w:t xml:space="preserve">.  </w:t>
      </w:r>
    </w:p>
    <w:p w:rsidRPr="007E4FFE" w:rsidR="00E01873" w:rsidP="00E01873" w:rsidRDefault="00E01873" w14:paraId="209F68D4" w14:textId="77777777">
      <w:pPr>
        <w:rPr>
          <w:rFonts w:cs="Arial"/>
        </w:rPr>
      </w:pPr>
    </w:p>
    <w:p w:rsidRPr="007E4FFE" w:rsidR="00E01873" w:rsidP="00810544" w:rsidRDefault="00810544" w14:paraId="1E855207" w14:textId="77777777">
      <w:pPr>
        <w:numPr>
          <w:ilvl w:val="2"/>
          <w:numId w:val="28"/>
        </w:numPr>
        <w:rPr>
          <w:rFonts w:cs="Arial"/>
        </w:rPr>
      </w:pPr>
      <w:r w:rsidRPr="007E4FFE">
        <w:rPr>
          <w:rFonts w:cs="Arial"/>
          <w:u w:val="single"/>
        </w:rPr>
        <w:t>Ignition= Run, Start or Accessory:</w:t>
      </w:r>
      <w:r w:rsidRPr="007E4FFE">
        <w:rPr>
          <w:rFonts w:cs="Arial"/>
        </w:rPr>
        <w:t xml:space="preserve"> If </w:t>
      </w:r>
      <w:proofErr w:type="spellStart"/>
      <w:r w:rsidRPr="007E4FFE">
        <w:rPr>
          <w:rFonts w:cs="Arial"/>
        </w:rPr>
        <w:t>IgnitionStatus_St</w:t>
      </w:r>
      <w:proofErr w:type="spellEnd"/>
      <w:r w:rsidRPr="007E4FFE">
        <w:rPr>
          <w:rFonts w:cs="Arial"/>
        </w:rPr>
        <w:t xml:space="preserve">=Run, Start or Accessory the hotspot shall always be allowed to be on unless the WifiHotspotServer is required to turn Off due to a load shed event, etc. (refer to the 4G Telematics Control Unit Power Management Requirements specification for more information) at which point the WifiHotspotServer shall turn the hotspot to On-disabled. </w:t>
      </w:r>
    </w:p>
    <w:p w:rsidRPr="007E4FFE" w:rsidR="00E01873" w:rsidP="00E01873" w:rsidRDefault="00E01873" w14:paraId="7BA8952E" w14:textId="77777777">
      <w:pPr>
        <w:ind w:left="1440"/>
        <w:rPr>
          <w:rFonts w:cs="Arial"/>
        </w:rPr>
      </w:pPr>
    </w:p>
    <w:p w:rsidRPr="007E4FFE" w:rsidR="00E01873" w:rsidP="00E01873" w:rsidRDefault="00E01873" w14:paraId="0D700039" w14:textId="77777777">
      <w:pPr>
        <w:ind w:left="2880"/>
        <w:rPr>
          <w:rFonts w:cs="Arial"/>
        </w:rPr>
      </w:pPr>
    </w:p>
    <w:p w:rsidRPr="007E4FFE" w:rsidR="00E01873" w:rsidP="00E01873" w:rsidRDefault="00810544" w14:paraId="1CC53D96" w14:textId="77777777">
      <w:pPr>
        <w:rPr>
          <w:rFonts w:cs="Arial"/>
        </w:rPr>
      </w:pPr>
      <w:r w:rsidRPr="007E4FFE">
        <w:rPr>
          <w:rFonts w:cs="Arial"/>
        </w:rPr>
        <w:t xml:space="preserve">The WifiHotspotServer shall perform the checks displayed in the figures below. </w:t>
      </w:r>
    </w:p>
    <w:p w:rsidRPr="007E4FFE" w:rsidR="00E01873" w:rsidP="00E01873" w:rsidRDefault="00E01873" w14:paraId="55D863C8" w14:textId="77777777">
      <w:pPr>
        <w:rPr>
          <w:rFonts w:cs="Arial"/>
        </w:rPr>
      </w:pPr>
    </w:p>
    <w:p w:rsidRPr="007E4FFE" w:rsidR="00E01873" w:rsidP="006E48B5" w:rsidRDefault="006E48B5" w14:paraId="6978C3A6" w14:textId="77777777">
      <w:pPr>
        <w:jc w:val="center"/>
        <w:rPr>
          <w:rFonts w:cs="Arial"/>
        </w:rPr>
      </w:pPr>
      <w:r w:rsidRPr="007E4FFE">
        <w:rPr>
          <w:rFonts w:cs="Arial"/>
        </w:rPr>
        <w:object w:dxaOrig="5775" w:dyaOrig="4410" w14:anchorId="161041F6">
          <v:shape id="5f6a2e9200004c9f45858e3c" style="width:288.7pt;height:220.75pt" o:spid="_x0000_i1027" o:ole="" type="#_x0000_t75">
            <v:imagedata o:title="" r:id="rId21"/>
          </v:shape>
          <o:OLEObject Type="Embed" ProgID="Visio.Drawing.11" ShapeID="5f6a2e9200004c9f45858e3c" DrawAspect="Content" ObjectID="_1688371266" r:id="rId22"/>
        </w:object>
      </w:r>
    </w:p>
    <w:p w:rsidRPr="007E4FFE" w:rsidR="00E01873" w:rsidP="00E01873" w:rsidRDefault="00810544" w14:paraId="58F6A8E5" w14:textId="77777777">
      <w:pPr>
        <w:jc w:val="center"/>
        <w:rPr>
          <w:rFonts w:cs="Arial"/>
        </w:rPr>
      </w:pPr>
      <w:r w:rsidRPr="007E4FFE">
        <w:rPr>
          <w:rFonts w:cs="Arial"/>
        </w:rPr>
        <w:t xml:space="preserve">Figure. Wi-Fi Hotspot enablement condition checks needed if the hotspot shall be off </w:t>
      </w:r>
    </w:p>
    <w:p w:rsidRPr="007E4FFE" w:rsidR="00E01873" w:rsidP="006E48B5" w:rsidRDefault="006E48B5" w14:paraId="09BA411F" w14:textId="77777777">
      <w:pPr>
        <w:jc w:val="center"/>
        <w:rPr>
          <w:rFonts w:cs="Arial"/>
        </w:rPr>
      </w:pPr>
      <w:r w:rsidRPr="007E4FFE">
        <w:rPr>
          <w:rFonts w:cs="Arial"/>
        </w:rPr>
        <w:object w:dxaOrig="8475" w:dyaOrig="8850" w14:anchorId="08BF24C8">
          <v:shape id="5f6a2e9200004c9f66d37a17" style="width:423.85pt;height:441.5pt" o:spid="_x0000_i1028" o:ole="" type="#_x0000_t75">
            <v:imagedata o:title="" r:id="rId23"/>
          </v:shape>
          <o:OLEObject Type="Embed" ProgID="Visio.Drawing.11" ShapeID="5f6a2e9200004c9f66d37a17" DrawAspect="Content" ObjectID="_1688371267" r:id="rId24"/>
        </w:object>
      </w:r>
    </w:p>
    <w:p w:rsidRPr="007E4FFE" w:rsidR="00E01873" w:rsidP="00E01873" w:rsidRDefault="00E01873" w14:paraId="4960F344" w14:textId="77777777">
      <w:pPr>
        <w:jc w:val="center"/>
        <w:rPr>
          <w:rFonts w:cs="Arial"/>
        </w:rPr>
      </w:pPr>
    </w:p>
    <w:p w:rsidRPr="007E4FFE" w:rsidR="00E01873" w:rsidP="00E01873" w:rsidRDefault="00810544" w14:paraId="2761499A" w14:textId="77777777">
      <w:pPr>
        <w:jc w:val="center"/>
        <w:rPr>
          <w:rFonts w:cs="Arial"/>
        </w:rPr>
      </w:pPr>
      <w:r w:rsidRPr="007E4FFE">
        <w:rPr>
          <w:rFonts w:cs="Arial"/>
        </w:rPr>
        <w:t>Figure. Wi-Fi Hotspot enablement condition checks needed if the hotspot shall be turned on</w:t>
      </w:r>
    </w:p>
    <w:p w:rsidRPr="007E4FFE" w:rsidR="00E01873" w:rsidP="006E48B5" w:rsidRDefault="006E48B5" w14:paraId="5A5160E0" w14:textId="77777777">
      <w:pPr>
        <w:jc w:val="center"/>
        <w:rPr>
          <w:rFonts w:cs="Arial"/>
        </w:rPr>
      </w:pPr>
      <w:r w:rsidRPr="007E4FFE">
        <w:rPr>
          <w:rFonts w:cs="Arial"/>
        </w:rPr>
        <w:object w:dxaOrig="8160" w:dyaOrig="8385" w14:anchorId="27F2B8CA">
          <v:shape id="5f6a2e9200004c9f021fe6a1" style="width:408.9pt;height:419.75pt" o:spid="_x0000_i1029" o:ole="" type="#_x0000_t75">
            <v:imagedata o:title="" r:id="rId25"/>
          </v:shape>
          <o:OLEObject Type="Embed" ProgID="Visio.Drawing.11" ShapeID="5f6a2e9200004c9f021fe6a1" DrawAspect="Content" ObjectID="_1688371268" r:id="rId26"/>
        </w:object>
      </w:r>
    </w:p>
    <w:p w:rsidRPr="007E4FFE" w:rsidR="00E01873" w:rsidP="00E01873" w:rsidRDefault="00E01873" w14:paraId="7EFE5999" w14:textId="77777777">
      <w:pPr>
        <w:jc w:val="center"/>
        <w:rPr>
          <w:rFonts w:cs="Arial"/>
        </w:rPr>
      </w:pPr>
    </w:p>
    <w:p w:rsidRPr="007E4FFE" w:rsidR="00E01873" w:rsidP="00E01873" w:rsidRDefault="00810544" w14:paraId="7EC035D1" w14:textId="77777777">
      <w:pPr>
        <w:jc w:val="center"/>
        <w:rPr>
          <w:rFonts w:cs="Arial"/>
        </w:rPr>
      </w:pPr>
      <w:r w:rsidRPr="007E4FFE">
        <w:rPr>
          <w:rFonts w:cs="Arial"/>
        </w:rPr>
        <w:t>Figure. Wi-Fi Hotspot enablement condition checks needed if the hotspot is currently on</w:t>
      </w:r>
    </w:p>
    <w:p w:rsidRPr="006E48B5" w:rsidR="006E48B5" w:rsidP="006E48B5" w:rsidRDefault="006E48B5" w14:paraId="2EDDA137" w14:textId="77777777">
      <w:pPr>
        <w:pStyle w:val="Heading4"/>
        <w:rPr>
          <w:b w:val="0"/>
          <w:u w:val="single"/>
        </w:rPr>
      </w:pPr>
      <w:r w:rsidRPr="006E48B5">
        <w:rPr>
          <w:b w:val="0"/>
          <w:u w:val="single"/>
        </w:rPr>
        <w:t>WFHSv2-REQ-283745/A-Displaying the Wi-Fi Hotspot's enablement state on the WifiHotspotOnBoardClient display</w:t>
      </w:r>
    </w:p>
    <w:p w:rsidRPr="00FE326E" w:rsidR="00E01873" w:rsidP="00E01873" w:rsidRDefault="00810544" w14:paraId="077E926D" w14:textId="71CAE284">
      <w:pPr>
        <w:rPr>
          <w:rFonts w:cs="Arial"/>
        </w:rPr>
      </w:pPr>
      <w:r>
        <w:rPr>
          <w:rFonts w:cs="Arial"/>
        </w:rPr>
        <w:t>The WifiHotspotOnBoardClient</w:t>
      </w:r>
      <w:r w:rsidRPr="00FE326E">
        <w:rPr>
          <w:rFonts w:cs="Arial"/>
        </w:rPr>
        <w:t xml:space="preserve"> shall display the </w:t>
      </w:r>
      <w:proofErr w:type="gramStart"/>
      <w:r w:rsidRPr="00FE326E">
        <w:rPr>
          <w:rFonts w:cs="Arial"/>
        </w:rPr>
        <w:t>current status</w:t>
      </w:r>
      <w:proofErr w:type="gramEnd"/>
      <w:r w:rsidRPr="00FE326E">
        <w:rPr>
          <w:rFonts w:cs="Arial"/>
        </w:rPr>
        <w:t xml:space="preserve"> of the </w:t>
      </w:r>
      <w:r>
        <w:rPr>
          <w:rFonts w:cs="Arial"/>
        </w:rPr>
        <w:t>Wi-Fi Hotspot’s enablement state (</w:t>
      </w:r>
      <w:del w:author="Vega martinez, Oscar (O.)" w:date="2021-07-08T13:07:00Z" w:id="9625">
        <w:r w:rsidDel="003D5C70">
          <w:rPr>
            <w:rFonts w:cs="Arial"/>
          </w:rPr>
          <w:delText xml:space="preserve">CAN </w:delText>
        </w:r>
      </w:del>
      <w:r>
        <w:rPr>
          <w:rFonts w:cs="Arial"/>
        </w:rPr>
        <w:t xml:space="preserve">signal </w:t>
      </w:r>
      <w:proofErr w:type="spellStart"/>
      <w:r>
        <w:rPr>
          <w:rFonts w:cs="Arial"/>
        </w:rPr>
        <w:t>HotspotEnablement_St</w:t>
      </w:r>
      <w:proofErr w:type="spellEnd"/>
      <w:r>
        <w:rPr>
          <w:rFonts w:cs="Arial"/>
        </w:rPr>
        <w:t>). R</w:t>
      </w:r>
      <w:r w:rsidRPr="00FE326E">
        <w:rPr>
          <w:rFonts w:cs="Arial"/>
        </w:rPr>
        <w:t>efer to</w:t>
      </w:r>
      <w:r>
        <w:rPr>
          <w:rFonts w:cs="Arial"/>
        </w:rPr>
        <w:t xml:space="preserve"> </w:t>
      </w:r>
      <w:r w:rsidRPr="00C261F9">
        <w:rPr>
          <w:rFonts w:cs="Arial"/>
        </w:rPr>
        <w:t>WFHSv2-REQ-283641</w:t>
      </w:r>
      <w:r w:rsidRPr="00A44C80">
        <w:rPr>
          <w:rFonts w:cs="Arial"/>
        </w:rPr>
        <w:t>-HMI Specification References</w:t>
      </w:r>
      <w:r>
        <w:rPr>
          <w:rFonts w:cs="Arial"/>
        </w:rPr>
        <w:t>)</w:t>
      </w:r>
      <w:r w:rsidRPr="00FE326E">
        <w:rPr>
          <w:rFonts w:cs="Arial"/>
        </w:rPr>
        <w:t xml:space="preserve">. The following screens are example </w:t>
      </w:r>
      <w:r w:rsidRPr="0073633F">
        <w:rPr>
          <w:rFonts w:cs="Arial"/>
        </w:rPr>
        <w:t>WifiHotspotOnBoardClient</w:t>
      </w:r>
      <w:r w:rsidRPr="00FE326E">
        <w:rPr>
          <w:rFonts w:cs="Arial"/>
        </w:rPr>
        <w:t xml:space="preserve"> screens.</w:t>
      </w:r>
    </w:p>
    <w:p w:rsidRPr="00FE326E" w:rsidR="00E01873" w:rsidP="00E01873" w:rsidRDefault="00E01873" w14:paraId="1DC4121A" w14:textId="77777777">
      <w:pPr>
        <w:jc w:val="center"/>
        <w:rPr>
          <w:rFonts w:cs="Arial"/>
        </w:rPr>
      </w:pPr>
    </w:p>
    <w:p w:rsidR="00E01873" w:rsidP="006E48B5" w:rsidRDefault="00810544" w14:paraId="05F73342" w14:textId="77777777">
      <w:pPr>
        <w:jc w:val="center"/>
        <w:rPr>
          <w:rFonts w:cs="Arial"/>
        </w:rPr>
      </w:pPr>
      <w:r>
        <w:rPr>
          <w:rFonts w:cs="Arial"/>
          <w:noProof/>
        </w:rPr>
        <w:lastRenderedPageBreak/>
        <w:drawing>
          <wp:inline distT="0" distB="0" distL="0" distR="0" wp14:anchorId="25A7F6B3" wp14:editId="37AFF849">
            <wp:extent cx="5934075" cy="2590800"/>
            <wp:effectExtent l="0" t="0" r="9525" b="0"/>
            <wp:docPr id="129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34075" cy="2590800"/>
                    </a:xfrm>
                    <a:prstGeom prst="rect">
                      <a:avLst/>
                    </a:prstGeom>
                    <a:noFill/>
                    <a:ln>
                      <a:noFill/>
                    </a:ln>
                  </pic:spPr>
                </pic:pic>
              </a:graphicData>
            </a:graphic>
          </wp:inline>
        </w:drawing>
      </w:r>
    </w:p>
    <w:p w:rsidR="00E01873" w:rsidP="00E01873" w:rsidRDefault="00810544" w14:paraId="77762D36" w14:textId="77777777">
      <w:pPr>
        <w:jc w:val="center"/>
        <w:rPr>
          <w:rFonts w:cs="Arial"/>
        </w:rPr>
      </w:pPr>
      <w:r w:rsidRPr="00FE326E">
        <w:rPr>
          <w:rFonts w:cs="Arial"/>
        </w:rPr>
        <w:t xml:space="preserve">Figure. Wi-Fi Hotspot </w:t>
      </w:r>
      <w:r>
        <w:rPr>
          <w:rFonts w:cs="Arial"/>
        </w:rPr>
        <w:t>on s</w:t>
      </w:r>
      <w:r w:rsidRPr="00FE326E">
        <w:rPr>
          <w:rFonts w:cs="Arial"/>
        </w:rPr>
        <w:t>creen</w:t>
      </w:r>
    </w:p>
    <w:p w:rsidR="00E01873" w:rsidP="00E01873" w:rsidRDefault="00E01873" w14:paraId="0BB16057" w14:textId="77777777">
      <w:pPr>
        <w:jc w:val="center"/>
        <w:rPr>
          <w:rFonts w:cs="Arial"/>
        </w:rPr>
      </w:pPr>
    </w:p>
    <w:p w:rsidR="00E01873" w:rsidP="006E48B5" w:rsidRDefault="00810544" w14:paraId="2EC9967D" w14:textId="77777777">
      <w:pPr>
        <w:jc w:val="center"/>
        <w:rPr>
          <w:rFonts w:cs="Arial"/>
        </w:rPr>
      </w:pPr>
      <w:r>
        <w:rPr>
          <w:rFonts w:cs="Arial"/>
          <w:noProof/>
        </w:rPr>
        <w:drawing>
          <wp:inline distT="0" distB="0" distL="0" distR="0" wp14:anchorId="74D4D864" wp14:editId="247E664C">
            <wp:extent cx="5943600" cy="2724150"/>
            <wp:effectExtent l="0" t="0" r="0" b="0"/>
            <wp:docPr id="1290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2724150"/>
                    </a:xfrm>
                    <a:prstGeom prst="rect">
                      <a:avLst/>
                    </a:prstGeom>
                    <a:noFill/>
                    <a:ln>
                      <a:noFill/>
                    </a:ln>
                  </pic:spPr>
                </pic:pic>
              </a:graphicData>
            </a:graphic>
          </wp:inline>
        </w:drawing>
      </w:r>
    </w:p>
    <w:p w:rsidRPr="00FE326E" w:rsidR="00E01873" w:rsidP="00E01873" w:rsidRDefault="00810544" w14:paraId="069F0BAF" w14:textId="77777777">
      <w:pPr>
        <w:jc w:val="center"/>
        <w:rPr>
          <w:rFonts w:cs="Arial"/>
        </w:rPr>
      </w:pPr>
      <w:r w:rsidRPr="00FE326E">
        <w:rPr>
          <w:rFonts w:cs="Arial"/>
        </w:rPr>
        <w:t xml:space="preserve">Figure. Wi-Fi Hotspot </w:t>
      </w:r>
      <w:r>
        <w:rPr>
          <w:rFonts w:cs="Arial"/>
        </w:rPr>
        <w:t>off s</w:t>
      </w:r>
      <w:r w:rsidRPr="00FE326E">
        <w:rPr>
          <w:rFonts w:cs="Arial"/>
        </w:rPr>
        <w:t>creen</w:t>
      </w:r>
    </w:p>
    <w:p w:rsidRPr="006E48B5" w:rsidR="006E48B5" w:rsidP="006E48B5" w:rsidRDefault="006E48B5" w14:paraId="1E8FFCFC" w14:textId="77777777">
      <w:pPr>
        <w:pStyle w:val="Heading4"/>
        <w:rPr>
          <w:b w:val="0"/>
          <w:u w:val="single"/>
        </w:rPr>
      </w:pPr>
      <w:r w:rsidRPr="006E48B5">
        <w:rPr>
          <w:b w:val="0"/>
          <w:u w:val="single"/>
        </w:rPr>
        <w:t>WFHS-REQ-191709/A-User requests to turn the Wi-Fi Hotspot on or off through the WifiHotspotOnBoardClient display</w:t>
      </w:r>
    </w:p>
    <w:p w:rsidRPr="00ED5208" w:rsidR="00E01873" w:rsidP="00E01873" w:rsidRDefault="00810544" w14:paraId="14E9232B" w14:textId="6D2E0930">
      <w:pPr>
        <w:rPr>
          <w:rFonts w:cs="Arial"/>
        </w:rPr>
      </w:pPr>
      <w:r w:rsidRPr="00ED5208">
        <w:rPr>
          <w:rFonts w:cs="Arial"/>
        </w:rPr>
        <w:t xml:space="preserve">If the user requests to turn the </w:t>
      </w:r>
      <w:r>
        <w:rPr>
          <w:rFonts w:cs="Arial"/>
        </w:rPr>
        <w:t>Wi-Fi H</w:t>
      </w:r>
      <w:r w:rsidRPr="00ED5208">
        <w:rPr>
          <w:rFonts w:cs="Arial"/>
        </w:rPr>
        <w:t xml:space="preserve">otspot on or off from </w:t>
      </w:r>
      <w:r>
        <w:rPr>
          <w:rFonts w:cs="Arial"/>
        </w:rPr>
        <w:t xml:space="preserve">the </w:t>
      </w:r>
      <w:r w:rsidRPr="008A76D7">
        <w:rPr>
          <w:rFonts w:cs="Arial"/>
        </w:rPr>
        <w:t>WifiHotspotOnBoardClient</w:t>
      </w:r>
      <w:r>
        <w:rPr>
          <w:rFonts w:cs="Arial"/>
        </w:rPr>
        <w:t xml:space="preserve"> display, </w:t>
      </w:r>
      <w:r w:rsidRPr="00ED5208">
        <w:rPr>
          <w:rFonts w:cs="Arial"/>
        </w:rPr>
        <w:t xml:space="preserve">the </w:t>
      </w:r>
      <w:r w:rsidRPr="008A76D7">
        <w:rPr>
          <w:rFonts w:cs="Arial"/>
        </w:rPr>
        <w:t>WifiHotspotOnBoardClient</w:t>
      </w:r>
      <w:r w:rsidRPr="00ED5208">
        <w:rPr>
          <w:rFonts w:cs="Arial"/>
        </w:rPr>
        <w:t xml:space="preserve"> shall transmit this request to the </w:t>
      </w:r>
      <w:r w:rsidRPr="00A1721C">
        <w:rPr>
          <w:rFonts w:cs="Arial"/>
        </w:rPr>
        <w:t>WifiHotspotServer</w:t>
      </w:r>
      <w:r w:rsidRPr="00ED5208">
        <w:rPr>
          <w:rFonts w:cs="Arial"/>
        </w:rPr>
        <w:t xml:space="preserve"> u</w:t>
      </w:r>
      <w:r>
        <w:rPr>
          <w:rFonts w:cs="Arial"/>
        </w:rPr>
        <w:t xml:space="preserve">sing the </w:t>
      </w:r>
      <w:del w:author="Vega martinez, Oscar (O.)" w:date="2021-07-08T13:07:00Z" w:id="9626">
        <w:r w:rsidDel="003D5C70">
          <w:rPr>
            <w:rFonts w:cs="Arial"/>
          </w:rPr>
          <w:delText xml:space="preserve">CAN </w:delText>
        </w:r>
      </w:del>
      <w:r>
        <w:rPr>
          <w:rFonts w:cs="Arial"/>
        </w:rPr>
        <w:t xml:space="preserve">signal </w:t>
      </w:r>
      <w:proofErr w:type="spellStart"/>
      <w:r>
        <w:rPr>
          <w:rFonts w:cs="Arial"/>
        </w:rPr>
        <w:t>HotspotEnablement</w:t>
      </w:r>
      <w:r w:rsidRPr="00ED5208">
        <w:rPr>
          <w:rFonts w:cs="Arial"/>
        </w:rPr>
        <w:t>_Rq</w:t>
      </w:r>
      <w:proofErr w:type="spellEnd"/>
      <w:r w:rsidRPr="00ED5208">
        <w:rPr>
          <w:rFonts w:cs="Arial"/>
        </w:rPr>
        <w:t>.</w:t>
      </w:r>
    </w:p>
    <w:p w:rsidRPr="00FE326E" w:rsidR="00E01873" w:rsidP="00E01873" w:rsidRDefault="00E01873" w14:paraId="4EF6F75F" w14:textId="77777777">
      <w:pPr>
        <w:rPr>
          <w:rFonts w:cs="Arial"/>
        </w:rPr>
      </w:pPr>
    </w:p>
    <w:p w:rsidRPr="006E48B5" w:rsidR="006E48B5" w:rsidP="006E48B5" w:rsidRDefault="006E48B5" w14:paraId="737CCDAD" w14:textId="77777777">
      <w:pPr>
        <w:pStyle w:val="Heading4"/>
        <w:rPr>
          <w:b w:val="0"/>
          <w:u w:val="single"/>
        </w:rPr>
      </w:pPr>
      <w:r w:rsidRPr="006E48B5">
        <w:rPr>
          <w:b w:val="0"/>
          <w:u w:val="single"/>
        </w:rPr>
        <w:t>WFHS-REQ-336814/A-Configurable Non-Correlated Enablement Alerts</w:t>
      </w:r>
    </w:p>
    <w:p w:rsidR="00E01873" w:rsidP="00E01873" w:rsidRDefault="00810544" w14:paraId="15EB61B5" w14:textId="6D8FA08F">
      <w:r w:rsidRPr="00025BF3">
        <w:t>The WifiHotspotServer shall contain a configurable parameter (Non-</w:t>
      </w:r>
      <w:proofErr w:type="spellStart"/>
      <w:r w:rsidRPr="00025BF3">
        <w:t>Correlated_Enablement_Alerts</w:t>
      </w:r>
      <w:proofErr w:type="spellEnd"/>
      <w:r w:rsidRPr="00025BF3">
        <w:t xml:space="preserve">) which shall be used to determine </w:t>
      </w:r>
      <w:proofErr w:type="gramStart"/>
      <w:r w:rsidRPr="00025BF3">
        <w:t>whether or not</w:t>
      </w:r>
      <w:proofErr w:type="gramEnd"/>
      <w:r w:rsidRPr="00025BF3">
        <w:t xml:space="preserve"> it shall send non-correlated enablement alerts to the backend. This parameter shall have two states, Enable or Disable, and shall be defaulted to Disable. It shall be configurable at EOL as well as from the </w:t>
      </w:r>
      <w:proofErr w:type="spellStart"/>
      <w:r w:rsidRPr="00025BF3">
        <w:t>WifiHotspotOffBoardClient</w:t>
      </w:r>
      <w:proofErr w:type="spellEnd"/>
      <w:r w:rsidRPr="00025BF3">
        <w:t xml:space="preserve">.  </w:t>
      </w:r>
    </w:p>
    <w:p w:rsidRPr="00025BF3" w:rsidR="00546D85" w:rsidP="00E01873" w:rsidRDefault="00546D85" w14:paraId="3A0F7DAB" w14:textId="77777777"/>
    <w:p w:rsidRPr="00025BF3" w:rsidR="00E01873" w:rsidP="00810544" w:rsidRDefault="00810544" w14:paraId="021019F9" w14:textId="77777777">
      <w:pPr>
        <w:numPr>
          <w:ilvl w:val="0"/>
          <w:numId w:val="29"/>
        </w:numPr>
      </w:pPr>
      <w:r w:rsidRPr="00025BF3">
        <w:t>If Non-</w:t>
      </w:r>
      <w:proofErr w:type="spellStart"/>
      <w:r w:rsidRPr="00025BF3">
        <w:t>Correlated_Enablement_Alerts</w:t>
      </w:r>
      <w:proofErr w:type="spellEnd"/>
      <w:r w:rsidRPr="00025BF3">
        <w:t xml:space="preserve"> is set to Disable, the WifiHotspotServer shall NOT send any non-correlated enablement alerts to the backend. It shall still send correlated enablement alerts in response to a command from the </w:t>
      </w:r>
      <w:proofErr w:type="spellStart"/>
      <w:r w:rsidRPr="00025BF3">
        <w:t>WifiHotspotOffBoardClient</w:t>
      </w:r>
      <w:proofErr w:type="spellEnd"/>
      <w:r w:rsidRPr="00025BF3">
        <w:t xml:space="preserve">.  </w:t>
      </w:r>
    </w:p>
    <w:p w:rsidRPr="00025BF3" w:rsidR="00E01873" w:rsidP="00810544" w:rsidRDefault="004F2870" w14:paraId="3EC1284B" w14:textId="15126851">
      <w:pPr>
        <w:numPr>
          <w:ilvl w:val="1"/>
          <w:numId w:val="29"/>
        </w:numPr>
      </w:pPr>
      <w:r w:rsidRPr="004F2870">
        <w:rPr>
          <w:b/>
        </w:rPr>
        <w:t>Example 1</w:t>
      </w:r>
      <w:r w:rsidRPr="00025BF3" w:rsidR="00810544">
        <w:t xml:space="preserve">: if the WifiHotspotServer is required to turn the Wi-Fi Hotspot to On-Disabled due to the power </w:t>
      </w:r>
      <w:proofErr w:type="spellStart"/>
      <w:r w:rsidRPr="00025BF3" w:rsidR="00810544">
        <w:t>moding</w:t>
      </w:r>
      <w:proofErr w:type="spellEnd"/>
      <w:r w:rsidRPr="00025BF3" w:rsidR="00810544">
        <w:t xml:space="preserve"> conditions, the WifiHotspotServer shall NOT send an alert to the </w:t>
      </w:r>
      <w:proofErr w:type="spellStart"/>
      <w:r w:rsidRPr="00025BF3" w:rsidR="00810544">
        <w:t>WifiHotspotOffBoardClient</w:t>
      </w:r>
      <w:proofErr w:type="spellEnd"/>
      <w:r w:rsidRPr="00025BF3" w:rsidR="00810544">
        <w:t>.</w:t>
      </w:r>
    </w:p>
    <w:p w:rsidRPr="00025BF3" w:rsidR="00E01873" w:rsidP="00810544" w:rsidRDefault="004F2870" w14:paraId="13339FFD" w14:textId="7E38A258">
      <w:pPr>
        <w:numPr>
          <w:ilvl w:val="1"/>
          <w:numId w:val="29"/>
        </w:numPr>
      </w:pPr>
      <w:r w:rsidRPr="004F2870">
        <w:rPr>
          <w:b/>
        </w:rPr>
        <w:lastRenderedPageBreak/>
        <w:t>Example 2</w:t>
      </w:r>
      <w:r w:rsidRPr="00025BF3" w:rsidR="00810544">
        <w:t xml:space="preserve">: if the WifiHotspotServer receives a request from the WifiHotspotOnBoardClient to change the enablement from Off to On, the WifiHotspotServer shall NOT send an alert to the </w:t>
      </w:r>
      <w:proofErr w:type="spellStart"/>
      <w:r w:rsidRPr="00025BF3" w:rsidR="00810544">
        <w:t>WifiHotspotOffBoardClient</w:t>
      </w:r>
      <w:proofErr w:type="spellEnd"/>
      <w:r w:rsidRPr="00025BF3" w:rsidR="00810544">
        <w:t xml:space="preserve">. </w:t>
      </w:r>
    </w:p>
    <w:p w:rsidRPr="00025BF3" w:rsidR="00E01873" w:rsidP="00810544" w:rsidRDefault="004F2870" w14:paraId="3E8D761E" w14:textId="5DB90FA4">
      <w:pPr>
        <w:numPr>
          <w:ilvl w:val="1"/>
          <w:numId w:val="29"/>
        </w:numPr>
      </w:pPr>
      <w:r w:rsidRPr="004F2870">
        <w:rPr>
          <w:b/>
        </w:rPr>
        <w:t>Example 3</w:t>
      </w:r>
      <w:r w:rsidRPr="00025BF3" w:rsidR="00810544">
        <w:t xml:space="preserve">: if the WifiHotspotServer receives a request from the </w:t>
      </w:r>
      <w:proofErr w:type="spellStart"/>
      <w:r w:rsidRPr="00025BF3" w:rsidR="00810544">
        <w:t>WifiHotspotOffBoardClient</w:t>
      </w:r>
      <w:proofErr w:type="spellEnd"/>
      <w:r w:rsidRPr="00025BF3" w:rsidR="00810544">
        <w:t xml:space="preserve"> to change the enablement from Off to On, the WifiHotspotServer SHALL send an alert to the </w:t>
      </w:r>
      <w:proofErr w:type="spellStart"/>
      <w:r w:rsidRPr="00025BF3" w:rsidR="00810544">
        <w:t>WifiHotspotOffBoardClient</w:t>
      </w:r>
      <w:proofErr w:type="spellEnd"/>
      <w:r w:rsidRPr="00025BF3" w:rsidR="00810544">
        <w:t xml:space="preserve"> once it updates the enablement state. </w:t>
      </w:r>
    </w:p>
    <w:p w:rsidRPr="00025BF3" w:rsidR="00E01873" w:rsidP="00810544" w:rsidRDefault="00810544" w14:paraId="53F92222" w14:textId="77777777">
      <w:pPr>
        <w:numPr>
          <w:ilvl w:val="0"/>
          <w:numId w:val="29"/>
        </w:numPr>
      </w:pPr>
      <w:r w:rsidRPr="00025BF3">
        <w:t>If Non-</w:t>
      </w:r>
      <w:proofErr w:type="spellStart"/>
      <w:r w:rsidRPr="00025BF3">
        <w:t>Correlated_Enablement_Alerts</w:t>
      </w:r>
      <w:proofErr w:type="spellEnd"/>
      <w:r w:rsidRPr="00025BF3">
        <w:t xml:space="preserve"> is set to Enable, the WifiHotspotServer shall send both non-correlated and correlated enablement alerts to the </w:t>
      </w:r>
      <w:proofErr w:type="spellStart"/>
      <w:r w:rsidRPr="00025BF3">
        <w:t>WifiHotspotOffBoardClient</w:t>
      </w:r>
      <w:proofErr w:type="spellEnd"/>
      <w:r w:rsidRPr="00025BF3">
        <w:t xml:space="preserve"> any time the enablement state changes. </w:t>
      </w:r>
    </w:p>
    <w:p w:rsidRPr="00025BF3" w:rsidR="00E01873" w:rsidP="00810544" w:rsidRDefault="004F2870" w14:paraId="179F45E6" w14:textId="1F99E238">
      <w:pPr>
        <w:numPr>
          <w:ilvl w:val="1"/>
          <w:numId w:val="29"/>
        </w:numPr>
      </w:pPr>
      <w:r w:rsidRPr="004F2870">
        <w:rPr>
          <w:b/>
        </w:rPr>
        <w:t>Example 1</w:t>
      </w:r>
      <w:r w:rsidRPr="00025BF3" w:rsidR="00810544">
        <w:t xml:space="preserve">: if the WifiHotspotServer is required to turn the Wi-Fi Hotspot to On-Disabled due to the power </w:t>
      </w:r>
      <w:proofErr w:type="spellStart"/>
      <w:r w:rsidRPr="00025BF3" w:rsidR="00810544">
        <w:t>moding</w:t>
      </w:r>
      <w:proofErr w:type="spellEnd"/>
      <w:r w:rsidRPr="00025BF3" w:rsidR="00810544">
        <w:t xml:space="preserve"> conditions, the WifiHotspotServer SHALL send an alert to the </w:t>
      </w:r>
      <w:proofErr w:type="spellStart"/>
      <w:r w:rsidRPr="00025BF3" w:rsidR="00810544">
        <w:t>WifiHotspotOffBoardClient</w:t>
      </w:r>
      <w:proofErr w:type="spellEnd"/>
      <w:r w:rsidRPr="00025BF3" w:rsidR="00810544">
        <w:t>.</w:t>
      </w:r>
    </w:p>
    <w:p w:rsidRPr="00025BF3" w:rsidR="00E01873" w:rsidP="00810544" w:rsidRDefault="004F2870" w14:paraId="54495056" w14:textId="6D883770">
      <w:pPr>
        <w:numPr>
          <w:ilvl w:val="1"/>
          <w:numId w:val="29"/>
        </w:numPr>
      </w:pPr>
      <w:r w:rsidRPr="004F2870">
        <w:rPr>
          <w:b/>
        </w:rPr>
        <w:t>Example 2</w:t>
      </w:r>
      <w:r w:rsidRPr="00025BF3" w:rsidR="00810544">
        <w:t xml:space="preserve">: if the WifiHotspotServer receives a request from the WifiHotspotOnBoardClient to change the enablement from Off to On, the WifiHotspotServer SHALL send an alert to the </w:t>
      </w:r>
      <w:proofErr w:type="spellStart"/>
      <w:r w:rsidRPr="00025BF3" w:rsidR="00810544">
        <w:t>WifiHotspotOffBoardClient</w:t>
      </w:r>
      <w:proofErr w:type="spellEnd"/>
      <w:r w:rsidRPr="00025BF3" w:rsidR="00810544">
        <w:t xml:space="preserve">. </w:t>
      </w:r>
    </w:p>
    <w:p w:rsidRPr="00025BF3" w:rsidR="00E01873" w:rsidP="00810544" w:rsidRDefault="004F2870" w14:paraId="1B9BCD89" w14:textId="1DC3AD44">
      <w:pPr>
        <w:numPr>
          <w:ilvl w:val="1"/>
          <w:numId w:val="29"/>
        </w:numPr>
      </w:pPr>
      <w:r w:rsidRPr="004F2870">
        <w:rPr>
          <w:b/>
        </w:rPr>
        <w:t>Example 3</w:t>
      </w:r>
      <w:r w:rsidRPr="00025BF3" w:rsidR="00810544">
        <w:t xml:space="preserve">: if the WifiHotspotServer receives a request from the </w:t>
      </w:r>
      <w:proofErr w:type="spellStart"/>
      <w:r w:rsidRPr="00025BF3" w:rsidR="00810544">
        <w:t>WifiHotspotOffBoardClient</w:t>
      </w:r>
      <w:proofErr w:type="spellEnd"/>
      <w:r w:rsidRPr="00025BF3" w:rsidR="00810544">
        <w:t xml:space="preserve"> to change the enablement from Off to On, the WifiHotspotServer SHALL send an alert to the </w:t>
      </w:r>
      <w:proofErr w:type="spellStart"/>
      <w:r w:rsidRPr="00025BF3" w:rsidR="00810544">
        <w:t>WifiHotspotOffBoardClient</w:t>
      </w:r>
      <w:proofErr w:type="spellEnd"/>
      <w:r w:rsidRPr="00025BF3" w:rsidR="00810544">
        <w:t xml:space="preserve"> once it updates the enablement state </w:t>
      </w:r>
    </w:p>
    <w:p w:rsidRPr="00025BF3" w:rsidR="00E01873" w:rsidP="00E01873" w:rsidRDefault="00E01873" w14:paraId="4328AF86" w14:textId="77777777"/>
    <w:p w:rsidRPr="00E21548" w:rsidR="00E01873" w:rsidP="00E01873" w:rsidRDefault="00810544" w14:paraId="0AE28EB6" w14:textId="77777777">
      <w:pPr>
        <w:rPr>
          <w:b/>
        </w:rPr>
      </w:pPr>
      <w:r w:rsidRPr="00025BF3">
        <w:t>The requirements within the rest of this document assume Non-</w:t>
      </w:r>
      <w:proofErr w:type="spellStart"/>
      <w:r w:rsidRPr="00025BF3">
        <w:t>Correlated_Enablement_Alerts</w:t>
      </w:r>
      <w:proofErr w:type="spellEnd"/>
      <w:r w:rsidRPr="00025BF3">
        <w:t xml:space="preserve"> is set to Enable, unless stated otherwise.</w:t>
      </w:r>
      <w:r>
        <w:t xml:space="preserve"> </w:t>
      </w:r>
    </w:p>
    <w:p w:rsidRPr="006E48B5" w:rsidR="006E48B5" w:rsidP="006E48B5" w:rsidRDefault="006E48B5" w14:paraId="3089863A" w14:textId="77777777">
      <w:pPr>
        <w:pStyle w:val="Heading4"/>
        <w:rPr>
          <w:b w:val="0"/>
          <w:u w:val="single"/>
        </w:rPr>
      </w:pPr>
      <w:r w:rsidRPr="006E48B5">
        <w:rPr>
          <w:b w:val="0"/>
          <w:u w:val="single"/>
        </w:rPr>
        <w:t xml:space="preserve">WFHS-REQ-315657/B-Informing the </w:t>
      </w:r>
      <w:proofErr w:type="spellStart"/>
      <w:r w:rsidRPr="006E48B5">
        <w:rPr>
          <w:b w:val="0"/>
          <w:u w:val="single"/>
        </w:rPr>
        <w:t>WifiHotspotOffBoardClient</w:t>
      </w:r>
      <w:proofErr w:type="spellEnd"/>
      <w:r w:rsidRPr="006E48B5">
        <w:rPr>
          <w:b w:val="0"/>
          <w:u w:val="single"/>
        </w:rPr>
        <w:t xml:space="preserve"> of a Wi-Fi Hotspot Enablement change</w:t>
      </w:r>
    </w:p>
    <w:p w:rsidR="00E01873" w:rsidP="00E01873" w:rsidRDefault="00810544" w14:paraId="26EF3C0F" w14:textId="7F54DC5D">
      <w:pPr>
        <w:rPr>
          <w:rFonts w:cs="Arial"/>
        </w:rPr>
      </w:pPr>
      <w:r>
        <w:rPr>
          <w:rFonts w:cs="Arial"/>
        </w:rPr>
        <w:t xml:space="preserve">The WifiHotspotServer shall send a non-correlated alert (and include the new enablement state) to the </w:t>
      </w:r>
      <w:proofErr w:type="spellStart"/>
      <w:r>
        <w:rPr>
          <w:rFonts w:cs="Arial"/>
        </w:rPr>
        <w:t>WifiHotspotOffBoardClient</w:t>
      </w:r>
      <w:proofErr w:type="spellEnd"/>
      <w:r>
        <w:rPr>
          <w:rFonts w:cs="Arial"/>
        </w:rPr>
        <w:t xml:space="preserve"> any time the Wi-Fi Hotspot changes its enablement state to On, Off or On-disabled. This could be due to the following, but not limited to:</w:t>
      </w:r>
    </w:p>
    <w:p w:rsidR="00546D85" w:rsidP="00E01873" w:rsidRDefault="00546D85" w14:paraId="7596D46B" w14:textId="77777777">
      <w:pPr>
        <w:rPr>
          <w:rFonts w:cs="Arial"/>
        </w:rPr>
      </w:pPr>
    </w:p>
    <w:p w:rsidR="00E01873" w:rsidP="00810544" w:rsidRDefault="00810544" w14:paraId="42DFCEE3" w14:textId="77777777">
      <w:pPr>
        <w:numPr>
          <w:ilvl w:val="0"/>
          <w:numId w:val="30"/>
        </w:numPr>
        <w:rPr>
          <w:rFonts w:cs="Arial"/>
        </w:rPr>
      </w:pPr>
      <w:r>
        <w:rPr>
          <w:rFonts w:cs="Arial"/>
        </w:rPr>
        <w:t>User requests to change the enablement state from the in-vehicle display,</w:t>
      </w:r>
    </w:p>
    <w:p w:rsidR="00E01873" w:rsidP="00810544" w:rsidRDefault="00810544" w14:paraId="1F10A03A" w14:textId="46201300">
      <w:pPr>
        <w:numPr>
          <w:ilvl w:val="0"/>
          <w:numId w:val="30"/>
        </w:numPr>
        <w:rPr>
          <w:rFonts w:cs="Arial"/>
        </w:rPr>
      </w:pPr>
      <w:r>
        <w:rPr>
          <w:rFonts w:cs="Arial"/>
        </w:rPr>
        <w:t xml:space="preserve">The Wi-Fi Hotspot was </w:t>
      </w:r>
      <w:r w:rsidR="00546D85">
        <w:rPr>
          <w:rFonts w:cs="Arial"/>
        </w:rPr>
        <w:t xml:space="preserve">ON </w:t>
      </w:r>
      <w:r>
        <w:rPr>
          <w:rFonts w:cs="Arial"/>
        </w:rPr>
        <w:t>when the enablement conditions became not met and thus turned to On-disabled,</w:t>
      </w:r>
    </w:p>
    <w:p w:rsidR="00E01873" w:rsidP="00810544" w:rsidRDefault="00810544" w14:paraId="5BDF88AA" w14:textId="77777777">
      <w:pPr>
        <w:numPr>
          <w:ilvl w:val="0"/>
          <w:numId w:val="30"/>
        </w:numPr>
        <w:rPr>
          <w:rFonts w:cs="Arial"/>
        </w:rPr>
      </w:pPr>
      <w:r>
        <w:rPr>
          <w:rFonts w:cs="Arial"/>
        </w:rPr>
        <w:t>The WifiHotspotServer is required to enter low power registered mode</w:t>
      </w:r>
    </w:p>
    <w:p w:rsidR="00E01873" w:rsidP="00E01873" w:rsidRDefault="00E01873" w14:paraId="298AD96C" w14:textId="77777777">
      <w:pPr>
        <w:rPr>
          <w:rFonts w:cs="Arial"/>
        </w:rPr>
      </w:pPr>
    </w:p>
    <w:p w:rsidR="00E01873" w:rsidP="00E01873" w:rsidRDefault="00810544" w14:paraId="4EC3BAC8" w14:textId="77777777">
      <w:pPr>
        <w:rPr>
          <w:rFonts w:cs="Arial"/>
        </w:rPr>
      </w:pPr>
      <w:r>
        <w:rPr>
          <w:rFonts w:cs="Arial"/>
        </w:rPr>
        <w:t xml:space="preserve">If the WifiHotspotServer attempts to send an enablement update alert to the </w:t>
      </w:r>
      <w:proofErr w:type="spellStart"/>
      <w:r>
        <w:rPr>
          <w:rFonts w:cs="Arial"/>
        </w:rPr>
        <w:t>WifiHotspotOffBoardClient</w:t>
      </w:r>
      <w:proofErr w:type="spellEnd"/>
      <w:r>
        <w:rPr>
          <w:rFonts w:cs="Arial"/>
        </w:rPr>
        <w:t xml:space="preserve"> and does not receive an acknowledgement, it shall perform a retry strategy. If the WifiHotspotServer detects that it is not connected to the network at the time of attempting to send the alert, it shall store this alert and send it the next time the WifiHotspotServer connects to the network. The alert shall survive ignition cycles. If the Wi-Fi Hotspot enablement state has since changed from the time of initial attempt to send the alert, the WifiHotspotServer shall send the newest state to the </w:t>
      </w:r>
      <w:proofErr w:type="spellStart"/>
      <w:r>
        <w:rPr>
          <w:rFonts w:cs="Arial"/>
        </w:rPr>
        <w:t>WifiHotspotOffBoardClient</w:t>
      </w:r>
      <w:proofErr w:type="spellEnd"/>
      <w:r>
        <w:rPr>
          <w:rFonts w:cs="Arial"/>
        </w:rPr>
        <w:t xml:space="preserve"> once the network becomes available.   </w:t>
      </w:r>
    </w:p>
    <w:p w:rsidR="00E01873" w:rsidP="00E01873" w:rsidRDefault="00E01873" w14:paraId="45E16D7D" w14:textId="77777777">
      <w:pPr>
        <w:rPr>
          <w:rFonts w:cs="Arial"/>
        </w:rPr>
      </w:pPr>
    </w:p>
    <w:p w:rsidR="00E01873" w:rsidP="00E01873" w:rsidRDefault="00810544" w14:paraId="74321E49" w14:textId="77777777">
      <w:pPr>
        <w:rPr>
          <w:rFonts w:cs="Arial"/>
        </w:rPr>
      </w:pPr>
      <w:r>
        <w:rPr>
          <w:rFonts w:cs="Arial"/>
        </w:rPr>
        <w:t xml:space="preserve">Example) </w:t>
      </w:r>
    </w:p>
    <w:p w:rsidR="00E01873" w:rsidP="00810544" w:rsidRDefault="00810544" w14:paraId="41C0DA78" w14:textId="77777777">
      <w:pPr>
        <w:numPr>
          <w:ilvl w:val="0"/>
          <w:numId w:val="30"/>
        </w:numPr>
        <w:rPr>
          <w:rFonts w:cs="Arial"/>
        </w:rPr>
      </w:pPr>
      <w:r>
        <w:rPr>
          <w:rFonts w:cs="Arial"/>
        </w:rPr>
        <w:t xml:space="preserve">The customer is parked in an area with no coverage. </w:t>
      </w:r>
    </w:p>
    <w:p w:rsidR="00E01873" w:rsidP="00810544" w:rsidRDefault="00810544" w14:paraId="1E8A027D" w14:textId="77777777">
      <w:pPr>
        <w:numPr>
          <w:ilvl w:val="0"/>
          <w:numId w:val="30"/>
        </w:numPr>
        <w:rPr>
          <w:rFonts w:cs="Arial"/>
        </w:rPr>
      </w:pPr>
      <w:r>
        <w:rPr>
          <w:rFonts w:cs="Arial"/>
        </w:rPr>
        <w:t xml:space="preserve">The customer turns the Wi-Fi Hotspot Off from the in-vehicle display. </w:t>
      </w:r>
    </w:p>
    <w:p w:rsidR="00E01873" w:rsidP="00810544" w:rsidRDefault="00810544" w14:paraId="2F8E4788" w14:textId="77777777">
      <w:pPr>
        <w:numPr>
          <w:ilvl w:val="0"/>
          <w:numId w:val="30"/>
        </w:numPr>
        <w:rPr>
          <w:rFonts w:cs="Arial"/>
        </w:rPr>
      </w:pPr>
      <w:r>
        <w:rPr>
          <w:rFonts w:cs="Arial"/>
        </w:rPr>
        <w:t xml:space="preserve">The WifiHotspotServer is unable to send this alert to the </w:t>
      </w:r>
      <w:proofErr w:type="spellStart"/>
      <w:r>
        <w:rPr>
          <w:rFonts w:cs="Arial"/>
        </w:rPr>
        <w:t>WifiHotspotOffBoardClient</w:t>
      </w:r>
      <w:proofErr w:type="spellEnd"/>
      <w:r>
        <w:rPr>
          <w:rFonts w:cs="Arial"/>
        </w:rPr>
        <w:t xml:space="preserve">. </w:t>
      </w:r>
    </w:p>
    <w:p w:rsidR="00E01873" w:rsidP="00810544" w:rsidRDefault="00810544" w14:paraId="005B093F" w14:textId="77777777">
      <w:pPr>
        <w:numPr>
          <w:ilvl w:val="0"/>
          <w:numId w:val="30"/>
        </w:numPr>
        <w:rPr>
          <w:rFonts w:cs="Arial"/>
        </w:rPr>
      </w:pPr>
      <w:r>
        <w:rPr>
          <w:rFonts w:cs="Arial"/>
        </w:rPr>
        <w:t xml:space="preserve">The customer ignitions off the vehicle, returns the next day, changes the enablement to On and drives to an area with cellular coverage. </w:t>
      </w:r>
    </w:p>
    <w:p w:rsidRPr="008D0750" w:rsidR="00E01873" w:rsidP="00810544" w:rsidRDefault="00810544" w14:paraId="3F7E6B63" w14:textId="77777777">
      <w:pPr>
        <w:numPr>
          <w:ilvl w:val="0"/>
          <w:numId w:val="30"/>
        </w:numPr>
        <w:rPr>
          <w:rFonts w:cs="Arial"/>
        </w:rPr>
      </w:pPr>
      <w:r>
        <w:rPr>
          <w:rFonts w:cs="Arial"/>
        </w:rPr>
        <w:t xml:space="preserve">The WifiHotspotServer shall send the Wi-Fi Hotspot Enablement alert to the </w:t>
      </w:r>
      <w:proofErr w:type="spellStart"/>
      <w:r>
        <w:rPr>
          <w:rFonts w:cs="Arial"/>
        </w:rPr>
        <w:t>WifiHotspotOffBoardClient</w:t>
      </w:r>
      <w:proofErr w:type="spellEnd"/>
      <w:r>
        <w:rPr>
          <w:rFonts w:cs="Arial"/>
        </w:rPr>
        <w:t xml:space="preserve"> to inform that the state is On. </w:t>
      </w:r>
    </w:p>
    <w:p w:rsidRPr="006E48B5" w:rsidR="006E48B5" w:rsidP="006E48B5" w:rsidRDefault="006E48B5" w14:paraId="6FEA82F7" w14:textId="77777777">
      <w:pPr>
        <w:pStyle w:val="Heading4"/>
        <w:rPr>
          <w:b w:val="0"/>
          <w:u w:val="single"/>
        </w:rPr>
      </w:pPr>
      <w:r w:rsidRPr="006E48B5">
        <w:rPr>
          <w:b w:val="0"/>
          <w:u w:val="single"/>
        </w:rPr>
        <w:t xml:space="preserve">WFHS-REQ-315658/B-Authorization dependency on enablement updates from the </w:t>
      </w:r>
      <w:proofErr w:type="spellStart"/>
      <w:r w:rsidRPr="006E48B5">
        <w:rPr>
          <w:b w:val="0"/>
          <w:u w:val="single"/>
        </w:rPr>
        <w:t>WifiHotspotOffBoardClient</w:t>
      </w:r>
      <w:proofErr w:type="spellEnd"/>
    </w:p>
    <w:p w:rsidR="00E01873" w:rsidP="00E01873" w:rsidRDefault="00810544" w14:paraId="12AF2955" w14:textId="77777777">
      <w:pPr>
        <w:rPr>
          <w:rFonts w:cs="Arial"/>
        </w:rPr>
      </w:pPr>
      <w:r>
        <w:rPr>
          <w:rFonts w:cs="Arial"/>
        </w:rPr>
        <w:t xml:space="preserve">The WifiHotspotServer shall ONLY be allowed to send Wi-Fi Hotspot enablement alerts or receive and process enablement update commands to/from the </w:t>
      </w:r>
      <w:proofErr w:type="spellStart"/>
      <w:r>
        <w:rPr>
          <w:rFonts w:cs="Arial"/>
        </w:rPr>
        <w:t>WifiHotspotOffBoardClient</w:t>
      </w:r>
      <w:proofErr w:type="spellEnd"/>
      <w:r>
        <w:rPr>
          <w:rFonts w:cs="Arial"/>
        </w:rPr>
        <w:t xml:space="preserve"> if the following conditions are met:</w:t>
      </w:r>
    </w:p>
    <w:p w:rsidR="00E01873" w:rsidP="00E01873" w:rsidRDefault="00E01873" w14:paraId="64D14F0F" w14:textId="77777777">
      <w:pPr>
        <w:rPr>
          <w:rFonts w:cs="Arial"/>
        </w:rPr>
      </w:pPr>
    </w:p>
    <w:p w:rsidR="00E01873" w:rsidP="00810544" w:rsidRDefault="00810544" w14:paraId="4CD2E098" w14:textId="77777777">
      <w:pPr>
        <w:numPr>
          <w:ilvl w:val="1"/>
          <w:numId w:val="31"/>
        </w:numPr>
        <w:rPr>
          <w:rFonts w:cs="Arial"/>
        </w:rPr>
      </w:pPr>
      <w:r>
        <w:rPr>
          <w:rFonts w:cs="Arial"/>
        </w:rPr>
        <w:t>Vehicle Connectivity is ON, AND</w:t>
      </w:r>
    </w:p>
    <w:p w:rsidR="00E01873" w:rsidP="00810544" w:rsidRDefault="00810544" w14:paraId="50FF0182" w14:textId="77777777">
      <w:pPr>
        <w:numPr>
          <w:ilvl w:val="1"/>
          <w:numId w:val="31"/>
        </w:numPr>
        <w:rPr>
          <w:rFonts w:cs="Arial"/>
        </w:rPr>
      </w:pPr>
      <w:r>
        <w:rPr>
          <w:rFonts w:cs="Arial"/>
        </w:rPr>
        <w:t>Cellular Connectivity is ON, AND</w:t>
      </w:r>
    </w:p>
    <w:p w:rsidR="00E01873" w:rsidP="00810544" w:rsidRDefault="00810544" w14:paraId="61E9AD58" w14:textId="77777777">
      <w:pPr>
        <w:numPr>
          <w:ilvl w:val="1"/>
          <w:numId w:val="31"/>
        </w:numPr>
        <w:rPr>
          <w:rFonts w:cs="Arial"/>
        </w:rPr>
      </w:pPr>
      <w:proofErr w:type="spellStart"/>
      <w:r>
        <w:rPr>
          <w:rFonts w:cs="Arial"/>
        </w:rPr>
        <w:t>VehicleData</w:t>
      </w:r>
      <w:proofErr w:type="spellEnd"/>
      <w:r>
        <w:rPr>
          <w:rFonts w:cs="Arial"/>
        </w:rPr>
        <w:t xml:space="preserve"> is ON, AND</w:t>
      </w:r>
    </w:p>
    <w:p w:rsidR="00E01873" w:rsidP="00810544" w:rsidRDefault="00810544" w14:paraId="5CABEFFE" w14:textId="77777777">
      <w:pPr>
        <w:numPr>
          <w:ilvl w:val="1"/>
          <w:numId w:val="31"/>
        </w:numPr>
        <w:rPr>
          <w:rFonts w:cs="Arial"/>
        </w:rPr>
      </w:pPr>
      <w:r>
        <w:rPr>
          <w:rFonts w:cs="Arial"/>
        </w:rPr>
        <w:t>Vehicle is authorized.</w:t>
      </w:r>
    </w:p>
    <w:p w:rsidR="00E01873" w:rsidP="00E01873" w:rsidRDefault="00E01873" w14:paraId="4B22DA1C" w14:textId="77777777">
      <w:pPr>
        <w:ind w:left="1440"/>
        <w:rPr>
          <w:rFonts w:cs="Arial"/>
        </w:rPr>
      </w:pPr>
    </w:p>
    <w:p w:rsidR="00E01873" w:rsidP="00E01873" w:rsidRDefault="00810544" w14:paraId="13164129" w14:textId="77777777">
      <w:pPr>
        <w:rPr>
          <w:rFonts w:cs="Arial"/>
        </w:rPr>
      </w:pPr>
      <w:r>
        <w:rPr>
          <w:rFonts w:cs="Arial"/>
        </w:rPr>
        <w:t xml:space="preserve">If the above conditions are NOT met, the WifiHotspotServer shall ignore any commands from the </w:t>
      </w:r>
      <w:proofErr w:type="spellStart"/>
      <w:r>
        <w:rPr>
          <w:rFonts w:cs="Arial"/>
        </w:rPr>
        <w:t>WifiHotspotOffBoardClient</w:t>
      </w:r>
      <w:proofErr w:type="spellEnd"/>
      <w:r>
        <w:rPr>
          <w:rFonts w:cs="Arial"/>
        </w:rPr>
        <w:t xml:space="preserve"> to change the enablement state and shall also NOT send any alerts to the </w:t>
      </w:r>
      <w:proofErr w:type="spellStart"/>
      <w:r>
        <w:rPr>
          <w:rFonts w:cs="Arial"/>
        </w:rPr>
        <w:t>WifiHotspotOffBoardClient</w:t>
      </w:r>
      <w:proofErr w:type="spellEnd"/>
      <w:r>
        <w:rPr>
          <w:rFonts w:cs="Arial"/>
        </w:rPr>
        <w:t xml:space="preserve"> if the enablement state changes. </w:t>
      </w:r>
    </w:p>
    <w:p w:rsidR="00E01873" w:rsidP="00E01873" w:rsidRDefault="00E01873" w14:paraId="57CE8554" w14:textId="77777777">
      <w:pPr>
        <w:rPr>
          <w:rFonts w:cs="Arial"/>
        </w:rPr>
      </w:pPr>
    </w:p>
    <w:p w:rsidR="00E01873" w:rsidP="00E01873" w:rsidRDefault="00810544" w14:paraId="28DDD3A4" w14:textId="77777777">
      <w:r>
        <w:rPr>
          <w:rFonts w:cs="Arial"/>
        </w:rPr>
        <w:lastRenderedPageBreak/>
        <w:t xml:space="preserve">All requirements within this document which mention the WifiHotspotServer receiving or sending enablement update command/response/alerts to/from the </w:t>
      </w:r>
      <w:proofErr w:type="spellStart"/>
      <w:r>
        <w:rPr>
          <w:rFonts w:cs="Arial"/>
        </w:rPr>
        <w:t>WifiHotspotOffBoardClient</w:t>
      </w:r>
      <w:proofErr w:type="spellEnd"/>
      <w:r>
        <w:rPr>
          <w:rFonts w:cs="Arial"/>
        </w:rPr>
        <w:t xml:space="preserve"> </w:t>
      </w:r>
      <w:proofErr w:type="spellStart"/>
      <w:r>
        <w:rPr>
          <w:rFonts w:cs="Arial"/>
        </w:rPr>
        <w:t>shall</w:t>
      </w:r>
      <w:r>
        <w:rPr>
          <w:rFonts w:cs="Arial"/>
          <w:vanish/>
        </w:rPr>
        <w:t xml:space="preserve"> </w:t>
      </w:r>
      <w:r>
        <w:rPr>
          <w:rFonts w:cs="Arial"/>
        </w:rPr>
        <w:t>assume</w:t>
      </w:r>
      <w:proofErr w:type="spellEnd"/>
      <w:r>
        <w:rPr>
          <w:rFonts w:cs="Arial"/>
        </w:rPr>
        <w:t xml:space="preserve"> the above conditions are met and the WifiHotspotServer </w:t>
      </w:r>
      <w:proofErr w:type="gramStart"/>
      <w:r>
        <w:rPr>
          <w:rFonts w:cs="Arial"/>
        </w:rPr>
        <w:t>is allowed to</w:t>
      </w:r>
      <w:proofErr w:type="gramEnd"/>
      <w:r>
        <w:rPr>
          <w:rFonts w:cs="Arial"/>
        </w:rPr>
        <w:t>, unless it is stated otherwise.</w:t>
      </w:r>
    </w:p>
    <w:p w:rsidRPr="006E48B5" w:rsidR="006E48B5" w:rsidP="006E48B5" w:rsidRDefault="006E48B5" w14:paraId="610CF22C" w14:textId="15D8A5E6">
      <w:pPr>
        <w:pStyle w:val="Heading4"/>
        <w:rPr>
          <w:b w:val="0"/>
          <w:u w:val="single"/>
        </w:rPr>
      </w:pPr>
      <w:r w:rsidRPr="006E48B5">
        <w:rPr>
          <w:b w:val="0"/>
          <w:u w:val="single"/>
        </w:rPr>
        <w:t xml:space="preserve">WFHS-REQ-336938/A-Request from WifiHotspotOnBoardClient to turn the Wi-Fi Hotspot </w:t>
      </w:r>
      <w:r w:rsidR="00A14C38">
        <w:rPr>
          <w:b w:val="0"/>
          <w:u w:val="single"/>
        </w:rPr>
        <w:t>ON</w:t>
      </w:r>
      <w:r w:rsidRPr="006E48B5" w:rsidR="00A14C38">
        <w:rPr>
          <w:b w:val="0"/>
          <w:u w:val="single"/>
        </w:rPr>
        <w:t xml:space="preserve"> </w:t>
      </w:r>
      <w:r w:rsidRPr="006E48B5">
        <w:rPr>
          <w:b w:val="0"/>
          <w:u w:val="single"/>
        </w:rPr>
        <w:t xml:space="preserve">or </w:t>
      </w:r>
      <w:r w:rsidR="00A14C38">
        <w:rPr>
          <w:b w:val="0"/>
          <w:u w:val="single"/>
        </w:rPr>
        <w:t>OFF</w:t>
      </w:r>
    </w:p>
    <w:p w:rsidRPr="007255FE" w:rsidR="00E01873" w:rsidP="00E01873" w:rsidRDefault="00810544" w14:paraId="48B379A5" w14:textId="0C960A9A">
      <w:pPr>
        <w:rPr>
          <w:rFonts w:eastAsia="Calibri"/>
        </w:rPr>
      </w:pPr>
      <w:r w:rsidRPr="007255FE">
        <w:rPr>
          <w:rFonts w:eastAsia="Calibri"/>
        </w:rPr>
        <w:t xml:space="preserve">If the </w:t>
      </w:r>
      <w:r w:rsidRPr="004A4B41">
        <w:rPr>
          <w:rFonts w:eastAsia="Calibri"/>
        </w:rPr>
        <w:t>WifiHotspotServer</w:t>
      </w:r>
      <w:r w:rsidRPr="007255FE">
        <w:rPr>
          <w:rFonts w:eastAsia="Calibri"/>
        </w:rPr>
        <w:t xml:space="preserve"> receives a request from the </w:t>
      </w:r>
      <w:r w:rsidRPr="00C64B07">
        <w:rPr>
          <w:rFonts w:eastAsia="Calibri"/>
        </w:rPr>
        <w:t>WifiHotspotOnBoardClient</w:t>
      </w:r>
      <w:r>
        <w:rPr>
          <w:rFonts w:eastAsia="Calibri"/>
        </w:rPr>
        <w:t xml:space="preserve"> to turn the Wi-Fi H</w:t>
      </w:r>
      <w:r w:rsidRPr="007255FE">
        <w:rPr>
          <w:rFonts w:eastAsia="Calibri"/>
        </w:rPr>
        <w:t>ots</w:t>
      </w:r>
      <w:r>
        <w:rPr>
          <w:rFonts w:eastAsia="Calibri"/>
        </w:rPr>
        <w:t xml:space="preserve">pot </w:t>
      </w:r>
      <w:r w:rsidR="00DA4B7B">
        <w:rPr>
          <w:rFonts w:eastAsia="Calibri"/>
        </w:rPr>
        <w:t>OFF</w:t>
      </w:r>
      <w:ins w:author="Vega martinez, Oscar (O.)" w:date="2021-07-08T16:15:00Z" w:id="9627">
        <w:r w:rsidR="00DA4B7B">
          <w:rPr>
            <w:rFonts w:eastAsia="Calibri"/>
          </w:rPr>
          <w:t xml:space="preserve"> </w:t>
        </w:r>
      </w:ins>
      <w:r>
        <w:rPr>
          <w:rFonts w:eastAsia="Calibri"/>
        </w:rPr>
        <w:t>(</w:t>
      </w:r>
      <w:del w:author="Vega martinez, Oscar (O.)" w:date="2021-07-08T13:11:00Z" w:id="9628">
        <w:r w:rsidDel="003D5C70">
          <w:rPr>
            <w:rFonts w:eastAsia="Calibri"/>
          </w:rPr>
          <w:delText xml:space="preserve">CAN </w:delText>
        </w:r>
      </w:del>
      <w:r>
        <w:rPr>
          <w:rFonts w:eastAsia="Calibri"/>
        </w:rPr>
        <w:t xml:space="preserve">signal </w:t>
      </w:r>
      <w:proofErr w:type="spellStart"/>
      <w:r>
        <w:rPr>
          <w:rFonts w:eastAsia="Calibri"/>
        </w:rPr>
        <w:t>HotspotEnablement</w:t>
      </w:r>
      <w:r w:rsidRPr="007255FE">
        <w:rPr>
          <w:rFonts w:eastAsia="Calibri"/>
        </w:rPr>
        <w:t>_Rq</w:t>
      </w:r>
      <w:proofErr w:type="spellEnd"/>
      <w:r w:rsidRPr="007255FE">
        <w:rPr>
          <w:rFonts w:eastAsia="Calibri"/>
        </w:rPr>
        <w:t xml:space="preserve">), the </w:t>
      </w:r>
      <w:r w:rsidRPr="004A4B41">
        <w:rPr>
          <w:rFonts w:eastAsia="Calibri"/>
        </w:rPr>
        <w:t>WifiHotspotServer</w:t>
      </w:r>
      <w:r>
        <w:rPr>
          <w:rFonts w:eastAsia="Calibri"/>
        </w:rPr>
        <w:t xml:space="preserve"> shall turn the Wi-Fi Hotspot enablement state to </w:t>
      </w:r>
      <w:r w:rsidR="00DA4B7B">
        <w:rPr>
          <w:rFonts w:eastAsia="Calibri"/>
        </w:rPr>
        <w:t>OFF</w:t>
      </w:r>
      <w:r>
        <w:rPr>
          <w:rFonts w:eastAsia="Calibri"/>
        </w:rPr>
        <w:t>,</w:t>
      </w:r>
      <w:r w:rsidRPr="007255FE">
        <w:rPr>
          <w:rFonts w:eastAsia="Calibri"/>
        </w:rPr>
        <w:t xml:space="preserve"> </w:t>
      </w:r>
      <w:r w:rsidRPr="009E1CDA">
        <w:rPr>
          <w:rFonts w:eastAsia="Calibri"/>
        </w:rPr>
        <w:t xml:space="preserve">update the status </w:t>
      </w:r>
      <w:del w:author="Vega martinez, Oscar (O.)" w:date="2021-07-08T16:15:00Z" w:id="9629">
        <w:r w:rsidRPr="009E1CDA" w:rsidDel="00DA4B7B">
          <w:rPr>
            <w:rFonts w:eastAsia="Calibri"/>
          </w:rPr>
          <w:delText xml:space="preserve">CAN </w:delText>
        </w:r>
      </w:del>
      <w:r w:rsidRPr="009E1CDA">
        <w:rPr>
          <w:rFonts w:eastAsia="Calibri"/>
        </w:rPr>
        <w:t xml:space="preserve">signal and </w:t>
      </w:r>
      <w:r>
        <w:rPr>
          <w:rFonts w:eastAsia="Calibri"/>
        </w:rPr>
        <w:t>send a non-correlated</w:t>
      </w:r>
      <w:r w:rsidRPr="009E1CDA">
        <w:rPr>
          <w:rFonts w:eastAsia="Calibri"/>
        </w:rPr>
        <w:t xml:space="preserve"> alert to the </w:t>
      </w:r>
      <w:proofErr w:type="spellStart"/>
      <w:r w:rsidRPr="009E1CDA">
        <w:rPr>
          <w:rFonts w:eastAsia="Calibri"/>
        </w:rPr>
        <w:t>WifiHotspotOffBoardClient</w:t>
      </w:r>
      <w:proofErr w:type="spellEnd"/>
      <w:r>
        <w:rPr>
          <w:rFonts w:eastAsia="Calibri"/>
        </w:rPr>
        <w:t>.</w:t>
      </w:r>
    </w:p>
    <w:p w:rsidRPr="007255FE" w:rsidR="00E01873" w:rsidP="00E01873" w:rsidRDefault="00E01873" w14:paraId="284E8BDB" w14:textId="77777777">
      <w:pPr>
        <w:rPr>
          <w:rFonts w:eastAsia="Calibri"/>
        </w:rPr>
      </w:pPr>
    </w:p>
    <w:p w:rsidR="00E01873" w:rsidP="00E01873" w:rsidRDefault="00810544" w14:paraId="68580D06" w14:textId="091CC858">
      <w:pPr>
        <w:rPr>
          <w:rFonts w:eastAsia="Calibri"/>
        </w:rPr>
      </w:pPr>
      <w:r w:rsidRPr="007255FE">
        <w:rPr>
          <w:rFonts w:eastAsia="Calibri"/>
        </w:rPr>
        <w:t xml:space="preserve">If the </w:t>
      </w:r>
      <w:r w:rsidRPr="004A4B41">
        <w:rPr>
          <w:rFonts w:eastAsia="Calibri"/>
        </w:rPr>
        <w:t>WifiHotspotServer</w:t>
      </w:r>
      <w:r w:rsidRPr="007255FE">
        <w:rPr>
          <w:rFonts w:eastAsia="Calibri"/>
        </w:rPr>
        <w:t xml:space="preserve"> receives a request from the </w:t>
      </w:r>
      <w:r w:rsidRPr="00C64B07">
        <w:rPr>
          <w:rFonts w:eastAsia="Calibri"/>
        </w:rPr>
        <w:t>WifiHotspotOnBoardClient</w:t>
      </w:r>
      <w:r w:rsidRPr="007255FE">
        <w:rPr>
          <w:rFonts w:eastAsia="Calibri"/>
        </w:rPr>
        <w:t xml:space="preserve"> to turn the</w:t>
      </w:r>
      <w:r>
        <w:rPr>
          <w:rFonts w:eastAsia="Calibri"/>
        </w:rPr>
        <w:t xml:space="preserve"> Wi-Fi Hotspot </w:t>
      </w:r>
      <w:r w:rsidR="00DA4B7B">
        <w:rPr>
          <w:rFonts w:eastAsia="Calibri"/>
        </w:rPr>
        <w:t xml:space="preserve">ON </w:t>
      </w:r>
      <w:r>
        <w:rPr>
          <w:rFonts w:eastAsia="Calibri"/>
        </w:rPr>
        <w:t>(</w:t>
      </w:r>
      <w:del w:author="Vega martinez, Oscar (O.)" w:date="2021-07-08T13:11:00Z" w:id="9630">
        <w:r w:rsidDel="003D5C70">
          <w:rPr>
            <w:rFonts w:eastAsia="Calibri"/>
          </w:rPr>
          <w:delText xml:space="preserve">CAN </w:delText>
        </w:r>
      </w:del>
      <w:r>
        <w:rPr>
          <w:rFonts w:eastAsia="Calibri"/>
        </w:rPr>
        <w:t xml:space="preserve">signal </w:t>
      </w:r>
      <w:proofErr w:type="spellStart"/>
      <w:r>
        <w:rPr>
          <w:rFonts w:eastAsia="Calibri"/>
        </w:rPr>
        <w:t>HotspotEnablement</w:t>
      </w:r>
      <w:r w:rsidRPr="007255FE">
        <w:rPr>
          <w:rFonts w:eastAsia="Calibri"/>
        </w:rPr>
        <w:t>_Rq</w:t>
      </w:r>
      <w:proofErr w:type="spellEnd"/>
      <w:r w:rsidRPr="007255FE">
        <w:rPr>
          <w:rFonts w:eastAsia="Calibri"/>
        </w:rPr>
        <w:t xml:space="preserve">), the </w:t>
      </w:r>
      <w:r w:rsidRPr="004A4B41">
        <w:rPr>
          <w:rFonts w:eastAsia="Calibri"/>
        </w:rPr>
        <w:t>WifiHotspotServer</w:t>
      </w:r>
      <w:r w:rsidRPr="007255FE">
        <w:rPr>
          <w:rFonts w:eastAsia="Calibri"/>
        </w:rPr>
        <w:t xml:space="preserve"> shall check the </w:t>
      </w:r>
      <w:r>
        <w:rPr>
          <w:rFonts w:eastAsia="Calibri"/>
        </w:rPr>
        <w:t>Wi-Fi Hotspot enablement</w:t>
      </w:r>
      <w:r w:rsidRPr="007255FE">
        <w:rPr>
          <w:rFonts w:eastAsia="Calibri"/>
        </w:rPr>
        <w:t xml:space="preserve"> conditions</w:t>
      </w:r>
      <w:r>
        <w:rPr>
          <w:rFonts w:eastAsia="Calibri"/>
        </w:rPr>
        <w:t>,</w:t>
      </w:r>
      <w:r w:rsidRPr="007255FE">
        <w:rPr>
          <w:rFonts w:eastAsia="Calibri"/>
        </w:rPr>
        <w:t xml:space="preserve"> configure the </w:t>
      </w:r>
      <w:r>
        <w:rPr>
          <w:rFonts w:eastAsia="Calibri"/>
        </w:rPr>
        <w:t xml:space="preserve">Wi-Fi Hotspot to the appropriate enablement </w:t>
      </w:r>
      <w:r w:rsidRPr="007255FE">
        <w:rPr>
          <w:rFonts w:eastAsia="Calibri"/>
        </w:rPr>
        <w:t>state</w:t>
      </w:r>
      <w:r>
        <w:rPr>
          <w:rFonts w:eastAsia="Calibri"/>
        </w:rPr>
        <w:t xml:space="preserve">, </w:t>
      </w:r>
      <w:r w:rsidRPr="009E1CDA">
        <w:rPr>
          <w:rFonts w:eastAsia="Calibri"/>
        </w:rPr>
        <w:t>update t</w:t>
      </w:r>
      <w:r>
        <w:rPr>
          <w:rFonts w:eastAsia="Calibri"/>
        </w:rPr>
        <w:t xml:space="preserve">he status </w:t>
      </w:r>
      <w:del w:author="Vega martinez, Oscar (O.)" w:date="2021-07-08T13:11:00Z" w:id="9631">
        <w:r w:rsidDel="003D5C70">
          <w:rPr>
            <w:rFonts w:eastAsia="Calibri"/>
          </w:rPr>
          <w:delText xml:space="preserve">CAN </w:delText>
        </w:r>
      </w:del>
      <w:r>
        <w:rPr>
          <w:rFonts w:eastAsia="Calibri"/>
        </w:rPr>
        <w:t>signal and send a non-correlated</w:t>
      </w:r>
      <w:r w:rsidRPr="009E1CDA">
        <w:rPr>
          <w:rFonts w:eastAsia="Calibri"/>
        </w:rPr>
        <w:t xml:space="preserve"> alert to the </w:t>
      </w:r>
      <w:proofErr w:type="spellStart"/>
      <w:r w:rsidRPr="009E1CDA">
        <w:rPr>
          <w:rFonts w:eastAsia="Calibri"/>
        </w:rPr>
        <w:t>WifiHotspotOffBoardClient</w:t>
      </w:r>
      <w:proofErr w:type="spellEnd"/>
      <w:r>
        <w:rPr>
          <w:rFonts w:eastAsia="Calibri"/>
        </w:rPr>
        <w:t>.</w:t>
      </w:r>
    </w:p>
    <w:p w:rsidR="00E01873" w:rsidP="00E01873" w:rsidRDefault="00E01873" w14:paraId="14F88F6D" w14:textId="77777777">
      <w:pPr>
        <w:rPr>
          <w:rFonts w:eastAsia="Calibri"/>
        </w:rPr>
      </w:pPr>
    </w:p>
    <w:p w:rsidRPr="00645897" w:rsidR="00E01873" w:rsidP="00E01873" w:rsidRDefault="00810544" w14:paraId="1EA2FFD2" w14:textId="77777777">
      <w:pPr>
        <w:rPr>
          <w:rFonts w:eastAsia="Calibri"/>
        </w:rPr>
      </w:pPr>
      <w:r w:rsidRPr="00DA4B7B">
        <w:rPr>
          <w:rFonts w:eastAsia="Calibri"/>
          <w:b/>
          <w:bCs/>
        </w:rPr>
        <w:t xml:space="preserve">Note: </w:t>
      </w:r>
      <w:r w:rsidRPr="00B50CEC">
        <w:rPr>
          <w:rFonts w:eastAsia="Calibri"/>
        </w:rPr>
        <w:t xml:space="preserve">If the WifiHotspotServer fails to inform the </w:t>
      </w:r>
      <w:proofErr w:type="spellStart"/>
      <w:r w:rsidRPr="00B50CEC">
        <w:rPr>
          <w:rFonts w:eastAsia="Calibri"/>
        </w:rPr>
        <w:t>WifiHotspotOffBoardClient</w:t>
      </w:r>
      <w:proofErr w:type="spellEnd"/>
      <w:r w:rsidRPr="00B50CEC">
        <w:rPr>
          <w:rFonts w:eastAsia="Calibri"/>
        </w:rPr>
        <w:t xml:space="preserve"> (due to network connection issues, etc.), it shall </w:t>
      </w:r>
      <w:proofErr w:type="gramStart"/>
      <w:r w:rsidRPr="00B50CEC">
        <w:rPr>
          <w:rFonts w:eastAsia="Calibri"/>
        </w:rPr>
        <w:t>still continue</w:t>
      </w:r>
      <w:proofErr w:type="gramEnd"/>
      <w:r w:rsidRPr="00B50CEC">
        <w:rPr>
          <w:rFonts w:eastAsia="Calibri"/>
        </w:rPr>
        <w:t xml:space="preserve"> to update the enablement state and perform a retry strategy to ensure the </w:t>
      </w:r>
      <w:proofErr w:type="spellStart"/>
      <w:r w:rsidRPr="00B50CEC">
        <w:rPr>
          <w:rFonts w:eastAsia="Calibri"/>
        </w:rPr>
        <w:t>WifiHotspotOffBoardClient</w:t>
      </w:r>
      <w:proofErr w:type="spellEnd"/>
      <w:r w:rsidRPr="00B50CEC">
        <w:rPr>
          <w:rFonts w:eastAsia="Calibri"/>
        </w:rPr>
        <w:t xml:space="preserve"> is updated.</w:t>
      </w:r>
    </w:p>
    <w:p w:rsidRPr="006E48B5" w:rsidR="006E48B5" w:rsidP="006E48B5" w:rsidRDefault="006E48B5" w14:paraId="6E3CF01B" w14:textId="323AD0AD">
      <w:pPr>
        <w:pStyle w:val="Heading4"/>
        <w:rPr>
          <w:b w:val="0"/>
          <w:u w:val="single"/>
        </w:rPr>
      </w:pPr>
      <w:r w:rsidRPr="006E48B5">
        <w:rPr>
          <w:b w:val="0"/>
          <w:u w:val="single"/>
        </w:rPr>
        <w:t xml:space="preserve">WFHS-REQ-315659/B-Request from </w:t>
      </w:r>
      <w:proofErr w:type="spellStart"/>
      <w:r w:rsidRPr="006E48B5">
        <w:rPr>
          <w:b w:val="0"/>
          <w:u w:val="single"/>
        </w:rPr>
        <w:t>WifiHotspotOffBoardClient</w:t>
      </w:r>
      <w:proofErr w:type="spellEnd"/>
      <w:r w:rsidRPr="006E48B5">
        <w:rPr>
          <w:b w:val="0"/>
          <w:u w:val="single"/>
        </w:rPr>
        <w:t xml:space="preserve"> to turn the Wi-Fi Hotspot </w:t>
      </w:r>
      <w:r w:rsidR="00701151">
        <w:rPr>
          <w:b w:val="0"/>
          <w:u w:val="single"/>
        </w:rPr>
        <w:t>ON</w:t>
      </w:r>
      <w:r w:rsidRPr="006E48B5" w:rsidR="00701151">
        <w:rPr>
          <w:b w:val="0"/>
          <w:u w:val="single"/>
        </w:rPr>
        <w:t xml:space="preserve"> </w:t>
      </w:r>
      <w:r w:rsidRPr="006E48B5">
        <w:rPr>
          <w:b w:val="0"/>
          <w:u w:val="single"/>
        </w:rPr>
        <w:t xml:space="preserve">or </w:t>
      </w:r>
      <w:r w:rsidR="00701151">
        <w:rPr>
          <w:b w:val="0"/>
          <w:u w:val="single"/>
        </w:rPr>
        <w:t>OFF</w:t>
      </w:r>
    </w:p>
    <w:p w:rsidR="00E01873" w:rsidP="00E01873" w:rsidRDefault="00810544" w14:paraId="32D42D53" w14:textId="1F4436FB">
      <w:pPr>
        <w:spacing w:after="200"/>
        <w:contextualSpacing/>
        <w:rPr>
          <w:rFonts w:eastAsia="Calibri" w:cs="Arial"/>
        </w:rPr>
      </w:pPr>
      <w:r>
        <w:rPr>
          <w:rFonts w:eastAsia="Calibri" w:cs="Arial"/>
        </w:rPr>
        <w:t xml:space="preserve">The customer shall also </w:t>
      </w:r>
      <w:proofErr w:type="gramStart"/>
      <w:r>
        <w:rPr>
          <w:rFonts w:eastAsia="Calibri" w:cs="Arial"/>
        </w:rPr>
        <w:t>have the ability to</w:t>
      </w:r>
      <w:proofErr w:type="gramEnd"/>
      <w:r>
        <w:rPr>
          <w:rFonts w:eastAsia="Calibri" w:cs="Arial"/>
        </w:rPr>
        <w:t xml:space="preserve"> turn the Wi-Fi Hotspot </w:t>
      </w:r>
      <w:r w:rsidR="008A713F">
        <w:rPr>
          <w:rFonts w:eastAsia="Calibri" w:cs="Arial"/>
        </w:rPr>
        <w:t xml:space="preserve">ON </w:t>
      </w:r>
      <w:r>
        <w:rPr>
          <w:rFonts w:eastAsia="Calibri" w:cs="Arial"/>
        </w:rPr>
        <w:t>or O</w:t>
      </w:r>
      <w:r w:rsidR="008A713F">
        <w:rPr>
          <w:rFonts w:eastAsia="Calibri" w:cs="Arial"/>
        </w:rPr>
        <w:t>FF</w:t>
      </w:r>
      <w:r>
        <w:rPr>
          <w:rFonts w:eastAsia="Calibri" w:cs="Arial"/>
        </w:rPr>
        <w:t xml:space="preserve"> from outside the vehicle through Ford-provided applications such as the mobile app or fleet portal, for example. The request shall be sent to the WifiHotspotServer by the </w:t>
      </w:r>
      <w:proofErr w:type="spellStart"/>
      <w:r>
        <w:rPr>
          <w:rFonts w:eastAsia="Calibri" w:cs="Arial"/>
        </w:rPr>
        <w:t>WifiHotspotOffBoardClient</w:t>
      </w:r>
      <w:proofErr w:type="spellEnd"/>
      <w:r>
        <w:rPr>
          <w:rFonts w:eastAsia="Calibri" w:cs="Arial"/>
        </w:rPr>
        <w:t xml:space="preserve"> through FTCP command/response/alert messages.</w:t>
      </w:r>
    </w:p>
    <w:p w:rsidR="00E01873" w:rsidP="00E01873" w:rsidRDefault="00E01873" w14:paraId="10DBAA30" w14:textId="77777777">
      <w:pPr>
        <w:spacing w:after="200"/>
        <w:contextualSpacing/>
        <w:rPr>
          <w:rFonts w:eastAsia="Calibri" w:cs="Arial"/>
        </w:rPr>
      </w:pPr>
    </w:p>
    <w:p w:rsidR="00E01873" w:rsidP="00E01873" w:rsidRDefault="00810544" w14:paraId="561CAF87" w14:textId="77777777">
      <w:pPr>
        <w:spacing w:after="200"/>
        <w:contextualSpacing/>
        <w:rPr>
          <w:rFonts w:eastAsia="Calibri" w:cs="Arial"/>
        </w:rPr>
      </w:pPr>
      <w:r>
        <w:rPr>
          <w:rFonts w:eastAsia="Calibri" w:cs="Arial"/>
        </w:rPr>
        <w:t xml:space="preserve">If the WifiHotspotServer receives a request from the </w:t>
      </w:r>
      <w:proofErr w:type="spellStart"/>
      <w:r>
        <w:rPr>
          <w:rFonts w:eastAsia="Calibri" w:cs="Arial"/>
        </w:rPr>
        <w:t>WifiHotspotOffBoardClient</w:t>
      </w:r>
      <w:proofErr w:type="spellEnd"/>
      <w:r>
        <w:rPr>
          <w:rFonts w:eastAsia="Calibri" w:cs="Arial"/>
        </w:rPr>
        <w:t xml:space="preserve"> to turn the Wi-Fi Hotspot off (Wi-Fi Hotspot Enablement FTCP command), the WifiHotspotServer shall:</w:t>
      </w:r>
    </w:p>
    <w:p w:rsidR="00E01873" w:rsidP="00E01873" w:rsidRDefault="00E01873" w14:paraId="2586C1CF" w14:textId="77777777">
      <w:pPr>
        <w:spacing w:after="200"/>
        <w:contextualSpacing/>
        <w:rPr>
          <w:rFonts w:eastAsia="Calibri" w:cs="Arial"/>
        </w:rPr>
      </w:pPr>
    </w:p>
    <w:p w:rsidR="00E01873" w:rsidP="00810544" w:rsidRDefault="00810544" w14:paraId="3DC5EE07" w14:textId="77777777">
      <w:pPr>
        <w:numPr>
          <w:ilvl w:val="0"/>
          <w:numId w:val="32"/>
        </w:numPr>
        <w:spacing w:after="200"/>
        <w:contextualSpacing/>
        <w:rPr>
          <w:rFonts w:eastAsia="Calibri" w:cs="Arial"/>
        </w:rPr>
      </w:pPr>
      <w:r>
        <w:rPr>
          <w:rFonts w:eastAsia="Calibri" w:cs="Arial"/>
        </w:rPr>
        <w:t xml:space="preserve">Send a successful acknowledgement response, assuming the request is valid and the WifiHotspotServer </w:t>
      </w:r>
      <w:proofErr w:type="gramStart"/>
      <w:r>
        <w:rPr>
          <w:rFonts w:eastAsia="Calibri" w:cs="Arial"/>
        </w:rPr>
        <w:t>is allowed to</w:t>
      </w:r>
      <w:proofErr w:type="gramEnd"/>
      <w:r>
        <w:rPr>
          <w:rFonts w:eastAsia="Calibri" w:cs="Arial"/>
        </w:rPr>
        <w:t xml:space="preserve"> process it,</w:t>
      </w:r>
    </w:p>
    <w:p w:rsidR="00E01873" w:rsidP="00810544" w:rsidRDefault="00810544" w14:paraId="6D49557C" w14:textId="77777777">
      <w:pPr>
        <w:numPr>
          <w:ilvl w:val="0"/>
          <w:numId w:val="32"/>
        </w:numPr>
        <w:spacing w:after="200"/>
        <w:contextualSpacing/>
        <w:rPr>
          <w:rFonts w:eastAsia="Calibri" w:cs="Arial"/>
        </w:rPr>
      </w:pPr>
      <w:r>
        <w:rPr>
          <w:rFonts w:eastAsia="Calibri" w:cs="Arial"/>
        </w:rPr>
        <w:t>Update and save the new Wi-Fi Hotspot enablement configuration to memory (Enablement = Off),</w:t>
      </w:r>
    </w:p>
    <w:p w:rsidR="00E01873" w:rsidP="00810544" w:rsidRDefault="00810544" w14:paraId="3161792C" w14:textId="41FF8E13">
      <w:pPr>
        <w:numPr>
          <w:ilvl w:val="0"/>
          <w:numId w:val="32"/>
        </w:numPr>
        <w:spacing w:after="200"/>
        <w:contextualSpacing/>
        <w:rPr>
          <w:rFonts w:eastAsia="Calibri" w:cs="Arial"/>
        </w:rPr>
      </w:pPr>
      <w:r>
        <w:rPr>
          <w:rFonts w:eastAsia="Calibri" w:cs="Arial"/>
        </w:rPr>
        <w:t xml:space="preserve">Update the </w:t>
      </w:r>
      <w:proofErr w:type="spellStart"/>
      <w:r>
        <w:rPr>
          <w:rFonts w:eastAsia="Calibri" w:cs="Arial"/>
        </w:rPr>
        <w:t>HotspotEnablement_St</w:t>
      </w:r>
      <w:proofErr w:type="spellEnd"/>
      <w:r>
        <w:rPr>
          <w:rFonts w:eastAsia="Calibri" w:cs="Arial"/>
        </w:rPr>
        <w:t xml:space="preserve"> </w:t>
      </w:r>
      <w:del w:author="Vega martinez, Oscar (O.)" w:date="2021-07-08T13:26:00Z" w:id="9632">
        <w:r w:rsidDel="00487BDB">
          <w:rPr>
            <w:rFonts w:eastAsia="Calibri" w:cs="Arial"/>
          </w:rPr>
          <w:delText xml:space="preserve">CAN </w:delText>
        </w:r>
      </w:del>
      <w:r>
        <w:rPr>
          <w:rFonts w:eastAsia="Calibri" w:cs="Arial"/>
        </w:rPr>
        <w:t>signal to reflect the new status (only if the CAN bus is awake and the WifiHotspotServer is transmitting on it),</w:t>
      </w:r>
    </w:p>
    <w:p w:rsidR="00E01873" w:rsidP="00810544" w:rsidRDefault="00810544" w14:paraId="03726208" w14:textId="77777777">
      <w:pPr>
        <w:numPr>
          <w:ilvl w:val="0"/>
          <w:numId w:val="32"/>
        </w:numPr>
        <w:spacing w:after="200"/>
        <w:contextualSpacing/>
        <w:rPr>
          <w:rFonts w:eastAsia="Calibri" w:cs="Arial"/>
        </w:rPr>
      </w:pPr>
      <w:r>
        <w:rPr>
          <w:rFonts w:eastAsia="Calibri" w:cs="Arial"/>
        </w:rPr>
        <w:t xml:space="preserve">Respond to the </w:t>
      </w:r>
      <w:proofErr w:type="spellStart"/>
      <w:r>
        <w:rPr>
          <w:rFonts w:eastAsia="Calibri" w:cs="Arial"/>
        </w:rPr>
        <w:t>WifiHotspotOffBoardClient</w:t>
      </w:r>
      <w:proofErr w:type="spellEnd"/>
      <w:r>
        <w:rPr>
          <w:rFonts w:eastAsia="Calibri" w:cs="Arial"/>
        </w:rPr>
        <w:t xml:space="preserve"> with a correlated alert and indicate the new enablement state in the alert, and </w:t>
      </w:r>
    </w:p>
    <w:p w:rsidR="00E01873" w:rsidP="00810544" w:rsidRDefault="00810544" w14:paraId="5627869A" w14:textId="77777777">
      <w:pPr>
        <w:numPr>
          <w:ilvl w:val="0"/>
          <w:numId w:val="32"/>
        </w:numPr>
        <w:spacing w:after="200"/>
        <w:contextualSpacing/>
        <w:rPr>
          <w:rFonts w:eastAsia="Calibri" w:cs="Arial"/>
        </w:rPr>
      </w:pPr>
      <w:r>
        <w:rPr>
          <w:rFonts w:eastAsia="Calibri" w:cs="Arial"/>
        </w:rPr>
        <w:t xml:space="preserve">Configure the Wi-Fi chipset to Off (assuming the Wi-Fi chipset is powered up), </w:t>
      </w:r>
    </w:p>
    <w:p w:rsidR="00E01873" w:rsidP="00E01873" w:rsidRDefault="00E01873" w14:paraId="4563968A" w14:textId="77777777">
      <w:pPr>
        <w:spacing w:after="200"/>
        <w:contextualSpacing/>
        <w:rPr>
          <w:rFonts w:eastAsia="Calibri" w:cs="Arial"/>
        </w:rPr>
      </w:pPr>
    </w:p>
    <w:p w:rsidR="00E01873" w:rsidP="00E01873" w:rsidRDefault="00810544" w14:paraId="189308BF" w14:textId="77777777">
      <w:pPr>
        <w:spacing w:after="200"/>
        <w:contextualSpacing/>
        <w:rPr>
          <w:rFonts w:eastAsia="Calibri" w:cs="Arial"/>
        </w:rPr>
      </w:pPr>
      <w:r>
        <w:rPr>
          <w:rFonts w:eastAsia="Calibri" w:cs="Arial"/>
        </w:rPr>
        <w:t xml:space="preserve">If the WifiHotspotServer receives a request from the </w:t>
      </w:r>
      <w:proofErr w:type="spellStart"/>
      <w:r>
        <w:rPr>
          <w:rFonts w:eastAsia="Calibri" w:cs="Arial"/>
        </w:rPr>
        <w:t>WifiHotspotOffBoardClient</w:t>
      </w:r>
      <w:proofErr w:type="spellEnd"/>
      <w:r>
        <w:rPr>
          <w:rFonts w:eastAsia="Calibri" w:cs="Arial"/>
        </w:rPr>
        <w:t xml:space="preserve"> to turn the Wi-Fi Hotspot on (Wi-Fi Hotspot Enablement FTCP command), the WifiHotspotServer shall:</w:t>
      </w:r>
    </w:p>
    <w:p w:rsidR="00E01873" w:rsidP="00E01873" w:rsidRDefault="00E01873" w14:paraId="5BC34E58" w14:textId="77777777">
      <w:pPr>
        <w:spacing w:after="200"/>
        <w:contextualSpacing/>
        <w:rPr>
          <w:rFonts w:eastAsia="Calibri" w:cs="Arial"/>
        </w:rPr>
      </w:pPr>
    </w:p>
    <w:p w:rsidR="00E01873" w:rsidP="00810544" w:rsidRDefault="00810544" w14:paraId="6EA16054" w14:textId="77777777">
      <w:pPr>
        <w:numPr>
          <w:ilvl w:val="0"/>
          <w:numId w:val="32"/>
        </w:numPr>
        <w:spacing w:after="200"/>
        <w:contextualSpacing/>
        <w:rPr>
          <w:rFonts w:eastAsia="Calibri" w:cs="Arial"/>
        </w:rPr>
      </w:pPr>
      <w:r>
        <w:rPr>
          <w:rFonts w:eastAsia="Calibri" w:cs="Arial"/>
        </w:rPr>
        <w:t xml:space="preserve">Send a successful acknowledgement response, assuming the request is valid and the WifiHotspotServer </w:t>
      </w:r>
      <w:proofErr w:type="gramStart"/>
      <w:r>
        <w:rPr>
          <w:rFonts w:eastAsia="Calibri" w:cs="Arial"/>
        </w:rPr>
        <w:t>is allowed to</w:t>
      </w:r>
      <w:proofErr w:type="gramEnd"/>
      <w:r>
        <w:rPr>
          <w:rFonts w:eastAsia="Calibri" w:cs="Arial"/>
        </w:rPr>
        <w:t xml:space="preserve"> process it </w:t>
      </w:r>
    </w:p>
    <w:p w:rsidR="00E01873" w:rsidP="00810544" w:rsidRDefault="00810544" w14:paraId="3FF978F7" w14:textId="77777777">
      <w:pPr>
        <w:numPr>
          <w:ilvl w:val="0"/>
          <w:numId w:val="32"/>
        </w:numPr>
        <w:spacing w:after="200"/>
        <w:contextualSpacing/>
        <w:rPr>
          <w:rFonts w:eastAsia="Calibri" w:cs="Arial"/>
        </w:rPr>
      </w:pPr>
      <w:r>
        <w:rPr>
          <w:rFonts w:eastAsia="Calibri" w:cs="Arial"/>
        </w:rPr>
        <w:t>Check the Wi-Fi Hotspot enablement conditions,</w:t>
      </w:r>
    </w:p>
    <w:p w:rsidR="00E01873" w:rsidP="00810544" w:rsidRDefault="00810544" w14:paraId="60A27EB6" w14:textId="77777777">
      <w:pPr>
        <w:numPr>
          <w:ilvl w:val="0"/>
          <w:numId w:val="32"/>
        </w:numPr>
        <w:spacing w:after="200"/>
        <w:contextualSpacing/>
        <w:rPr>
          <w:rFonts w:eastAsia="Calibri" w:cs="Arial"/>
        </w:rPr>
      </w:pPr>
      <w:r>
        <w:rPr>
          <w:rFonts w:eastAsia="Calibri" w:cs="Arial"/>
        </w:rPr>
        <w:t xml:space="preserve">Update and save the new Wi-Fi Hotspot enablement configuration to memory (Enablement = On or On-disabled), </w:t>
      </w:r>
    </w:p>
    <w:p w:rsidR="00E01873" w:rsidP="00810544" w:rsidRDefault="00810544" w14:paraId="54E3E3EF" w14:textId="103E225C">
      <w:pPr>
        <w:numPr>
          <w:ilvl w:val="0"/>
          <w:numId w:val="32"/>
        </w:numPr>
        <w:spacing w:after="200"/>
        <w:contextualSpacing/>
        <w:rPr>
          <w:rFonts w:eastAsia="Calibri" w:cs="Arial"/>
        </w:rPr>
      </w:pPr>
      <w:r>
        <w:rPr>
          <w:rFonts w:eastAsia="Calibri" w:cs="Arial"/>
        </w:rPr>
        <w:t xml:space="preserve">Update the </w:t>
      </w:r>
      <w:proofErr w:type="spellStart"/>
      <w:r>
        <w:rPr>
          <w:rFonts w:eastAsia="Calibri" w:cs="Arial"/>
        </w:rPr>
        <w:t>HotspotEnablement_St</w:t>
      </w:r>
      <w:proofErr w:type="spellEnd"/>
      <w:r>
        <w:rPr>
          <w:rFonts w:eastAsia="Calibri" w:cs="Arial"/>
        </w:rPr>
        <w:t xml:space="preserve"> </w:t>
      </w:r>
      <w:del w:author="Vega martinez, Oscar (O.)" w:date="2021-07-08T13:26:00Z" w:id="9633">
        <w:r w:rsidDel="00487BDB">
          <w:rPr>
            <w:rFonts w:eastAsia="Calibri" w:cs="Arial"/>
          </w:rPr>
          <w:delText xml:space="preserve">CAN </w:delText>
        </w:r>
      </w:del>
      <w:r>
        <w:rPr>
          <w:rFonts w:eastAsia="Calibri" w:cs="Arial"/>
        </w:rPr>
        <w:t>signal to reflect the new status (only if the CAN bus is awake and the WifiHotspotServer is transmitting on it),</w:t>
      </w:r>
    </w:p>
    <w:p w:rsidR="00E01873" w:rsidP="00810544" w:rsidRDefault="00810544" w14:paraId="45AC1D2B" w14:textId="77777777">
      <w:pPr>
        <w:numPr>
          <w:ilvl w:val="0"/>
          <w:numId w:val="32"/>
        </w:numPr>
        <w:spacing w:after="200"/>
        <w:contextualSpacing/>
        <w:rPr>
          <w:rFonts w:eastAsia="Calibri" w:cs="Arial"/>
        </w:rPr>
      </w:pPr>
      <w:r>
        <w:rPr>
          <w:rFonts w:eastAsia="Calibri" w:cs="Arial"/>
        </w:rPr>
        <w:t xml:space="preserve">Respond to the </w:t>
      </w:r>
      <w:proofErr w:type="spellStart"/>
      <w:r>
        <w:rPr>
          <w:rFonts w:eastAsia="Calibri" w:cs="Arial"/>
        </w:rPr>
        <w:t>WifiHotspotOffBoardClient</w:t>
      </w:r>
      <w:proofErr w:type="spellEnd"/>
      <w:r>
        <w:rPr>
          <w:rFonts w:eastAsia="Calibri" w:cs="Arial"/>
        </w:rPr>
        <w:t xml:space="preserve"> with a correlated alert and indicate the new enablement state in the alert, and</w:t>
      </w:r>
    </w:p>
    <w:p w:rsidR="00E01873" w:rsidP="00810544" w:rsidRDefault="00810544" w14:paraId="76E7D030" w14:textId="77777777">
      <w:pPr>
        <w:numPr>
          <w:ilvl w:val="0"/>
          <w:numId w:val="32"/>
        </w:numPr>
        <w:spacing w:after="200"/>
        <w:contextualSpacing/>
        <w:rPr>
          <w:rFonts w:eastAsia="Calibri" w:cs="Arial"/>
        </w:rPr>
      </w:pPr>
      <w:r>
        <w:rPr>
          <w:rFonts w:eastAsia="Calibri" w:cs="Arial"/>
        </w:rPr>
        <w:t xml:space="preserve">Configure the Wi-Fi Hotspot to the appropriate enablement state (assuming the Wi-Fi chipset is powered up). </w:t>
      </w:r>
    </w:p>
    <w:p w:rsidR="00E01873" w:rsidP="00E01873" w:rsidRDefault="00E01873" w14:paraId="362AABE9" w14:textId="77777777">
      <w:pPr>
        <w:spacing w:after="200"/>
        <w:contextualSpacing/>
        <w:rPr>
          <w:rFonts w:eastAsia="Calibri" w:cs="Arial"/>
        </w:rPr>
      </w:pPr>
    </w:p>
    <w:p w:rsidR="00E01873" w:rsidP="00E01873" w:rsidRDefault="00810544" w14:paraId="1E11E7D5" w14:textId="77777777">
      <w:r>
        <w:t>If the WifiHotspotServer is unable to accept the command due to either of the following scenarios:</w:t>
      </w:r>
    </w:p>
    <w:p w:rsidR="00E01873" w:rsidP="00810544" w:rsidRDefault="00810544" w14:paraId="2FF79638" w14:textId="77777777">
      <w:pPr>
        <w:numPr>
          <w:ilvl w:val="0"/>
          <w:numId w:val="33"/>
        </w:numPr>
      </w:pPr>
      <w:r>
        <w:t>The request was bad/invalid or</w:t>
      </w:r>
    </w:p>
    <w:p w:rsidR="00E01873" w:rsidP="00810544" w:rsidRDefault="00810544" w14:paraId="484AB2E4" w14:textId="77777777">
      <w:pPr>
        <w:numPr>
          <w:ilvl w:val="0"/>
          <w:numId w:val="33"/>
        </w:numPr>
      </w:pPr>
      <w:r>
        <w:t>The WifiHotspotServer is in extended diagnostics mode,</w:t>
      </w:r>
    </w:p>
    <w:p w:rsidR="00546D85" w:rsidP="00E01873" w:rsidRDefault="00546D85" w14:paraId="5BAD6520" w14:textId="77777777"/>
    <w:p w:rsidR="00E01873" w:rsidP="00E01873" w:rsidRDefault="00810544" w14:paraId="74BDB8C8" w14:textId="3797F561">
      <w:r>
        <w:t xml:space="preserve">the WifiHotspotServer shall immediately respond with an unsuccessful response, indicating that the command failed because it is not permitted. </w:t>
      </w:r>
    </w:p>
    <w:p w:rsidR="00E01873" w:rsidP="00E01873" w:rsidRDefault="00E01873" w14:paraId="2D66B656" w14:textId="77777777">
      <w:pPr>
        <w:ind w:left="720"/>
      </w:pPr>
    </w:p>
    <w:p w:rsidR="00E01873" w:rsidP="00E01873" w:rsidRDefault="00810544" w14:paraId="586DC773" w14:textId="77777777">
      <w:r>
        <w:t xml:space="preserve">If the WifiHotspotServer attempts to process the request but fails, the WifiHotspotServer shall send a failure alert and indicate that the command failed due to a WifiHotspotServer internal failure.  </w:t>
      </w:r>
    </w:p>
    <w:p w:rsidR="00E01873" w:rsidP="00E01873" w:rsidRDefault="00E01873" w14:paraId="06896830" w14:textId="77777777">
      <w:pPr>
        <w:spacing w:after="200"/>
        <w:ind w:left="720"/>
        <w:contextualSpacing/>
        <w:rPr>
          <w:rFonts w:eastAsia="Calibri" w:cs="Arial"/>
        </w:rPr>
      </w:pPr>
    </w:p>
    <w:p w:rsidR="00E01873" w:rsidP="00E01873" w:rsidRDefault="00810544" w14:paraId="606EB202" w14:textId="77777777">
      <w:pPr>
        <w:spacing w:after="200"/>
        <w:rPr>
          <w:rFonts w:eastAsia="Calibri" w:cs="Arial"/>
        </w:rPr>
      </w:pPr>
      <w:r>
        <w:rPr>
          <w:rFonts w:eastAsia="Calibri" w:cs="Arial"/>
        </w:rPr>
        <w:lastRenderedPageBreak/>
        <w:t xml:space="preserve">If the WifiHotspotServer receives a request to update the enablement state to the state it is currently set to, the WifiHotspotServer shall still respond with a successful response and alert. For example, if the </w:t>
      </w:r>
      <w:proofErr w:type="spellStart"/>
      <w:r>
        <w:rPr>
          <w:rFonts w:eastAsia="Calibri" w:cs="Arial"/>
        </w:rPr>
        <w:t>WifiHotspotOffBoardClient</w:t>
      </w:r>
      <w:proofErr w:type="spellEnd"/>
      <w:r>
        <w:rPr>
          <w:rFonts w:eastAsia="Calibri" w:cs="Arial"/>
        </w:rPr>
        <w:t xml:space="preserve"> and the WifiHotspotServer became out of sync, the mobile app could show the hotspot as being set to Off, however, the WifiHotspotServer has the enablement set to On. If the customer requests to turn the hotspot On, the WifiHotspotServer shall send a successful response, then send an alert, so the mobile app can update its display accordingly. </w:t>
      </w:r>
    </w:p>
    <w:p w:rsidR="00E01873" w:rsidP="00E01873" w:rsidRDefault="00810544" w14:paraId="11AFD5E3" w14:textId="77777777">
      <w:pPr>
        <w:spacing w:after="200"/>
        <w:rPr>
          <w:rFonts w:eastAsia="Calibri" w:cs="Arial"/>
        </w:rPr>
      </w:pPr>
      <w:r>
        <w:t xml:space="preserve">The WifiHotspotServer shall be able to process an enablement configuration request, regardless if the Wi-Fi chipset is powered up or not. The WifiHotspotServer shall only be required to update and store the new enablement state in memory </w:t>
      </w:r>
      <w:proofErr w:type="gramStart"/>
      <w:r>
        <w:t>in order to</w:t>
      </w:r>
      <w:proofErr w:type="gramEnd"/>
      <w:r>
        <w:t xml:space="preserve"> process the request and send an alert. </w:t>
      </w:r>
    </w:p>
    <w:p w:rsidR="00E01873" w:rsidP="00E01873" w:rsidRDefault="00810544" w14:paraId="21AD332B" w14:textId="77777777">
      <w:pPr>
        <w:rPr>
          <w:rFonts w:eastAsia="Calibri" w:cs="Arial"/>
        </w:rPr>
      </w:pPr>
      <w:r>
        <w:t xml:space="preserve">Example) </w:t>
      </w:r>
    </w:p>
    <w:p w:rsidR="00E01873" w:rsidP="00810544" w:rsidRDefault="00810544" w14:paraId="0C90B9F6" w14:textId="77777777">
      <w:pPr>
        <w:numPr>
          <w:ilvl w:val="0"/>
          <w:numId w:val="32"/>
        </w:numPr>
        <w:spacing w:after="200"/>
        <w:contextualSpacing/>
      </w:pPr>
      <w:r>
        <w:t xml:space="preserve">The Ignition is Off, the WifiHotspotServer is in low power registered mode and the enablement state is in Off. </w:t>
      </w:r>
    </w:p>
    <w:p w:rsidR="00E01873" w:rsidP="00810544" w:rsidRDefault="00810544" w14:paraId="273AD4D5" w14:textId="77777777">
      <w:pPr>
        <w:numPr>
          <w:ilvl w:val="0"/>
          <w:numId w:val="32"/>
        </w:numPr>
        <w:spacing w:after="200"/>
        <w:contextualSpacing/>
      </w:pPr>
      <w:r>
        <w:t>The customer sent a request from the mobile app to turn the Wi-Fi Hotspot On.</w:t>
      </w:r>
    </w:p>
    <w:p w:rsidR="00E01873" w:rsidP="00810544" w:rsidRDefault="00810544" w14:paraId="1703A747" w14:textId="77777777">
      <w:pPr>
        <w:numPr>
          <w:ilvl w:val="0"/>
          <w:numId w:val="32"/>
        </w:numPr>
        <w:spacing w:after="200"/>
        <w:contextualSpacing/>
      </w:pPr>
      <w:r>
        <w:t xml:space="preserve">Assuming the enablement request requires an SMS wake up, the WifiHotspotServer wakes up and connects to the </w:t>
      </w:r>
      <w:proofErr w:type="spellStart"/>
      <w:r>
        <w:t>WifiHotspotOffBoardClient</w:t>
      </w:r>
      <w:proofErr w:type="spellEnd"/>
      <w:r>
        <w:t>.</w:t>
      </w:r>
    </w:p>
    <w:p w:rsidR="00E01873" w:rsidP="00810544" w:rsidRDefault="00810544" w14:paraId="0235159B" w14:textId="77777777">
      <w:pPr>
        <w:numPr>
          <w:ilvl w:val="0"/>
          <w:numId w:val="32"/>
        </w:numPr>
        <w:spacing w:after="200"/>
        <w:contextualSpacing/>
      </w:pPr>
      <w:r>
        <w:t xml:space="preserve">The WifiHotspotServer receives the enablement request from the </w:t>
      </w:r>
      <w:proofErr w:type="spellStart"/>
      <w:r>
        <w:t>WifiHotspotOffBoardClient</w:t>
      </w:r>
      <w:proofErr w:type="spellEnd"/>
      <w:r>
        <w:t>, but the Wi-Fi chipset is powered off.</w:t>
      </w:r>
    </w:p>
    <w:p w:rsidR="00E01873" w:rsidP="00810544" w:rsidRDefault="00810544" w14:paraId="498A815F" w14:textId="77777777">
      <w:pPr>
        <w:numPr>
          <w:ilvl w:val="0"/>
          <w:numId w:val="32"/>
        </w:numPr>
        <w:spacing w:after="200"/>
        <w:contextualSpacing/>
      </w:pPr>
      <w:r>
        <w:t xml:space="preserve">The WifiHotspotServer shall send a successful response, check the enablement </w:t>
      </w:r>
      <w:proofErr w:type="gramStart"/>
      <w:r>
        <w:t>conditions</w:t>
      </w:r>
      <w:proofErr w:type="gramEnd"/>
      <w:r>
        <w:t xml:space="preserve"> and determine that the Wi-Fi enablement state is only allowed to be set to On-Disabled. </w:t>
      </w:r>
    </w:p>
    <w:p w:rsidR="00E01873" w:rsidP="00810544" w:rsidRDefault="00810544" w14:paraId="6191FDD7" w14:textId="77777777">
      <w:pPr>
        <w:numPr>
          <w:ilvl w:val="0"/>
          <w:numId w:val="32"/>
        </w:numPr>
        <w:spacing w:after="200"/>
        <w:contextualSpacing/>
      </w:pPr>
      <w:r>
        <w:t xml:space="preserve">Therefore, the WifiHotspotServer shall update its memory to </w:t>
      </w:r>
      <w:proofErr w:type="gramStart"/>
      <w:r>
        <w:t>On-Disabled</w:t>
      </w:r>
      <w:proofErr w:type="gramEnd"/>
      <w:r>
        <w:t xml:space="preserve"> and send an alert to the </w:t>
      </w:r>
      <w:proofErr w:type="spellStart"/>
      <w:r>
        <w:t>WifiHotspotOffBoardClient</w:t>
      </w:r>
      <w:proofErr w:type="spellEnd"/>
      <w:r>
        <w:t>.</w:t>
      </w:r>
    </w:p>
    <w:p w:rsidRPr="006E48B5" w:rsidR="006E48B5" w:rsidP="006E48B5" w:rsidRDefault="006E48B5" w14:paraId="38C41A44" w14:textId="77777777">
      <w:pPr>
        <w:pStyle w:val="Heading4"/>
        <w:rPr>
          <w:b w:val="0"/>
          <w:u w:val="single"/>
        </w:rPr>
      </w:pPr>
      <w:r w:rsidRPr="006E48B5">
        <w:rPr>
          <w:b w:val="0"/>
          <w:u w:val="single"/>
        </w:rPr>
        <w:t>WFHS-REQ-315660/A-Receiving multiple enablement requests</w:t>
      </w:r>
    </w:p>
    <w:p w:rsidRPr="008D5F4D" w:rsidR="00E01873" w:rsidP="00E01873" w:rsidRDefault="00810544" w14:paraId="56307187" w14:textId="77777777">
      <w:r w:rsidRPr="008D5F4D">
        <w:t xml:space="preserve">It is possible the WifiHotspotServer could receive an enablement request from the WifiHotspotOnBoardClient and </w:t>
      </w:r>
      <w:proofErr w:type="spellStart"/>
      <w:r w:rsidRPr="008D5F4D">
        <w:t>WifiHotspotOffBoardClient</w:t>
      </w:r>
      <w:proofErr w:type="spellEnd"/>
      <w:r w:rsidRPr="008D5F4D">
        <w:t xml:space="preserve"> near the same time. The WifiHotspotServer shall process the requests in FIFO order. It shall not process the next request until it has finished processing and responding to the first request.</w:t>
      </w:r>
    </w:p>
    <w:p w:rsidRPr="006E48B5" w:rsidR="006E48B5" w:rsidP="006E48B5" w:rsidRDefault="006E48B5" w14:paraId="1B80252E" w14:textId="77777777">
      <w:pPr>
        <w:pStyle w:val="Heading4"/>
        <w:rPr>
          <w:b w:val="0"/>
          <w:u w:val="single"/>
        </w:rPr>
      </w:pPr>
      <w:r w:rsidRPr="006E48B5">
        <w:rPr>
          <w:b w:val="0"/>
          <w:u w:val="single"/>
        </w:rPr>
        <w:t xml:space="preserve">WFHS-REQ-315661/A-Request from the </w:t>
      </w:r>
      <w:proofErr w:type="spellStart"/>
      <w:r w:rsidRPr="006E48B5">
        <w:rPr>
          <w:b w:val="0"/>
          <w:u w:val="single"/>
        </w:rPr>
        <w:t>WifiHotspotOffBoardClient</w:t>
      </w:r>
      <w:proofErr w:type="spellEnd"/>
      <w:r w:rsidRPr="006E48B5">
        <w:rPr>
          <w:b w:val="0"/>
          <w:u w:val="single"/>
        </w:rPr>
        <w:t xml:space="preserve"> for the current enablement state</w:t>
      </w:r>
    </w:p>
    <w:p w:rsidRPr="007208F3" w:rsidR="00E01873" w:rsidP="00E01873" w:rsidRDefault="00810544" w14:paraId="1E1F2716" w14:textId="77777777">
      <w:r w:rsidRPr="007208F3">
        <w:t xml:space="preserve">The </w:t>
      </w:r>
      <w:proofErr w:type="spellStart"/>
      <w:r w:rsidRPr="007208F3">
        <w:t>WifiHotspotOffBoardClient</w:t>
      </w:r>
      <w:proofErr w:type="spellEnd"/>
      <w:r w:rsidRPr="007208F3">
        <w:t xml:space="preserve"> shall have the ability to query the CURRENT enablement </w:t>
      </w:r>
      <w:proofErr w:type="gramStart"/>
      <w:r w:rsidRPr="007208F3">
        <w:t>state, in case</w:t>
      </w:r>
      <w:proofErr w:type="gramEnd"/>
      <w:r w:rsidRPr="007208F3">
        <w:t xml:space="preserve"> it does not have a record of the last known state. Therefore, if the WifiHotspotServer receives an FTCP request for the hotspot enablement state, the WifiHotspotServer shall respond with the current, stored enablement state (On, Off or On-Disabled). If the WifiHotspotServer is unable to detect the stored enablement state or if it is not allowed to respond, it shall send a failure response.</w:t>
      </w:r>
    </w:p>
    <w:p w:rsidR="00E01873" w:rsidP="006E48B5" w:rsidRDefault="00810544" w14:paraId="2C2B3483" w14:textId="77777777">
      <w:pPr>
        <w:pStyle w:val="Heading3"/>
      </w:pPr>
      <w:bookmarkStart w:name="_Toc51672349" w:id="9634"/>
      <w:r>
        <w:t>Use Cases</w:t>
      </w:r>
      <w:bookmarkEnd w:id="9634"/>
    </w:p>
    <w:p w:rsidR="00E01873" w:rsidP="006E48B5" w:rsidRDefault="00810544" w14:paraId="108A3DF0" w14:textId="77777777">
      <w:pPr>
        <w:pStyle w:val="Heading4"/>
      </w:pPr>
      <w:r>
        <w:t>WFHSv2-UC-REQ-283574/B-User turns Wi-Fi Hotspot On</w:t>
      </w:r>
    </w:p>
    <w:p w:rsidRPr="00AE06BC" w:rsidR="00E01873" w:rsidP="00E01873" w:rsidRDefault="00E01873" w14:paraId="2276EA72" w14:textId="77777777"/>
    <w:tbl>
      <w:tblPr>
        <w:tblW w:w="0" w:type="auto"/>
        <w:jc w:val="center"/>
        <w:tblLook w:val="04A0" w:firstRow="1" w:lastRow="0" w:firstColumn="1" w:lastColumn="0" w:noHBand="0" w:noVBand="1"/>
      </w:tblPr>
      <w:tblGrid>
        <w:gridCol w:w="1910"/>
        <w:gridCol w:w="7666"/>
      </w:tblGrid>
      <w:tr w:rsidRPr="00D04806" w:rsidR="00E01873" w:rsidTr="00E01873" w14:paraId="09CA34F3" w14:textId="77777777">
        <w:trPr>
          <w:trHeight w:val="161"/>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D04806" w:rsidR="00E01873" w:rsidP="00E01873" w:rsidRDefault="00810544" w14:paraId="470CCB1D" w14:textId="77777777">
            <w:pPr>
              <w:rPr>
                <w:b/>
              </w:rPr>
            </w:pPr>
            <w:r w:rsidRPr="00D04806">
              <w:rPr>
                <w:b/>
              </w:rPr>
              <w:t>Actors</w:t>
            </w:r>
          </w:p>
        </w:tc>
        <w:tc>
          <w:tcPr>
            <w:tcW w:w="7666" w:type="dxa"/>
            <w:tcBorders>
              <w:top w:val="single" w:color="auto" w:sz="4" w:space="0"/>
              <w:left w:val="single" w:color="auto" w:sz="4" w:space="0"/>
              <w:bottom w:val="single" w:color="auto" w:sz="4" w:space="0"/>
              <w:right w:val="single" w:color="auto" w:sz="4" w:space="0"/>
            </w:tcBorders>
            <w:hideMark/>
          </w:tcPr>
          <w:p w:rsidRPr="00D04806" w:rsidR="00E01873" w:rsidP="00E01873" w:rsidRDefault="00810544" w14:paraId="50D8FE1C" w14:textId="77777777">
            <w:r w:rsidRPr="00D04806">
              <w:t>User</w:t>
            </w:r>
          </w:p>
          <w:p w:rsidRPr="00D04806" w:rsidR="00E01873" w:rsidP="00E01873" w:rsidRDefault="00810544" w14:paraId="2F996B90" w14:textId="77777777">
            <w:r w:rsidRPr="00D04806">
              <w:t xml:space="preserve">System </w:t>
            </w:r>
          </w:p>
          <w:p w:rsidRPr="00D04806" w:rsidR="00E01873" w:rsidP="00E01873" w:rsidRDefault="00810544" w14:paraId="2BC042AA" w14:textId="77777777">
            <w:r w:rsidRPr="00D04806">
              <w:t>Cell phone</w:t>
            </w:r>
          </w:p>
        </w:tc>
      </w:tr>
      <w:tr w:rsidRPr="00D04806" w:rsidR="00E01873" w:rsidTr="00E01873" w14:paraId="0A342B95"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D04806" w:rsidR="00E01873" w:rsidP="00E01873" w:rsidRDefault="00810544" w14:paraId="2D5E02CE" w14:textId="77777777">
            <w:pPr>
              <w:rPr>
                <w:b/>
              </w:rPr>
            </w:pPr>
            <w:r w:rsidRPr="00D04806">
              <w:rPr>
                <w:b/>
              </w:rPr>
              <w:t>Pre-conditions</w:t>
            </w:r>
          </w:p>
        </w:tc>
        <w:tc>
          <w:tcPr>
            <w:tcW w:w="7666" w:type="dxa"/>
            <w:tcBorders>
              <w:top w:val="single" w:color="auto" w:sz="4" w:space="0"/>
              <w:left w:val="single" w:color="auto" w:sz="4" w:space="0"/>
              <w:bottom w:val="single" w:color="auto" w:sz="4" w:space="0"/>
              <w:right w:val="single" w:color="auto" w:sz="4" w:space="0"/>
            </w:tcBorders>
            <w:hideMark/>
          </w:tcPr>
          <w:p w:rsidR="00E01873" w:rsidP="00E01873" w:rsidRDefault="00810544" w14:paraId="0A9E58FA" w14:textId="77777777">
            <w:r w:rsidRPr="00157D28">
              <w:t>WifiHotspotServer</w:t>
            </w:r>
            <w:r>
              <w:t xml:space="preserve"> is on</w:t>
            </w:r>
          </w:p>
          <w:p w:rsidRPr="00D04806" w:rsidR="00E01873" w:rsidP="00E01873" w:rsidRDefault="00810544" w14:paraId="77C834E0" w14:textId="77777777">
            <w:r>
              <w:t xml:space="preserve">Wi-Fi Hotspot enablement conditions as defined in </w:t>
            </w:r>
            <w:r w:rsidRPr="00D029F0">
              <w:t>WFHSv2-REQ-283564</w:t>
            </w:r>
            <w:r>
              <w:t xml:space="preserve">-Wi-Fi Hotspot enablement condition checks are met </w:t>
            </w:r>
          </w:p>
          <w:p w:rsidRPr="00D04806" w:rsidR="00E01873" w:rsidP="00E01873" w:rsidRDefault="00810544" w14:paraId="56A16F35" w14:textId="77777777">
            <w:r>
              <w:t xml:space="preserve">Wi-Fi </w:t>
            </w:r>
            <w:r w:rsidRPr="00D04806">
              <w:t xml:space="preserve">Hotspot </w:t>
            </w:r>
            <w:r>
              <w:t xml:space="preserve">is </w:t>
            </w:r>
            <w:r w:rsidRPr="00D04806">
              <w:t>off</w:t>
            </w:r>
          </w:p>
        </w:tc>
      </w:tr>
      <w:tr w:rsidRPr="00D04806" w:rsidR="00E01873" w:rsidTr="00E01873" w14:paraId="0024F692"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D04806" w:rsidR="00E01873" w:rsidP="00E01873" w:rsidRDefault="00810544" w14:paraId="0E78B91E" w14:textId="77777777">
            <w:pPr>
              <w:rPr>
                <w:b/>
              </w:rPr>
            </w:pPr>
            <w:r w:rsidRPr="00D04806">
              <w:rPr>
                <w:b/>
              </w:rPr>
              <w:t>Scenario Description</w:t>
            </w:r>
          </w:p>
        </w:tc>
        <w:tc>
          <w:tcPr>
            <w:tcW w:w="7666" w:type="dxa"/>
            <w:tcBorders>
              <w:top w:val="single" w:color="auto" w:sz="4" w:space="0"/>
              <w:left w:val="single" w:color="auto" w:sz="4" w:space="0"/>
              <w:bottom w:val="single" w:color="auto" w:sz="4" w:space="0"/>
              <w:right w:val="single" w:color="auto" w:sz="4" w:space="0"/>
            </w:tcBorders>
            <w:hideMark/>
          </w:tcPr>
          <w:p w:rsidRPr="00D04806" w:rsidR="00E01873" w:rsidP="00E01873" w:rsidRDefault="00810544" w14:paraId="48625A09" w14:textId="77777777">
            <w:pPr>
              <w:autoSpaceDE w:val="0"/>
              <w:autoSpaceDN w:val="0"/>
              <w:adjustRightInd w:val="0"/>
            </w:pPr>
            <w:r w:rsidRPr="00D04806">
              <w:t xml:space="preserve">User turns </w:t>
            </w:r>
            <w:r>
              <w:t>the Wi-Fi H</w:t>
            </w:r>
            <w:r w:rsidRPr="00D04806">
              <w:t xml:space="preserve">otspot on through </w:t>
            </w:r>
            <w:r>
              <w:t>WifiHotspotOnBoardClient display</w:t>
            </w:r>
            <w:r w:rsidRPr="00D04806">
              <w:t xml:space="preserve"> </w:t>
            </w:r>
            <w:r w:rsidRPr="001505AD">
              <w:t>or backend application such as the mobile app</w:t>
            </w:r>
            <w:r>
              <w:t>.</w:t>
            </w:r>
          </w:p>
        </w:tc>
      </w:tr>
      <w:tr w:rsidRPr="00D04806" w:rsidR="00E01873" w:rsidTr="00E01873" w14:paraId="003F32FB" w14:textId="77777777">
        <w:trPr>
          <w:trHeight w:val="77"/>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D04806" w:rsidR="00E01873" w:rsidP="00E01873" w:rsidRDefault="00810544" w14:paraId="2513F6B6" w14:textId="77777777">
            <w:pPr>
              <w:rPr>
                <w:b/>
              </w:rPr>
            </w:pPr>
            <w:r w:rsidRPr="00D04806">
              <w:rPr>
                <w:b/>
              </w:rPr>
              <w:t>Post-conditions</w:t>
            </w:r>
          </w:p>
        </w:tc>
        <w:tc>
          <w:tcPr>
            <w:tcW w:w="7666" w:type="dxa"/>
            <w:tcBorders>
              <w:top w:val="single" w:color="auto" w:sz="4" w:space="0"/>
              <w:left w:val="single" w:color="auto" w:sz="4" w:space="0"/>
              <w:bottom w:val="single" w:color="auto" w:sz="4" w:space="0"/>
              <w:right w:val="single" w:color="auto" w:sz="4" w:space="0"/>
            </w:tcBorders>
            <w:hideMark/>
          </w:tcPr>
          <w:p w:rsidRPr="00D04806" w:rsidR="00E01873" w:rsidP="00E01873" w:rsidRDefault="00810544" w14:paraId="09EC7C63" w14:textId="77777777">
            <w:pPr>
              <w:autoSpaceDE w:val="0"/>
              <w:autoSpaceDN w:val="0"/>
              <w:adjustRightInd w:val="0"/>
            </w:pPr>
            <w:r>
              <w:t xml:space="preserve">Wi-Fi Hotspot is on and available </w:t>
            </w:r>
          </w:p>
          <w:p w:rsidRPr="00D04806" w:rsidR="00E01873" w:rsidP="00E01873" w:rsidRDefault="00810544" w14:paraId="506CA2C7" w14:textId="77777777">
            <w:pPr>
              <w:autoSpaceDE w:val="0"/>
              <w:autoSpaceDN w:val="0"/>
              <w:adjustRightInd w:val="0"/>
            </w:pPr>
            <w:r w:rsidRPr="00D04806">
              <w:t xml:space="preserve">Vehicle occupant may now connect </w:t>
            </w:r>
            <w:r>
              <w:t xml:space="preserve">a device </w:t>
            </w:r>
            <w:r w:rsidRPr="00D04806">
              <w:t xml:space="preserve">to </w:t>
            </w:r>
            <w:r>
              <w:t>the Wi-Fi H</w:t>
            </w:r>
            <w:r w:rsidRPr="00D04806">
              <w:t>otspot</w:t>
            </w:r>
          </w:p>
          <w:p w:rsidR="00E01873" w:rsidP="00E01873" w:rsidRDefault="00810544" w14:paraId="72AD8AB3" w14:textId="77777777">
            <w:pPr>
              <w:autoSpaceDE w:val="0"/>
              <w:autoSpaceDN w:val="0"/>
              <w:adjustRightInd w:val="0"/>
            </w:pPr>
            <w:r w:rsidRPr="00F507A0">
              <w:t>WifiHotspotOnBoardClient</w:t>
            </w:r>
            <w:r>
              <w:t xml:space="preserve"> shall update as defined in the HMI spec (refer to </w:t>
            </w:r>
            <w:r w:rsidRPr="00AE692D">
              <w:t>WFHSv2-REQ-283641</w:t>
            </w:r>
            <w:r w:rsidRPr="00B91406">
              <w:t>-HMI Specification References</w:t>
            </w:r>
            <w:r>
              <w:t>).</w:t>
            </w:r>
          </w:p>
          <w:p w:rsidRPr="00D04806" w:rsidR="00E01873" w:rsidP="00E01873" w:rsidRDefault="00810544" w14:paraId="06AEF023" w14:textId="77777777">
            <w:pPr>
              <w:autoSpaceDE w:val="0"/>
              <w:autoSpaceDN w:val="0"/>
              <w:adjustRightInd w:val="0"/>
            </w:pPr>
            <w:r>
              <w:t>Backend application display shall update to reflect the update.</w:t>
            </w:r>
          </w:p>
        </w:tc>
      </w:tr>
      <w:tr w:rsidRPr="00D04806" w:rsidR="00E01873" w:rsidTr="00E01873" w14:paraId="00249190"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D04806" w:rsidR="00E01873" w:rsidP="00E01873" w:rsidRDefault="00810544" w14:paraId="13936682" w14:textId="77777777">
            <w:pPr>
              <w:rPr>
                <w:b/>
              </w:rPr>
            </w:pPr>
            <w:r w:rsidRPr="00D04806">
              <w:rPr>
                <w:b/>
              </w:rPr>
              <w:t>List of Exception Use Cases</w:t>
            </w:r>
          </w:p>
        </w:tc>
        <w:tc>
          <w:tcPr>
            <w:tcW w:w="7666" w:type="dxa"/>
            <w:tcBorders>
              <w:top w:val="single" w:color="auto" w:sz="4" w:space="0"/>
              <w:left w:val="single" w:color="auto" w:sz="4" w:space="0"/>
              <w:bottom w:val="single" w:color="auto" w:sz="4" w:space="0"/>
              <w:right w:val="single" w:color="auto" w:sz="4" w:space="0"/>
            </w:tcBorders>
            <w:hideMark/>
          </w:tcPr>
          <w:p w:rsidR="00E01873" w:rsidP="00E01873" w:rsidRDefault="00810544" w14:paraId="18D039DC" w14:textId="77777777">
            <w:r>
              <w:t>WFHSv1-UC-REQ-191931-E4</w:t>
            </w:r>
            <w:r w:rsidRPr="00D04806">
              <w:t xml:space="preserve"> </w:t>
            </w:r>
            <w:r>
              <w:t xml:space="preserve">Wi-Fi </w:t>
            </w:r>
            <w:r w:rsidRPr="00D04806">
              <w:t>Hotspot configura</w:t>
            </w:r>
            <w:r>
              <w:t xml:space="preserve">tion through </w:t>
            </w:r>
            <w:r w:rsidRPr="00561111">
              <w:t xml:space="preserve">WifiHotspotOnBoardClient </w:t>
            </w:r>
            <w:r>
              <w:t>fails</w:t>
            </w:r>
          </w:p>
          <w:p w:rsidRPr="00D04806" w:rsidR="00E01873" w:rsidP="00E01873" w:rsidRDefault="00810544" w14:paraId="07486A59" w14:textId="77777777">
            <w:r>
              <w:t xml:space="preserve">WFHSv1-UC-REQ-191973-E11 </w:t>
            </w:r>
            <w:r w:rsidRPr="00561111">
              <w:t xml:space="preserve">WifiHotspotOnBoardClient </w:t>
            </w:r>
            <w:r>
              <w:t>update failed</w:t>
            </w:r>
          </w:p>
        </w:tc>
      </w:tr>
      <w:tr w:rsidRPr="00D04806" w:rsidR="00E01873" w:rsidTr="00E01873" w14:paraId="7974574F"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D04806" w:rsidR="00E01873" w:rsidP="00E01873" w:rsidRDefault="00810544" w14:paraId="15F0F3F3" w14:textId="77777777">
            <w:pPr>
              <w:rPr>
                <w:b/>
              </w:rPr>
            </w:pPr>
            <w:r w:rsidRPr="00D04806">
              <w:rPr>
                <w:b/>
              </w:rPr>
              <w:t>Interfaces</w:t>
            </w:r>
          </w:p>
        </w:tc>
        <w:tc>
          <w:tcPr>
            <w:tcW w:w="7666" w:type="dxa"/>
            <w:tcBorders>
              <w:top w:val="single" w:color="auto" w:sz="4" w:space="0"/>
              <w:left w:val="single" w:color="auto" w:sz="4" w:space="0"/>
              <w:bottom w:val="single" w:color="auto" w:sz="4" w:space="0"/>
              <w:right w:val="single" w:color="auto" w:sz="4" w:space="0"/>
            </w:tcBorders>
            <w:hideMark/>
          </w:tcPr>
          <w:p w:rsidR="00E01873" w:rsidP="00E01873" w:rsidRDefault="00810544" w14:paraId="57CB6483" w14:textId="77777777">
            <w:r w:rsidRPr="00F507A0">
              <w:t>WifiHotspotOnBoardClient</w:t>
            </w:r>
          </w:p>
          <w:p w:rsidR="00E01873" w:rsidP="00E01873" w:rsidRDefault="00810544" w14:paraId="30DBC893" w14:textId="77777777">
            <w:r w:rsidRPr="00157D28">
              <w:t>WifiHotspotServer</w:t>
            </w:r>
          </w:p>
          <w:p w:rsidRPr="00D04806" w:rsidR="00E01873" w:rsidP="00E01873" w:rsidRDefault="00810544" w14:paraId="7AAA7C6D" w14:textId="77777777">
            <w:r w:rsidRPr="00D04806">
              <w:lastRenderedPageBreak/>
              <w:t>CAN</w:t>
            </w:r>
          </w:p>
        </w:tc>
      </w:tr>
    </w:tbl>
    <w:p w:rsidR="00E01873" w:rsidP="00E01873" w:rsidRDefault="00E01873" w14:paraId="7F465952" w14:textId="77777777">
      <w:pPr>
        <w:ind w:left="360"/>
      </w:pPr>
    </w:p>
    <w:p w:rsidR="00E01873" w:rsidP="006E48B5" w:rsidRDefault="00810544" w14:paraId="48DDA715" w14:textId="77777777">
      <w:pPr>
        <w:pStyle w:val="Heading4"/>
      </w:pPr>
      <w:r>
        <w:t>WFHSv2-UC-REQ-283746/B-User turns Wi-Fi Hotspot Off</w:t>
      </w:r>
    </w:p>
    <w:p w:rsidRPr="00AE06BC" w:rsidR="00E01873" w:rsidP="00E01873" w:rsidRDefault="00E01873" w14:paraId="7A5FBA0D" w14:textId="77777777"/>
    <w:tbl>
      <w:tblPr>
        <w:tblW w:w="0" w:type="auto"/>
        <w:jc w:val="center"/>
        <w:tblLook w:val="04A0" w:firstRow="1" w:lastRow="0" w:firstColumn="1" w:lastColumn="0" w:noHBand="0" w:noVBand="1"/>
      </w:tblPr>
      <w:tblGrid>
        <w:gridCol w:w="1910"/>
        <w:gridCol w:w="7666"/>
      </w:tblGrid>
      <w:tr w:rsidRPr="00D04806" w:rsidR="00E01873" w:rsidTr="00E01873" w14:paraId="185BE30C" w14:textId="77777777">
        <w:trPr>
          <w:trHeight w:val="161"/>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D04806" w:rsidR="00E01873" w:rsidP="00E01873" w:rsidRDefault="00810544" w14:paraId="4571745E" w14:textId="77777777">
            <w:pPr>
              <w:rPr>
                <w:b/>
              </w:rPr>
            </w:pPr>
            <w:r w:rsidRPr="00D04806">
              <w:rPr>
                <w:b/>
              </w:rPr>
              <w:t>Actors</w:t>
            </w:r>
          </w:p>
        </w:tc>
        <w:tc>
          <w:tcPr>
            <w:tcW w:w="7666" w:type="dxa"/>
            <w:tcBorders>
              <w:top w:val="single" w:color="auto" w:sz="4" w:space="0"/>
              <w:left w:val="single" w:color="auto" w:sz="4" w:space="0"/>
              <w:bottom w:val="single" w:color="auto" w:sz="4" w:space="0"/>
              <w:right w:val="single" w:color="auto" w:sz="4" w:space="0"/>
            </w:tcBorders>
            <w:hideMark/>
          </w:tcPr>
          <w:p w:rsidRPr="00D04806" w:rsidR="00E01873" w:rsidP="00E01873" w:rsidRDefault="00810544" w14:paraId="2C8A0680" w14:textId="77777777">
            <w:r w:rsidRPr="00D04806">
              <w:t>User</w:t>
            </w:r>
          </w:p>
          <w:p w:rsidR="00E01873" w:rsidP="00E01873" w:rsidRDefault="00810544" w14:paraId="462839DC" w14:textId="77777777">
            <w:r>
              <w:t>System</w:t>
            </w:r>
          </w:p>
          <w:p w:rsidRPr="00D04806" w:rsidR="00E01873" w:rsidP="00E01873" w:rsidRDefault="00810544" w14:paraId="10409334" w14:textId="77777777">
            <w:r>
              <w:t>Cell phone</w:t>
            </w:r>
          </w:p>
        </w:tc>
      </w:tr>
      <w:tr w:rsidRPr="00D04806" w:rsidR="00E01873" w:rsidTr="00E01873" w14:paraId="59E94E13"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D04806" w:rsidR="00E01873" w:rsidP="00E01873" w:rsidRDefault="00810544" w14:paraId="1821FCD5" w14:textId="77777777">
            <w:pPr>
              <w:rPr>
                <w:b/>
              </w:rPr>
            </w:pPr>
            <w:r w:rsidRPr="00D04806">
              <w:rPr>
                <w:b/>
              </w:rPr>
              <w:t>Pre-conditions</w:t>
            </w:r>
          </w:p>
        </w:tc>
        <w:tc>
          <w:tcPr>
            <w:tcW w:w="7666" w:type="dxa"/>
            <w:tcBorders>
              <w:top w:val="single" w:color="auto" w:sz="4" w:space="0"/>
              <w:left w:val="single" w:color="auto" w:sz="4" w:space="0"/>
              <w:bottom w:val="single" w:color="auto" w:sz="4" w:space="0"/>
              <w:right w:val="single" w:color="auto" w:sz="4" w:space="0"/>
            </w:tcBorders>
            <w:hideMark/>
          </w:tcPr>
          <w:p w:rsidR="00E01873" w:rsidP="00E01873" w:rsidRDefault="00810544" w14:paraId="6AED3711" w14:textId="77777777">
            <w:r w:rsidRPr="00D04806">
              <w:t>Hotspot on</w:t>
            </w:r>
          </w:p>
          <w:p w:rsidRPr="00D04806" w:rsidR="00E01873" w:rsidP="00E01873" w:rsidRDefault="00810544" w14:paraId="29667027" w14:textId="77777777">
            <w:r>
              <w:t xml:space="preserve">Up to </w:t>
            </w:r>
            <w:proofErr w:type="spellStart"/>
            <w:r w:rsidRPr="00557674">
              <w:t>Number_Hotspot_Connected_Devices</w:t>
            </w:r>
            <w:proofErr w:type="spellEnd"/>
            <w:r w:rsidRPr="00557674">
              <w:t xml:space="preserve"> </w:t>
            </w:r>
            <w:r>
              <w:t>devices connected to the Wi-Fi Hotspot</w:t>
            </w:r>
          </w:p>
        </w:tc>
      </w:tr>
      <w:tr w:rsidRPr="00D04806" w:rsidR="00E01873" w:rsidTr="00E01873" w14:paraId="5EA85FB4"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D04806" w:rsidR="00E01873" w:rsidP="00E01873" w:rsidRDefault="00810544" w14:paraId="66651ACC" w14:textId="77777777">
            <w:pPr>
              <w:rPr>
                <w:b/>
              </w:rPr>
            </w:pPr>
            <w:r w:rsidRPr="00D04806">
              <w:rPr>
                <w:b/>
              </w:rPr>
              <w:t>Scenario Description</w:t>
            </w:r>
          </w:p>
        </w:tc>
        <w:tc>
          <w:tcPr>
            <w:tcW w:w="7666" w:type="dxa"/>
            <w:tcBorders>
              <w:top w:val="single" w:color="auto" w:sz="4" w:space="0"/>
              <w:left w:val="single" w:color="auto" w:sz="4" w:space="0"/>
              <w:bottom w:val="single" w:color="auto" w:sz="4" w:space="0"/>
              <w:right w:val="single" w:color="auto" w:sz="4" w:space="0"/>
            </w:tcBorders>
            <w:hideMark/>
          </w:tcPr>
          <w:p w:rsidRPr="00D04806" w:rsidR="00E01873" w:rsidP="00E01873" w:rsidRDefault="00810544" w14:paraId="4FC1F387" w14:textId="77777777">
            <w:pPr>
              <w:autoSpaceDE w:val="0"/>
              <w:autoSpaceDN w:val="0"/>
              <w:adjustRightInd w:val="0"/>
            </w:pPr>
            <w:r w:rsidRPr="00D04806">
              <w:t xml:space="preserve">User turns </w:t>
            </w:r>
            <w:r>
              <w:t>Wi-Fi H</w:t>
            </w:r>
            <w:r w:rsidRPr="00D04806">
              <w:t xml:space="preserve">otspot off through </w:t>
            </w:r>
            <w:r w:rsidRPr="00557674">
              <w:t>WifiHotspotOnBoardClient</w:t>
            </w:r>
            <w:r>
              <w:t xml:space="preserve"> display or backend application such as the mobile app. </w:t>
            </w:r>
          </w:p>
        </w:tc>
      </w:tr>
      <w:tr w:rsidRPr="00D04806" w:rsidR="00E01873" w:rsidTr="00E01873" w14:paraId="0E77E932" w14:textId="77777777">
        <w:trPr>
          <w:trHeight w:val="77"/>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D04806" w:rsidR="00E01873" w:rsidP="00E01873" w:rsidRDefault="00810544" w14:paraId="7C6C582D" w14:textId="77777777">
            <w:pPr>
              <w:rPr>
                <w:b/>
              </w:rPr>
            </w:pPr>
            <w:r w:rsidRPr="00D04806">
              <w:rPr>
                <w:b/>
              </w:rPr>
              <w:t>Post-conditions</w:t>
            </w:r>
          </w:p>
        </w:tc>
        <w:tc>
          <w:tcPr>
            <w:tcW w:w="7666" w:type="dxa"/>
            <w:tcBorders>
              <w:top w:val="single" w:color="auto" w:sz="4" w:space="0"/>
              <w:left w:val="single" w:color="auto" w:sz="4" w:space="0"/>
              <w:bottom w:val="single" w:color="auto" w:sz="4" w:space="0"/>
              <w:right w:val="single" w:color="auto" w:sz="4" w:space="0"/>
            </w:tcBorders>
            <w:hideMark/>
          </w:tcPr>
          <w:p w:rsidRPr="00D04806" w:rsidR="00E01873" w:rsidP="00E01873" w:rsidRDefault="00810544" w14:paraId="637FA3BE" w14:textId="77777777">
            <w:pPr>
              <w:autoSpaceDE w:val="0"/>
              <w:autoSpaceDN w:val="0"/>
              <w:adjustRightInd w:val="0"/>
            </w:pPr>
            <w:r>
              <w:t>Wi-Fi Hotspot is</w:t>
            </w:r>
            <w:r w:rsidRPr="00D04806">
              <w:t xml:space="preserve"> off</w:t>
            </w:r>
          </w:p>
          <w:p w:rsidRPr="00D04806" w:rsidR="00E01873" w:rsidP="00E01873" w:rsidRDefault="00810544" w14:paraId="32B9915B" w14:textId="77777777">
            <w:pPr>
              <w:autoSpaceDE w:val="0"/>
              <w:autoSpaceDN w:val="0"/>
              <w:adjustRightInd w:val="0"/>
            </w:pPr>
            <w:r w:rsidRPr="00D04806">
              <w:t xml:space="preserve">All connected devices become disconnected from </w:t>
            </w:r>
            <w:r>
              <w:t>Wi-Fi H</w:t>
            </w:r>
            <w:r w:rsidRPr="00D04806">
              <w:t>otspot</w:t>
            </w:r>
          </w:p>
          <w:p w:rsidR="00E01873" w:rsidP="00E01873" w:rsidRDefault="00810544" w14:paraId="140A2807" w14:textId="77777777">
            <w:pPr>
              <w:autoSpaceDE w:val="0"/>
              <w:autoSpaceDN w:val="0"/>
              <w:adjustRightInd w:val="0"/>
            </w:pPr>
            <w:r w:rsidRPr="00C77AA9">
              <w:t>WifiHotspotOnBoardClient</w:t>
            </w:r>
            <w:r>
              <w:t xml:space="preserve"> display shall update as defined in the HMI spec (refer to </w:t>
            </w:r>
            <w:r w:rsidRPr="00C65E93">
              <w:t>WFHSv2-REQ-283641</w:t>
            </w:r>
            <w:r w:rsidRPr="001B6917">
              <w:t>-HMI Specification References</w:t>
            </w:r>
            <w:r>
              <w:t xml:space="preserve">). </w:t>
            </w:r>
          </w:p>
          <w:p w:rsidRPr="00D04806" w:rsidR="00E01873" w:rsidP="00E01873" w:rsidRDefault="00810544" w14:paraId="64AE5175" w14:textId="77777777">
            <w:pPr>
              <w:autoSpaceDE w:val="0"/>
              <w:autoSpaceDN w:val="0"/>
              <w:adjustRightInd w:val="0"/>
            </w:pPr>
            <w:r>
              <w:t>Backend application display shall update to reflect the update.</w:t>
            </w:r>
          </w:p>
        </w:tc>
      </w:tr>
      <w:tr w:rsidRPr="00D04806" w:rsidR="00E01873" w:rsidTr="00E01873" w14:paraId="6A533BD8"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D04806" w:rsidR="00E01873" w:rsidP="00E01873" w:rsidRDefault="00810544" w14:paraId="2939E806" w14:textId="77777777">
            <w:pPr>
              <w:rPr>
                <w:b/>
              </w:rPr>
            </w:pPr>
            <w:r w:rsidRPr="00D04806">
              <w:rPr>
                <w:b/>
              </w:rPr>
              <w:t>List of Exception Use Cases</w:t>
            </w:r>
          </w:p>
        </w:tc>
        <w:tc>
          <w:tcPr>
            <w:tcW w:w="7666" w:type="dxa"/>
            <w:tcBorders>
              <w:top w:val="single" w:color="auto" w:sz="4" w:space="0"/>
              <w:left w:val="single" w:color="auto" w:sz="4" w:space="0"/>
              <w:bottom w:val="single" w:color="auto" w:sz="4" w:space="0"/>
              <w:right w:val="single" w:color="auto" w:sz="4" w:space="0"/>
            </w:tcBorders>
            <w:hideMark/>
          </w:tcPr>
          <w:p w:rsidR="00E01873" w:rsidP="00E01873" w:rsidRDefault="00810544" w14:paraId="2D87053F" w14:textId="77777777">
            <w:r>
              <w:t xml:space="preserve">WFHSv1-UC-REQ-191931-E4 Wi-Fi Hotspot configuration through </w:t>
            </w:r>
            <w:r w:rsidRPr="00557674">
              <w:t>WifiHotspotOnBoardClient</w:t>
            </w:r>
            <w:r>
              <w:t xml:space="preserve"> fails</w:t>
            </w:r>
          </w:p>
          <w:p w:rsidRPr="00D04806" w:rsidR="00E01873" w:rsidP="00E01873" w:rsidRDefault="00810544" w14:paraId="2FE11E46" w14:textId="77777777">
            <w:r>
              <w:t xml:space="preserve">WFHSv1-UC-REQ-191973-E11 </w:t>
            </w:r>
            <w:r w:rsidRPr="00557674">
              <w:t>WifiHotspotOnBoardClient</w:t>
            </w:r>
            <w:r>
              <w:t xml:space="preserve"> update failed</w:t>
            </w:r>
          </w:p>
        </w:tc>
      </w:tr>
      <w:tr w:rsidRPr="00D04806" w:rsidR="00E01873" w:rsidTr="00E01873" w14:paraId="37B962A9"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D04806" w:rsidR="00E01873" w:rsidP="00E01873" w:rsidRDefault="00810544" w14:paraId="162BB433" w14:textId="77777777">
            <w:pPr>
              <w:rPr>
                <w:b/>
              </w:rPr>
            </w:pPr>
            <w:r w:rsidRPr="00D04806">
              <w:rPr>
                <w:b/>
              </w:rPr>
              <w:t>Interfaces</w:t>
            </w:r>
          </w:p>
        </w:tc>
        <w:tc>
          <w:tcPr>
            <w:tcW w:w="7666" w:type="dxa"/>
            <w:tcBorders>
              <w:top w:val="single" w:color="auto" w:sz="4" w:space="0"/>
              <w:left w:val="single" w:color="auto" w:sz="4" w:space="0"/>
              <w:bottom w:val="single" w:color="auto" w:sz="4" w:space="0"/>
              <w:right w:val="single" w:color="auto" w:sz="4" w:space="0"/>
            </w:tcBorders>
            <w:hideMark/>
          </w:tcPr>
          <w:p w:rsidR="00E01873" w:rsidP="00E01873" w:rsidRDefault="00810544" w14:paraId="25ACBD21" w14:textId="77777777">
            <w:r w:rsidRPr="00C77AA9">
              <w:t>WifiHotspotOnBoardClient</w:t>
            </w:r>
          </w:p>
          <w:p w:rsidR="00E01873" w:rsidP="00E01873" w:rsidRDefault="00810544" w14:paraId="6EE06218" w14:textId="77777777">
            <w:r w:rsidRPr="00C77AA9">
              <w:t>WifiHotspotServer</w:t>
            </w:r>
          </w:p>
          <w:p w:rsidRPr="00D04806" w:rsidR="00E01873" w:rsidP="00E01873" w:rsidRDefault="00810544" w14:paraId="31201B05" w14:textId="77777777">
            <w:r w:rsidRPr="00D04806">
              <w:t>CAN</w:t>
            </w:r>
          </w:p>
        </w:tc>
      </w:tr>
    </w:tbl>
    <w:p w:rsidR="00E01873" w:rsidP="00E01873" w:rsidRDefault="00E01873" w14:paraId="5E0AD10C" w14:textId="77777777">
      <w:pPr>
        <w:ind w:left="360"/>
      </w:pPr>
    </w:p>
    <w:p w:rsidR="00E01873" w:rsidP="006E48B5" w:rsidRDefault="00810544" w14:paraId="6002A987" w14:textId="77777777">
      <w:pPr>
        <w:pStyle w:val="Heading4"/>
      </w:pPr>
      <w:r>
        <w:t>WFHSv2-UC-REQ-283576/B-User attempts to turn the Wi-Fi Hotspot on when the Wi-Fi Hotspot enablement conditions are not met</w:t>
      </w:r>
    </w:p>
    <w:p w:rsidRPr="00AE06BC" w:rsidR="00E01873" w:rsidP="00E01873" w:rsidRDefault="00E01873" w14:paraId="612E76A9" w14:textId="77777777"/>
    <w:tbl>
      <w:tblPr>
        <w:tblW w:w="0" w:type="auto"/>
        <w:jc w:val="center"/>
        <w:tblLook w:val="04A0" w:firstRow="1" w:lastRow="0" w:firstColumn="1" w:lastColumn="0" w:noHBand="0" w:noVBand="1"/>
      </w:tblPr>
      <w:tblGrid>
        <w:gridCol w:w="1910"/>
        <w:gridCol w:w="7666"/>
      </w:tblGrid>
      <w:tr w:rsidRPr="00D04806" w:rsidR="00E01873" w:rsidTr="00E01873" w14:paraId="07538642" w14:textId="77777777">
        <w:trPr>
          <w:trHeight w:val="161"/>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D04806" w:rsidR="00E01873" w:rsidP="00E01873" w:rsidRDefault="00810544" w14:paraId="4E8B0A55" w14:textId="77777777">
            <w:pPr>
              <w:rPr>
                <w:b/>
              </w:rPr>
            </w:pPr>
            <w:r w:rsidRPr="00D04806">
              <w:rPr>
                <w:b/>
              </w:rPr>
              <w:t>Actors</w:t>
            </w:r>
          </w:p>
        </w:tc>
        <w:tc>
          <w:tcPr>
            <w:tcW w:w="7666" w:type="dxa"/>
            <w:tcBorders>
              <w:top w:val="single" w:color="auto" w:sz="4" w:space="0"/>
              <w:left w:val="single" w:color="auto" w:sz="4" w:space="0"/>
              <w:bottom w:val="single" w:color="auto" w:sz="4" w:space="0"/>
              <w:right w:val="single" w:color="auto" w:sz="4" w:space="0"/>
            </w:tcBorders>
            <w:hideMark/>
          </w:tcPr>
          <w:p w:rsidRPr="00D04806" w:rsidR="00E01873" w:rsidP="00E01873" w:rsidRDefault="00810544" w14:paraId="47185005" w14:textId="77777777">
            <w:r w:rsidRPr="00D04806">
              <w:t>User</w:t>
            </w:r>
          </w:p>
          <w:p w:rsidR="00E01873" w:rsidP="00E01873" w:rsidRDefault="00810544" w14:paraId="0AC2B44C" w14:textId="77777777">
            <w:r>
              <w:t xml:space="preserve">System </w:t>
            </w:r>
          </w:p>
          <w:p w:rsidRPr="00D04806" w:rsidR="00E01873" w:rsidP="00E01873" w:rsidRDefault="00810544" w14:paraId="6A8B9156" w14:textId="77777777">
            <w:r>
              <w:t>Cell phone</w:t>
            </w:r>
          </w:p>
        </w:tc>
      </w:tr>
      <w:tr w:rsidRPr="00D04806" w:rsidR="00E01873" w:rsidTr="00E01873" w14:paraId="2CF4DB45"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D04806" w:rsidR="00E01873" w:rsidP="00E01873" w:rsidRDefault="00810544" w14:paraId="2A5248AD" w14:textId="77777777">
            <w:pPr>
              <w:rPr>
                <w:b/>
              </w:rPr>
            </w:pPr>
            <w:r w:rsidRPr="00D04806">
              <w:rPr>
                <w:b/>
              </w:rPr>
              <w:t>Pre-conditions</w:t>
            </w:r>
          </w:p>
        </w:tc>
        <w:tc>
          <w:tcPr>
            <w:tcW w:w="7666" w:type="dxa"/>
            <w:tcBorders>
              <w:top w:val="single" w:color="auto" w:sz="4" w:space="0"/>
              <w:left w:val="single" w:color="auto" w:sz="4" w:space="0"/>
              <w:bottom w:val="single" w:color="auto" w:sz="4" w:space="0"/>
              <w:right w:val="single" w:color="auto" w:sz="4" w:space="0"/>
            </w:tcBorders>
            <w:hideMark/>
          </w:tcPr>
          <w:p w:rsidR="00E01873" w:rsidP="00E01873" w:rsidRDefault="00810544" w14:paraId="31BADF41" w14:textId="77777777">
            <w:r w:rsidRPr="002F7BCE">
              <w:t>WifiHotspotServer</w:t>
            </w:r>
            <w:r>
              <w:t xml:space="preserve"> is on</w:t>
            </w:r>
          </w:p>
          <w:p w:rsidR="00E01873" w:rsidP="00E01873" w:rsidRDefault="00810544" w14:paraId="69138240" w14:textId="77777777">
            <w:r>
              <w:t>Wi-Fi Hotspot is off</w:t>
            </w:r>
          </w:p>
          <w:p w:rsidRPr="00D04806" w:rsidR="00E01873" w:rsidP="00E01873" w:rsidRDefault="00810544" w14:paraId="2C78AF96" w14:textId="77777777">
            <w:r>
              <w:t xml:space="preserve">Wi-Fi Hotspot enablement conditions are not met (refer to </w:t>
            </w:r>
            <w:r w:rsidRPr="00F17D1C">
              <w:t>WFHSv2-REQ-283564</w:t>
            </w:r>
            <w:r>
              <w:t>-Wi-Fi Hotspot enablement conditions check)</w:t>
            </w:r>
          </w:p>
        </w:tc>
      </w:tr>
      <w:tr w:rsidRPr="00D04806" w:rsidR="00E01873" w:rsidTr="00E01873" w14:paraId="1FC0B79E"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D04806" w:rsidR="00E01873" w:rsidP="00E01873" w:rsidRDefault="00810544" w14:paraId="488CAE5F" w14:textId="77777777">
            <w:pPr>
              <w:rPr>
                <w:b/>
              </w:rPr>
            </w:pPr>
            <w:r w:rsidRPr="00D04806">
              <w:rPr>
                <w:b/>
              </w:rPr>
              <w:t>Scenario Description</w:t>
            </w:r>
          </w:p>
        </w:tc>
        <w:tc>
          <w:tcPr>
            <w:tcW w:w="7666" w:type="dxa"/>
            <w:tcBorders>
              <w:top w:val="single" w:color="auto" w:sz="4" w:space="0"/>
              <w:left w:val="single" w:color="auto" w:sz="4" w:space="0"/>
              <w:bottom w:val="single" w:color="auto" w:sz="4" w:space="0"/>
              <w:right w:val="single" w:color="auto" w:sz="4" w:space="0"/>
            </w:tcBorders>
            <w:hideMark/>
          </w:tcPr>
          <w:p w:rsidRPr="00D04806" w:rsidR="00E01873" w:rsidP="00E01873" w:rsidRDefault="00810544" w14:paraId="580A5737" w14:textId="77777777">
            <w:pPr>
              <w:autoSpaceDE w:val="0"/>
              <w:autoSpaceDN w:val="0"/>
              <w:adjustRightInd w:val="0"/>
            </w:pPr>
            <w:r>
              <w:t>User turns Wi-Fi Hotspot on</w:t>
            </w:r>
            <w:r w:rsidRPr="00D04806">
              <w:t xml:space="preserve"> th</w:t>
            </w:r>
            <w:r>
              <w:t xml:space="preserve">rough </w:t>
            </w:r>
            <w:r w:rsidRPr="00096872">
              <w:t>WifiHotspotOnBoardClient</w:t>
            </w:r>
            <w:r>
              <w:t xml:space="preserve"> or backend application such as the mobile app.</w:t>
            </w:r>
          </w:p>
        </w:tc>
      </w:tr>
      <w:tr w:rsidRPr="00D04806" w:rsidR="00E01873" w:rsidTr="00E01873" w14:paraId="5B3928A3" w14:textId="77777777">
        <w:trPr>
          <w:trHeight w:val="77"/>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D04806" w:rsidR="00E01873" w:rsidP="00E01873" w:rsidRDefault="00810544" w14:paraId="3F50EBAF" w14:textId="77777777">
            <w:pPr>
              <w:rPr>
                <w:b/>
              </w:rPr>
            </w:pPr>
            <w:r w:rsidRPr="00D04806">
              <w:rPr>
                <w:b/>
              </w:rPr>
              <w:t>Post-conditions</w:t>
            </w:r>
          </w:p>
        </w:tc>
        <w:tc>
          <w:tcPr>
            <w:tcW w:w="7666" w:type="dxa"/>
            <w:tcBorders>
              <w:top w:val="single" w:color="auto" w:sz="4" w:space="0"/>
              <w:left w:val="single" w:color="auto" w:sz="4" w:space="0"/>
              <w:bottom w:val="single" w:color="auto" w:sz="4" w:space="0"/>
              <w:right w:val="single" w:color="auto" w:sz="4" w:space="0"/>
            </w:tcBorders>
            <w:hideMark/>
          </w:tcPr>
          <w:p w:rsidR="00E01873" w:rsidP="00E01873" w:rsidRDefault="00810544" w14:paraId="1E6E76C3" w14:textId="77777777">
            <w:pPr>
              <w:autoSpaceDE w:val="0"/>
              <w:autoSpaceDN w:val="0"/>
              <w:adjustRightInd w:val="0"/>
            </w:pPr>
            <w:r>
              <w:t xml:space="preserve">Wi-Fi Hotspot is turned to on-disabled </w:t>
            </w:r>
          </w:p>
          <w:p w:rsidR="00E01873" w:rsidP="00E01873" w:rsidRDefault="00810544" w14:paraId="0ECED6AF" w14:textId="77777777">
            <w:pPr>
              <w:autoSpaceDE w:val="0"/>
              <w:autoSpaceDN w:val="0"/>
              <w:adjustRightInd w:val="0"/>
            </w:pPr>
            <w:r>
              <w:t>Devices may not connect to Wi-Fi Hotspot</w:t>
            </w:r>
          </w:p>
          <w:p w:rsidR="00E01873" w:rsidP="00E01873" w:rsidRDefault="00810544" w14:paraId="300EA1C3" w14:textId="77777777">
            <w:pPr>
              <w:autoSpaceDE w:val="0"/>
              <w:autoSpaceDN w:val="0"/>
              <w:adjustRightInd w:val="0"/>
            </w:pPr>
            <w:r w:rsidRPr="00292135">
              <w:t>WifiHotspotOnBoardClient</w:t>
            </w:r>
            <w:r>
              <w:t xml:space="preserve"> shall update as defined in the HMI spec (refer to </w:t>
            </w:r>
            <w:r w:rsidRPr="00CB3694">
              <w:t>WFHSv2-REQ-283641</w:t>
            </w:r>
            <w:r w:rsidRPr="0028535A">
              <w:t>-HMI Specification References</w:t>
            </w:r>
            <w:r>
              <w:t xml:space="preserve">). </w:t>
            </w:r>
          </w:p>
          <w:p w:rsidRPr="00D04806" w:rsidR="00E01873" w:rsidP="00E01873" w:rsidRDefault="00810544" w14:paraId="3C60736E" w14:textId="77777777">
            <w:pPr>
              <w:autoSpaceDE w:val="0"/>
              <w:autoSpaceDN w:val="0"/>
              <w:adjustRightInd w:val="0"/>
            </w:pPr>
            <w:r>
              <w:t>Backend application display shall update to reflect the update.</w:t>
            </w:r>
          </w:p>
        </w:tc>
      </w:tr>
      <w:tr w:rsidRPr="00D04806" w:rsidR="00E01873" w:rsidTr="00E01873" w14:paraId="63F0395C"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D04806" w:rsidR="00E01873" w:rsidP="00E01873" w:rsidRDefault="00810544" w14:paraId="3AD8E1B6" w14:textId="77777777">
            <w:pPr>
              <w:rPr>
                <w:b/>
              </w:rPr>
            </w:pPr>
            <w:r w:rsidRPr="00D04806">
              <w:rPr>
                <w:b/>
              </w:rPr>
              <w:t>List of Exception Use Cases</w:t>
            </w:r>
          </w:p>
        </w:tc>
        <w:tc>
          <w:tcPr>
            <w:tcW w:w="7666" w:type="dxa"/>
            <w:tcBorders>
              <w:top w:val="single" w:color="auto" w:sz="4" w:space="0"/>
              <w:left w:val="single" w:color="auto" w:sz="4" w:space="0"/>
              <w:bottom w:val="single" w:color="auto" w:sz="4" w:space="0"/>
              <w:right w:val="single" w:color="auto" w:sz="4" w:space="0"/>
            </w:tcBorders>
            <w:hideMark/>
          </w:tcPr>
          <w:p w:rsidR="00E01873" w:rsidP="00E01873" w:rsidRDefault="00810544" w14:paraId="2D57DD8F" w14:textId="77777777">
            <w:r>
              <w:t xml:space="preserve">WFHSv1-UC-REQ-191931-E4 Wi-Fi Hotspot configuration through </w:t>
            </w:r>
            <w:r w:rsidRPr="00096872">
              <w:t xml:space="preserve">WifiHotspotOnBoardClient </w:t>
            </w:r>
            <w:r>
              <w:t xml:space="preserve">fails </w:t>
            </w:r>
          </w:p>
          <w:p w:rsidRPr="00D04806" w:rsidR="00E01873" w:rsidP="00E01873" w:rsidRDefault="00810544" w14:paraId="1EDB73A5" w14:textId="77777777">
            <w:r>
              <w:t xml:space="preserve">WFHSv1-UC-REQ-191973-E11 </w:t>
            </w:r>
            <w:r w:rsidRPr="00096872">
              <w:t xml:space="preserve">WifiHotspotOnBoardClient </w:t>
            </w:r>
            <w:r>
              <w:t>update failed</w:t>
            </w:r>
          </w:p>
        </w:tc>
      </w:tr>
      <w:tr w:rsidRPr="00D04806" w:rsidR="00E01873" w:rsidTr="00E01873" w14:paraId="3F524FE4"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D04806" w:rsidR="00E01873" w:rsidP="00E01873" w:rsidRDefault="00810544" w14:paraId="11D57603" w14:textId="77777777">
            <w:pPr>
              <w:rPr>
                <w:b/>
              </w:rPr>
            </w:pPr>
            <w:r w:rsidRPr="00D04806">
              <w:rPr>
                <w:b/>
              </w:rPr>
              <w:t>Interfaces</w:t>
            </w:r>
          </w:p>
        </w:tc>
        <w:tc>
          <w:tcPr>
            <w:tcW w:w="7666" w:type="dxa"/>
            <w:tcBorders>
              <w:top w:val="single" w:color="auto" w:sz="4" w:space="0"/>
              <w:left w:val="single" w:color="auto" w:sz="4" w:space="0"/>
              <w:bottom w:val="single" w:color="auto" w:sz="4" w:space="0"/>
              <w:right w:val="single" w:color="auto" w:sz="4" w:space="0"/>
            </w:tcBorders>
            <w:hideMark/>
          </w:tcPr>
          <w:p w:rsidR="00E01873" w:rsidP="00E01873" w:rsidRDefault="00810544" w14:paraId="451D00AB" w14:textId="77777777">
            <w:r w:rsidRPr="00292135">
              <w:t>WifiHotspotOnBoardClient</w:t>
            </w:r>
          </w:p>
          <w:p w:rsidR="00E01873" w:rsidP="00E01873" w:rsidRDefault="00810544" w14:paraId="04AF8714" w14:textId="77777777">
            <w:r w:rsidRPr="002F7BCE">
              <w:t>WifiHotspotServer</w:t>
            </w:r>
          </w:p>
          <w:p w:rsidRPr="00D04806" w:rsidR="00E01873" w:rsidP="00E01873" w:rsidRDefault="00810544" w14:paraId="5CDDAD68" w14:textId="77777777">
            <w:r w:rsidRPr="00D04806">
              <w:t>CAN</w:t>
            </w:r>
          </w:p>
        </w:tc>
      </w:tr>
    </w:tbl>
    <w:p w:rsidR="00E01873" w:rsidP="00E01873" w:rsidRDefault="00E01873" w14:paraId="53CFA0E3" w14:textId="77777777">
      <w:pPr>
        <w:ind w:left="360"/>
      </w:pPr>
    </w:p>
    <w:p w:rsidR="00E01873" w:rsidP="006E48B5" w:rsidRDefault="00810544" w14:paraId="5F5C141B" w14:textId="77777777">
      <w:pPr>
        <w:pStyle w:val="Heading4"/>
      </w:pPr>
      <w:r>
        <w:t>WFHSv2-UC-REQ-283577/B-Wi-Fi Hotspot in On-disabled state when the Wi-Fi Hotspot enablement conditions become met</w:t>
      </w:r>
    </w:p>
    <w:p w:rsidRPr="00AE06BC" w:rsidR="00E01873" w:rsidP="00E01873" w:rsidRDefault="00E01873" w14:paraId="6A7C425F" w14:textId="77777777"/>
    <w:tbl>
      <w:tblPr>
        <w:tblW w:w="0" w:type="auto"/>
        <w:jc w:val="center"/>
        <w:tblLook w:val="04A0" w:firstRow="1" w:lastRow="0" w:firstColumn="1" w:lastColumn="0" w:noHBand="0" w:noVBand="1"/>
      </w:tblPr>
      <w:tblGrid>
        <w:gridCol w:w="1910"/>
        <w:gridCol w:w="7666"/>
      </w:tblGrid>
      <w:tr w:rsidRPr="00D04806" w:rsidR="00E01873" w:rsidTr="00E01873" w14:paraId="2789B8FE" w14:textId="77777777">
        <w:trPr>
          <w:trHeight w:val="161"/>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D04806" w:rsidR="00E01873" w:rsidP="00E01873" w:rsidRDefault="00810544" w14:paraId="3C0B2C4D" w14:textId="77777777">
            <w:pPr>
              <w:rPr>
                <w:b/>
              </w:rPr>
            </w:pPr>
            <w:r w:rsidRPr="00D04806">
              <w:rPr>
                <w:b/>
              </w:rPr>
              <w:t>Actors</w:t>
            </w:r>
          </w:p>
        </w:tc>
        <w:tc>
          <w:tcPr>
            <w:tcW w:w="7666" w:type="dxa"/>
            <w:tcBorders>
              <w:top w:val="single" w:color="auto" w:sz="4" w:space="0"/>
              <w:left w:val="single" w:color="auto" w:sz="4" w:space="0"/>
              <w:bottom w:val="single" w:color="auto" w:sz="4" w:space="0"/>
              <w:right w:val="single" w:color="auto" w:sz="4" w:space="0"/>
            </w:tcBorders>
            <w:hideMark/>
          </w:tcPr>
          <w:p w:rsidR="00E01873" w:rsidP="00E01873" w:rsidRDefault="00810544" w14:paraId="13AF4E22" w14:textId="77777777">
            <w:r>
              <w:t xml:space="preserve">System </w:t>
            </w:r>
          </w:p>
          <w:p w:rsidRPr="00D04806" w:rsidR="00E01873" w:rsidP="00E01873" w:rsidRDefault="00810544" w14:paraId="47551EC1" w14:textId="77777777">
            <w:r>
              <w:t>Cell phone</w:t>
            </w:r>
          </w:p>
        </w:tc>
      </w:tr>
      <w:tr w:rsidRPr="00D04806" w:rsidR="00E01873" w:rsidTr="00E01873" w14:paraId="25BB3F1C"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D04806" w:rsidR="00E01873" w:rsidP="00E01873" w:rsidRDefault="00810544" w14:paraId="698AAACF" w14:textId="77777777">
            <w:pPr>
              <w:rPr>
                <w:b/>
              </w:rPr>
            </w:pPr>
            <w:r w:rsidRPr="00D04806">
              <w:rPr>
                <w:b/>
              </w:rPr>
              <w:t>Pre-conditions</w:t>
            </w:r>
          </w:p>
        </w:tc>
        <w:tc>
          <w:tcPr>
            <w:tcW w:w="7666" w:type="dxa"/>
            <w:tcBorders>
              <w:top w:val="single" w:color="auto" w:sz="4" w:space="0"/>
              <w:left w:val="single" w:color="auto" w:sz="4" w:space="0"/>
              <w:bottom w:val="single" w:color="auto" w:sz="4" w:space="0"/>
              <w:right w:val="single" w:color="auto" w:sz="4" w:space="0"/>
            </w:tcBorders>
            <w:hideMark/>
          </w:tcPr>
          <w:p w:rsidR="00E01873" w:rsidP="00E01873" w:rsidRDefault="00810544" w14:paraId="07C7AC6E" w14:textId="77777777">
            <w:r>
              <w:t>Wi-Fi Hotspot is on-disabled</w:t>
            </w:r>
          </w:p>
          <w:p w:rsidRPr="00D04806" w:rsidR="00E01873" w:rsidP="00E01873" w:rsidRDefault="00810544" w14:paraId="122EBAA6" w14:textId="77777777">
            <w:r>
              <w:lastRenderedPageBreak/>
              <w:t xml:space="preserve">Wi-Fi Hotspot enablement conditions as defined in </w:t>
            </w:r>
            <w:r w:rsidRPr="00334A9B">
              <w:t>WFHSv2-REQ-283564</w:t>
            </w:r>
            <w:r>
              <w:t>-Wi-Fi Hotspot enablement condition checks are not met</w:t>
            </w:r>
          </w:p>
        </w:tc>
      </w:tr>
      <w:tr w:rsidRPr="00D04806" w:rsidR="00E01873" w:rsidTr="00E01873" w14:paraId="26F31D0B"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D04806" w:rsidR="00E01873" w:rsidP="00E01873" w:rsidRDefault="00810544" w14:paraId="1B70CF9E" w14:textId="77777777">
            <w:pPr>
              <w:rPr>
                <w:b/>
              </w:rPr>
            </w:pPr>
            <w:r w:rsidRPr="00D04806">
              <w:rPr>
                <w:b/>
              </w:rPr>
              <w:lastRenderedPageBreak/>
              <w:t>Scenario Description</w:t>
            </w:r>
          </w:p>
        </w:tc>
        <w:tc>
          <w:tcPr>
            <w:tcW w:w="7666" w:type="dxa"/>
            <w:tcBorders>
              <w:top w:val="single" w:color="auto" w:sz="4" w:space="0"/>
              <w:left w:val="single" w:color="auto" w:sz="4" w:space="0"/>
              <w:bottom w:val="single" w:color="auto" w:sz="4" w:space="0"/>
              <w:right w:val="single" w:color="auto" w:sz="4" w:space="0"/>
            </w:tcBorders>
            <w:hideMark/>
          </w:tcPr>
          <w:p w:rsidRPr="00D04806" w:rsidR="00E01873" w:rsidP="00E01873" w:rsidRDefault="00810544" w14:paraId="51D9ADF3" w14:textId="77777777">
            <w:pPr>
              <w:autoSpaceDE w:val="0"/>
              <w:autoSpaceDN w:val="0"/>
              <w:adjustRightInd w:val="0"/>
            </w:pPr>
            <w:r>
              <w:t>Wi-Fi Hotspot enablement conditions become met</w:t>
            </w:r>
          </w:p>
        </w:tc>
      </w:tr>
      <w:tr w:rsidRPr="00D04806" w:rsidR="00E01873" w:rsidTr="00E01873" w14:paraId="0EC03FC4" w14:textId="77777777">
        <w:trPr>
          <w:trHeight w:val="77"/>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D04806" w:rsidR="00E01873" w:rsidP="00E01873" w:rsidRDefault="00810544" w14:paraId="57ADF9B3" w14:textId="77777777">
            <w:pPr>
              <w:rPr>
                <w:b/>
              </w:rPr>
            </w:pPr>
            <w:r w:rsidRPr="00D04806">
              <w:rPr>
                <w:b/>
              </w:rPr>
              <w:t>Post-conditions</w:t>
            </w:r>
          </w:p>
        </w:tc>
        <w:tc>
          <w:tcPr>
            <w:tcW w:w="7666" w:type="dxa"/>
            <w:tcBorders>
              <w:top w:val="single" w:color="auto" w:sz="4" w:space="0"/>
              <w:left w:val="single" w:color="auto" w:sz="4" w:space="0"/>
              <w:bottom w:val="single" w:color="auto" w:sz="4" w:space="0"/>
              <w:right w:val="single" w:color="auto" w:sz="4" w:space="0"/>
            </w:tcBorders>
            <w:hideMark/>
          </w:tcPr>
          <w:p w:rsidR="00E01873" w:rsidP="00E01873" w:rsidRDefault="00810544" w14:paraId="4851258A" w14:textId="77777777">
            <w:pPr>
              <w:autoSpaceDE w:val="0"/>
              <w:autoSpaceDN w:val="0"/>
              <w:adjustRightInd w:val="0"/>
            </w:pPr>
            <w:r>
              <w:t xml:space="preserve">Wi-Fi Hotspot is automatically turned to on </w:t>
            </w:r>
          </w:p>
          <w:p w:rsidRPr="00D04806" w:rsidR="00E01873" w:rsidP="00E01873" w:rsidRDefault="00810544" w14:paraId="6C19ECFB" w14:textId="77777777">
            <w:pPr>
              <w:autoSpaceDE w:val="0"/>
              <w:autoSpaceDN w:val="0"/>
              <w:adjustRightInd w:val="0"/>
            </w:pPr>
            <w:r w:rsidRPr="00D04806">
              <w:t xml:space="preserve">Vehicle occupant may now connect </w:t>
            </w:r>
            <w:r>
              <w:t xml:space="preserve">a device </w:t>
            </w:r>
            <w:r w:rsidRPr="00D04806">
              <w:t xml:space="preserve">to </w:t>
            </w:r>
            <w:r>
              <w:t>the Wi-Fi Hotspot</w:t>
            </w:r>
          </w:p>
          <w:p w:rsidR="00E01873" w:rsidP="00E01873" w:rsidRDefault="00810544" w14:paraId="39A54ED2" w14:textId="77777777">
            <w:pPr>
              <w:autoSpaceDE w:val="0"/>
              <w:autoSpaceDN w:val="0"/>
              <w:adjustRightInd w:val="0"/>
            </w:pPr>
            <w:r w:rsidRPr="007E3F92">
              <w:t>WifiHotspotOnBoardClient</w:t>
            </w:r>
            <w:r>
              <w:t xml:space="preserve"> display shall update as defined in the HMI</w:t>
            </w:r>
            <w:r w:rsidRPr="001C25A5">
              <w:t xml:space="preserve"> </w:t>
            </w:r>
            <w:r>
              <w:t xml:space="preserve">spec (refer to </w:t>
            </w:r>
            <w:r w:rsidRPr="00FB0A9C">
              <w:t>WFHSv2-REQ-283641</w:t>
            </w:r>
            <w:r w:rsidRPr="00BF310A">
              <w:t>-HMI Specification References</w:t>
            </w:r>
            <w:r>
              <w:t xml:space="preserve">). </w:t>
            </w:r>
          </w:p>
          <w:p w:rsidRPr="00D04806" w:rsidR="00E01873" w:rsidP="00E01873" w:rsidRDefault="00810544" w14:paraId="15CDAF06" w14:textId="77777777">
            <w:pPr>
              <w:autoSpaceDE w:val="0"/>
              <w:autoSpaceDN w:val="0"/>
              <w:adjustRightInd w:val="0"/>
            </w:pPr>
            <w:r>
              <w:t>Backend application display shall update to reflect the update.</w:t>
            </w:r>
          </w:p>
        </w:tc>
      </w:tr>
      <w:tr w:rsidRPr="00D04806" w:rsidR="00E01873" w:rsidTr="00E01873" w14:paraId="3A4D3E97"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D04806" w:rsidR="00E01873" w:rsidP="00E01873" w:rsidRDefault="00810544" w14:paraId="005AF9BB" w14:textId="77777777">
            <w:pPr>
              <w:rPr>
                <w:b/>
              </w:rPr>
            </w:pPr>
            <w:r w:rsidRPr="00D04806">
              <w:rPr>
                <w:b/>
              </w:rPr>
              <w:t>List of Exception Use Cases</w:t>
            </w:r>
          </w:p>
        </w:tc>
        <w:tc>
          <w:tcPr>
            <w:tcW w:w="7666" w:type="dxa"/>
            <w:tcBorders>
              <w:top w:val="single" w:color="auto" w:sz="4" w:space="0"/>
              <w:left w:val="single" w:color="auto" w:sz="4" w:space="0"/>
              <w:bottom w:val="single" w:color="auto" w:sz="4" w:space="0"/>
              <w:right w:val="single" w:color="auto" w:sz="4" w:space="0"/>
            </w:tcBorders>
            <w:hideMark/>
          </w:tcPr>
          <w:p w:rsidRPr="00D04806" w:rsidR="00E01873" w:rsidP="00E01873" w:rsidRDefault="00810544" w14:paraId="3D2B1EE6" w14:textId="77777777">
            <w:r>
              <w:t xml:space="preserve">WFHSv1-UC-REQ-191973-E11 </w:t>
            </w:r>
            <w:r w:rsidRPr="0020255C">
              <w:t xml:space="preserve">WifiHotspotOnBoardClient </w:t>
            </w:r>
            <w:r>
              <w:t>update failed</w:t>
            </w:r>
          </w:p>
        </w:tc>
      </w:tr>
      <w:tr w:rsidRPr="00D04806" w:rsidR="00E01873" w:rsidTr="00E01873" w14:paraId="7627075F"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D04806" w:rsidR="00E01873" w:rsidP="00E01873" w:rsidRDefault="00810544" w14:paraId="4066F156" w14:textId="77777777">
            <w:pPr>
              <w:rPr>
                <w:b/>
              </w:rPr>
            </w:pPr>
            <w:r w:rsidRPr="00D04806">
              <w:rPr>
                <w:b/>
              </w:rPr>
              <w:t>Interfaces</w:t>
            </w:r>
          </w:p>
        </w:tc>
        <w:tc>
          <w:tcPr>
            <w:tcW w:w="7666" w:type="dxa"/>
            <w:tcBorders>
              <w:top w:val="single" w:color="auto" w:sz="4" w:space="0"/>
              <w:left w:val="single" w:color="auto" w:sz="4" w:space="0"/>
              <w:bottom w:val="single" w:color="auto" w:sz="4" w:space="0"/>
              <w:right w:val="single" w:color="auto" w:sz="4" w:space="0"/>
            </w:tcBorders>
            <w:hideMark/>
          </w:tcPr>
          <w:p w:rsidR="00E01873" w:rsidP="00E01873" w:rsidRDefault="00810544" w14:paraId="484538D9" w14:textId="77777777">
            <w:r w:rsidRPr="007E3F92">
              <w:t>WifiHotspotOnBoardClient</w:t>
            </w:r>
          </w:p>
          <w:p w:rsidR="00E01873" w:rsidP="00E01873" w:rsidRDefault="00810544" w14:paraId="22A2B70C" w14:textId="77777777">
            <w:r w:rsidRPr="007E3F92">
              <w:t>WifiHotspotServer</w:t>
            </w:r>
          </w:p>
          <w:p w:rsidRPr="00D04806" w:rsidR="00E01873" w:rsidP="00E01873" w:rsidRDefault="00810544" w14:paraId="57551582" w14:textId="77777777">
            <w:r w:rsidRPr="00D04806">
              <w:t>CAN</w:t>
            </w:r>
          </w:p>
        </w:tc>
      </w:tr>
    </w:tbl>
    <w:p w:rsidR="00E01873" w:rsidP="00E01873" w:rsidRDefault="00E01873" w14:paraId="5252BDF9" w14:textId="77777777">
      <w:pPr>
        <w:ind w:left="360"/>
      </w:pPr>
    </w:p>
    <w:p w:rsidR="00E01873" w:rsidP="006E48B5" w:rsidRDefault="00810544" w14:paraId="4B4EDA0A" w14:textId="77777777">
      <w:pPr>
        <w:pStyle w:val="Heading4"/>
      </w:pPr>
      <w:r>
        <w:t>WFHSv2-UC-REQ-283579/B-Wi-Fi Hotspot is on when the Wi-Fi Hotspot enablement conditions become not met</w:t>
      </w:r>
    </w:p>
    <w:p w:rsidRPr="00AE06BC" w:rsidR="00E01873" w:rsidP="00E01873" w:rsidRDefault="00E01873" w14:paraId="2B0F90A5" w14:textId="77777777"/>
    <w:tbl>
      <w:tblPr>
        <w:tblW w:w="0" w:type="auto"/>
        <w:jc w:val="center"/>
        <w:tblLook w:val="04A0" w:firstRow="1" w:lastRow="0" w:firstColumn="1" w:lastColumn="0" w:noHBand="0" w:noVBand="1"/>
      </w:tblPr>
      <w:tblGrid>
        <w:gridCol w:w="1910"/>
        <w:gridCol w:w="7666"/>
      </w:tblGrid>
      <w:tr w:rsidRPr="00D04806" w:rsidR="00E01873" w:rsidTr="00E01873" w14:paraId="561CE7F1" w14:textId="77777777">
        <w:trPr>
          <w:trHeight w:val="161"/>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D04806" w:rsidR="00E01873" w:rsidP="00E01873" w:rsidRDefault="00810544" w14:paraId="0F2CC9B5" w14:textId="77777777">
            <w:pPr>
              <w:rPr>
                <w:b/>
              </w:rPr>
            </w:pPr>
            <w:r w:rsidRPr="00D04806">
              <w:rPr>
                <w:b/>
              </w:rPr>
              <w:t>Actors</w:t>
            </w:r>
          </w:p>
        </w:tc>
        <w:tc>
          <w:tcPr>
            <w:tcW w:w="7666" w:type="dxa"/>
            <w:tcBorders>
              <w:top w:val="single" w:color="auto" w:sz="4" w:space="0"/>
              <w:left w:val="single" w:color="auto" w:sz="4" w:space="0"/>
              <w:bottom w:val="single" w:color="auto" w:sz="4" w:space="0"/>
              <w:right w:val="single" w:color="auto" w:sz="4" w:space="0"/>
            </w:tcBorders>
            <w:hideMark/>
          </w:tcPr>
          <w:p w:rsidR="00E01873" w:rsidP="00E01873" w:rsidRDefault="00810544" w14:paraId="4442EE55" w14:textId="77777777">
            <w:r>
              <w:t xml:space="preserve">System </w:t>
            </w:r>
          </w:p>
          <w:p w:rsidRPr="00D04806" w:rsidR="00E01873" w:rsidP="00E01873" w:rsidRDefault="00810544" w14:paraId="56BE1AF4" w14:textId="77777777">
            <w:r>
              <w:t>Cell phone</w:t>
            </w:r>
          </w:p>
        </w:tc>
      </w:tr>
      <w:tr w:rsidRPr="00D04806" w:rsidR="00E01873" w:rsidTr="00E01873" w14:paraId="23B66390"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D04806" w:rsidR="00E01873" w:rsidP="00E01873" w:rsidRDefault="00810544" w14:paraId="2DFAF892" w14:textId="77777777">
            <w:pPr>
              <w:rPr>
                <w:b/>
              </w:rPr>
            </w:pPr>
            <w:r w:rsidRPr="00D04806">
              <w:rPr>
                <w:b/>
              </w:rPr>
              <w:t>Pre-conditions</w:t>
            </w:r>
          </w:p>
        </w:tc>
        <w:tc>
          <w:tcPr>
            <w:tcW w:w="7666" w:type="dxa"/>
            <w:tcBorders>
              <w:top w:val="single" w:color="auto" w:sz="4" w:space="0"/>
              <w:left w:val="single" w:color="auto" w:sz="4" w:space="0"/>
              <w:bottom w:val="single" w:color="auto" w:sz="4" w:space="0"/>
              <w:right w:val="single" w:color="auto" w:sz="4" w:space="0"/>
            </w:tcBorders>
            <w:hideMark/>
          </w:tcPr>
          <w:p w:rsidR="00E01873" w:rsidP="00E01873" w:rsidRDefault="00810544" w14:paraId="101EC1B9" w14:textId="77777777">
            <w:r>
              <w:t>Wi-Fi Hotspot is on</w:t>
            </w:r>
          </w:p>
          <w:p w:rsidR="00E01873" w:rsidP="00E01873" w:rsidRDefault="00810544" w14:paraId="06FA9108" w14:textId="77777777">
            <w:r>
              <w:t xml:space="preserve">Wi-Fi Hotspot enablement conditions as defined in </w:t>
            </w:r>
            <w:r w:rsidRPr="006F0B6E">
              <w:t>WFHSv2-REQ-283564</w:t>
            </w:r>
            <w:r>
              <w:t xml:space="preserve">-Wi-Fi Hotspot enablement condition checks are met </w:t>
            </w:r>
          </w:p>
          <w:p w:rsidRPr="00D04806" w:rsidR="00E01873" w:rsidP="00E01873" w:rsidRDefault="00810544" w14:paraId="559A8392" w14:textId="77777777">
            <w:r>
              <w:t xml:space="preserve">Up to </w:t>
            </w:r>
            <w:proofErr w:type="spellStart"/>
            <w:r w:rsidRPr="00456211">
              <w:t>N</w:t>
            </w:r>
            <w:r>
              <w:t>umber_Hotspot_Connected_Devices</w:t>
            </w:r>
            <w:proofErr w:type="spellEnd"/>
            <w:r>
              <w:t xml:space="preserve"> devices connected to the Wi-Fi Hotspot</w:t>
            </w:r>
          </w:p>
        </w:tc>
      </w:tr>
      <w:tr w:rsidRPr="00D04806" w:rsidR="00E01873" w:rsidTr="00E01873" w14:paraId="0B818CDA"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D04806" w:rsidR="00E01873" w:rsidP="00E01873" w:rsidRDefault="00810544" w14:paraId="271657E4" w14:textId="77777777">
            <w:pPr>
              <w:rPr>
                <w:b/>
              </w:rPr>
            </w:pPr>
            <w:r w:rsidRPr="00D04806">
              <w:rPr>
                <w:b/>
              </w:rPr>
              <w:t>Scenario Description</w:t>
            </w:r>
          </w:p>
        </w:tc>
        <w:tc>
          <w:tcPr>
            <w:tcW w:w="7666" w:type="dxa"/>
            <w:tcBorders>
              <w:top w:val="single" w:color="auto" w:sz="4" w:space="0"/>
              <w:left w:val="single" w:color="auto" w:sz="4" w:space="0"/>
              <w:bottom w:val="single" w:color="auto" w:sz="4" w:space="0"/>
              <w:right w:val="single" w:color="auto" w:sz="4" w:space="0"/>
            </w:tcBorders>
            <w:hideMark/>
          </w:tcPr>
          <w:p w:rsidRPr="00D04806" w:rsidR="00E01873" w:rsidP="00E01873" w:rsidRDefault="00810544" w14:paraId="1F3691BC" w14:textId="77777777">
            <w:pPr>
              <w:autoSpaceDE w:val="0"/>
              <w:autoSpaceDN w:val="0"/>
              <w:adjustRightInd w:val="0"/>
            </w:pPr>
            <w:r>
              <w:t>Hotspot enablement conditions are no longer met</w:t>
            </w:r>
          </w:p>
        </w:tc>
      </w:tr>
      <w:tr w:rsidRPr="00D04806" w:rsidR="00E01873" w:rsidTr="00E01873" w14:paraId="73CD67BC" w14:textId="77777777">
        <w:trPr>
          <w:trHeight w:val="77"/>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D04806" w:rsidR="00E01873" w:rsidP="00E01873" w:rsidRDefault="00810544" w14:paraId="0405397A" w14:textId="77777777">
            <w:pPr>
              <w:rPr>
                <w:b/>
              </w:rPr>
            </w:pPr>
            <w:r w:rsidRPr="00D04806">
              <w:rPr>
                <w:b/>
              </w:rPr>
              <w:t>Post-conditions</w:t>
            </w:r>
          </w:p>
        </w:tc>
        <w:tc>
          <w:tcPr>
            <w:tcW w:w="7666" w:type="dxa"/>
            <w:tcBorders>
              <w:top w:val="single" w:color="auto" w:sz="4" w:space="0"/>
              <w:left w:val="single" w:color="auto" w:sz="4" w:space="0"/>
              <w:bottom w:val="single" w:color="auto" w:sz="4" w:space="0"/>
              <w:right w:val="single" w:color="auto" w:sz="4" w:space="0"/>
            </w:tcBorders>
            <w:hideMark/>
          </w:tcPr>
          <w:p w:rsidR="00E01873" w:rsidP="00E01873" w:rsidRDefault="00810544" w14:paraId="577AAC39" w14:textId="77777777">
            <w:pPr>
              <w:autoSpaceDE w:val="0"/>
              <w:autoSpaceDN w:val="0"/>
              <w:adjustRightInd w:val="0"/>
            </w:pPr>
            <w:r>
              <w:t>Wi-Fi Hotspot is automatically turned to on-disabled</w:t>
            </w:r>
          </w:p>
          <w:p w:rsidRPr="00D04806" w:rsidR="00E01873" w:rsidP="00E01873" w:rsidRDefault="00810544" w14:paraId="182DFBAC" w14:textId="77777777">
            <w:pPr>
              <w:autoSpaceDE w:val="0"/>
              <w:autoSpaceDN w:val="0"/>
              <w:adjustRightInd w:val="0"/>
            </w:pPr>
            <w:r>
              <w:t>All connected devices are disconnected</w:t>
            </w:r>
          </w:p>
          <w:p w:rsidR="00E01873" w:rsidP="00E01873" w:rsidRDefault="00810544" w14:paraId="371CBDB7" w14:textId="77777777">
            <w:pPr>
              <w:autoSpaceDE w:val="0"/>
              <w:autoSpaceDN w:val="0"/>
              <w:adjustRightInd w:val="0"/>
            </w:pPr>
            <w:r w:rsidRPr="00E57237">
              <w:t>WifiHotspotOnBoardClient</w:t>
            </w:r>
            <w:r>
              <w:t xml:space="preserve"> shall update as defined in the HMI</w:t>
            </w:r>
            <w:r w:rsidRPr="00BD0653">
              <w:t xml:space="preserve"> </w:t>
            </w:r>
            <w:r>
              <w:t xml:space="preserve">spec (refer to </w:t>
            </w:r>
            <w:r w:rsidRPr="006E6004">
              <w:t>WFHSv2-REQ-283641</w:t>
            </w:r>
            <w:r w:rsidRPr="00AB705A">
              <w:t>-HMI Specification References</w:t>
            </w:r>
            <w:r>
              <w:t xml:space="preserve">) </w:t>
            </w:r>
          </w:p>
          <w:p w:rsidRPr="00D04806" w:rsidR="00E01873" w:rsidP="00E01873" w:rsidRDefault="00810544" w14:paraId="64A6F337" w14:textId="77777777">
            <w:pPr>
              <w:autoSpaceDE w:val="0"/>
              <w:autoSpaceDN w:val="0"/>
              <w:adjustRightInd w:val="0"/>
            </w:pPr>
            <w:r>
              <w:t>Backend application display shall update to reflect the update.</w:t>
            </w:r>
          </w:p>
        </w:tc>
      </w:tr>
      <w:tr w:rsidRPr="00D04806" w:rsidR="00E01873" w:rsidTr="00E01873" w14:paraId="12D64DB4"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D04806" w:rsidR="00E01873" w:rsidP="00E01873" w:rsidRDefault="00810544" w14:paraId="2A118093" w14:textId="77777777">
            <w:pPr>
              <w:rPr>
                <w:b/>
              </w:rPr>
            </w:pPr>
            <w:r w:rsidRPr="00D04806">
              <w:rPr>
                <w:b/>
              </w:rPr>
              <w:t>List of Exception Use Cases</w:t>
            </w:r>
          </w:p>
        </w:tc>
        <w:tc>
          <w:tcPr>
            <w:tcW w:w="7666" w:type="dxa"/>
            <w:tcBorders>
              <w:top w:val="single" w:color="auto" w:sz="4" w:space="0"/>
              <w:left w:val="single" w:color="auto" w:sz="4" w:space="0"/>
              <w:bottom w:val="single" w:color="auto" w:sz="4" w:space="0"/>
              <w:right w:val="single" w:color="auto" w:sz="4" w:space="0"/>
            </w:tcBorders>
            <w:hideMark/>
          </w:tcPr>
          <w:p w:rsidRPr="00D04806" w:rsidR="00E01873" w:rsidP="00E01873" w:rsidRDefault="00810544" w14:paraId="7C7E42D1" w14:textId="77777777">
            <w:r>
              <w:t xml:space="preserve">WFHSv1-UC-REQ-191973-E11 </w:t>
            </w:r>
            <w:r w:rsidRPr="00456211">
              <w:t>WifiHotspotOnBoardClient</w:t>
            </w:r>
            <w:r>
              <w:t xml:space="preserve"> update failed</w:t>
            </w:r>
          </w:p>
        </w:tc>
      </w:tr>
      <w:tr w:rsidRPr="00D04806" w:rsidR="00E01873" w:rsidTr="00E01873" w14:paraId="3D7A2897"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D04806" w:rsidR="00E01873" w:rsidP="00E01873" w:rsidRDefault="00810544" w14:paraId="426FBCF2" w14:textId="77777777">
            <w:pPr>
              <w:rPr>
                <w:b/>
              </w:rPr>
            </w:pPr>
            <w:r w:rsidRPr="00D04806">
              <w:rPr>
                <w:b/>
              </w:rPr>
              <w:t>Interfaces</w:t>
            </w:r>
          </w:p>
        </w:tc>
        <w:tc>
          <w:tcPr>
            <w:tcW w:w="7666" w:type="dxa"/>
            <w:tcBorders>
              <w:top w:val="single" w:color="auto" w:sz="4" w:space="0"/>
              <w:left w:val="single" w:color="auto" w:sz="4" w:space="0"/>
              <w:bottom w:val="single" w:color="auto" w:sz="4" w:space="0"/>
              <w:right w:val="single" w:color="auto" w:sz="4" w:space="0"/>
            </w:tcBorders>
            <w:hideMark/>
          </w:tcPr>
          <w:p w:rsidR="00E01873" w:rsidP="00E01873" w:rsidRDefault="00810544" w14:paraId="53B05F7D" w14:textId="77777777">
            <w:r w:rsidRPr="00E57237">
              <w:t>WifiHotspotOnBoardClient</w:t>
            </w:r>
          </w:p>
          <w:p w:rsidR="00E01873" w:rsidP="00E01873" w:rsidRDefault="00810544" w14:paraId="304C1481" w14:textId="77777777">
            <w:r w:rsidRPr="00E57237">
              <w:t>WifiHotspotServer</w:t>
            </w:r>
          </w:p>
          <w:p w:rsidRPr="00D04806" w:rsidR="00E01873" w:rsidP="00E01873" w:rsidRDefault="00810544" w14:paraId="71BB6763" w14:textId="77777777">
            <w:r w:rsidRPr="00D04806">
              <w:t>CAN</w:t>
            </w:r>
          </w:p>
        </w:tc>
      </w:tr>
    </w:tbl>
    <w:p w:rsidR="00E01873" w:rsidP="00E01873" w:rsidRDefault="00E01873" w14:paraId="12740ACA" w14:textId="77777777">
      <w:pPr>
        <w:ind w:left="360"/>
      </w:pPr>
    </w:p>
    <w:p w:rsidR="00E01873" w:rsidP="006E48B5" w:rsidRDefault="00810544" w14:paraId="08CEAA5F" w14:textId="77777777">
      <w:pPr>
        <w:pStyle w:val="Heading4"/>
      </w:pPr>
      <w:r>
        <w:t>WFHSv2-UC-REQ-283580/A-Vehicle enters transport mode</w:t>
      </w:r>
    </w:p>
    <w:p w:rsidRPr="00AE06BC" w:rsidR="00E01873" w:rsidP="00E01873" w:rsidRDefault="00E01873" w14:paraId="7B6AC0D2" w14:textId="77777777"/>
    <w:tbl>
      <w:tblPr>
        <w:tblW w:w="0" w:type="auto"/>
        <w:jc w:val="center"/>
        <w:tblLook w:val="04A0" w:firstRow="1" w:lastRow="0" w:firstColumn="1" w:lastColumn="0" w:noHBand="0" w:noVBand="1"/>
      </w:tblPr>
      <w:tblGrid>
        <w:gridCol w:w="1910"/>
        <w:gridCol w:w="7666"/>
      </w:tblGrid>
      <w:tr w:rsidRPr="00D04806" w:rsidR="00E01873" w:rsidTr="00E01873" w14:paraId="36DD65B1" w14:textId="77777777">
        <w:trPr>
          <w:trHeight w:val="161"/>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D04806" w:rsidR="00E01873" w:rsidP="00E01873" w:rsidRDefault="00810544" w14:paraId="49742EFA" w14:textId="77777777">
            <w:pPr>
              <w:rPr>
                <w:b/>
              </w:rPr>
            </w:pPr>
            <w:r w:rsidRPr="00D04806">
              <w:rPr>
                <w:b/>
              </w:rPr>
              <w:t>Actors</w:t>
            </w:r>
          </w:p>
        </w:tc>
        <w:tc>
          <w:tcPr>
            <w:tcW w:w="7666" w:type="dxa"/>
            <w:tcBorders>
              <w:top w:val="single" w:color="auto" w:sz="4" w:space="0"/>
              <w:left w:val="single" w:color="auto" w:sz="4" w:space="0"/>
              <w:bottom w:val="single" w:color="auto" w:sz="4" w:space="0"/>
              <w:right w:val="single" w:color="auto" w:sz="4" w:space="0"/>
            </w:tcBorders>
            <w:hideMark/>
          </w:tcPr>
          <w:p w:rsidRPr="00D04806" w:rsidR="00E01873" w:rsidP="00E01873" w:rsidRDefault="00810544" w14:paraId="093AFBE0" w14:textId="77777777">
            <w:r>
              <w:t xml:space="preserve">System </w:t>
            </w:r>
          </w:p>
        </w:tc>
      </w:tr>
      <w:tr w:rsidRPr="00D04806" w:rsidR="00E01873" w:rsidTr="00E01873" w14:paraId="7F849B6A"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D04806" w:rsidR="00E01873" w:rsidP="00E01873" w:rsidRDefault="00810544" w14:paraId="6692FC4F" w14:textId="77777777">
            <w:pPr>
              <w:rPr>
                <w:b/>
              </w:rPr>
            </w:pPr>
            <w:r w:rsidRPr="00D04806">
              <w:rPr>
                <w:b/>
              </w:rPr>
              <w:t>Pre-conditions</w:t>
            </w:r>
          </w:p>
        </w:tc>
        <w:tc>
          <w:tcPr>
            <w:tcW w:w="7666" w:type="dxa"/>
            <w:tcBorders>
              <w:top w:val="single" w:color="auto" w:sz="4" w:space="0"/>
              <w:left w:val="single" w:color="auto" w:sz="4" w:space="0"/>
              <w:bottom w:val="single" w:color="auto" w:sz="4" w:space="0"/>
              <w:right w:val="single" w:color="auto" w:sz="4" w:space="0"/>
            </w:tcBorders>
            <w:hideMark/>
          </w:tcPr>
          <w:p w:rsidR="00E01873" w:rsidP="00E01873" w:rsidRDefault="00810544" w14:paraId="2FE647B4" w14:textId="77777777">
            <w:r>
              <w:t>Engine is on/off</w:t>
            </w:r>
          </w:p>
          <w:p w:rsidR="00E01873" w:rsidP="00E01873" w:rsidRDefault="00810544" w14:paraId="30599889" w14:textId="77777777">
            <w:r>
              <w:t>Vehicle is not in transport mode</w:t>
            </w:r>
          </w:p>
          <w:p w:rsidR="00E01873" w:rsidP="00E01873" w:rsidRDefault="00810544" w14:paraId="783D98EE" w14:textId="77777777">
            <w:r>
              <w:t xml:space="preserve">Enhanced hotspot enablement mode is on (refer to </w:t>
            </w:r>
            <w:r w:rsidRPr="004E4C7E">
              <w:t>WFHSv2-REQ-283564</w:t>
            </w:r>
            <w:r>
              <w:t>-Wi-Fi Hotspot enablement mode condition checks)</w:t>
            </w:r>
          </w:p>
          <w:p w:rsidRPr="00D04806" w:rsidR="00E01873" w:rsidP="00E01873" w:rsidRDefault="00810544" w14:paraId="6E20E881" w14:textId="77777777">
            <w:r>
              <w:t xml:space="preserve">Wi-Fi Hotpot is on </w:t>
            </w:r>
          </w:p>
        </w:tc>
      </w:tr>
      <w:tr w:rsidRPr="00D04806" w:rsidR="00E01873" w:rsidTr="00E01873" w14:paraId="5536FA3B"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D04806" w:rsidR="00E01873" w:rsidP="00E01873" w:rsidRDefault="00810544" w14:paraId="1D4B29C5" w14:textId="77777777">
            <w:pPr>
              <w:rPr>
                <w:b/>
              </w:rPr>
            </w:pPr>
            <w:r w:rsidRPr="00D04806">
              <w:rPr>
                <w:b/>
              </w:rPr>
              <w:t>Scenario Description</w:t>
            </w:r>
          </w:p>
        </w:tc>
        <w:tc>
          <w:tcPr>
            <w:tcW w:w="7666" w:type="dxa"/>
            <w:tcBorders>
              <w:top w:val="single" w:color="auto" w:sz="4" w:space="0"/>
              <w:left w:val="single" w:color="auto" w:sz="4" w:space="0"/>
              <w:bottom w:val="single" w:color="auto" w:sz="4" w:space="0"/>
              <w:right w:val="single" w:color="auto" w:sz="4" w:space="0"/>
            </w:tcBorders>
            <w:hideMark/>
          </w:tcPr>
          <w:p w:rsidRPr="00D04806" w:rsidR="00E01873" w:rsidP="00E01873" w:rsidRDefault="00810544" w14:paraId="678E3292" w14:textId="77777777">
            <w:pPr>
              <w:autoSpaceDE w:val="0"/>
              <w:autoSpaceDN w:val="0"/>
              <w:adjustRightInd w:val="0"/>
            </w:pPr>
            <w:r>
              <w:t>Vehicle enters transport mode</w:t>
            </w:r>
          </w:p>
        </w:tc>
      </w:tr>
      <w:tr w:rsidRPr="00D04806" w:rsidR="00E01873" w:rsidTr="00E01873" w14:paraId="4DEB758D" w14:textId="77777777">
        <w:trPr>
          <w:trHeight w:val="77"/>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D04806" w:rsidR="00E01873" w:rsidP="00E01873" w:rsidRDefault="00810544" w14:paraId="392A988E" w14:textId="77777777">
            <w:pPr>
              <w:rPr>
                <w:b/>
              </w:rPr>
            </w:pPr>
            <w:r w:rsidRPr="00D04806">
              <w:rPr>
                <w:b/>
              </w:rPr>
              <w:t>Post-conditions</w:t>
            </w:r>
          </w:p>
        </w:tc>
        <w:tc>
          <w:tcPr>
            <w:tcW w:w="7666" w:type="dxa"/>
            <w:tcBorders>
              <w:top w:val="single" w:color="auto" w:sz="4" w:space="0"/>
              <w:left w:val="single" w:color="auto" w:sz="4" w:space="0"/>
              <w:bottom w:val="single" w:color="auto" w:sz="4" w:space="0"/>
              <w:right w:val="single" w:color="auto" w:sz="4" w:space="0"/>
            </w:tcBorders>
            <w:hideMark/>
          </w:tcPr>
          <w:p w:rsidRPr="00D04806" w:rsidR="00E01873" w:rsidP="00E01873" w:rsidRDefault="00810544" w14:paraId="322B4160" w14:textId="77777777">
            <w:pPr>
              <w:autoSpaceDE w:val="0"/>
              <w:autoSpaceDN w:val="0"/>
              <w:adjustRightInd w:val="0"/>
            </w:pPr>
            <w:r>
              <w:t>Wi-Fi Hotspot turns off until the vehicle leaves transport mode</w:t>
            </w:r>
          </w:p>
          <w:p w:rsidRPr="00D04806" w:rsidR="00E01873" w:rsidP="00E01873" w:rsidRDefault="00810544" w14:paraId="4077C5C9" w14:textId="77777777">
            <w:pPr>
              <w:autoSpaceDE w:val="0"/>
              <w:autoSpaceDN w:val="0"/>
              <w:adjustRightInd w:val="0"/>
            </w:pPr>
            <w:r w:rsidRPr="008D43FD">
              <w:t>WifiHotspotOnBoardClient</w:t>
            </w:r>
            <w:r>
              <w:t xml:space="preserve"> display shall update as defined in the HMI</w:t>
            </w:r>
            <w:r w:rsidRPr="0038464D">
              <w:t xml:space="preserve"> </w:t>
            </w:r>
            <w:r>
              <w:t xml:space="preserve">spec (refer to </w:t>
            </w:r>
            <w:r w:rsidRPr="00325AEF">
              <w:t>WFHSv2-REQ-283641</w:t>
            </w:r>
            <w:r w:rsidRPr="009F6576">
              <w:t>-HMI Specification References</w:t>
            </w:r>
            <w:r>
              <w:t>).</w:t>
            </w:r>
          </w:p>
        </w:tc>
      </w:tr>
      <w:tr w:rsidRPr="00D04806" w:rsidR="00E01873" w:rsidTr="00E01873" w14:paraId="5205E5F2"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D04806" w:rsidR="00E01873" w:rsidP="00E01873" w:rsidRDefault="00810544" w14:paraId="5D0991A4" w14:textId="77777777">
            <w:pPr>
              <w:rPr>
                <w:b/>
              </w:rPr>
            </w:pPr>
            <w:r w:rsidRPr="00D04806">
              <w:rPr>
                <w:b/>
              </w:rPr>
              <w:t>List of Exception Use Cases</w:t>
            </w:r>
          </w:p>
        </w:tc>
        <w:tc>
          <w:tcPr>
            <w:tcW w:w="7666" w:type="dxa"/>
            <w:tcBorders>
              <w:top w:val="single" w:color="auto" w:sz="4" w:space="0"/>
              <w:left w:val="single" w:color="auto" w:sz="4" w:space="0"/>
              <w:bottom w:val="single" w:color="auto" w:sz="4" w:space="0"/>
              <w:right w:val="single" w:color="auto" w:sz="4" w:space="0"/>
            </w:tcBorders>
            <w:hideMark/>
          </w:tcPr>
          <w:p w:rsidRPr="00D04806" w:rsidR="00E01873" w:rsidP="00E01873" w:rsidRDefault="00810544" w14:paraId="53251E3D" w14:textId="77777777">
            <w:r w:rsidRPr="00F62D49">
              <w:t xml:space="preserve">WFHSv1-UC-REQ-191973-E11  </w:t>
            </w:r>
            <w:r>
              <w:t>WifiHotspotOnBoardClient</w:t>
            </w:r>
            <w:r w:rsidRPr="00F62D49">
              <w:t xml:space="preserve"> update failed</w:t>
            </w:r>
          </w:p>
        </w:tc>
      </w:tr>
      <w:tr w:rsidRPr="00D04806" w:rsidR="00E01873" w:rsidTr="00E01873" w14:paraId="6BC1D042"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D04806" w:rsidR="00E01873" w:rsidP="00E01873" w:rsidRDefault="00810544" w14:paraId="4753624F" w14:textId="77777777">
            <w:pPr>
              <w:rPr>
                <w:b/>
              </w:rPr>
            </w:pPr>
            <w:r w:rsidRPr="00D04806">
              <w:rPr>
                <w:b/>
              </w:rPr>
              <w:t>Interfaces</w:t>
            </w:r>
          </w:p>
        </w:tc>
        <w:tc>
          <w:tcPr>
            <w:tcW w:w="7666" w:type="dxa"/>
            <w:tcBorders>
              <w:top w:val="single" w:color="auto" w:sz="4" w:space="0"/>
              <w:left w:val="single" w:color="auto" w:sz="4" w:space="0"/>
              <w:bottom w:val="single" w:color="auto" w:sz="4" w:space="0"/>
              <w:right w:val="single" w:color="auto" w:sz="4" w:space="0"/>
            </w:tcBorders>
            <w:hideMark/>
          </w:tcPr>
          <w:p w:rsidR="00E01873" w:rsidP="00E01873" w:rsidRDefault="00810544" w14:paraId="64EF5207" w14:textId="77777777">
            <w:r w:rsidRPr="008D43FD">
              <w:t>WifiHotspotOnBoardClient</w:t>
            </w:r>
          </w:p>
          <w:p w:rsidR="00E01873" w:rsidP="00E01873" w:rsidRDefault="00810544" w14:paraId="4C2AD4DF" w14:textId="77777777">
            <w:r w:rsidRPr="008D43FD">
              <w:t>WifiHotspotServer</w:t>
            </w:r>
          </w:p>
          <w:p w:rsidRPr="00D04806" w:rsidR="00E01873" w:rsidP="00E01873" w:rsidRDefault="00810544" w14:paraId="2235524B" w14:textId="77777777">
            <w:r>
              <w:lastRenderedPageBreak/>
              <w:t>BCM</w:t>
            </w:r>
          </w:p>
          <w:p w:rsidRPr="00D04806" w:rsidR="00E01873" w:rsidP="00E01873" w:rsidRDefault="00810544" w14:paraId="72A2D492" w14:textId="77777777">
            <w:r w:rsidRPr="00D04806">
              <w:t>CAN</w:t>
            </w:r>
          </w:p>
        </w:tc>
      </w:tr>
    </w:tbl>
    <w:p w:rsidR="00E01873" w:rsidP="00E01873" w:rsidRDefault="00E01873" w14:paraId="055F717C" w14:textId="77777777">
      <w:pPr>
        <w:ind w:left="360"/>
      </w:pPr>
    </w:p>
    <w:p w:rsidR="00E01873" w:rsidP="006E48B5" w:rsidRDefault="00810544" w14:paraId="39915F1D" w14:textId="77777777">
      <w:pPr>
        <w:pStyle w:val="Heading4"/>
      </w:pPr>
      <w:r>
        <w:t>WFHSv1-UC-REQ-191930/A-E3 Wi-Fi Hotspot command through mobile app fails</w:t>
      </w:r>
    </w:p>
    <w:p w:rsidRPr="00AE06BC" w:rsidR="00E01873" w:rsidP="00E01873" w:rsidRDefault="00E01873" w14:paraId="18FAB6CD" w14:textId="77777777"/>
    <w:tbl>
      <w:tblPr>
        <w:tblW w:w="0" w:type="auto"/>
        <w:jc w:val="center"/>
        <w:tblLook w:val="04A0" w:firstRow="1" w:lastRow="0" w:firstColumn="1" w:lastColumn="0" w:noHBand="0" w:noVBand="1"/>
      </w:tblPr>
      <w:tblGrid>
        <w:gridCol w:w="1910"/>
        <w:gridCol w:w="7666"/>
      </w:tblGrid>
      <w:tr w:rsidRPr="00E2234A" w:rsidR="00E01873" w:rsidTr="00E01873" w14:paraId="3DEBFE29" w14:textId="77777777">
        <w:trPr>
          <w:trHeight w:val="161"/>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E2234A" w:rsidR="00E01873" w:rsidP="00E01873" w:rsidRDefault="00810544" w14:paraId="65439316" w14:textId="77777777">
            <w:pPr>
              <w:rPr>
                <w:b/>
              </w:rPr>
            </w:pPr>
            <w:r w:rsidRPr="00E2234A">
              <w:rPr>
                <w:b/>
              </w:rPr>
              <w:t>Actors</w:t>
            </w:r>
          </w:p>
        </w:tc>
        <w:tc>
          <w:tcPr>
            <w:tcW w:w="7666" w:type="dxa"/>
            <w:tcBorders>
              <w:top w:val="single" w:color="auto" w:sz="4" w:space="0"/>
              <w:left w:val="single" w:color="auto" w:sz="4" w:space="0"/>
              <w:bottom w:val="single" w:color="auto" w:sz="4" w:space="0"/>
              <w:right w:val="single" w:color="auto" w:sz="4" w:space="0"/>
            </w:tcBorders>
            <w:hideMark/>
          </w:tcPr>
          <w:p w:rsidRPr="00E2234A" w:rsidR="00E01873" w:rsidP="00E01873" w:rsidRDefault="00810544" w14:paraId="6C6EB12B" w14:textId="77777777">
            <w:r w:rsidRPr="00E2234A">
              <w:t>User</w:t>
            </w:r>
          </w:p>
          <w:p w:rsidRPr="00E2234A" w:rsidR="00E01873" w:rsidP="00E01873" w:rsidRDefault="00810544" w14:paraId="6D8FBA53" w14:textId="77777777">
            <w:r w:rsidRPr="00E2234A">
              <w:t>Mobile app</w:t>
            </w:r>
          </w:p>
        </w:tc>
      </w:tr>
      <w:tr w:rsidRPr="00E2234A" w:rsidR="00E01873" w:rsidTr="00E01873" w14:paraId="58363DE9"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E2234A" w:rsidR="00E01873" w:rsidP="00E01873" w:rsidRDefault="00810544" w14:paraId="2182360D" w14:textId="77777777">
            <w:pPr>
              <w:rPr>
                <w:b/>
              </w:rPr>
            </w:pPr>
            <w:r w:rsidRPr="00E2234A">
              <w:rPr>
                <w:b/>
              </w:rPr>
              <w:t>Pre-conditions</w:t>
            </w:r>
          </w:p>
        </w:tc>
        <w:tc>
          <w:tcPr>
            <w:tcW w:w="7666" w:type="dxa"/>
            <w:tcBorders>
              <w:top w:val="single" w:color="auto" w:sz="4" w:space="0"/>
              <w:left w:val="single" w:color="auto" w:sz="4" w:space="0"/>
              <w:bottom w:val="single" w:color="auto" w:sz="4" w:space="0"/>
              <w:right w:val="single" w:color="auto" w:sz="4" w:space="0"/>
            </w:tcBorders>
            <w:hideMark/>
          </w:tcPr>
          <w:p w:rsidRPr="00E2234A" w:rsidR="00E01873" w:rsidP="00E01873" w:rsidRDefault="00810544" w14:paraId="1B604B52" w14:textId="77777777">
            <w:pPr>
              <w:rPr>
                <w:color w:val="FF0000"/>
              </w:rPr>
            </w:pPr>
            <w:r>
              <w:t xml:space="preserve">Same as normal use case </w:t>
            </w:r>
          </w:p>
        </w:tc>
      </w:tr>
      <w:tr w:rsidRPr="00E2234A" w:rsidR="00E01873" w:rsidTr="00E01873" w14:paraId="12EC6D64"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E2234A" w:rsidR="00E01873" w:rsidP="00E01873" w:rsidRDefault="00810544" w14:paraId="33F20B88" w14:textId="77777777">
            <w:pPr>
              <w:rPr>
                <w:b/>
              </w:rPr>
            </w:pPr>
            <w:r w:rsidRPr="00E2234A">
              <w:rPr>
                <w:b/>
              </w:rPr>
              <w:t>Scenario Description</w:t>
            </w:r>
          </w:p>
        </w:tc>
        <w:tc>
          <w:tcPr>
            <w:tcW w:w="7666" w:type="dxa"/>
            <w:tcBorders>
              <w:top w:val="single" w:color="auto" w:sz="4" w:space="0"/>
              <w:left w:val="single" w:color="auto" w:sz="4" w:space="0"/>
              <w:bottom w:val="single" w:color="auto" w:sz="4" w:space="0"/>
              <w:right w:val="single" w:color="auto" w:sz="4" w:space="0"/>
            </w:tcBorders>
            <w:hideMark/>
          </w:tcPr>
          <w:p w:rsidRPr="00E2234A" w:rsidR="00E01873" w:rsidP="00E01873" w:rsidRDefault="00810544" w14:paraId="67B12BDB" w14:textId="77777777">
            <w:pPr>
              <w:autoSpaceDE w:val="0"/>
              <w:autoSpaceDN w:val="0"/>
              <w:adjustRightInd w:val="0"/>
            </w:pPr>
            <w:r>
              <w:t>The user’s command through mobile app fails  due to command/control failures defined in the Overview section of this document</w:t>
            </w:r>
          </w:p>
        </w:tc>
      </w:tr>
      <w:tr w:rsidRPr="00E2234A" w:rsidR="00E01873" w:rsidTr="00E01873" w14:paraId="729FCAE4" w14:textId="77777777">
        <w:trPr>
          <w:trHeight w:val="77"/>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E2234A" w:rsidR="00E01873" w:rsidP="00E01873" w:rsidRDefault="00810544" w14:paraId="132D6056" w14:textId="77777777">
            <w:pPr>
              <w:rPr>
                <w:b/>
              </w:rPr>
            </w:pPr>
            <w:r w:rsidRPr="00E2234A">
              <w:rPr>
                <w:b/>
              </w:rPr>
              <w:t>Post-conditions</w:t>
            </w:r>
          </w:p>
        </w:tc>
        <w:tc>
          <w:tcPr>
            <w:tcW w:w="7666" w:type="dxa"/>
            <w:tcBorders>
              <w:top w:val="single" w:color="auto" w:sz="4" w:space="0"/>
              <w:left w:val="single" w:color="auto" w:sz="4" w:space="0"/>
              <w:bottom w:val="single" w:color="auto" w:sz="4" w:space="0"/>
              <w:right w:val="single" w:color="auto" w:sz="4" w:space="0"/>
            </w:tcBorders>
            <w:hideMark/>
          </w:tcPr>
          <w:p w:rsidRPr="00446AF3" w:rsidR="00E01873" w:rsidP="00E01873" w:rsidRDefault="00810544" w14:paraId="4ED56FE6" w14:textId="77777777">
            <w:pPr>
              <w:autoSpaceDE w:val="0"/>
              <w:autoSpaceDN w:val="0"/>
              <w:adjustRightInd w:val="0"/>
            </w:pPr>
            <w:r w:rsidRPr="00446AF3">
              <w:t xml:space="preserve">Page shows pending request until timed out </w:t>
            </w:r>
          </w:p>
          <w:p w:rsidRPr="00446AF3" w:rsidR="00E01873" w:rsidP="00E01873" w:rsidRDefault="00810544" w14:paraId="6D32AE48" w14:textId="77777777">
            <w:pPr>
              <w:autoSpaceDE w:val="0"/>
              <w:autoSpaceDN w:val="0"/>
              <w:adjustRightInd w:val="0"/>
            </w:pPr>
            <w:r w:rsidRPr="00446AF3">
              <w:t>Mobi</w:t>
            </w:r>
            <w:r>
              <w:t>le app page indicates an unsuccessful attempt</w:t>
            </w:r>
            <w:r w:rsidRPr="00446AF3">
              <w:t xml:space="preserve"> and r</w:t>
            </w:r>
            <w:r>
              <w:t>eturns to previous display</w:t>
            </w:r>
          </w:p>
          <w:p w:rsidRPr="00E2234A" w:rsidR="00E01873" w:rsidP="00E01873" w:rsidRDefault="00E01873" w14:paraId="4C54F74B" w14:textId="77777777">
            <w:pPr>
              <w:autoSpaceDE w:val="0"/>
              <w:autoSpaceDN w:val="0"/>
              <w:adjustRightInd w:val="0"/>
            </w:pPr>
          </w:p>
        </w:tc>
      </w:tr>
      <w:tr w:rsidRPr="00E2234A" w:rsidR="00E01873" w:rsidTr="00E01873" w14:paraId="40549CE3"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E2234A" w:rsidR="00E01873" w:rsidP="00E01873" w:rsidRDefault="00810544" w14:paraId="77377414" w14:textId="77777777">
            <w:pPr>
              <w:rPr>
                <w:b/>
              </w:rPr>
            </w:pPr>
            <w:r w:rsidRPr="00E2234A">
              <w:rPr>
                <w:b/>
              </w:rPr>
              <w:t>List of Exception Use Cases</w:t>
            </w:r>
          </w:p>
          <w:p w:rsidRPr="00E2234A" w:rsidR="00E01873" w:rsidP="00E01873" w:rsidRDefault="00E01873" w14:paraId="256D08CC" w14:textId="77777777">
            <w:pPr>
              <w:rPr>
                <w:b/>
              </w:rPr>
            </w:pPr>
          </w:p>
        </w:tc>
        <w:tc>
          <w:tcPr>
            <w:tcW w:w="7666" w:type="dxa"/>
            <w:tcBorders>
              <w:top w:val="single" w:color="auto" w:sz="4" w:space="0"/>
              <w:left w:val="single" w:color="auto" w:sz="4" w:space="0"/>
              <w:bottom w:val="single" w:color="auto" w:sz="4" w:space="0"/>
              <w:right w:val="single" w:color="auto" w:sz="4" w:space="0"/>
            </w:tcBorders>
            <w:hideMark/>
          </w:tcPr>
          <w:p w:rsidRPr="00E2234A" w:rsidR="00E01873" w:rsidP="00E01873" w:rsidRDefault="00E01873" w14:paraId="62F73261" w14:textId="77777777"/>
        </w:tc>
      </w:tr>
      <w:tr w:rsidRPr="00E2234A" w:rsidR="00E01873" w:rsidTr="00E01873" w14:paraId="271E65C8"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E2234A" w:rsidR="00E01873" w:rsidP="00E01873" w:rsidRDefault="00810544" w14:paraId="09138EA7" w14:textId="77777777">
            <w:pPr>
              <w:rPr>
                <w:b/>
              </w:rPr>
            </w:pPr>
            <w:r w:rsidRPr="00E2234A">
              <w:rPr>
                <w:b/>
              </w:rPr>
              <w:t>Interfaces</w:t>
            </w:r>
          </w:p>
        </w:tc>
        <w:tc>
          <w:tcPr>
            <w:tcW w:w="7666" w:type="dxa"/>
            <w:tcBorders>
              <w:top w:val="single" w:color="auto" w:sz="4" w:space="0"/>
              <w:left w:val="single" w:color="auto" w:sz="4" w:space="0"/>
              <w:bottom w:val="single" w:color="auto" w:sz="4" w:space="0"/>
              <w:right w:val="single" w:color="auto" w:sz="4" w:space="0"/>
            </w:tcBorders>
            <w:hideMark/>
          </w:tcPr>
          <w:p w:rsidRPr="00E2234A" w:rsidR="00E01873" w:rsidP="00E01873" w:rsidRDefault="00810544" w14:paraId="4E545C82" w14:textId="77777777">
            <w:r w:rsidRPr="00E2234A">
              <w:t>Mobile app</w:t>
            </w:r>
          </w:p>
          <w:p w:rsidR="00E01873" w:rsidP="00E01873" w:rsidRDefault="00810544" w14:paraId="156DB7C7" w14:textId="77777777">
            <w:r w:rsidRPr="00E2234A">
              <w:t xml:space="preserve">Ford infrastructure </w:t>
            </w:r>
          </w:p>
          <w:p w:rsidRPr="00E2234A" w:rsidR="00E01873" w:rsidP="00E01873" w:rsidRDefault="00810544" w14:paraId="2D300AE3" w14:textId="77777777">
            <w:r>
              <w:t xml:space="preserve">Carrier infrastructure </w:t>
            </w:r>
          </w:p>
        </w:tc>
      </w:tr>
    </w:tbl>
    <w:p w:rsidR="00E01873" w:rsidP="00E01873" w:rsidRDefault="00E01873" w14:paraId="54336FCA" w14:textId="77777777">
      <w:pPr>
        <w:ind w:left="360"/>
      </w:pPr>
    </w:p>
    <w:p w:rsidR="00E01873" w:rsidP="006E48B5" w:rsidRDefault="00810544" w14:paraId="545472D2" w14:textId="77777777">
      <w:pPr>
        <w:pStyle w:val="Heading4"/>
      </w:pPr>
      <w:r>
        <w:t>WFHSv1-UC-REQ-191931/A-E4 Wi-Fi Hotspot configuration through WifiHotspotOnBoardClient fails</w:t>
      </w:r>
    </w:p>
    <w:p w:rsidRPr="00AE06BC" w:rsidR="00E01873" w:rsidP="00E01873" w:rsidRDefault="00E01873" w14:paraId="46C5C558" w14:textId="77777777"/>
    <w:tbl>
      <w:tblPr>
        <w:tblW w:w="0" w:type="auto"/>
        <w:jc w:val="center"/>
        <w:tblLook w:val="04A0" w:firstRow="1" w:lastRow="0" w:firstColumn="1" w:lastColumn="0" w:noHBand="0" w:noVBand="1"/>
      </w:tblPr>
      <w:tblGrid>
        <w:gridCol w:w="1910"/>
        <w:gridCol w:w="7666"/>
      </w:tblGrid>
      <w:tr w:rsidRPr="00E2234A" w:rsidR="00E01873" w:rsidTr="00E01873" w14:paraId="2123810D" w14:textId="77777777">
        <w:trPr>
          <w:trHeight w:val="161"/>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E2234A" w:rsidR="00E01873" w:rsidP="00E01873" w:rsidRDefault="00810544" w14:paraId="2C309FC1" w14:textId="77777777">
            <w:pPr>
              <w:rPr>
                <w:b/>
              </w:rPr>
            </w:pPr>
            <w:r w:rsidRPr="00E2234A">
              <w:rPr>
                <w:b/>
              </w:rPr>
              <w:t>Actors</w:t>
            </w:r>
          </w:p>
        </w:tc>
        <w:tc>
          <w:tcPr>
            <w:tcW w:w="7666" w:type="dxa"/>
            <w:tcBorders>
              <w:top w:val="single" w:color="auto" w:sz="4" w:space="0"/>
              <w:left w:val="single" w:color="auto" w:sz="4" w:space="0"/>
              <w:bottom w:val="single" w:color="auto" w:sz="4" w:space="0"/>
              <w:right w:val="single" w:color="auto" w:sz="4" w:space="0"/>
            </w:tcBorders>
            <w:hideMark/>
          </w:tcPr>
          <w:p w:rsidRPr="00E2234A" w:rsidR="00E01873" w:rsidP="00E01873" w:rsidRDefault="00810544" w14:paraId="606D8055" w14:textId="77777777">
            <w:r w:rsidRPr="00E2234A">
              <w:t>User</w:t>
            </w:r>
          </w:p>
          <w:p w:rsidR="00E01873" w:rsidP="00E01873" w:rsidRDefault="00810544" w14:paraId="63E1392F" w14:textId="77777777">
            <w:r w:rsidRPr="00725629">
              <w:t>WifiHotspotOnBoardClient</w:t>
            </w:r>
          </w:p>
          <w:p w:rsidRPr="00E2234A" w:rsidR="00E01873" w:rsidP="00E01873" w:rsidRDefault="00810544" w14:paraId="525BA706" w14:textId="77777777">
            <w:r w:rsidRPr="00F10991">
              <w:t>WifiHotspotServer</w:t>
            </w:r>
          </w:p>
        </w:tc>
      </w:tr>
      <w:tr w:rsidRPr="00E2234A" w:rsidR="00E01873" w:rsidTr="00E01873" w14:paraId="623D564F"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E2234A" w:rsidR="00E01873" w:rsidP="00E01873" w:rsidRDefault="00810544" w14:paraId="6A1A8A77" w14:textId="77777777">
            <w:pPr>
              <w:rPr>
                <w:b/>
              </w:rPr>
            </w:pPr>
            <w:r w:rsidRPr="00E2234A">
              <w:rPr>
                <w:b/>
              </w:rPr>
              <w:t>Pre-conditions</w:t>
            </w:r>
          </w:p>
        </w:tc>
        <w:tc>
          <w:tcPr>
            <w:tcW w:w="7666" w:type="dxa"/>
            <w:tcBorders>
              <w:top w:val="single" w:color="auto" w:sz="4" w:space="0"/>
              <w:left w:val="single" w:color="auto" w:sz="4" w:space="0"/>
              <w:bottom w:val="single" w:color="auto" w:sz="4" w:space="0"/>
              <w:right w:val="single" w:color="auto" w:sz="4" w:space="0"/>
            </w:tcBorders>
            <w:hideMark/>
          </w:tcPr>
          <w:p w:rsidRPr="00E2234A" w:rsidR="00E01873" w:rsidP="00E01873" w:rsidRDefault="00810544" w14:paraId="173EE0A8" w14:textId="77777777">
            <w:r>
              <w:t>Same as normal use case</w:t>
            </w:r>
          </w:p>
        </w:tc>
      </w:tr>
      <w:tr w:rsidRPr="00E2234A" w:rsidR="00E01873" w:rsidTr="00E01873" w14:paraId="1EAA3926"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E2234A" w:rsidR="00E01873" w:rsidP="00E01873" w:rsidRDefault="00810544" w14:paraId="66250743" w14:textId="77777777">
            <w:pPr>
              <w:rPr>
                <w:b/>
              </w:rPr>
            </w:pPr>
            <w:r w:rsidRPr="00E2234A">
              <w:rPr>
                <w:b/>
              </w:rPr>
              <w:t>Scenario Description</w:t>
            </w:r>
          </w:p>
        </w:tc>
        <w:tc>
          <w:tcPr>
            <w:tcW w:w="7666" w:type="dxa"/>
            <w:tcBorders>
              <w:top w:val="single" w:color="auto" w:sz="4" w:space="0"/>
              <w:left w:val="single" w:color="auto" w:sz="4" w:space="0"/>
              <w:bottom w:val="single" w:color="auto" w:sz="4" w:space="0"/>
              <w:right w:val="single" w:color="auto" w:sz="4" w:space="0"/>
            </w:tcBorders>
            <w:hideMark/>
          </w:tcPr>
          <w:p w:rsidRPr="00E2234A" w:rsidR="00E01873" w:rsidP="00E01873" w:rsidRDefault="00810544" w14:paraId="35948B21" w14:textId="77777777">
            <w:pPr>
              <w:autoSpaceDE w:val="0"/>
              <w:autoSpaceDN w:val="0"/>
              <w:adjustRightInd w:val="0"/>
            </w:pPr>
            <w:r>
              <w:t xml:space="preserve">The user’s configuration through the </w:t>
            </w:r>
            <w:r w:rsidRPr="00762DF8">
              <w:t>WifiHotspotOnBoardClient</w:t>
            </w:r>
            <w:r>
              <w:t xml:space="preserve"> failed </w:t>
            </w:r>
            <w:r w:rsidRPr="009257FB">
              <w:t>due to command/control failures defined in the Overview section of this document</w:t>
            </w:r>
          </w:p>
        </w:tc>
      </w:tr>
      <w:tr w:rsidRPr="00E2234A" w:rsidR="00E01873" w:rsidTr="00E01873" w14:paraId="0C5861E4" w14:textId="77777777">
        <w:trPr>
          <w:trHeight w:val="77"/>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E2234A" w:rsidR="00E01873" w:rsidP="00E01873" w:rsidRDefault="00810544" w14:paraId="035F1736" w14:textId="77777777">
            <w:pPr>
              <w:rPr>
                <w:b/>
              </w:rPr>
            </w:pPr>
            <w:r w:rsidRPr="00E2234A">
              <w:rPr>
                <w:b/>
              </w:rPr>
              <w:t>Post-conditions</w:t>
            </w:r>
          </w:p>
        </w:tc>
        <w:tc>
          <w:tcPr>
            <w:tcW w:w="7666" w:type="dxa"/>
            <w:tcBorders>
              <w:top w:val="single" w:color="auto" w:sz="4" w:space="0"/>
              <w:left w:val="single" w:color="auto" w:sz="4" w:space="0"/>
              <w:bottom w:val="single" w:color="auto" w:sz="4" w:space="0"/>
              <w:right w:val="single" w:color="auto" w:sz="4" w:space="0"/>
            </w:tcBorders>
            <w:hideMark/>
          </w:tcPr>
          <w:p w:rsidRPr="00E2234A" w:rsidR="00E01873" w:rsidP="00E01873" w:rsidRDefault="00810544" w14:paraId="720A3321" w14:textId="77777777">
            <w:pPr>
              <w:autoSpaceDE w:val="0"/>
              <w:autoSpaceDN w:val="0"/>
              <w:adjustRightInd w:val="0"/>
            </w:pPr>
            <w:r w:rsidRPr="00751504">
              <w:t>Old Hotspot settings are restored</w:t>
            </w:r>
            <w:r>
              <w:t xml:space="preserve"> and displayed to the customer</w:t>
            </w:r>
          </w:p>
        </w:tc>
      </w:tr>
      <w:tr w:rsidRPr="00E2234A" w:rsidR="00E01873" w:rsidTr="00E01873" w14:paraId="168C52F2"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E2234A" w:rsidR="00E01873" w:rsidP="00E01873" w:rsidRDefault="00810544" w14:paraId="35B026B2" w14:textId="77777777">
            <w:pPr>
              <w:rPr>
                <w:b/>
              </w:rPr>
            </w:pPr>
            <w:r w:rsidRPr="00E2234A">
              <w:rPr>
                <w:b/>
              </w:rPr>
              <w:t>List of Exception Use Cases</w:t>
            </w:r>
          </w:p>
          <w:p w:rsidRPr="00E2234A" w:rsidR="00E01873" w:rsidP="00E01873" w:rsidRDefault="00E01873" w14:paraId="41C93D5A" w14:textId="77777777">
            <w:pPr>
              <w:rPr>
                <w:b/>
              </w:rPr>
            </w:pPr>
          </w:p>
        </w:tc>
        <w:tc>
          <w:tcPr>
            <w:tcW w:w="7666" w:type="dxa"/>
            <w:tcBorders>
              <w:top w:val="single" w:color="auto" w:sz="4" w:space="0"/>
              <w:left w:val="single" w:color="auto" w:sz="4" w:space="0"/>
              <w:bottom w:val="single" w:color="auto" w:sz="4" w:space="0"/>
              <w:right w:val="single" w:color="auto" w:sz="4" w:space="0"/>
            </w:tcBorders>
            <w:hideMark/>
          </w:tcPr>
          <w:p w:rsidRPr="00E2234A" w:rsidR="00E01873" w:rsidP="00E01873" w:rsidRDefault="00E01873" w14:paraId="6043727F" w14:textId="77777777"/>
        </w:tc>
      </w:tr>
      <w:tr w:rsidRPr="00E2234A" w:rsidR="00E01873" w:rsidTr="00E01873" w14:paraId="301C31C0"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E2234A" w:rsidR="00E01873" w:rsidP="00E01873" w:rsidRDefault="00810544" w14:paraId="2056DB78" w14:textId="77777777">
            <w:pPr>
              <w:rPr>
                <w:b/>
              </w:rPr>
            </w:pPr>
            <w:r w:rsidRPr="00E2234A">
              <w:rPr>
                <w:b/>
              </w:rPr>
              <w:t>Interfaces</w:t>
            </w:r>
          </w:p>
        </w:tc>
        <w:tc>
          <w:tcPr>
            <w:tcW w:w="7666" w:type="dxa"/>
            <w:tcBorders>
              <w:top w:val="single" w:color="auto" w:sz="4" w:space="0"/>
              <w:left w:val="single" w:color="auto" w:sz="4" w:space="0"/>
              <w:bottom w:val="single" w:color="auto" w:sz="4" w:space="0"/>
              <w:right w:val="single" w:color="auto" w:sz="4" w:space="0"/>
            </w:tcBorders>
            <w:hideMark/>
          </w:tcPr>
          <w:p w:rsidR="00E01873" w:rsidP="00E01873" w:rsidRDefault="00810544" w14:paraId="3F2E3DFF" w14:textId="77777777">
            <w:r>
              <w:t>WifiHotspotOnBoardClient</w:t>
            </w:r>
          </w:p>
          <w:p w:rsidR="00E01873" w:rsidP="00E01873" w:rsidRDefault="00810544" w14:paraId="6C0D2A56" w14:textId="77777777">
            <w:r w:rsidRPr="00F10991">
              <w:t>WifiHotspotServer</w:t>
            </w:r>
          </w:p>
          <w:p w:rsidRPr="00E2234A" w:rsidR="00E01873" w:rsidP="00E01873" w:rsidRDefault="00810544" w14:paraId="501E291E" w14:textId="77777777">
            <w:r w:rsidRPr="00E2234A">
              <w:t>CAN</w:t>
            </w:r>
          </w:p>
        </w:tc>
      </w:tr>
    </w:tbl>
    <w:p w:rsidR="00E01873" w:rsidP="00E01873" w:rsidRDefault="00E01873" w14:paraId="44AD6206" w14:textId="77777777">
      <w:pPr>
        <w:ind w:left="360"/>
      </w:pPr>
    </w:p>
    <w:p w:rsidR="00E01873" w:rsidP="006E48B5" w:rsidRDefault="00810544" w14:paraId="4A9660C3" w14:textId="77777777">
      <w:pPr>
        <w:pStyle w:val="Heading4"/>
      </w:pPr>
      <w:r>
        <w:t>WFHSv1-UC-REQ-191973/A-E11 WifiHotspotOnBoardClient update failed</w:t>
      </w:r>
    </w:p>
    <w:p w:rsidRPr="00AE06BC" w:rsidR="00E01873" w:rsidP="00E01873" w:rsidRDefault="00E01873" w14:paraId="060AF7DA" w14:textId="77777777"/>
    <w:tbl>
      <w:tblPr>
        <w:tblW w:w="0" w:type="auto"/>
        <w:jc w:val="center"/>
        <w:tblLook w:val="04A0" w:firstRow="1" w:lastRow="0" w:firstColumn="1" w:lastColumn="0" w:noHBand="0" w:noVBand="1"/>
      </w:tblPr>
      <w:tblGrid>
        <w:gridCol w:w="1910"/>
        <w:gridCol w:w="7666"/>
      </w:tblGrid>
      <w:tr w:rsidRPr="004E6491" w:rsidR="00E01873" w:rsidTr="00E01873" w14:paraId="0017446C" w14:textId="77777777">
        <w:trPr>
          <w:trHeight w:val="161"/>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4E6491" w:rsidR="00E01873" w:rsidP="00E01873" w:rsidRDefault="00810544" w14:paraId="6DD325F5" w14:textId="77777777">
            <w:pPr>
              <w:rPr>
                <w:b/>
              </w:rPr>
            </w:pPr>
            <w:r w:rsidRPr="004E6491">
              <w:rPr>
                <w:b/>
              </w:rPr>
              <w:t>Actors</w:t>
            </w:r>
          </w:p>
        </w:tc>
        <w:tc>
          <w:tcPr>
            <w:tcW w:w="7666" w:type="dxa"/>
            <w:tcBorders>
              <w:top w:val="single" w:color="auto" w:sz="4" w:space="0"/>
              <w:left w:val="single" w:color="auto" w:sz="4" w:space="0"/>
              <w:bottom w:val="single" w:color="auto" w:sz="4" w:space="0"/>
              <w:right w:val="single" w:color="auto" w:sz="4" w:space="0"/>
            </w:tcBorders>
            <w:hideMark/>
          </w:tcPr>
          <w:p w:rsidRPr="004E6491" w:rsidR="00E01873" w:rsidP="00E01873" w:rsidRDefault="00810544" w14:paraId="586417F2" w14:textId="77777777">
            <w:r w:rsidRPr="004E6491">
              <w:t>User</w:t>
            </w:r>
          </w:p>
          <w:p w:rsidRPr="004E6491" w:rsidR="00E01873" w:rsidP="00E01873" w:rsidRDefault="00810544" w14:paraId="12F78724" w14:textId="77777777">
            <w:r w:rsidRPr="004E6491">
              <w:t>System</w:t>
            </w:r>
          </w:p>
          <w:p w:rsidRPr="004E6491" w:rsidR="00E01873" w:rsidP="00E01873" w:rsidRDefault="00810544" w14:paraId="3D083CF4" w14:textId="77777777">
            <w:r w:rsidRPr="004E6491">
              <w:t>Cell phone</w:t>
            </w:r>
          </w:p>
        </w:tc>
      </w:tr>
      <w:tr w:rsidRPr="004E6491" w:rsidR="00E01873" w:rsidTr="00E01873" w14:paraId="0A04B760"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4E6491" w:rsidR="00E01873" w:rsidP="00E01873" w:rsidRDefault="00810544" w14:paraId="17A8864E" w14:textId="77777777">
            <w:pPr>
              <w:rPr>
                <w:b/>
              </w:rPr>
            </w:pPr>
            <w:r w:rsidRPr="004E6491">
              <w:rPr>
                <w:b/>
              </w:rPr>
              <w:t>Pre-conditions</w:t>
            </w:r>
          </w:p>
        </w:tc>
        <w:tc>
          <w:tcPr>
            <w:tcW w:w="7666" w:type="dxa"/>
            <w:tcBorders>
              <w:top w:val="single" w:color="auto" w:sz="4" w:space="0"/>
              <w:left w:val="single" w:color="auto" w:sz="4" w:space="0"/>
              <w:bottom w:val="single" w:color="auto" w:sz="4" w:space="0"/>
              <w:right w:val="single" w:color="auto" w:sz="4" w:space="0"/>
            </w:tcBorders>
            <w:hideMark/>
          </w:tcPr>
          <w:p w:rsidRPr="004E6491" w:rsidR="00E01873" w:rsidP="00E01873" w:rsidRDefault="00810544" w14:paraId="3735121D" w14:textId="77777777">
            <w:r>
              <w:t>Same as normal use case</w:t>
            </w:r>
          </w:p>
        </w:tc>
      </w:tr>
      <w:tr w:rsidRPr="004E6491" w:rsidR="00E01873" w:rsidTr="00E01873" w14:paraId="26D8658B"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4E6491" w:rsidR="00E01873" w:rsidP="00E01873" w:rsidRDefault="00810544" w14:paraId="71FBA128" w14:textId="77777777">
            <w:pPr>
              <w:rPr>
                <w:b/>
              </w:rPr>
            </w:pPr>
            <w:r w:rsidRPr="004E6491">
              <w:rPr>
                <w:b/>
              </w:rPr>
              <w:t>Scenario Description</w:t>
            </w:r>
          </w:p>
        </w:tc>
        <w:tc>
          <w:tcPr>
            <w:tcW w:w="7666" w:type="dxa"/>
            <w:tcBorders>
              <w:top w:val="single" w:color="auto" w:sz="4" w:space="0"/>
              <w:left w:val="single" w:color="auto" w:sz="4" w:space="0"/>
              <w:bottom w:val="single" w:color="auto" w:sz="4" w:space="0"/>
              <w:right w:val="single" w:color="auto" w:sz="4" w:space="0"/>
            </w:tcBorders>
            <w:hideMark/>
          </w:tcPr>
          <w:p w:rsidRPr="004E6491" w:rsidR="00E01873" w:rsidP="00E01873" w:rsidRDefault="00810544" w14:paraId="5D628014" w14:textId="77777777">
            <w:pPr>
              <w:autoSpaceDE w:val="0"/>
              <w:autoSpaceDN w:val="0"/>
              <w:adjustRightInd w:val="0"/>
            </w:pPr>
            <w:r>
              <w:t xml:space="preserve">Wi-Fi Hotspot settings are updated by </w:t>
            </w:r>
            <w:r w:rsidRPr="002D6D2F">
              <w:t>WifiHotspotServer</w:t>
            </w:r>
            <w:r>
              <w:t xml:space="preserve"> or carrier and </w:t>
            </w:r>
            <w:r w:rsidRPr="00DE27B1">
              <w:t xml:space="preserve">WifiHotspotOnBoardClient </w:t>
            </w:r>
            <w:r>
              <w:t xml:space="preserve">update failed </w:t>
            </w:r>
            <w:r w:rsidRPr="00052542">
              <w:t>due to command/control failures defined in the Overview section of this document</w:t>
            </w:r>
          </w:p>
        </w:tc>
      </w:tr>
      <w:tr w:rsidRPr="004E6491" w:rsidR="00E01873" w:rsidTr="00E01873" w14:paraId="76C112C9" w14:textId="77777777">
        <w:trPr>
          <w:trHeight w:val="77"/>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4E6491" w:rsidR="00E01873" w:rsidP="00E01873" w:rsidRDefault="00810544" w14:paraId="56BC5D03" w14:textId="77777777">
            <w:pPr>
              <w:rPr>
                <w:b/>
              </w:rPr>
            </w:pPr>
            <w:r w:rsidRPr="004E6491">
              <w:rPr>
                <w:b/>
              </w:rPr>
              <w:t>Post-conditions</w:t>
            </w:r>
          </w:p>
        </w:tc>
        <w:tc>
          <w:tcPr>
            <w:tcW w:w="7666" w:type="dxa"/>
            <w:tcBorders>
              <w:top w:val="single" w:color="auto" w:sz="4" w:space="0"/>
              <w:left w:val="single" w:color="auto" w:sz="4" w:space="0"/>
              <w:bottom w:val="single" w:color="auto" w:sz="4" w:space="0"/>
              <w:right w:val="single" w:color="auto" w:sz="4" w:space="0"/>
            </w:tcBorders>
            <w:hideMark/>
          </w:tcPr>
          <w:p w:rsidRPr="004E6491" w:rsidR="00E01873" w:rsidP="00E01873" w:rsidRDefault="00810544" w14:paraId="13491BED" w14:textId="77777777">
            <w:pPr>
              <w:autoSpaceDE w:val="0"/>
              <w:autoSpaceDN w:val="0"/>
              <w:adjustRightInd w:val="0"/>
            </w:pPr>
            <w:r w:rsidRPr="00DE27B1">
              <w:t xml:space="preserve">WifiHotspotOnBoardClient </w:t>
            </w:r>
            <w:r>
              <w:t>displays old settings</w:t>
            </w:r>
          </w:p>
        </w:tc>
      </w:tr>
      <w:tr w:rsidRPr="004E6491" w:rsidR="00E01873" w:rsidTr="00E01873" w14:paraId="5DD82564"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4E6491" w:rsidR="00E01873" w:rsidP="00E01873" w:rsidRDefault="00810544" w14:paraId="67FA91FE" w14:textId="77777777">
            <w:pPr>
              <w:rPr>
                <w:b/>
              </w:rPr>
            </w:pPr>
            <w:r w:rsidRPr="004E6491">
              <w:rPr>
                <w:b/>
              </w:rPr>
              <w:t>List of Exception Use Cases</w:t>
            </w:r>
          </w:p>
        </w:tc>
        <w:tc>
          <w:tcPr>
            <w:tcW w:w="7666" w:type="dxa"/>
            <w:tcBorders>
              <w:top w:val="single" w:color="auto" w:sz="4" w:space="0"/>
              <w:left w:val="single" w:color="auto" w:sz="4" w:space="0"/>
              <w:bottom w:val="single" w:color="auto" w:sz="4" w:space="0"/>
              <w:right w:val="single" w:color="auto" w:sz="4" w:space="0"/>
            </w:tcBorders>
            <w:hideMark/>
          </w:tcPr>
          <w:p w:rsidRPr="004E6491" w:rsidR="00E01873" w:rsidP="00E01873" w:rsidRDefault="00E01873" w14:paraId="12BFA98C" w14:textId="77777777"/>
        </w:tc>
      </w:tr>
      <w:tr w:rsidRPr="004E6491" w:rsidR="00E01873" w:rsidTr="00E01873" w14:paraId="5C3AAA28"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4E6491" w:rsidR="00E01873" w:rsidP="00E01873" w:rsidRDefault="00810544" w14:paraId="481F5CBF" w14:textId="77777777">
            <w:pPr>
              <w:rPr>
                <w:b/>
              </w:rPr>
            </w:pPr>
            <w:r w:rsidRPr="004E6491">
              <w:rPr>
                <w:b/>
              </w:rPr>
              <w:t>Interfaces</w:t>
            </w:r>
          </w:p>
        </w:tc>
        <w:tc>
          <w:tcPr>
            <w:tcW w:w="7666" w:type="dxa"/>
            <w:tcBorders>
              <w:top w:val="single" w:color="auto" w:sz="4" w:space="0"/>
              <w:left w:val="single" w:color="auto" w:sz="4" w:space="0"/>
              <w:bottom w:val="single" w:color="auto" w:sz="4" w:space="0"/>
              <w:right w:val="single" w:color="auto" w:sz="4" w:space="0"/>
            </w:tcBorders>
            <w:hideMark/>
          </w:tcPr>
          <w:p w:rsidR="00E01873" w:rsidP="00E01873" w:rsidRDefault="00810544" w14:paraId="7635E90B" w14:textId="77777777">
            <w:r w:rsidRPr="004E6491">
              <w:t>Ford infrastructure</w:t>
            </w:r>
          </w:p>
          <w:p w:rsidRPr="004E6491" w:rsidR="00E01873" w:rsidP="00E01873" w:rsidRDefault="00810544" w14:paraId="0D3A4D26" w14:textId="77777777">
            <w:r>
              <w:t xml:space="preserve">Carrier infrastructure </w:t>
            </w:r>
          </w:p>
          <w:p w:rsidRPr="004E6491" w:rsidR="00E01873" w:rsidP="00E01873" w:rsidRDefault="00810544" w14:paraId="10AE71EA" w14:textId="77777777">
            <w:r w:rsidRPr="004E6491">
              <w:t>Mobile app</w:t>
            </w:r>
          </w:p>
          <w:p w:rsidRPr="004E6491" w:rsidR="00E01873" w:rsidP="00E01873" w:rsidRDefault="00810544" w14:paraId="0F54DFF3" w14:textId="77777777">
            <w:r w:rsidRPr="002D6D2F">
              <w:t>WifiHotspotServer</w:t>
            </w:r>
          </w:p>
          <w:p w:rsidRPr="004E6491" w:rsidR="00E01873" w:rsidP="00E01873" w:rsidRDefault="00810544" w14:paraId="46201AC2" w14:textId="77777777">
            <w:r>
              <w:t>WifiHotspotOnBoardClient</w:t>
            </w:r>
          </w:p>
          <w:p w:rsidRPr="004E6491" w:rsidR="00E01873" w:rsidP="00E01873" w:rsidRDefault="00810544" w14:paraId="58AF6821" w14:textId="77777777">
            <w:r w:rsidRPr="004E6491">
              <w:t>CAN</w:t>
            </w:r>
          </w:p>
        </w:tc>
      </w:tr>
    </w:tbl>
    <w:p w:rsidR="00E01873" w:rsidP="00E01873" w:rsidRDefault="00E01873" w14:paraId="519E9726" w14:textId="77777777">
      <w:pPr>
        <w:ind w:left="360"/>
      </w:pPr>
    </w:p>
    <w:p w:rsidR="00E01873" w:rsidP="006E48B5" w:rsidRDefault="00810544" w14:paraId="4C1965BF" w14:textId="77777777">
      <w:pPr>
        <w:pStyle w:val="Heading4"/>
      </w:pPr>
      <w:r>
        <w:lastRenderedPageBreak/>
        <w:t>WFHSv1-UC-REQ-191974/A-E12 Mobile app update failed</w:t>
      </w:r>
    </w:p>
    <w:p w:rsidRPr="00AE06BC" w:rsidR="00E01873" w:rsidP="00E01873" w:rsidRDefault="00E01873" w14:paraId="05611B2B" w14:textId="77777777"/>
    <w:tbl>
      <w:tblPr>
        <w:tblW w:w="0" w:type="auto"/>
        <w:jc w:val="center"/>
        <w:tblLook w:val="04A0" w:firstRow="1" w:lastRow="0" w:firstColumn="1" w:lastColumn="0" w:noHBand="0" w:noVBand="1"/>
      </w:tblPr>
      <w:tblGrid>
        <w:gridCol w:w="1910"/>
        <w:gridCol w:w="7666"/>
      </w:tblGrid>
      <w:tr w:rsidRPr="004E6491" w:rsidR="00E01873" w:rsidTr="00E01873" w14:paraId="48741C81" w14:textId="77777777">
        <w:trPr>
          <w:trHeight w:val="161"/>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4E6491" w:rsidR="00E01873" w:rsidP="00E01873" w:rsidRDefault="00810544" w14:paraId="795BFEBC" w14:textId="77777777">
            <w:pPr>
              <w:rPr>
                <w:b/>
              </w:rPr>
            </w:pPr>
            <w:r w:rsidRPr="004E6491">
              <w:rPr>
                <w:b/>
              </w:rPr>
              <w:t>Actors</w:t>
            </w:r>
          </w:p>
        </w:tc>
        <w:tc>
          <w:tcPr>
            <w:tcW w:w="7666" w:type="dxa"/>
            <w:tcBorders>
              <w:top w:val="single" w:color="auto" w:sz="4" w:space="0"/>
              <w:left w:val="single" w:color="auto" w:sz="4" w:space="0"/>
              <w:bottom w:val="single" w:color="auto" w:sz="4" w:space="0"/>
              <w:right w:val="single" w:color="auto" w:sz="4" w:space="0"/>
            </w:tcBorders>
            <w:hideMark/>
          </w:tcPr>
          <w:p w:rsidRPr="004E6491" w:rsidR="00E01873" w:rsidP="00E01873" w:rsidRDefault="00810544" w14:paraId="59486263" w14:textId="77777777">
            <w:r w:rsidRPr="004E6491">
              <w:t>User</w:t>
            </w:r>
          </w:p>
          <w:p w:rsidRPr="004E6491" w:rsidR="00E01873" w:rsidP="00E01873" w:rsidRDefault="00810544" w14:paraId="48F365FA" w14:textId="77777777">
            <w:r w:rsidRPr="004E6491">
              <w:t>System</w:t>
            </w:r>
          </w:p>
          <w:p w:rsidRPr="004E6491" w:rsidR="00E01873" w:rsidP="00E01873" w:rsidRDefault="00810544" w14:paraId="3C9C04E2" w14:textId="77777777">
            <w:r w:rsidRPr="004E6491">
              <w:t>Cell phone</w:t>
            </w:r>
          </w:p>
        </w:tc>
      </w:tr>
      <w:tr w:rsidRPr="004E6491" w:rsidR="00E01873" w:rsidTr="00E01873" w14:paraId="3E0CD770"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4E6491" w:rsidR="00E01873" w:rsidP="00E01873" w:rsidRDefault="00810544" w14:paraId="297668DE" w14:textId="77777777">
            <w:pPr>
              <w:rPr>
                <w:b/>
              </w:rPr>
            </w:pPr>
            <w:r w:rsidRPr="004E6491">
              <w:rPr>
                <w:b/>
              </w:rPr>
              <w:t>Pre-conditions</w:t>
            </w:r>
          </w:p>
        </w:tc>
        <w:tc>
          <w:tcPr>
            <w:tcW w:w="7666" w:type="dxa"/>
            <w:tcBorders>
              <w:top w:val="single" w:color="auto" w:sz="4" w:space="0"/>
              <w:left w:val="single" w:color="auto" w:sz="4" w:space="0"/>
              <w:bottom w:val="single" w:color="auto" w:sz="4" w:space="0"/>
              <w:right w:val="single" w:color="auto" w:sz="4" w:space="0"/>
            </w:tcBorders>
            <w:hideMark/>
          </w:tcPr>
          <w:p w:rsidR="00E01873" w:rsidP="00E01873" w:rsidRDefault="00810544" w14:paraId="3EA1C49F" w14:textId="77777777">
            <w:r>
              <w:t>Same as normal use case</w:t>
            </w:r>
          </w:p>
          <w:p w:rsidRPr="004E6491" w:rsidR="00E01873" w:rsidP="00E01873" w:rsidRDefault="00E01873" w14:paraId="5F00D589" w14:textId="77777777"/>
        </w:tc>
      </w:tr>
      <w:tr w:rsidRPr="004E6491" w:rsidR="00E01873" w:rsidTr="00E01873" w14:paraId="4FEA0104"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4E6491" w:rsidR="00E01873" w:rsidP="00E01873" w:rsidRDefault="00810544" w14:paraId="0DB1C865" w14:textId="77777777">
            <w:pPr>
              <w:rPr>
                <w:b/>
              </w:rPr>
            </w:pPr>
            <w:r w:rsidRPr="004E6491">
              <w:rPr>
                <w:b/>
              </w:rPr>
              <w:t>Scenario Description</w:t>
            </w:r>
          </w:p>
        </w:tc>
        <w:tc>
          <w:tcPr>
            <w:tcW w:w="7666" w:type="dxa"/>
            <w:tcBorders>
              <w:top w:val="single" w:color="auto" w:sz="4" w:space="0"/>
              <w:left w:val="single" w:color="auto" w:sz="4" w:space="0"/>
              <w:bottom w:val="single" w:color="auto" w:sz="4" w:space="0"/>
              <w:right w:val="single" w:color="auto" w:sz="4" w:space="0"/>
            </w:tcBorders>
            <w:hideMark/>
          </w:tcPr>
          <w:p w:rsidRPr="004E6491" w:rsidR="00E01873" w:rsidP="00E01873" w:rsidRDefault="00810544" w14:paraId="786182F6" w14:textId="77777777">
            <w:pPr>
              <w:autoSpaceDE w:val="0"/>
              <w:autoSpaceDN w:val="0"/>
              <w:adjustRightInd w:val="0"/>
            </w:pPr>
            <w:r>
              <w:t xml:space="preserve">Wi-Fi Hotspot settings are updated by carrier, and mobile app update failed </w:t>
            </w:r>
            <w:r w:rsidRPr="00147D36">
              <w:t>due to command/control failures defined in the Overview section of this document</w:t>
            </w:r>
          </w:p>
        </w:tc>
      </w:tr>
      <w:tr w:rsidRPr="004E6491" w:rsidR="00E01873" w:rsidTr="00E01873" w14:paraId="09524834" w14:textId="77777777">
        <w:trPr>
          <w:trHeight w:val="77"/>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4E6491" w:rsidR="00E01873" w:rsidP="00E01873" w:rsidRDefault="00810544" w14:paraId="5F35D4C9" w14:textId="77777777">
            <w:pPr>
              <w:rPr>
                <w:b/>
              </w:rPr>
            </w:pPr>
            <w:r w:rsidRPr="004E6491">
              <w:rPr>
                <w:b/>
              </w:rPr>
              <w:t>Post-conditions</w:t>
            </w:r>
          </w:p>
        </w:tc>
        <w:tc>
          <w:tcPr>
            <w:tcW w:w="7666" w:type="dxa"/>
            <w:tcBorders>
              <w:top w:val="single" w:color="auto" w:sz="4" w:space="0"/>
              <w:left w:val="single" w:color="auto" w:sz="4" w:space="0"/>
              <w:bottom w:val="single" w:color="auto" w:sz="4" w:space="0"/>
              <w:right w:val="single" w:color="auto" w:sz="4" w:space="0"/>
            </w:tcBorders>
            <w:hideMark/>
          </w:tcPr>
          <w:p w:rsidRPr="004E6491" w:rsidR="00E01873" w:rsidP="00E01873" w:rsidRDefault="00810544" w14:paraId="2F311729" w14:textId="77777777">
            <w:pPr>
              <w:autoSpaceDE w:val="0"/>
              <w:autoSpaceDN w:val="0"/>
              <w:adjustRightInd w:val="0"/>
            </w:pPr>
            <w:r>
              <w:t xml:space="preserve">Mobile app </w:t>
            </w:r>
            <w:r w:rsidRPr="00C568FE">
              <w:t>WifiHotspotOnBoardClient</w:t>
            </w:r>
            <w:r>
              <w:t xml:space="preserve"> displays old settings</w:t>
            </w:r>
          </w:p>
        </w:tc>
      </w:tr>
      <w:tr w:rsidRPr="004E6491" w:rsidR="00E01873" w:rsidTr="00E01873" w14:paraId="1D168CD4"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4E6491" w:rsidR="00E01873" w:rsidP="00E01873" w:rsidRDefault="00810544" w14:paraId="34A8B13B" w14:textId="77777777">
            <w:pPr>
              <w:rPr>
                <w:b/>
              </w:rPr>
            </w:pPr>
            <w:r w:rsidRPr="004E6491">
              <w:rPr>
                <w:b/>
              </w:rPr>
              <w:t>List of Exception Use Cases</w:t>
            </w:r>
          </w:p>
        </w:tc>
        <w:tc>
          <w:tcPr>
            <w:tcW w:w="7666" w:type="dxa"/>
            <w:tcBorders>
              <w:top w:val="single" w:color="auto" w:sz="4" w:space="0"/>
              <w:left w:val="single" w:color="auto" w:sz="4" w:space="0"/>
              <w:bottom w:val="single" w:color="auto" w:sz="4" w:space="0"/>
              <w:right w:val="single" w:color="auto" w:sz="4" w:space="0"/>
            </w:tcBorders>
            <w:hideMark/>
          </w:tcPr>
          <w:p w:rsidRPr="004E6491" w:rsidR="00E01873" w:rsidP="00E01873" w:rsidRDefault="00E01873" w14:paraId="46A40311" w14:textId="77777777"/>
        </w:tc>
      </w:tr>
      <w:tr w:rsidRPr="004E6491" w:rsidR="00E01873" w:rsidTr="00E01873" w14:paraId="77FDC71D"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4E6491" w:rsidR="00E01873" w:rsidP="00E01873" w:rsidRDefault="00810544" w14:paraId="052558D7" w14:textId="77777777">
            <w:pPr>
              <w:rPr>
                <w:b/>
              </w:rPr>
            </w:pPr>
            <w:r w:rsidRPr="004E6491">
              <w:rPr>
                <w:b/>
              </w:rPr>
              <w:t>Interfaces</w:t>
            </w:r>
          </w:p>
        </w:tc>
        <w:tc>
          <w:tcPr>
            <w:tcW w:w="7666" w:type="dxa"/>
            <w:tcBorders>
              <w:top w:val="single" w:color="auto" w:sz="4" w:space="0"/>
              <w:left w:val="single" w:color="auto" w:sz="4" w:space="0"/>
              <w:bottom w:val="single" w:color="auto" w:sz="4" w:space="0"/>
              <w:right w:val="single" w:color="auto" w:sz="4" w:space="0"/>
            </w:tcBorders>
            <w:hideMark/>
          </w:tcPr>
          <w:p w:rsidR="00E01873" w:rsidP="00E01873" w:rsidRDefault="00810544" w14:paraId="04CDEFF3" w14:textId="77777777">
            <w:r w:rsidRPr="004E6491">
              <w:t>Ford infrastructure</w:t>
            </w:r>
          </w:p>
          <w:p w:rsidRPr="004E6491" w:rsidR="00E01873" w:rsidP="00E01873" w:rsidRDefault="00810544" w14:paraId="6B7AE776" w14:textId="77777777">
            <w:r>
              <w:t xml:space="preserve">Carrier infrastructure </w:t>
            </w:r>
          </w:p>
          <w:p w:rsidRPr="004E6491" w:rsidR="00E01873" w:rsidP="00E01873" w:rsidRDefault="00810544" w14:paraId="650E7DD2" w14:textId="77777777">
            <w:r>
              <w:t>Mobile app</w:t>
            </w:r>
          </w:p>
        </w:tc>
      </w:tr>
    </w:tbl>
    <w:p w:rsidR="00E01873" w:rsidP="00E01873" w:rsidRDefault="00E01873" w14:paraId="5DCC9DF7" w14:textId="77777777">
      <w:pPr>
        <w:ind w:left="360"/>
      </w:pPr>
    </w:p>
    <w:p w:rsidR="00E01873" w:rsidP="00E01873" w:rsidRDefault="00E01873" w14:paraId="0DD50571" w14:textId="77777777">
      <w:pPr>
        <w:ind w:left="360"/>
      </w:pPr>
    </w:p>
    <w:p w:rsidR="00E01873" w:rsidP="00E01873" w:rsidRDefault="00E01873" w14:paraId="403E8B6E" w14:textId="77777777">
      <w:pPr>
        <w:ind w:left="360"/>
      </w:pPr>
    </w:p>
    <w:p w:rsidR="00E01873" w:rsidP="006E48B5" w:rsidRDefault="00810544" w14:paraId="3A77CA76" w14:textId="77777777">
      <w:pPr>
        <w:pStyle w:val="Heading3"/>
      </w:pPr>
      <w:bookmarkStart w:name="_Toc51672350" w:id="9635"/>
      <w:r>
        <w:t>White Box Views</w:t>
      </w:r>
      <w:bookmarkEnd w:id="9635"/>
    </w:p>
    <w:p w:rsidR="00E01873" w:rsidP="006E48B5" w:rsidRDefault="00810544" w14:paraId="209EDFFE" w14:textId="77777777">
      <w:pPr>
        <w:pStyle w:val="Heading4"/>
      </w:pPr>
      <w:r>
        <w:t>Activity Diagrams</w:t>
      </w:r>
    </w:p>
    <w:p w:rsidR="00E01873" w:rsidP="006E48B5" w:rsidRDefault="00810544" w14:paraId="0A03E5EC" w14:textId="77777777">
      <w:pPr>
        <w:pStyle w:val="Heading5"/>
      </w:pPr>
      <w:r>
        <w:t xml:space="preserve">WFHSv2-ACT-REQ-317275/A-User Turns Wi-Fi Hotspot </w:t>
      </w:r>
      <w:proofErr w:type="gramStart"/>
      <w:r>
        <w:t>On</w:t>
      </w:r>
      <w:proofErr w:type="gramEnd"/>
      <w:r>
        <w:t xml:space="preserve"> from WifiHotspotOnBoardClient</w:t>
      </w:r>
    </w:p>
    <w:p w:rsidR="00E01873" w:rsidP="006E48B5" w:rsidRDefault="00810544" w14:paraId="52984F9F" w14:textId="77777777">
      <w:pPr>
        <w:jc w:val="center"/>
      </w:pPr>
      <w:r w:rsidRPr="00467222">
        <w:rPr>
          <w:noProof/>
        </w:rPr>
        <w:drawing>
          <wp:inline distT="0" distB="0" distL="0" distR="0" wp14:anchorId="20272FBA" wp14:editId="1A5EBC4D">
            <wp:extent cx="5943600" cy="3630735"/>
            <wp:effectExtent l="0" t="0" r="0" b="8255"/>
            <wp:docPr id="151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3600" cy="3630735"/>
                    </a:xfrm>
                    <a:prstGeom prst="rect">
                      <a:avLst/>
                    </a:prstGeom>
                    <a:noFill/>
                    <a:ln>
                      <a:noFill/>
                    </a:ln>
                  </pic:spPr>
                </pic:pic>
              </a:graphicData>
            </a:graphic>
          </wp:inline>
        </w:drawing>
      </w:r>
    </w:p>
    <w:p w:rsidR="00E01873" w:rsidP="006E48B5" w:rsidRDefault="00810544" w14:paraId="38336C24" w14:textId="77777777">
      <w:pPr>
        <w:pStyle w:val="Heading5"/>
      </w:pPr>
      <w:r>
        <w:lastRenderedPageBreak/>
        <w:t xml:space="preserve">WFHSv2-ACT-REQ-317276/A-User Turns Wi-Fi Hotspot </w:t>
      </w:r>
      <w:proofErr w:type="gramStart"/>
      <w:r>
        <w:t>On</w:t>
      </w:r>
      <w:proofErr w:type="gramEnd"/>
      <w:r>
        <w:t xml:space="preserve"> from </w:t>
      </w:r>
      <w:proofErr w:type="spellStart"/>
      <w:r>
        <w:t>WifiHotspotOffBoardClient</w:t>
      </w:r>
      <w:proofErr w:type="spellEnd"/>
    </w:p>
    <w:p w:rsidR="00E01873" w:rsidP="006E48B5" w:rsidRDefault="00810544" w14:paraId="27C871B4" w14:textId="77777777">
      <w:pPr>
        <w:jc w:val="center"/>
      </w:pPr>
      <w:r w:rsidRPr="00207849">
        <w:rPr>
          <w:noProof/>
        </w:rPr>
        <w:drawing>
          <wp:inline distT="0" distB="0" distL="0" distR="0" wp14:anchorId="3F6AA59F" wp14:editId="7960A1D2">
            <wp:extent cx="5943600" cy="4125985"/>
            <wp:effectExtent l="0" t="0" r="0" b="8255"/>
            <wp:docPr id="152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3600" cy="4125985"/>
                    </a:xfrm>
                    <a:prstGeom prst="rect">
                      <a:avLst/>
                    </a:prstGeom>
                    <a:noFill/>
                    <a:ln>
                      <a:noFill/>
                    </a:ln>
                  </pic:spPr>
                </pic:pic>
              </a:graphicData>
            </a:graphic>
          </wp:inline>
        </w:drawing>
      </w:r>
    </w:p>
    <w:p w:rsidR="00E01873" w:rsidP="006E48B5" w:rsidRDefault="00810544" w14:paraId="4FBECAF3" w14:textId="77777777">
      <w:pPr>
        <w:pStyle w:val="Heading4"/>
      </w:pPr>
      <w:r>
        <w:lastRenderedPageBreak/>
        <w:t>Sequence Diagrams</w:t>
      </w:r>
    </w:p>
    <w:p w:rsidR="00E01873" w:rsidP="006E48B5" w:rsidRDefault="00810544" w14:paraId="657CADD5" w14:textId="77777777">
      <w:pPr>
        <w:pStyle w:val="Heading5"/>
      </w:pPr>
      <w:r>
        <w:t>WFHSv2-SD-REQ-317513/A-User Turns Wi-Fi Hotspot On/Off from WifiHotspotOnBoardClient</w:t>
      </w:r>
    </w:p>
    <w:p w:rsidR="00E01873" w:rsidP="006E48B5" w:rsidRDefault="00810544" w14:paraId="7B25B13F" w14:textId="77777777">
      <w:pPr>
        <w:jc w:val="center"/>
      </w:pPr>
      <w:r w:rsidRPr="00747229">
        <w:rPr>
          <w:noProof/>
        </w:rPr>
        <w:drawing>
          <wp:inline distT="0" distB="0" distL="0" distR="0" wp14:anchorId="0B2CE60F" wp14:editId="54828F29">
            <wp:extent cx="5943600" cy="6552427"/>
            <wp:effectExtent l="0" t="0" r="0" b="1270"/>
            <wp:docPr id="1540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6552427"/>
                    </a:xfrm>
                    <a:prstGeom prst="rect">
                      <a:avLst/>
                    </a:prstGeom>
                    <a:noFill/>
                    <a:ln>
                      <a:noFill/>
                    </a:ln>
                  </pic:spPr>
                </pic:pic>
              </a:graphicData>
            </a:graphic>
          </wp:inline>
        </w:drawing>
      </w:r>
    </w:p>
    <w:p w:rsidR="00E01873" w:rsidP="006E48B5" w:rsidRDefault="00810544" w14:paraId="700DBB2A" w14:textId="77777777">
      <w:pPr>
        <w:pStyle w:val="Heading5"/>
      </w:pPr>
      <w:r>
        <w:lastRenderedPageBreak/>
        <w:t xml:space="preserve">WFHSv2-SD-REQ-317514/A-User Turns Wi-Fi Hotspot On/Off from </w:t>
      </w:r>
      <w:proofErr w:type="spellStart"/>
      <w:r>
        <w:t>WifiHotspotOffBoardClient</w:t>
      </w:r>
      <w:proofErr w:type="spellEnd"/>
    </w:p>
    <w:p w:rsidR="00E01873" w:rsidP="006E48B5" w:rsidRDefault="00810544" w14:paraId="59D22F12" w14:textId="77777777">
      <w:pPr>
        <w:jc w:val="center"/>
      </w:pPr>
      <w:r w:rsidRPr="00304D91">
        <w:rPr>
          <w:noProof/>
        </w:rPr>
        <w:drawing>
          <wp:inline distT="0" distB="0" distL="0" distR="0" wp14:anchorId="2FBAFD33" wp14:editId="3390572F">
            <wp:extent cx="5943600" cy="8369418"/>
            <wp:effectExtent l="0" t="0" r="0" b="0"/>
            <wp:docPr id="1550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3600" cy="8369418"/>
                    </a:xfrm>
                    <a:prstGeom prst="rect">
                      <a:avLst/>
                    </a:prstGeom>
                    <a:noFill/>
                    <a:ln>
                      <a:noFill/>
                    </a:ln>
                  </pic:spPr>
                </pic:pic>
              </a:graphicData>
            </a:graphic>
          </wp:inline>
        </w:drawing>
      </w:r>
    </w:p>
    <w:p w:rsidR="00E01873" w:rsidRDefault="00810544" w14:paraId="6F64A645" w14:textId="77777777">
      <w:pPr>
        <w:spacing w:after="200" w:line="276" w:lineRule="auto"/>
      </w:pPr>
      <w:r>
        <w:lastRenderedPageBreak/>
        <w:br w:type="page"/>
      </w:r>
    </w:p>
    <w:p w:rsidR="00E01873" w:rsidP="006E48B5" w:rsidRDefault="00810544" w14:paraId="052D5B21" w14:textId="77777777">
      <w:pPr>
        <w:pStyle w:val="Heading2"/>
      </w:pPr>
      <w:bookmarkStart w:name="_Toc51672351" w:id="9636"/>
      <w:r w:rsidRPr="00B9479B">
        <w:lastRenderedPageBreak/>
        <w:t>WFHSv2-FUN-REQ-274797/B-Managing SSID</w:t>
      </w:r>
      <w:bookmarkEnd w:id="9636"/>
    </w:p>
    <w:p w:rsidRPr="000D6222" w:rsidR="00E01873" w:rsidP="00E01873" w:rsidRDefault="00810544" w14:paraId="380DB2E5" w14:textId="77777777">
      <w:pPr>
        <w:rPr>
          <w:rFonts w:cs="Arial"/>
        </w:rPr>
      </w:pPr>
      <w:r w:rsidRPr="000D6222">
        <w:rPr>
          <w:rFonts w:cs="Arial"/>
        </w:rPr>
        <w:t>The Wi-Fi Hotspot must have an SSID used to differentiate one WLAN from another. The SSID must be between 1-32 ASCII characters and may be configurable by the user from the in-vehicle WifiHotspotOnBoardClient</w:t>
      </w:r>
      <w:r>
        <w:rPr>
          <w:rFonts w:cs="Arial"/>
        </w:rPr>
        <w:t xml:space="preserve"> </w:t>
      </w:r>
      <w:r w:rsidRPr="006E5C41">
        <w:rPr>
          <w:rFonts w:cs="Arial"/>
        </w:rPr>
        <w:t xml:space="preserve">or from the </w:t>
      </w:r>
      <w:proofErr w:type="spellStart"/>
      <w:r w:rsidRPr="006E5C41">
        <w:rPr>
          <w:rFonts w:cs="Arial"/>
        </w:rPr>
        <w:t>WifiHotspotOffBoardClient</w:t>
      </w:r>
      <w:proofErr w:type="spellEnd"/>
      <w:r w:rsidRPr="000D6222">
        <w:rPr>
          <w:rFonts w:cs="Arial"/>
        </w:rPr>
        <w:t xml:space="preserve">. The WifiHotspotOnBoardClient </w:t>
      </w:r>
      <w:r w:rsidRPr="0013426E">
        <w:rPr>
          <w:rFonts w:cs="Arial"/>
        </w:rPr>
        <w:t xml:space="preserve">&amp; </w:t>
      </w:r>
      <w:proofErr w:type="spellStart"/>
      <w:r w:rsidRPr="0013426E">
        <w:rPr>
          <w:rFonts w:cs="Arial"/>
        </w:rPr>
        <w:t>WifiHotspotOffBoardClient</w:t>
      </w:r>
      <w:proofErr w:type="spellEnd"/>
      <w:r>
        <w:rPr>
          <w:rFonts w:cs="Arial"/>
        </w:rPr>
        <w:t xml:space="preserve"> </w:t>
      </w:r>
      <w:r w:rsidRPr="000D6222">
        <w:rPr>
          <w:rFonts w:cs="Arial"/>
        </w:rPr>
        <w:t>shall be responsible for verifying that the customer input does not violate the SSID character length. Each WifiHotspotServer shall come with a default SSID.</w:t>
      </w:r>
    </w:p>
    <w:p w:rsidRPr="000D6222" w:rsidR="00E01873" w:rsidP="00E01873" w:rsidRDefault="00E01873" w14:paraId="0094C49E" w14:textId="77777777">
      <w:pPr>
        <w:rPr>
          <w:rFonts w:cs="Arial"/>
        </w:rPr>
      </w:pPr>
    </w:p>
    <w:p w:rsidRPr="000D6222" w:rsidR="00E01873" w:rsidP="00E01873" w:rsidRDefault="00810544" w14:paraId="664785E3" w14:textId="77777777">
      <w:pPr>
        <w:rPr>
          <w:rFonts w:cs="Arial"/>
        </w:rPr>
      </w:pPr>
      <w:r w:rsidRPr="000D6222">
        <w:rPr>
          <w:rFonts w:cs="Arial"/>
        </w:rPr>
        <w:t xml:space="preserve">If the user </w:t>
      </w:r>
      <w:proofErr w:type="gramStart"/>
      <w:r w:rsidRPr="000D6222">
        <w:rPr>
          <w:rFonts w:cs="Arial"/>
        </w:rPr>
        <w:t>enters into</w:t>
      </w:r>
      <w:proofErr w:type="gramEnd"/>
      <w:r w:rsidRPr="000D6222">
        <w:rPr>
          <w:rFonts w:cs="Arial"/>
        </w:rPr>
        <w:t xml:space="preserve"> a screen that displays the SSID, the WifiHotspotOnBoardClient shall transmit a Wi-Fi Info request to the WifiHotspotServer, and in turn, the WifiHotspotServer shall respond with the appropriate SSID and password characters.</w:t>
      </w:r>
      <w:r w:rsidRPr="00F37443">
        <w:t xml:space="preserve"> </w:t>
      </w:r>
      <w:r w:rsidRPr="00F37443">
        <w:rPr>
          <w:rFonts w:cs="Arial"/>
        </w:rPr>
        <w:t xml:space="preserve">If the WifiHotspotServer receives a request from the </w:t>
      </w:r>
      <w:proofErr w:type="spellStart"/>
      <w:r w:rsidRPr="00F37443">
        <w:rPr>
          <w:rFonts w:cs="Arial"/>
        </w:rPr>
        <w:t>WifiHotspotOffBoardClient</w:t>
      </w:r>
      <w:proofErr w:type="spellEnd"/>
      <w:r w:rsidRPr="00F37443">
        <w:rPr>
          <w:rFonts w:cs="Arial"/>
        </w:rPr>
        <w:t>, it shall receive and process a command/response/alert message.</w:t>
      </w:r>
    </w:p>
    <w:p w:rsidR="00E01873" w:rsidP="006E48B5" w:rsidRDefault="00810544" w14:paraId="60E840E9" w14:textId="77777777">
      <w:pPr>
        <w:pStyle w:val="Heading3"/>
      </w:pPr>
      <w:bookmarkStart w:name="_Toc51672352" w:id="9637"/>
      <w:r>
        <w:t>Requirements</w:t>
      </w:r>
      <w:bookmarkEnd w:id="9637"/>
    </w:p>
    <w:p w:rsidRPr="006E48B5" w:rsidR="006E48B5" w:rsidP="006E48B5" w:rsidRDefault="006E48B5" w14:paraId="490F2214" w14:textId="77777777">
      <w:pPr>
        <w:pStyle w:val="Heading4"/>
        <w:rPr>
          <w:b w:val="0"/>
          <w:u w:val="single"/>
        </w:rPr>
      </w:pPr>
      <w:r w:rsidRPr="006E48B5">
        <w:rPr>
          <w:b w:val="0"/>
          <w:u w:val="single"/>
        </w:rPr>
        <w:t>WFHS-REQ-162363/A-Assigning the SSID to each frequency band</w:t>
      </w:r>
    </w:p>
    <w:p w:rsidRPr="004429C1" w:rsidR="00E01873" w:rsidP="00E01873" w:rsidRDefault="00810544" w14:paraId="649B47A2" w14:textId="77777777">
      <w:pPr>
        <w:rPr>
          <w:rFonts w:cs="Arial"/>
        </w:rPr>
      </w:pPr>
      <w:r w:rsidRPr="004429C1">
        <w:rPr>
          <w:rFonts w:cs="Arial"/>
        </w:rPr>
        <w:t xml:space="preserve">The </w:t>
      </w:r>
      <w:r w:rsidRPr="00417749">
        <w:rPr>
          <w:rFonts w:cs="Arial"/>
        </w:rPr>
        <w:t>WifiHotspotServer</w:t>
      </w:r>
      <w:r w:rsidRPr="004429C1">
        <w:rPr>
          <w:rFonts w:cs="Arial"/>
        </w:rPr>
        <w:t xml:space="preserve"> shall assign the same SSID to both the 2.4 and 5 GHz band.</w:t>
      </w:r>
    </w:p>
    <w:p w:rsidR="00E01873" w:rsidP="00E01873" w:rsidRDefault="00E01873" w14:paraId="3418010C" w14:textId="77777777"/>
    <w:p w:rsidRPr="006E48B5" w:rsidR="006E48B5" w:rsidP="006E48B5" w:rsidRDefault="006E48B5" w14:paraId="17ECF21E" w14:textId="77777777">
      <w:pPr>
        <w:pStyle w:val="Heading4"/>
        <w:rPr>
          <w:b w:val="0"/>
          <w:u w:val="single"/>
        </w:rPr>
      </w:pPr>
      <w:r w:rsidRPr="006E48B5">
        <w:rPr>
          <w:b w:val="0"/>
          <w:u w:val="single"/>
        </w:rPr>
        <w:t>WFHSv2-REQ-399815/A-Generating the default SSID</w:t>
      </w:r>
    </w:p>
    <w:p w:rsidRPr="00F66AB7" w:rsidR="00E01873" w:rsidP="00E01873" w:rsidRDefault="00810544" w14:paraId="78112AAF" w14:textId="77777777">
      <w:pPr>
        <w:rPr>
          <w:rFonts w:cs="Arial"/>
        </w:rPr>
      </w:pPr>
      <w:r w:rsidRPr="00F66AB7">
        <w:rPr>
          <w:rFonts w:cs="Arial"/>
        </w:rPr>
        <w:t xml:space="preserve">Each </w:t>
      </w:r>
      <w:r w:rsidRPr="00714712">
        <w:rPr>
          <w:rFonts w:cs="Arial"/>
        </w:rPr>
        <w:t>WifiHotspotServer</w:t>
      </w:r>
      <w:r w:rsidRPr="00F66AB7">
        <w:rPr>
          <w:rFonts w:cs="Arial"/>
        </w:rPr>
        <w:t xml:space="preserve"> shall be delivered to Ford with a unique default SSID in the format below:</w:t>
      </w:r>
    </w:p>
    <w:p w:rsidRPr="00F66AB7" w:rsidR="00E01873" w:rsidP="00E01873" w:rsidRDefault="00E01873" w14:paraId="459F67D8" w14:textId="77777777">
      <w:pPr>
        <w:rPr>
          <w:rFonts w:cs="Arial"/>
        </w:rPr>
      </w:pPr>
    </w:p>
    <w:tbl>
      <w:tblPr>
        <w:tblW w:w="3820" w:type="dxa"/>
        <w:jc w:val="center"/>
        <w:tblLook w:val="04A0" w:firstRow="1" w:lastRow="0" w:firstColumn="1" w:lastColumn="0" w:noHBand="0" w:noVBand="1"/>
      </w:tblPr>
      <w:tblGrid>
        <w:gridCol w:w="2020"/>
        <w:gridCol w:w="1800"/>
      </w:tblGrid>
      <w:tr w:rsidRPr="00F66AB7" w:rsidR="00E01873" w:rsidTr="00546D85" w14:paraId="24FE3272" w14:textId="77777777">
        <w:trPr>
          <w:trHeight w:val="480"/>
          <w:jc w:val="center"/>
        </w:trPr>
        <w:tc>
          <w:tcPr>
            <w:tcW w:w="2020" w:type="dxa"/>
            <w:tcBorders>
              <w:top w:val="single" w:color="auto" w:sz="4" w:space="0"/>
              <w:left w:val="single" w:color="auto" w:sz="4" w:space="0"/>
              <w:bottom w:val="single" w:color="auto" w:sz="4" w:space="0"/>
              <w:right w:val="single" w:color="auto" w:sz="4" w:space="0"/>
            </w:tcBorders>
            <w:shd w:val="clear" w:color="auto" w:fill="8DB4E2"/>
            <w:noWrap/>
            <w:vAlign w:val="center"/>
            <w:hideMark/>
          </w:tcPr>
          <w:p w:rsidRPr="00F66AB7" w:rsidR="00E01873" w:rsidP="00546D85" w:rsidRDefault="00810544" w14:paraId="0F5FB572" w14:textId="77777777">
            <w:pPr>
              <w:rPr>
                <w:rFonts w:cs="Arial"/>
                <w:b/>
                <w:bCs/>
              </w:rPr>
            </w:pPr>
            <w:r w:rsidRPr="00F66AB7">
              <w:rPr>
                <w:rFonts w:cs="Arial"/>
                <w:b/>
                <w:bCs/>
              </w:rPr>
              <w:t xml:space="preserve">Default SSID </w:t>
            </w:r>
          </w:p>
        </w:tc>
        <w:tc>
          <w:tcPr>
            <w:tcW w:w="1800" w:type="dxa"/>
            <w:tcBorders>
              <w:top w:val="single" w:color="auto" w:sz="4" w:space="0"/>
              <w:left w:val="nil"/>
              <w:bottom w:val="single" w:color="auto" w:sz="4" w:space="0"/>
              <w:right w:val="single" w:color="auto" w:sz="4" w:space="0"/>
            </w:tcBorders>
            <w:noWrap/>
            <w:vAlign w:val="center"/>
            <w:hideMark/>
          </w:tcPr>
          <w:p w:rsidRPr="00F66AB7" w:rsidR="00E01873" w:rsidP="00546D85" w:rsidRDefault="00810544" w14:paraId="65C08012" w14:textId="77777777">
            <w:pPr>
              <w:rPr>
                <w:rFonts w:cs="Arial"/>
              </w:rPr>
            </w:pPr>
            <w:proofErr w:type="spellStart"/>
            <w:r w:rsidRPr="00F66AB7">
              <w:rPr>
                <w:rFonts w:cs="Arial"/>
              </w:rPr>
              <w:t>HotspotXXXX</w:t>
            </w:r>
            <w:proofErr w:type="spellEnd"/>
          </w:p>
        </w:tc>
      </w:tr>
    </w:tbl>
    <w:p w:rsidRPr="00F66AB7" w:rsidR="00E01873" w:rsidP="00E01873" w:rsidRDefault="00E01873" w14:paraId="46E1F536" w14:textId="77777777">
      <w:pPr>
        <w:rPr>
          <w:rFonts w:cs="Arial"/>
        </w:rPr>
      </w:pPr>
    </w:p>
    <w:p w:rsidRPr="00A175C5" w:rsidR="00E01873" w:rsidP="00E01873" w:rsidRDefault="00810544" w14:paraId="6589027D" w14:textId="77777777">
      <w:pPr>
        <w:rPr>
          <w:rFonts w:cs="Arial"/>
        </w:rPr>
      </w:pPr>
      <w:r w:rsidRPr="00F66AB7">
        <w:rPr>
          <w:rFonts w:cs="Arial"/>
        </w:rPr>
        <w:t xml:space="preserve">The XXXX shall be four ASCII characters, randomly generated by the </w:t>
      </w:r>
      <w:r w:rsidRPr="00985353">
        <w:rPr>
          <w:rFonts w:cs="Arial"/>
        </w:rPr>
        <w:t>WifiHotspotServer</w:t>
      </w:r>
      <w:r w:rsidRPr="00F66AB7">
        <w:rPr>
          <w:rFonts w:cs="Arial"/>
        </w:rPr>
        <w:t xml:space="preserve">. The same number generator used to generate the password may be used to generate the last four characters. </w:t>
      </w:r>
      <w:r>
        <w:rPr>
          <w:rFonts w:cs="Arial"/>
        </w:rPr>
        <w:t>Refer to WFHSv2-</w:t>
      </w:r>
      <w:r w:rsidRPr="00544A05">
        <w:rPr>
          <w:rFonts w:cs="Arial"/>
        </w:rPr>
        <w:t>REQ-399814</w:t>
      </w:r>
      <w:r>
        <w:rPr>
          <w:rFonts w:cs="Arial"/>
        </w:rPr>
        <w:t>-Generating the initial password</w:t>
      </w:r>
      <w:r w:rsidRPr="00F66AB7">
        <w:rPr>
          <w:rFonts w:cs="Arial"/>
        </w:rPr>
        <w:t>.</w:t>
      </w:r>
      <w:r>
        <w:rPr>
          <w:rFonts w:cs="Arial"/>
        </w:rPr>
        <w:t xml:space="preserve"> The SSID shall also be updateable via EOL.</w:t>
      </w:r>
    </w:p>
    <w:p w:rsidRPr="006E48B5" w:rsidR="006E48B5" w:rsidP="006E48B5" w:rsidRDefault="006E48B5" w14:paraId="54316880" w14:textId="77777777">
      <w:pPr>
        <w:pStyle w:val="Heading4"/>
        <w:rPr>
          <w:b w:val="0"/>
          <w:u w:val="single"/>
        </w:rPr>
      </w:pPr>
      <w:r w:rsidRPr="006E48B5">
        <w:rPr>
          <w:b w:val="0"/>
          <w:u w:val="single"/>
        </w:rPr>
        <w:t>WFHSv2-REQ-283747/A-Displaying the SSID on the WifiHotspotOnBoardClient display</w:t>
      </w:r>
    </w:p>
    <w:p w:rsidRPr="00D94BD9" w:rsidR="00E01873" w:rsidP="00E01873" w:rsidRDefault="00810544" w14:paraId="0682D058" w14:textId="77777777">
      <w:pPr>
        <w:rPr>
          <w:rFonts w:cs="Arial"/>
        </w:rPr>
      </w:pPr>
      <w:r w:rsidRPr="00D94BD9">
        <w:rPr>
          <w:rFonts w:cs="Arial"/>
        </w:rPr>
        <w:t xml:space="preserve">If the user </w:t>
      </w:r>
      <w:proofErr w:type="gramStart"/>
      <w:r w:rsidRPr="00D94BD9">
        <w:rPr>
          <w:rFonts w:cs="Arial"/>
        </w:rPr>
        <w:t>enters into</w:t>
      </w:r>
      <w:proofErr w:type="gramEnd"/>
      <w:r w:rsidRPr="00D94BD9">
        <w:rPr>
          <w:rFonts w:cs="Arial"/>
        </w:rPr>
        <w:t xml:space="preserve"> any screen that requires the WifiHotspotOnBoardClient to display the SSID characters, the WifiHotspotOnBoardClient shall send a request to the WifiHotspotServer to read the current SSID and password using the CAN signal </w:t>
      </w:r>
      <w:proofErr w:type="spellStart"/>
      <w:r w:rsidRPr="00D94BD9">
        <w:rPr>
          <w:rFonts w:cs="Arial"/>
        </w:rPr>
        <w:t>WifiInfo_Rq</w:t>
      </w:r>
      <w:proofErr w:type="spellEnd"/>
      <w:r w:rsidRPr="00D94BD9">
        <w:rPr>
          <w:rFonts w:cs="Arial"/>
        </w:rPr>
        <w:t xml:space="preserve">. Once the WifiHotspotOnBoardClient receives a response (CAN signal </w:t>
      </w:r>
      <w:proofErr w:type="spellStart"/>
      <w:r w:rsidRPr="00D94BD9">
        <w:rPr>
          <w:rFonts w:cs="Arial"/>
        </w:rPr>
        <w:t>WifiInfo_Rsp</w:t>
      </w:r>
      <w:proofErr w:type="spellEnd"/>
      <w:r w:rsidRPr="00D94BD9">
        <w:rPr>
          <w:rFonts w:cs="Arial"/>
        </w:rPr>
        <w:t>) from the WifiHotspotServer it shall populate the screen with the corresponding SSID, but keep the password hidden. Refer to WFHS</w:t>
      </w:r>
      <w:r>
        <w:rPr>
          <w:rFonts w:cs="Arial"/>
        </w:rPr>
        <w:t>v2</w:t>
      </w:r>
      <w:r w:rsidRPr="00D94BD9">
        <w:rPr>
          <w:rFonts w:cs="Arial"/>
        </w:rPr>
        <w:t>-REQ-</w:t>
      </w:r>
      <w:r>
        <w:rPr>
          <w:rFonts w:cs="Arial"/>
        </w:rPr>
        <w:t>283753</w:t>
      </w:r>
      <w:r w:rsidRPr="00D94BD9">
        <w:rPr>
          <w:rFonts w:cs="Arial"/>
        </w:rPr>
        <w:t xml:space="preserve">-Displaying the password on the WifiHotspotOnBoardClient </w:t>
      </w:r>
      <w:r>
        <w:rPr>
          <w:rFonts w:cs="Arial"/>
        </w:rPr>
        <w:t xml:space="preserve">display </w:t>
      </w:r>
      <w:r w:rsidRPr="00D94BD9">
        <w:rPr>
          <w:rFonts w:cs="Arial"/>
        </w:rPr>
        <w:t>for more information on when to display the password. Refer to</w:t>
      </w:r>
      <w:r>
        <w:rPr>
          <w:rFonts w:cs="Arial"/>
        </w:rPr>
        <w:t xml:space="preserve"> </w:t>
      </w:r>
      <w:r w:rsidRPr="005F6098">
        <w:rPr>
          <w:rFonts w:cs="Arial"/>
        </w:rPr>
        <w:t>WFHSv2-REQ-283641</w:t>
      </w:r>
      <w:r w:rsidRPr="001E7D55">
        <w:rPr>
          <w:rFonts w:cs="Arial"/>
        </w:rPr>
        <w:t>-HMI Specification References</w:t>
      </w:r>
      <w:r>
        <w:rPr>
          <w:rFonts w:cs="Arial"/>
        </w:rPr>
        <w:t xml:space="preserve">. </w:t>
      </w:r>
      <w:r w:rsidRPr="00D94BD9">
        <w:rPr>
          <w:rFonts w:cs="Arial"/>
        </w:rPr>
        <w:t xml:space="preserve">The following screen is an example WifiHotspotOnBoardClient screen. </w:t>
      </w:r>
    </w:p>
    <w:p w:rsidRPr="00D94BD9" w:rsidR="00E01873" w:rsidP="00E01873" w:rsidRDefault="00E01873" w14:paraId="637F6B47" w14:textId="77777777">
      <w:pPr>
        <w:rPr>
          <w:rFonts w:cs="Arial"/>
        </w:rPr>
      </w:pPr>
    </w:p>
    <w:p w:rsidRPr="00D94BD9" w:rsidR="00E01873" w:rsidP="006E48B5" w:rsidRDefault="00810544" w14:paraId="2A435C2F" w14:textId="77777777">
      <w:pPr>
        <w:jc w:val="center"/>
        <w:rPr>
          <w:rFonts w:cs="Arial"/>
        </w:rPr>
      </w:pPr>
      <w:r w:rsidRPr="00D94BD9">
        <w:rPr>
          <w:rFonts w:cs="Arial"/>
          <w:noProof/>
        </w:rPr>
        <w:drawing>
          <wp:inline distT="0" distB="0" distL="0" distR="0" wp14:anchorId="436D6EC1" wp14:editId="583EC34B">
            <wp:extent cx="5943600" cy="2238375"/>
            <wp:effectExtent l="0" t="0" r="0" b="9525"/>
            <wp:docPr id="16100" name="Picture 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3600" cy="2238375"/>
                    </a:xfrm>
                    <a:prstGeom prst="rect">
                      <a:avLst/>
                    </a:prstGeom>
                    <a:noFill/>
                    <a:ln>
                      <a:noFill/>
                    </a:ln>
                  </pic:spPr>
                </pic:pic>
              </a:graphicData>
            </a:graphic>
          </wp:inline>
        </w:drawing>
      </w:r>
    </w:p>
    <w:p w:rsidRPr="00D94BD9" w:rsidR="00E01873" w:rsidP="00E01873" w:rsidRDefault="00E01873" w14:paraId="7534454C" w14:textId="77777777">
      <w:pPr>
        <w:rPr>
          <w:rFonts w:cs="Arial"/>
        </w:rPr>
      </w:pPr>
    </w:p>
    <w:p w:rsidRPr="00D94BD9" w:rsidR="00E01873" w:rsidP="00E01873" w:rsidRDefault="00810544" w14:paraId="715366B9" w14:textId="77777777">
      <w:pPr>
        <w:rPr>
          <w:rFonts w:cs="Arial"/>
        </w:rPr>
      </w:pPr>
      <w:r w:rsidRPr="00D94BD9">
        <w:rPr>
          <w:rFonts w:cs="Arial"/>
        </w:rPr>
        <w:t xml:space="preserve"> </w:t>
      </w:r>
    </w:p>
    <w:p w:rsidRPr="00D94BD9" w:rsidR="00E01873" w:rsidP="00E01873" w:rsidRDefault="00810544" w14:paraId="2798B9A0" w14:textId="77777777">
      <w:pPr>
        <w:jc w:val="center"/>
        <w:rPr>
          <w:rFonts w:cs="Arial"/>
        </w:rPr>
      </w:pPr>
      <w:r w:rsidRPr="00D94BD9">
        <w:rPr>
          <w:rFonts w:cs="Arial"/>
        </w:rPr>
        <w:t>Figure. Screen Displaying the SSID and Password Characters</w:t>
      </w:r>
    </w:p>
    <w:p w:rsidRPr="006E48B5" w:rsidR="006E48B5" w:rsidP="006E48B5" w:rsidRDefault="006E48B5" w14:paraId="2915F0B0" w14:textId="77777777">
      <w:pPr>
        <w:pStyle w:val="Heading4"/>
        <w:rPr>
          <w:b w:val="0"/>
          <w:u w:val="single"/>
        </w:rPr>
      </w:pPr>
      <w:r w:rsidRPr="006E48B5">
        <w:rPr>
          <w:b w:val="0"/>
          <w:u w:val="single"/>
        </w:rPr>
        <w:lastRenderedPageBreak/>
        <w:t>WFHSv2-REQ-283748/B-Keyboard used to edit the SSID through WifiHotspotOnBoardClient display</w:t>
      </w:r>
    </w:p>
    <w:p w:rsidRPr="0045136B" w:rsidR="00E01873" w:rsidP="00E01873" w:rsidRDefault="00810544" w14:paraId="49BF674E" w14:textId="77777777">
      <w:pPr>
        <w:rPr>
          <w:rFonts w:cs="Arial"/>
        </w:rPr>
      </w:pPr>
      <w:r w:rsidRPr="0045136B">
        <w:rPr>
          <w:rFonts w:cs="Arial"/>
        </w:rPr>
        <w:t xml:space="preserve">The Wi-Fi Hotspot SSID keyboard provided through the in-vehicle </w:t>
      </w:r>
      <w:r w:rsidRPr="00353C43">
        <w:rPr>
          <w:rFonts w:cs="Arial"/>
        </w:rPr>
        <w:t>WifiHotspotOnBoardClient</w:t>
      </w:r>
      <w:r w:rsidRPr="0045136B">
        <w:rPr>
          <w:rFonts w:cs="Arial"/>
        </w:rPr>
        <w:t xml:space="preserve"> screen shall includ</w:t>
      </w:r>
      <w:r>
        <w:rPr>
          <w:rFonts w:cs="Arial"/>
        </w:rPr>
        <w:t>e only ASCII characters for all regions. R</w:t>
      </w:r>
      <w:r w:rsidRPr="0045136B">
        <w:rPr>
          <w:rFonts w:cs="Arial"/>
        </w:rPr>
        <w:t>efer to</w:t>
      </w:r>
      <w:r>
        <w:rPr>
          <w:rFonts w:cs="Arial"/>
        </w:rPr>
        <w:t xml:space="preserve"> </w:t>
      </w:r>
      <w:r w:rsidRPr="00725F05">
        <w:rPr>
          <w:rFonts w:cs="Arial"/>
        </w:rPr>
        <w:t>WFHSv2-REQ-283641</w:t>
      </w:r>
      <w:r w:rsidRPr="004E4B50">
        <w:rPr>
          <w:rFonts w:cs="Arial"/>
        </w:rPr>
        <w:t>-HMI Specification References</w:t>
      </w:r>
      <w:r w:rsidRPr="0045136B">
        <w:rPr>
          <w:rFonts w:cs="Arial"/>
        </w:rPr>
        <w:t xml:space="preserve">. The SSID keyboard shall inform the user of the appropriate SSID length (1-32 characters). The following screen is an example </w:t>
      </w:r>
      <w:r w:rsidRPr="00353C43">
        <w:rPr>
          <w:rFonts w:cs="Arial"/>
        </w:rPr>
        <w:t>WifiHotspotOnBoardClient</w:t>
      </w:r>
      <w:r w:rsidRPr="0045136B">
        <w:rPr>
          <w:rFonts w:cs="Arial"/>
        </w:rPr>
        <w:t xml:space="preserve"> screen.</w:t>
      </w:r>
    </w:p>
    <w:p w:rsidR="00E01873" w:rsidP="00E01873" w:rsidRDefault="00E01873" w14:paraId="4EEAED3B" w14:textId="77777777">
      <w:pPr>
        <w:rPr>
          <w:rFonts w:cs="Arial"/>
        </w:rPr>
      </w:pPr>
    </w:p>
    <w:p w:rsidRPr="0045136B" w:rsidR="00E01873" w:rsidP="006E48B5" w:rsidRDefault="00810544" w14:paraId="259BDEBB" w14:textId="77777777">
      <w:pPr>
        <w:jc w:val="center"/>
        <w:rPr>
          <w:rFonts w:cs="Arial"/>
        </w:rPr>
      </w:pPr>
      <w:r>
        <w:rPr>
          <w:rFonts w:cs="Arial"/>
          <w:noProof/>
        </w:rPr>
        <w:drawing>
          <wp:inline distT="0" distB="0" distL="0" distR="0" wp14:anchorId="7AD704A3" wp14:editId="25D9CCBD">
            <wp:extent cx="4648200" cy="2118360"/>
            <wp:effectExtent l="0" t="0" r="0" b="0"/>
            <wp:docPr id="16200" name="Picture 2" descr="C:\Users\Elerner\Pictures\VSEM SPSS\REQ-19162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Elerner\Pictures\VSEM SPSS\REQ-191629\1.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648200" cy="2118360"/>
                    </a:xfrm>
                    <a:prstGeom prst="rect">
                      <a:avLst/>
                    </a:prstGeom>
                    <a:noFill/>
                    <a:ln>
                      <a:noFill/>
                    </a:ln>
                  </pic:spPr>
                </pic:pic>
              </a:graphicData>
            </a:graphic>
          </wp:inline>
        </w:drawing>
      </w:r>
    </w:p>
    <w:p w:rsidRPr="00BE4D5B" w:rsidR="00E01873" w:rsidP="00E01873" w:rsidRDefault="00810544" w14:paraId="67BC6DCB" w14:textId="77777777">
      <w:pPr>
        <w:jc w:val="center"/>
        <w:rPr>
          <w:rFonts w:cs="Arial"/>
        </w:rPr>
      </w:pPr>
      <w:r w:rsidRPr="0045136B">
        <w:rPr>
          <w:rFonts w:cs="Arial"/>
        </w:rPr>
        <w:t>Figure. Wi-Fi Hotspot SSID Keyboard</w:t>
      </w:r>
    </w:p>
    <w:p w:rsidRPr="006E48B5" w:rsidR="006E48B5" w:rsidP="006E48B5" w:rsidRDefault="006E48B5" w14:paraId="42CCF7FC" w14:textId="77777777">
      <w:pPr>
        <w:pStyle w:val="Heading4"/>
        <w:rPr>
          <w:b w:val="0"/>
          <w:u w:val="single"/>
        </w:rPr>
      </w:pPr>
      <w:r w:rsidRPr="006E48B5">
        <w:rPr>
          <w:b w:val="0"/>
          <w:u w:val="single"/>
        </w:rPr>
        <w:t>WFHSv2-REQ-283749/A-Accepting and updating user SSID configurations</w:t>
      </w:r>
    </w:p>
    <w:p w:rsidR="00E01873" w:rsidP="00E01873" w:rsidRDefault="00810544" w14:paraId="4C526652" w14:textId="77777777">
      <w:pPr>
        <w:rPr>
          <w:rFonts w:cs="Arial"/>
        </w:rPr>
      </w:pPr>
      <w:r w:rsidRPr="00170C8E">
        <w:rPr>
          <w:rFonts w:cs="Arial"/>
        </w:rPr>
        <w:t xml:space="preserve">If the vehicle occupant updates the SSID through the </w:t>
      </w:r>
      <w:r>
        <w:rPr>
          <w:rFonts w:cs="Arial"/>
        </w:rPr>
        <w:t>WifiHotspotOnBoardClient</w:t>
      </w:r>
      <w:r w:rsidRPr="00170C8E">
        <w:rPr>
          <w:rFonts w:cs="Arial"/>
        </w:rPr>
        <w:t xml:space="preserve"> the </w:t>
      </w:r>
      <w:r w:rsidRPr="00F342DF">
        <w:rPr>
          <w:rFonts w:cs="Arial"/>
        </w:rPr>
        <w:t>WifiHotspotOnBoardClient</w:t>
      </w:r>
      <w:r w:rsidRPr="00170C8E">
        <w:rPr>
          <w:rFonts w:cs="Arial"/>
        </w:rPr>
        <w:t xml:space="preserve"> shall confirm the SSID is between 1-32 ASCII characters. The keyboard shall not allow the user to enter the SSID if it does not meet the required length. If the vehicle occupant has entered an SSID of the appropriate length the </w:t>
      </w:r>
      <w:r w:rsidRPr="00F342DF">
        <w:rPr>
          <w:rFonts w:cs="Arial"/>
        </w:rPr>
        <w:t>WifiHotspotOnBoardClient</w:t>
      </w:r>
      <w:r w:rsidRPr="00170C8E">
        <w:rPr>
          <w:rFonts w:cs="Arial"/>
        </w:rPr>
        <w:t xml:space="preserve"> shall send this update to the </w:t>
      </w:r>
      <w:r w:rsidRPr="00F342DF">
        <w:rPr>
          <w:rFonts w:cs="Arial"/>
        </w:rPr>
        <w:t>WifiHotspotServer</w:t>
      </w:r>
      <w:r w:rsidRPr="00170C8E">
        <w:rPr>
          <w:rFonts w:cs="Arial"/>
        </w:rPr>
        <w:t xml:space="preserve"> using the CAN signal </w:t>
      </w:r>
      <w:proofErr w:type="spellStart"/>
      <w:r w:rsidRPr="00170C8E">
        <w:rPr>
          <w:rFonts w:cs="Arial"/>
        </w:rPr>
        <w:t>WifiInfo_Rq</w:t>
      </w:r>
      <w:proofErr w:type="spellEnd"/>
      <w:r w:rsidRPr="00170C8E">
        <w:rPr>
          <w:rFonts w:cs="Arial"/>
        </w:rPr>
        <w:t xml:space="preserve"> and wait for a response in the CAN signal </w:t>
      </w:r>
      <w:proofErr w:type="spellStart"/>
      <w:r w:rsidRPr="00170C8E">
        <w:rPr>
          <w:rFonts w:cs="Arial"/>
        </w:rPr>
        <w:t>WifiInfo_Rsp</w:t>
      </w:r>
      <w:proofErr w:type="spellEnd"/>
      <w:r w:rsidRPr="00170C8E">
        <w:rPr>
          <w:rFonts w:cs="Arial"/>
        </w:rPr>
        <w:t xml:space="preserve">. If the </w:t>
      </w:r>
      <w:r w:rsidRPr="00F342DF">
        <w:rPr>
          <w:rFonts w:cs="Arial"/>
        </w:rPr>
        <w:t>WifiHotspotServer</w:t>
      </w:r>
      <w:r w:rsidRPr="00170C8E">
        <w:rPr>
          <w:rFonts w:cs="Arial"/>
        </w:rPr>
        <w:t xml:space="preserve"> sends back an unsuccessful response the </w:t>
      </w:r>
      <w:r w:rsidRPr="00F342DF">
        <w:rPr>
          <w:rFonts w:cs="Arial"/>
        </w:rPr>
        <w:t>WifiHotspotOnBoardClient</w:t>
      </w:r>
      <w:r w:rsidRPr="00170C8E">
        <w:rPr>
          <w:rFonts w:cs="Arial"/>
        </w:rPr>
        <w:t xml:space="preserve"> shall notify the user and keep the user in the SSID keyboard screen. If the </w:t>
      </w:r>
      <w:r w:rsidRPr="00F342DF">
        <w:rPr>
          <w:rFonts w:cs="Arial"/>
        </w:rPr>
        <w:t>WifiHotspotServer</w:t>
      </w:r>
      <w:r w:rsidRPr="00170C8E">
        <w:rPr>
          <w:rFonts w:cs="Arial"/>
        </w:rPr>
        <w:t xml:space="preserve"> sends back a successful response the </w:t>
      </w:r>
      <w:r w:rsidRPr="00F342DF">
        <w:rPr>
          <w:rFonts w:cs="Arial"/>
        </w:rPr>
        <w:t>WifiHotspotOnBoardClient</w:t>
      </w:r>
      <w:r w:rsidRPr="00170C8E">
        <w:rPr>
          <w:rFonts w:cs="Arial"/>
        </w:rPr>
        <w:t xml:space="preserve"> shall notify the user and exit out of the keyboard screen. </w:t>
      </w:r>
    </w:p>
    <w:p w:rsidR="00E01873" w:rsidP="00E01873" w:rsidRDefault="00E01873" w14:paraId="102C4796" w14:textId="77777777">
      <w:pPr>
        <w:rPr>
          <w:rFonts w:cs="Arial"/>
        </w:rPr>
      </w:pPr>
    </w:p>
    <w:p w:rsidR="00E01873" w:rsidP="00E01873" w:rsidRDefault="00810544" w14:paraId="0DC2F945" w14:textId="77777777">
      <w:pPr>
        <w:rPr>
          <w:rFonts w:cs="Arial"/>
        </w:rPr>
      </w:pPr>
      <w:r>
        <w:rPr>
          <w:rFonts w:cs="Arial"/>
        </w:rPr>
        <w:t xml:space="preserve">If the vehicle occupant is on a screen that displays the SSID when the WifiHotspotOnBoardClient receives a </w:t>
      </w:r>
      <w:proofErr w:type="spellStart"/>
      <w:r w:rsidRPr="00EB73FA">
        <w:rPr>
          <w:rFonts w:cs="Arial"/>
        </w:rPr>
        <w:t>WifiInfo_Rsp</w:t>
      </w:r>
      <w:proofErr w:type="spellEnd"/>
      <w:r w:rsidRPr="00EB73FA">
        <w:rPr>
          <w:rFonts w:cs="Arial"/>
        </w:rPr>
        <w:t xml:space="preserve"> response = </w:t>
      </w:r>
      <w:proofErr w:type="spellStart"/>
      <w:r w:rsidRPr="00EB73FA">
        <w:rPr>
          <w:rFonts w:cs="Arial"/>
        </w:rPr>
        <w:t>SSIDWritten</w:t>
      </w:r>
      <w:proofErr w:type="spellEnd"/>
      <w:r>
        <w:rPr>
          <w:rFonts w:cs="Arial"/>
        </w:rPr>
        <w:t>, the WifiHotspotOnBoardClient</w:t>
      </w:r>
      <w:r w:rsidRPr="00EB73FA">
        <w:rPr>
          <w:rFonts w:cs="Arial"/>
        </w:rPr>
        <w:t xml:space="preserve"> shall request for the new data usi</w:t>
      </w:r>
      <w:r>
        <w:rPr>
          <w:rFonts w:cs="Arial"/>
        </w:rPr>
        <w:t xml:space="preserve">ng </w:t>
      </w:r>
      <w:proofErr w:type="spellStart"/>
      <w:r>
        <w:rPr>
          <w:rFonts w:cs="Arial"/>
        </w:rPr>
        <w:t>WifiInfo_Rq</w:t>
      </w:r>
      <w:proofErr w:type="spellEnd"/>
      <w:r>
        <w:rPr>
          <w:rFonts w:cs="Arial"/>
        </w:rPr>
        <w:t xml:space="preserve"> = Read. Once the WifiHotspotOnBoardClient</w:t>
      </w:r>
      <w:r w:rsidRPr="00EB73FA">
        <w:rPr>
          <w:rFonts w:cs="Arial"/>
        </w:rPr>
        <w:t xml:space="preserve"> receives the updated </w:t>
      </w:r>
      <w:r>
        <w:rPr>
          <w:rFonts w:cs="Arial"/>
        </w:rPr>
        <w:t>SSID</w:t>
      </w:r>
      <w:r w:rsidRPr="00EB73FA">
        <w:rPr>
          <w:rFonts w:cs="Arial"/>
        </w:rPr>
        <w:t xml:space="preserve"> it shall refle</w:t>
      </w:r>
      <w:r>
        <w:rPr>
          <w:rFonts w:cs="Arial"/>
        </w:rPr>
        <w:t>ct the update on the SSID</w:t>
      </w:r>
      <w:r w:rsidRPr="00EB73FA">
        <w:rPr>
          <w:rFonts w:cs="Arial"/>
        </w:rPr>
        <w:t xml:space="preserve"> screen.</w:t>
      </w:r>
    </w:p>
    <w:p w:rsidR="00E01873" w:rsidP="00E01873" w:rsidRDefault="00E01873" w14:paraId="0BE19340" w14:textId="77777777">
      <w:pPr>
        <w:rPr>
          <w:rFonts w:cs="Arial"/>
        </w:rPr>
      </w:pPr>
    </w:p>
    <w:p w:rsidRPr="00170C8E" w:rsidR="00E01873" w:rsidP="00E01873" w:rsidRDefault="00810544" w14:paraId="67DAC727" w14:textId="77777777">
      <w:pPr>
        <w:rPr>
          <w:rFonts w:cs="Arial"/>
        </w:rPr>
      </w:pPr>
      <w:r w:rsidRPr="00170C8E">
        <w:rPr>
          <w:rFonts w:cs="Arial"/>
        </w:rPr>
        <w:t xml:space="preserve">Refer </w:t>
      </w:r>
      <w:r w:rsidRPr="007E3AD2">
        <w:rPr>
          <w:rFonts w:cs="Arial"/>
        </w:rPr>
        <w:t>WFHSv2-REQ-283641</w:t>
      </w:r>
      <w:r w:rsidRPr="00850867">
        <w:rPr>
          <w:rFonts w:cs="Arial"/>
        </w:rPr>
        <w:t>-HMI Specification References</w:t>
      </w:r>
      <w:r w:rsidRPr="00170C8E">
        <w:rPr>
          <w:rFonts w:cs="Arial"/>
        </w:rPr>
        <w:t xml:space="preserve">. The following screens are example </w:t>
      </w:r>
      <w:r w:rsidRPr="00F342DF">
        <w:rPr>
          <w:rFonts w:cs="Arial"/>
        </w:rPr>
        <w:t>WifiHotspotOnBoardClient</w:t>
      </w:r>
      <w:r w:rsidRPr="00170C8E">
        <w:rPr>
          <w:rFonts w:cs="Arial"/>
        </w:rPr>
        <w:t xml:space="preserve"> popups.</w:t>
      </w:r>
    </w:p>
    <w:p w:rsidRPr="00170C8E" w:rsidR="00E01873" w:rsidP="00E01873" w:rsidRDefault="00E01873" w14:paraId="4F171941" w14:textId="77777777">
      <w:pPr>
        <w:rPr>
          <w:rFonts w:cs="Arial"/>
        </w:rPr>
      </w:pPr>
    </w:p>
    <w:p w:rsidRPr="00170C8E" w:rsidR="00E01873" w:rsidP="006E48B5" w:rsidRDefault="006E48B5" w14:paraId="4430B6A5" w14:textId="77777777">
      <w:pPr>
        <w:jc w:val="center"/>
        <w:rPr>
          <w:rFonts w:cs="Arial"/>
        </w:rPr>
      </w:pPr>
      <w:r w:rsidRPr="00170C8E">
        <w:rPr>
          <w:rFonts w:cs="Arial"/>
        </w:rPr>
        <w:object w:dxaOrig="4395" w:dyaOrig="1845" w14:anchorId="2F903B50">
          <v:shape id="5f6a2e9400004c9f5b022238" style="width:220.1pt;height:92.4pt" o:spid="_x0000_i1030" o:ole="" type="#_x0000_t75">
            <v:imagedata o:title="" r:id="rId35"/>
          </v:shape>
          <o:OLEObject Type="Embed" ProgID="Visio.Drawing.11" ShapeID="5f6a2e9400004c9f5b022238" DrawAspect="Content" ObjectID="_1688371269" r:id="rId36"/>
        </w:object>
      </w:r>
    </w:p>
    <w:p w:rsidRPr="00170C8E" w:rsidR="00E01873" w:rsidP="00E01873" w:rsidRDefault="00810544" w14:paraId="1BDB9E3A" w14:textId="77777777">
      <w:pPr>
        <w:jc w:val="center"/>
        <w:rPr>
          <w:rFonts w:cs="Arial"/>
        </w:rPr>
      </w:pPr>
      <w:r w:rsidRPr="00170C8E">
        <w:rPr>
          <w:rFonts w:cs="Arial"/>
        </w:rPr>
        <w:t>Figure. Unsuccessful SSID Update</w:t>
      </w:r>
    </w:p>
    <w:p w:rsidRPr="00170C8E" w:rsidR="00E01873" w:rsidP="00E01873" w:rsidRDefault="00E01873" w14:paraId="5351D915" w14:textId="77777777">
      <w:pPr>
        <w:jc w:val="center"/>
        <w:rPr>
          <w:rFonts w:cs="Arial"/>
        </w:rPr>
      </w:pPr>
    </w:p>
    <w:p w:rsidRPr="00170C8E" w:rsidR="00E01873" w:rsidP="006E48B5" w:rsidRDefault="006E48B5" w14:paraId="0601D572" w14:textId="77777777">
      <w:pPr>
        <w:jc w:val="center"/>
        <w:rPr>
          <w:rFonts w:cs="Arial"/>
        </w:rPr>
      </w:pPr>
      <w:r w:rsidRPr="00170C8E">
        <w:rPr>
          <w:rFonts w:cs="Arial"/>
        </w:rPr>
        <w:object w:dxaOrig="4560" w:dyaOrig="1920" w14:anchorId="4B403EEF">
          <v:shape id="5f6a2e9400004c9f54e1b9dc" style="width:228.25pt;height:96.45pt" o:spid="_x0000_i1031" o:ole="" type="#_x0000_t75">
            <v:imagedata o:title="" r:id="rId37"/>
          </v:shape>
          <o:OLEObject Type="Embed" ProgID="Visio.Drawing.11" ShapeID="5f6a2e9400004c9f54e1b9dc" DrawAspect="Content" ObjectID="_1688371270" r:id="rId38"/>
        </w:object>
      </w:r>
    </w:p>
    <w:p w:rsidRPr="00A91134" w:rsidR="00E01873" w:rsidP="00E01873" w:rsidRDefault="00810544" w14:paraId="0F662F96" w14:textId="77777777">
      <w:pPr>
        <w:jc w:val="center"/>
        <w:rPr>
          <w:rFonts w:cs="Arial"/>
        </w:rPr>
      </w:pPr>
      <w:r w:rsidRPr="00170C8E">
        <w:rPr>
          <w:rFonts w:cs="Arial"/>
        </w:rPr>
        <w:t>Figure. Successful SSID Update</w:t>
      </w:r>
    </w:p>
    <w:p w:rsidRPr="006E48B5" w:rsidR="006E48B5" w:rsidP="006E48B5" w:rsidRDefault="006E48B5" w14:paraId="5E3C57AB" w14:textId="77777777">
      <w:pPr>
        <w:pStyle w:val="Heading4"/>
        <w:rPr>
          <w:b w:val="0"/>
          <w:u w:val="single"/>
        </w:rPr>
      </w:pPr>
      <w:r w:rsidRPr="006E48B5">
        <w:rPr>
          <w:b w:val="0"/>
          <w:u w:val="single"/>
        </w:rPr>
        <w:lastRenderedPageBreak/>
        <w:t>WFHS-REQ-336815/A-Configurable Non-Correlated SSID Alerts</w:t>
      </w:r>
    </w:p>
    <w:p w:rsidR="00E01873" w:rsidP="00E01873" w:rsidRDefault="00810544" w14:paraId="4BFC3494" w14:textId="6AA0AF0B">
      <w:r w:rsidRPr="002D304E">
        <w:t>The WifiHotspotServer shall contain a configurable parameter (Non-</w:t>
      </w:r>
      <w:proofErr w:type="spellStart"/>
      <w:r w:rsidRPr="002D304E">
        <w:t>Correlated_SSID_Alerts</w:t>
      </w:r>
      <w:proofErr w:type="spellEnd"/>
      <w:r w:rsidRPr="002D304E">
        <w:t xml:space="preserve">) which shall be used to determine </w:t>
      </w:r>
      <w:proofErr w:type="gramStart"/>
      <w:r w:rsidRPr="002D304E">
        <w:t>whether or not</w:t>
      </w:r>
      <w:proofErr w:type="gramEnd"/>
      <w:r w:rsidRPr="002D304E">
        <w:t xml:space="preserve"> it shall send non-correlated SSID alerts to the backend. This parameter shall have two states, Enable or Disable, and shall be defaulted to Disable. It shall be configurable at EOL as well as from the </w:t>
      </w:r>
      <w:proofErr w:type="spellStart"/>
      <w:r w:rsidRPr="002D304E">
        <w:t>WifiHotspotOffBoardClient</w:t>
      </w:r>
      <w:proofErr w:type="spellEnd"/>
      <w:r w:rsidRPr="002D304E">
        <w:t xml:space="preserve">.  </w:t>
      </w:r>
    </w:p>
    <w:p w:rsidRPr="002D304E" w:rsidR="00546D85" w:rsidP="00E01873" w:rsidRDefault="00546D85" w14:paraId="316832D5" w14:textId="77777777"/>
    <w:p w:rsidRPr="002D304E" w:rsidR="00E01873" w:rsidP="00810544" w:rsidRDefault="00810544" w14:paraId="2579FC77" w14:textId="77777777">
      <w:pPr>
        <w:numPr>
          <w:ilvl w:val="0"/>
          <w:numId w:val="34"/>
        </w:numPr>
      </w:pPr>
      <w:r w:rsidRPr="002D304E">
        <w:t>If Non-</w:t>
      </w:r>
      <w:proofErr w:type="spellStart"/>
      <w:r w:rsidRPr="002D304E">
        <w:t>Correlated_SSID_Alerts</w:t>
      </w:r>
      <w:proofErr w:type="spellEnd"/>
      <w:r w:rsidRPr="002D304E">
        <w:t xml:space="preserve"> is set to Disable, the WifiHotspotServer shall NOT send any non-correlated SSID alerts to the backend. It shall still send correlated alerts in response to a command from the </w:t>
      </w:r>
      <w:proofErr w:type="spellStart"/>
      <w:r w:rsidRPr="002D304E">
        <w:t>WifiHotspotOffBoardClient</w:t>
      </w:r>
      <w:proofErr w:type="spellEnd"/>
      <w:r w:rsidRPr="002D304E">
        <w:t xml:space="preserve">.  </w:t>
      </w:r>
    </w:p>
    <w:p w:rsidRPr="002D304E" w:rsidR="00E01873" w:rsidP="00810544" w:rsidRDefault="00810544" w14:paraId="53D72DE2" w14:textId="5EF3AE84">
      <w:pPr>
        <w:numPr>
          <w:ilvl w:val="1"/>
          <w:numId w:val="34"/>
        </w:numPr>
      </w:pPr>
      <w:del w:author="Vega martinez, Oscar (O.)" w:date="2021-07-20T10:45:00Z" w:id="9638">
        <w:r w:rsidRPr="002D304E" w:rsidDel="004F2870">
          <w:delText>Example 1</w:delText>
        </w:r>
      </w:del>
      <w:ins w:author="Vega martinez, Oscar (O.)" w:date="2021-07-20T10:45:00Z" w:id="9639">
        <w:r w:rsidRPr="004F2870" w:rsidR="004F2870">
          <w:rPr>
            <w:b/>
          </w:rPr>
          <w:t>Example 1</w:t>
        </w:r>
      </w:ins>
      <w:r w:rsidRPr="002D304E">
        <w:t xml:space="preserve">: if the WifiHotspotServer receives a request from the WifiHotspotOnBoardClient to change the SSID, the WifiHotspotServer shall NOT send an alert to the </w:t>
      </w:r>
      <w:proofErr w:type="spellStart"/>
      <w:r w:rsidRPr="002D304E">
        <w:t>WifiHotspotOffBoardClient</w:t>
      </w:r>
      <w:proofErr w:type="spellEnd"/>
      <w:r w:rsidRPr="002D304E">
        <w:t xml:space="preserve">. </w:t>
      </w:r>
    </w:p>
    <w:p w:rsidRPr="002D304E" w:rsidR="00E01873" w:rsidP="00810544" w:rsidRDefault="00810544" w14:paraId="010809FA" w14:textId="389453AF">
      <w:pPr>
        <w:numPr>
          <w:ilvl w:val="1"/>
          <w:numId w:val="34"/>
        </w:numPr>
      </w:pPr>
      <w:del w:author="Vega martinez, Oscar (O.)" w:date="2021-07-20T10:45:00Z" w:id="9640">
        <w:r w:rsidRPr="002D304E" w:rsidDel="004F2870">
          <w:delText>Example 2</w:delText>
        </w:r>
      </w:del>
      <w:ins w:author="Vega martinez, Oscar (O.)" w:date="2021-07-20T10:45:00Z" w:id="9641">
        <w:r w:rsidRPr="004F2870" w:rsidR="004F2870">
          <w:rPr>
            <w:b/>
          </w:rPr>
          <w:t>Example 2</w:t>
        </w:r>
      </w:ins>
      <w:r w:rsidRPr="002D304E">
        <w:t xml:space="preserve">: if the WifiHotspotServer receives a request from the </w:t>
      </w:r>
      <w:proofErr w:type="spellStart"/>
      <w:r w:rsidRPr="002D304E">
        <w:t>WifiHotspotOffBoardClient</w:t>
      </w:r>
      <w:proofErr w:type="spellEnd"/>
      <w:r w:rsidRPr="002D304E">
        <w:t xml:space="preserve"> to change the SSID, the WifiHotspotServer SHALL send an alert to the </w:t>
      </w:r>
      <w:proofErr w:type="spellStart"/>
      <w:r w:rsidRPr="002D304E">
        <w:t>WifiHotspotOffBoardClient</w:t>
      </w:r>
      <w:proofErr w:type="spellEnd"/>
      <w:r w:rsidRPr="002D304E">
        <w:t xml:space="preserve"> once it updates the SSID. </w:t>
      </w:r>
    </w:p>
    <w:p w:rsidRPr="002D304E" w:rsidR="00E01873" w:rsidP="00810544" w:rsidRDefault="00810544" w14:paraId="2C736B40" w14:textId="77777777">
      <w:pPr>
        <w:numPr>
          <w:ilvl w:val="0"/>
          <w:numId w:val="34"/>
        </w:numPr>
      </w:pPr>
      <w:r w:rsidRPr="002D304E">
        <w:t xml:space="preserve">If </w:t>
      </w:r>
      <w:proofErr w:type="spellStart"/>
      <w:r w:rsidRPr="002D304E">
        <w:t>Enablement_Alerts</w:t>
      </w:r>
      <w:proofErr w:type="spellEnd"/>
      <w:r w:rsidRPr="002D304E">
        <w:t xml:space="preserve"> is set to Enable, the WifiHotspotServer shall send both non-correlated and correlated SSID alerts to the </w:t>
      </w:r>
      <w:proofErr w:type="spellStart"/>
      <w:r w:rsidRPr="002D304E">
        <w:t>WifiHotspotOffBoardClient</w:t>
      </w:r>
      <w:proofErr w:type="spellEnd"/>
      <w:r w:rsidRPr="002D304E">
        <w:t xml:space="preserve"> any time the SSID changes. </w:t>
      </w:r>
    </w:p>
    <w:p w:rsidR="00E01873" w:rsidP="00E01873" w:rsidRDefault="00E01873" w14:paraId="62E64F44" w14:textId="77777777"/>
    <w:p w:rsidRPr="00BB1853" w:rsidR="00E01873" w:rsidP="00E01873" w:rsidRDefault="00810544" w14:paraId="387BC0F4" w14:textId="77777777">
      <w:pPr>
        <w:rPr>
          <w:b/>
          <w:i/>
          <w:u w:val="single"/>
        </w:rPr>
      </w:pPr>
      <w:r w:rsidRPr="00BB1853">
        <w:rPr>
          <w:b/>
          <w:i/>
        </w:rPr>
        <w:t>The requirements within the rest of this document assume Non-</w:t>
      </w:r>
      <w:proofErr w:type="spellStart"/>
      <w:r w:rsidRPr="00BB1853">
        <w:rPr>
          <w:b/>
          <w:i/>
        </w:rPr>
        <w:t>Correlated_SSID_Alerts</w:t>
      </w:r>
      <w:proofErr w:type="spellEnd"/>
      <w:r w:rsidRPr="00BB1853">
        <w:rPr>
          <w:b/>
          <w:i/>
        </w:rPr>
        <w:t xml:space="preserve"> is set to Enable, unless stated otherwise.</w:t>
      </w:r>
    </w:p>
    <w:p w:rsidRPr="006E48B5" w:rsidR="006E48B5" w:rsidP="006E48B5" w:rsidRDefault="006E48B5" w14:paraId="7EA61951" w14:textId="77777777">
      <w:pPr>
        <w:pStyle w:val="Heading4"/>
        <w:rPr>
          <w:b w:val="0"/>
          <w:u w:val="single"/>
        </w:rPr>
      </w:pPr>
      <w:r w:rsidRPr="006E48B5">
        <w:rPr>
          <w:b w:val="0"/>
          <w:u w:val="single"/>
        </w:rPr>
        <w:t xml:space="preserve">WFHS-REQ-315689/B-Informing the </w:t>
      </w:r>
      <w:proofErr w:type="spellStart"/>
      <w:r w:rsidRPr="006E48B5">
        <w:rPr>
          <w:b w:val="0"/>
          <w:u w:val="single"/>
        </w:rPr>
        <w:t>WifiHotspotOffBoardClient</w:t>
      </w:r>
      <w:proofErr w:type="spellEnd"/>
      <w:r w:rsidRPr="006E48B5">
        <w:rPr>
          <w:b w:val="0"/>
          <w:u w:val="single"/>
        </w:rPr>
        <w:t xml:space="preserve"> of an SSID change</w:t>
      </w:r>
    </w:p>
    <w:p w:rsidR="00E01873" w:rsidP="00E01873" w:rsidRDefault="00810544" w14:paraId="45263FF9" w14:textId="77777777">
      <w:pPr>
        <w:spacing w:after="200"/>
        <w:contextualSpacing/>
        <w:rPr>
          <w:rFonts w:eastAsia="Calibri" w:cs="Arial"/>
        </w:rPr>
      </w:pPr>
      <w:r>
        <w:rPr>
          <w:rFonts w:eastAsia="Calibri" w:cs="Arial"/>
        </w:rPr>
        <w:t xml:space="preserve">The WifiHotspotServer shall send a non-correlated alert (and include the new SSID) to the </w:t>
      </w:r>
      <w:proofErr w:type="spellStart"/>
      <w:r>
        <w:rPr>
          <w:rFonts w:eastAsia="Calibri" w:cs="Arial"/>
        </w:rPr>
        <w:t>WifiHotspotOffBoardClient</w:t>
      </w:r>
      <w:proofErr w:type="spellEnd"/>
      <w:r>
        <w:rPr>
          <w:rFonts w:eastAsia="Calibri" w:cs="Arial"/>
        </w:rPr>
        <w:t xml:space="preserve"> any time the Wi-Fi Hotspot changes its SSID. This could be due to the following, but not limited to:</w:t>
      </w:r>
    </w:p>
    <w:p w:rsidR="00E01873" w:rsidP="00E01873" w:rsidRDefault="00E01873" w14:paraId="6770FD8F" w14:textId="77777777">
      <w:pPr>
        <w:spacing w:after="200"/>
        <w:contextualSpacing/>
        <w:rPr>
          <w:rFonts w:eastAsia="Calibri" w:cs="Arial"/>
        </w:rPr>
      </w:pPr>
    </w:p>
    <w:p w:rsidR="00E01873" w:rsidP="00810544" w:rsidRDefault="00810544" w14:paraId="74BC4970" w14:textId="77777777">
      <w:pPr>
        <w:numPr>
          <w:ilvl w:val="0"/>
          <w:numId w:val="35"/>
        </w:numPr>
        <w:spacing w:after="200"/>
        <w:contextualSpacing/>
        <w:rPr>
          <w:rFonts w:eastAsia="Calibri" w:cs="Arial"/>
        </w:rPr>
      </w:pPr>
      <w:r>
        <w:rPr>
          <w:rFonts w:eastAsia="Calibri" w:cs="Arial"/>
        </w:rPr>
        <w:t>User requests to change the SSID from the in-vehicle display,</w:t>
      </w:r>
    </w:p>
    <w:p w:rsidRPr="003E67D2" w:rsidR="00E01873" w:rsidP="00810544" w:rsidRDefault="00810544" w14:paraId="765A3C81" w14:textId="77777777">
      <w:pPr>
        <w:numPr>
          <w:ilvl w:val="0"/>
          <w:numId w:val="35"/>
        </w:numPr>
        <w:spacing w:after="200"/>
        <w:contextualSpacing/>
        <w:rPr>
          <w:rFonts w:eastAsia="Calibri" w:cs="Arial"/>
        </w:rPr>
      </w:pPr>
      <w:r>
        <w:rPr>
          <w:rFonts w:eastAsia="Calibri" w:cs="Arial"/>
        </w:rPr>
        <w:t>A Wi-Fi Hotspot reset</w:t>
      </w:r>
      <w:r w:rsidRPr="003E67D2">
        <w:rPr>
          <w:rFonts w:eastAsia="Calibri" w:cs="Arial"/>
        </w:rPr>
        <w:t xml:space="preserve">. </w:t>
      </w:r>
    </w:p>
    <w:p w:rsidR="00E01873" w:rsidP="00E01873" w:rsidRDefault="00E01873" w14:paraId="7ED01393" w14:textId="77777777">
      <w:pPr>
        <w:spacing w:after="200"/>
        <w:ind w:left="720"/>
        <w:contextualSpacing/>
        <w:rPr>
          <w:rFonts w:eastAsia="Calibri" w:cs="Arial"/>
        </w:rPr>
      </w:pPr>
    </w:p>
    <w:p w:rsidR="00E01873" w:rsidP="00E01873" w:rsidRDefault="00810544" w14:paraId="0F8BF234" w14:textId="77777777">
      <w:pPr>
        <w:spacing w:after="200"/>
        <w:contextualSpacing/>
        <w:rPr>
          <w:rFonts w:eastAsia="Calibri" w:cs="Arial"/>
        </w:rPr>
      </w:pPr>
      <w:r>
        <w:rPr>
          <w:rFonts w:eastAsia="Calibri" w:cs="Arial"/>
        </w:rPr>
        <w:t xml:space="preserve">If the WifiHotspotServer attempts to send an SSID update alert to the </w:t>
      </w:r>
      <w:proofErr w:type="spellStart"/>
      <w:r>
        <w:rPr>
          <w:rFonts w:eastAsia="Calibri" w:cs="Arial"/>
        </w:rPr>
        <w:t>WifiHotspotOffBoardClient</w:t>
      </w:r>
      <w:proofErr w:type="spellEnd"/>
      <w:r>
        <w:rPr>
          <w:rFonts w:eastAsia="Calibri" w:cs="Arial"/>
        </w:rPr>
        <w:t xml:space="preserve"> and does not receive an acknowledgement, it shall perform a retry strategy.</w:t>
      </w:r>
      <w:r>
        <w:t xml:space="preserve"> </w:t>
      </w:r>
      <w:r>
        <w:rPr>
          <w:rFonts w:eastAsia="Calibri" w:cs="Arial"/>
        </w:rPr>
        <w:t xml:space="preserve">If the WifiHotspotServer detects that it is not connected to the network at the time of attempting to send the alert, it shall store this alert and send it the next time the WifiHotspotServer connects to the network. The alert shall survive ignition cycles. If the Wi-Fi Hotspot SSID has since changed from the time of the initial attempt to send the alert, the WifiHotspotServer shall send the newest SSID to the </w:t>
      </w:r>
      <w:proofErr w:type="spellStart"/>
      <w:r>
        <w:rPr>
          <w:rFonts w:eastAsia="Calibri" w:cs="Arial"/>
        </w:rPr>
        <w:t>WifiHotspotOffBoardClient</w:t>
      </w:r>
      <w:proofErr w:type="spellEnd"/>
      <w:r>
        <w:rPr>
          <w:rFonts w:eastAsia="Calibri" w:cs="Arial"/>
        </w:rPr>
        <w:t xml:space="preserve"> once the network becomes available.   </w:t>
      </w:r>
    </w:p>
    <w:p w:rsidR="00E01873" w:rsidP="00E01873" w:rsidRDefault="00E01873" w14:paraId="06D77BDA" w14:textId="77777777">
      <w:pPr>
        <w:spacing w:after="200"/>
        <w:contextualSpacing/>
        <w:rPr>
          <w:rFonts w:eastAsia="Calibri" w:cs="Arial"/>
        </w:rPr>
      </w:pPr>
    </w:p>
    <w:p w:rsidR="00E01873" w:rsidP="00E01873" w:rsidRDefault="00810544" w14:paraId="13B70E33" w14:textId="77777777">
      <w:pPr>
        <w:spacing w:after="200"/>
        <w:contextualSpacing/>
        <w:rPr>
          <w:rFonts w:eastAsia="Calibri" w:cs="Arial"/>
        </w:rPr>
      </w:pPr>
      <w:r>
        <w:rPr>
          <w:rFonts w:eastAsia="Calibri" w:cs="Arial"/>
        </w:rPr>
        <w:t xml:space="preserve">Example) </w:t>
      </w:r>
    </w:p>
    <w:p w:rsidR="00E01873" w:rsidP="00810544" w:rsidRDefault="00810544" w14:paraId="70A87040" w14:textId="77777777">
      <w:pPr>
        <w:numPr>
          <w:ilvl w:val="0"/>
          <w:numId w:val="35"/>
        </w:numPr>
        <w:spacing w:after="200"/>
        <w:contextualSpacing/>
        <w:rPr>
          <w:rFonts w:eastAsia="Calibri" w:cs="Arial"/>
        </w:rPr>
      </w:pPr>
      <w:r>
        <w:rPr>
          <w:rFonts w:eastAsia="Calibri" w:cs="Arial"/>
        </w:rPr>
        <w:t xml:space="preserve">The customer is parked in an area with no coverage. </w:t>
      </w:r>
    </w:p>
    <w:p w:rsidR="00E01873" w:rsidP="00810544" w:rsidRDefault="00810544" w14:paraId="08E72A29" w14:textId="77777777">
      <w:pPr>
        <w:numPr>
          <w:ilvl w:val="0"/>
          <w:numId w:val="35"/>
        </w:numPr>
        <w:spacing w:after="200"/>
        <w:contextualSpacing/>
        <w:rPr>
          <w:rFonts w:eastAsia="Calibri" w:cs="Arial"/>
        </w:rPr>
      </w:pPr>
      <w:r>
        <w:rPr>
          <w:rFonts w:eastAsia="Calibri" w:cs="Arial"/>
        </w:rPr>
        <w:t xml:space="preserve">The customer changes the SSID to “Vehicle”. </w:t>
      </w:r>
    </w:p>
    <w:p w:rsidR="00E01873" w:rsidP="00810544" w:rsidRDefault="00810544" w14:paraId="27491161" w14:textId="77777777">
      <w:pPr>
        <w:numPr>
          <w:ilvl w:val="0"/>
          <w:numId w:val="35"/>
        </w:numPr>
        <w:spacing w:after="200"/>
        <w:contextualSpacing/>
        <w:rPr>
          <w:rFonts w:eastAsia="Calibri" w:cs="Arial"/>
        </w:rPr>
      </w:pPr>
      <w:r>
        <w:rPr>
          <w:rFonts w:eastAsia="Calibri" w:cs="Arial"/>
        </w:rPr>
        <w:t xml:space="preserve">The WifiHotspotServer is unable to send this alert to the </w:t>
      </w:r>
      <w:proofErr w:type="spellStart"/>
      <w:r>
        <w:rPr>
          <w:rFonts w:eastAsia="Calibri" w:cs="Arial"/>
        </w:rPr>
        <w:t>WifiHotspotOffBoardClient</w:t>
      </w:r>
      <w:proofErr w:type="spellEnd"/>
      <w:r>
        <w:rPr>
          <w:rFonts w:eastAsia="Calibri" w:cs="Arial"/>
        </w:rPr>
        <w:t xml:space="preserve">. </w:t>
      </w:r>
    </w:p>
    <w:p w:rsidR="00E01873" w:rsidP="00810544" w:rsidRDefault="00810544" w14:paraId="392C8FB4" w14:textId="77777777">
      <w:pPr>
        <w:numPr>
          <w:ilvl w:val="0"/>
          <w:numId w:val="35"/>
        </w:numPr>
        <w:spacing w:after="200"/>
        <w:contextualSpacing/>
        <w:rPr>
          <w:rFonts w:eastAsia="Calibri" w:cs="Arial"/>
        </w:rPr>
      </w:pPr>
      <w:r>
        <w:rPr>
          <w:rFonts w:eastAsia="Calibri" w:cs="Arial"/>
        </w:rPr>
        <w:t xml:space="preserve">The customer ignitions off the vehicle, returns the next day, changes the SSID to “Hotspot” and drives to an area with cellular coverage. </w:t>
      </w:r>
    </w:p>
    <w:p w:rsidRPr="003E67D2" w:rsidR="00E01873" w:rsidP="00810544" w:rsidRDefault="00810544" w14:paraId="7D91C195" w14:textId="77777777">
      <w:pPr>
        <w:numPr>
          <w:ilvl w:val="0"/>
          <w:numId w:val="35"/>
        </w:numPr>
        <w:spacing w:after="200"/>
        <w:contextualSpacing/>
        <w:rPr>
          <w:rFonts w:eastAsia="Calibri" w:cs="Arial"/>
        </w:rPr>
      </w:pPr>
      <w:r w:rsidRPr="003E67D2">
        <w:rPr>
          <w:rFonts w:eastAsia="Calibri" w:cs="Arial"/>
        </w:rPr>
        <w:t xml:space="preserve">The WifiHotspotServer shall send the SSID alert to the </w:t>
      </w:r>
      <w:proofErr w:type="spellStart"/>
      <w:r w:rsidRPr="003E67D2">
        <w:rPr>
          <w:rFonts w:eastAsia="Calibri" w:cs="Arial"/>
        </w:rPr>
        <w:t>WifiHotspotOffBoardClient</w:t>
      </w:r>
      <w:proofErr w:type="spellEnd"/>
      <w:r w:rsidRPr="003E67D2">
        <w:rPr>
          <w:rFonts w:eastAsia="Calibri" w:cs="Arial"/>
        </w:rPr>
        <w:t xml:space="preserve"> to inform that it has been changed to “Hotspot”.</w:t>
      </w:r>
    </w:p>
    <w:p w:rsidRPr="006E48B5" w:rsidR="006E48B5" w:rsidP="006E48B5" w:rsidRDefault="006E48B5" w14:paraId="5BBC5F1F" w14:textId="77777777">
      <w:pPr>
        <w:pStyle w:val="Heading4"/>
        <w:rPr>
          <w:b w:val="0"/>
          <w:u w:val="single"/>
        </w:rPr>
      </w:pPr>
      <w:r w:rsidRPr="006E48B5">
        <w:rPr>
          <w:b w:val="0"/>
          <w:u w:val="single"/>
        </w:rPr>
        <w:t>WFHS-REQ-315690/A-SSID encryption</w:t>
      </w:r>
    </w:p>
    <w:p w:rsidRPr="00163214" w:rsidR="00E01873" w:rsidP="00E01873" w:rsidRDefault="00810544" w14:paraId="649A1AFA" w14:textId="77777777">
      <w:r w:rsidRPr="00163214">
        <w:t xml:space="preserve">If the </w:t>
      </w:r>
      <w:proofErr w:type="spellStart"/>
      <w:r w:rsidRPr="00163214">
        <w:t>WifiHotspsotServer</w:t>
      </w:r>
      <w:proofErr w:type="spellEnd"/>
      <w:r w:rsidRPr="00163214">
        <w:t xml:space="preserve"> is required to transmit the SSID to the </w:t>
      </w:r>
      <w:proofErr w:type="spellStart"/>
      <w:r w:rsidRPr="00163214">
        <w:t>WifiHotspotOffBoardClient</w:t>
      </w:r>
      <w:proofErr w:type="spellEnd"/>
      <w:r w:rsidRPr="00163214">
        <w:t xml:space="preserve">, it shall send the SSID with encryption. </w:t>
      </w:r>
    </w:p>
    <w:p w:rsidRPr="00163214" w:rsidR="00E01873" w:rsidP="00E01873" w:rsidRDefault="00E01873" w14:paraId="0709C62F" w14:textId="77777777"/>
    <w:p w:rsidRPr="00163214" w:rsidR="00E01873" w:rsidP="00E01873" w:rsidRDefault="00810544" w14:paraId="1D04B8FE" w14:textId="77777777">
      <w:r w:rsidRPr="00163214">
        <w:t xml:space="preserve">Encryption type shall be </w:t>
      </w:r>
      <w:proofErr w:type="spellStart"/>
      <w:r w:rsidRPr="00163214">
        <w:t>SyncP</w:t>
      </w:r>
      <w:proofErr w:type="spellEnd"/>
      <w:r w:rsidRPr="00163214">
        <w:t xml:space="preserve">. </w:t>
      </w:r>
    </w:p>
    <w:p w:rsidRPr="006E48B5" w:rsidR="006E48B5" w:rsidP="006E48B5" w:rsidRDefault="006E48B5" w14:paraId="5939996D" w14:textId="77777777">
      <w:pPr>
        <w:pStyle w:val="Heading4"/>
        <w:rPr>
          <w:b w:val="0"/>
          <w:u w:val="single"/>
        </w:rPr>
      </w:pPr>
      <w:r w:rsidRPr="006E48B5">
        <w:rPr>
          <w:b w:val="0"/>
          <w:u w:val="single"/>
        </w:rPr>
        <w:t xml:space="preserve">WFHS-REQ-315691/B-Authorization dependency on SSID updates from the </w:t>
      </w:r>
      <w:proofErr w:type="spellStart"/>
      <w:r w:rsidRPr="006E48B5">
        <w:rPr>
          <w:b w:val="0"/>
          <w:u w:val="single"/>
        </w:rPr>
        <w:t>WifiHotspotOffBoardClient</w:t>
      </w:r>
      <w:proofErr w:type="spellEnd"/>
    </w:p>
    <w:p w:rsidR="00E01873" w:rsidP="00E01873" w:rsidRDefault="00810544" w14:paraId="11BFCA6F" w14:textId="77777777">
      <w:pPr>
        <w:spacing w:after="200"/>
        <w:contextualSpacing/>
        <w:rPr>
          <w:rFonts w:eastAsia="Calibri" w:cs="Arial"/>
        </w:rPr>
      </w:pPr>
      <w:r>
        <w:rPr>
          <w:rFonts w:eastAsia="Calibri" w:cs="Arial"/>
        </w:rPr>
        <w:t xml:space="preserve">The WifiHotspotServer shall ONLY be allowed to send SSID update alerts or receive and process SSID update commands to/from the </w:t>
      </w:r>
      <w:proofErr w:type="spellStart"/>
      <w:r>
        <w:rPr>
          <w:rFonts w:eastAsia="Calibri" w:cs="Arial"/>
        </w:rPr>
        <w:t>WifiHotspotOffBoardClient</w:t>
      </w:r>
      <w:proofErr w:type="spellEnd"/>
      <w:r>
        <w:rPr>
          <w:rFonts w:eastAsia="Calibri" w:cs="Arial"/>
        </w:rPr>
        <w:t xml:space="preserve"> if the following conditions are met:</w:t>
      </w:r>
    </w:p>
    <w:p w:rsidR="00E01873" w:rsidP="00E01873" w:rsidRDefault="00E01873" w14:paraId="05C5C404" w14:textId="77777777">
      <w:pPr>
        <w:spacing w:after="200"/>
        <w:contextualSpacing/>
        <w:rPr>
          <w:rFonts w:eastAsia="Calibri" w:cs="Arial"/>
        </w:rPr>
      </w:pPr>
    </w:p>
    <w:p w:rsidR="00E01873" w:rsidP="00810544" w:rsidRDefault="00810544" w14:paraId="0EFD9011" w14:textId="77777777">
      <w:pPr>
        <w:numPr>
          <w:ilvl w:val="1"/>
          <w:numId w:val="36"/>
        </w:numPr>
        <w:spacing w:after="200"/>
        <w:contextualSpacing/>
        <w:rPr>
          <w:rFonts w:eastAsia="Calibri" w:cs="Arial"/>
        </w:rPr>
      </w:pPr>
      <w:r>
        <w:rPr>
          <w:rFonts w:eastAsia="Calibri" w:cs="Arial"/>
        </w:rPr>
        <w:t xml:space="preserve">Vehicle Connectivity is ON, AND </w:t>
      </w:r>
    </w:p>
    <w:p w:rsidRPr="006B0834" w:rsidR="00E01873" w:rsidP="00810544" w:rsidRDefault="00810544" w14:paraId="308CA203" w14:textId="77777777">
      <w:pPr>
        <w:numPr>
          <w:ilvl w:val="1"/>
          <w:numId w:val="36"/>
        </w:numPr>
        <w:spacing w:after="200"/>
        <w:contextualSpacing/>
        <w:rPr>
          <w:rFonts w:eastAsia="Calibri" w:cs="Arial"/>
        </w:rPr>
      </w:pPr>
      <w:r>
        <w:rPr>
          <w:rFonts w:eastAsia="Calibri" w:cs="Arial"/>
        </w:rPr>
        <w:t xml:space="preserve">Cellular Connectivity is ON, AND </w:t>
      </w:r>
    </w:p>
    <w:p w:rsidR="00E01873" w:rsidP="00810544" w:rsidRDefault="00810544" w14:paraId="1E300BA8" w14:textId="77777777">
      <w:pPr>
        <w:numPr>
          <w:ilvl w:val="1"/>
          <w:numId w:val="36"/>
        </w:numPr>
        <w:spacing w:after="200"/>
        <w:contextualSpacing/>
        <w:rPr>
          <w:rFonts w:eastAsia="Calibri" w:cs="Arial"/>
        </w:rPr>
      </w:pPr>
      <w:proofErr w:type="spellStart"/>
      <w:r>
        <w:rPr>
          <w:rFonts w:eastAsia="Calibri" w:cs="Arial"/>
        </w:rPr>
        <w:t>VehicleData</w:t>
      </w:r>
      <w:proofErr w:type="spellEnd"/>
      <w:r>
        <w:rPr>
          <w:rFonts w:eastAsia="Calibri" w:cs="Arial"/>
        </w:rPr>
        <w:t xml:space="preserve"> is ON, AND</w:t>
      </w:r>
    </w:p>
    <w:p w:rsidR="00E01873" w:rsidP="00810544" w:rsidRDefault="00810544" w14:paraId="343BF935" w14:textId="77777777">
      <w:pPr>
        <w:numPr>
          <w:ilvl w:val="1"/>
          <w:numId w:val="36"/>
        </w:numPr>
        <w:spacing w:after="200"/>
        <w:contextualSpacing/>
        <w:rPr>
          <w:rFonts w:eastAsia="Calibri" w:cs="Arial"/>
        </w:rPr>
      </w:pPr>
      <w:r>
        <w:rPr>
          <w:rFonts w:eastAsia="Calibri" w:cs="Arial"/>
        </w:rPr>
        <w:t>Vehicle is authorized.</w:t>
      </w:r>
    </w:p>
    <w:p w:rsidR="00E01873" w:rsidP="00E01873" w:rsidRDefault="00E01873" w14:paraId="7BD44389" w14:textId="77777777">
      <w:pPr>
        <w:spacing w:after="200"/>
        <w:contextualSpacing/>
        <w:rPr>
          <w:rFonts w:eastAsia="Calibri" w:cs="Arial"/>
        </w:rPr>
      </w:pPr>
    </w:p>
    <w:p w:rsidR="00E01873" w:rsidP="00E01873" w:rsidRDefault="00810544" w14:paraId="192FE472" w14:textId="77777777">
      <w:pPr>
        <w:spacing w:after="200"/>
        <w:contextualSpacing/>
        <w:rPr>
          <w:rFonts w:eastAsia="Calibri" w:cs="Arial"/>
        </w:rPr>
      </w:pPr>
      <w:r>
        <w:rPr>
          <w:rFonts w:eastAsia="Calibri" w:cs="Arial"/>
        </w:rPr>
        <w:t xml:space="preserve">If the above conditions are NOT met, the WifiHotspotServer shall ignore any commands from the </w:t>
      </w:r>
      <w:proofErr w:type="spellStart"/>
      <w:r>
        <w:rPr>
          <w:rFonts w:eastAsia="Calibri" w:cs="Arial"/>
        </w:rPr>
        <w:t>WifiHotspotOffBoardClient</w:t>
      </w:r>
      <w:proofErr w:type="spellEnd"/>
      <w:r>
        <w:rPr>
          <w:rFonts w:eastAsia="Calibri" w:cs="Arial"/>
        </w:rPr>
        <w:t xml:space="preserve"> to change the SSID and shall also NOT send any alerts to the </w:t>
      </w:r>
      <w:proofErr w:type="spellStart"/>
      <w:r>
        <w:rPr>
          <w:rFonts w:eastAsia="Calibri" w:cs="Arial"/>
        </w:rPr>
        <w:t>WifiHotspotOffBoardClient</w:t>
      </w:r>
      <w:proofErr w:type="spellEnd"/>
      <w:r>
        <w:rPr>
          <w:rFonts w:eastAsia="Calibri" w:cs="Arial"/>
        </w:rPr>
        <w:t xml:space="preserve"> if the SSID changes.</w:t>
      </w:r>
    </w:p>
    <w:p w:rsidR="00E01873" w:rsidP="00E01873" w:rsidRDefault="00E01873" w14:paraId="5D5B9EB0" w14:textId="77777777">
      <w:pPr>
        <w:spacing w:after="200"/>
        <w:contextualSpacing/>
        <w:rPr>
          <w:rFonts w:eastAsia="Calibri" w:cs="Arial"/>
        </w:rPr>
      </w:pPr>
    </w:p>
    <w:p w:rsidRPr="00952115" w:rsidR="00E01873" w:rsidP="00E01873" w:rsidRDefault="00810544" w14:paraId="1EE3A566" w14:textId="77777777">
      <w:pPr>
        <w:spacing w:after="200"/>
        <w:contextualSpacing/>
        <w:rPr>
          <w:rFonts w:eastAsia="Calibri" w:cs="Arial"/>
          <w:b/>
        </w:rPr>
      </w:pPr>
      <w:r>
        <w:rPr>
          <w:rFonts w:eastAsia="Calibri" w:cs="Arial"/>
        </w:rPr>
        <w:t xml:space="preserve">All requirements within this document which mention the WifiHotspotServer receiving or sending SSID update command/response/alerts to/from the </w:t>
      </w:r>
      <w:proofErr w:type="spellStart"/>
      <w:r>
        <w:rPr>
          <w:rFonts w:eastAsia="Calibri" w:cs="Arial"/>
        </w:rPr>
        <w:t>WifiHotspotOffBoardClient</w:t>
      </w:r>
      <w:proofErr w:type="spellEnd"/>
      <w:r>
        <w:rPr>
          <w:rFonts w:eastAsia="Calibri" w:cs="Arial"/>
        </w:rPr>
        <w:t xml:space="preserve"> shall assume the above conditions are met and the WifiHotspotServer </w:t>
      </w:r>
      <w:proofErr w:type="gramStart"/>
      <w:r>
        <w:rPr>
          <w:rFonts w:eastAsia="Calibri" w:cs="Arial"/>
        </w:rPr>
        <w:t>is allowed to</w:t>
      </w:r>
      <w:proofErr w:type="gramEnd"/>
      <w:r>
        <w:rPr>
          <w:rFonts w:eastAsia="Calibri" w:cs="Arial"/>
        </w:rPr>
        <w:t>, unless it is stated otherwise.</w:t>
      </w:r>
    </w:p>
    <w:p w:rsidRPr="006E48B5" w:rsidR="006E48B5" w:rsidP="006E48B5" w:rsidRDefault="006E48B5" w14:paraId="1E4CFD45" w14:textId="77777777">
      <w:pPr>
        <w:pStyle w:val="Heading4"/>
        <w:rPr>
          <w:b w:val="0"/>
          <w:u w:val="single"/>
        </w:rPr>
      </w:pPr>
      <w:r w:rsidRPr="006E48B5">
        <w:rPr>
          <w:b w:val="0"/>
          <w:u w:val="single"/>
        </w:rPr>
        <w:t>WFHSv2-REQ-336816/A-SSID update request from WifiHotspotOnBoardClient</w:t>
      </w:r>
    </w:p>
    <w:p w:rsidRPr="000B18C4" w:rsidR="00E01873" w:rsidP="00E01873" w:rsidRDefault="00810544" w14:paraId="0A9CF0EC" w14:textId="77777777">
      <w:pPr>
        <w:rPr>
          <w:rFonts w:cs="Arial"/>
        </w:rPr>
      </w:pPr>
      <w:r w:rsidRPr="00EA0ED8">
        <w:rPr>
          <w:rFonts w:cs="Arial"/>
        </w:rPr>
        <w:t xml:space="preserve">If the </w:t>
      </w:r>
      <w:r w:rsidRPr="0064072B">
        <w:rPr>
          <w:rFonts w:cs="Arial"/>
        </w:rPr>
        <w:t>WifiHotspotServer</w:t>
      </w:r>
      <w:r w:rsidRPr="00EA0ED8">
        <w:rPr>
          <w:rFonts w:cs="Arial"/>
        </w:rPr>
        <w:t xml:space="preserve"> receives a request from the </w:t>
      </w:r>
      <w:r w:rsidRPr="0064072B">
        <w:rPr>
          <w:rFonts w:cs="Arial"/>
        </w:rPr>
        <w:t>WifiHotspotOnBoardClient</w:t>
      </w:r>
      <w:r w:rsidRPr="00EA0ED8">
        <w:rPr>
          <w:rFonts w:cs="Arial"/>
        </w:rPr>
        <w:t xml:space="preserve"> to change the SSID (CAN signal </w:t>
      </w:r>
      <w:proofErr w:type="spellStart"/>
      <w:r w:rsidRPr="00EA0ED8">
        <w:rPr>
          <w:rFonts w:cs="Arial"/>
        </w:rPr>
        <w:t>WifiInfo_Rq</w:t>
      </w:r>
      <w:proofErr w:type="spellEnd"/>
      <w:r w:rsidRPr="00EA0ED8">
        <w:rPr>
          <w:rFonts w:cs="Arial"/>
        </w:rPr>
        <w:t xml:space="preserve">), the </w:t>
      </w:r>
      <w:r w:rsidRPr="0064072B">
        <w:rPr>
          <w:rFonts w:cs="Arial"/>
        </w:rPr>
        <w:t>WifiHotspotServer</w:t>
      </w:r>
      <w:r w:rsidRPr="00EA0ED8">
        <w:rPr>
          <w:rFonts w:cs="Arial"/>
        </w:rPr>
        <w:t xml:space="preserve"> shall update and store the new SSID. Once the </w:t>
      </w:r>
      <w:r w:rsidRPr="0064072B">
        <w:rPr>
          <w:rFonts w:cs="Arial"/>
        </w:rPr>
        <w:t>WifiHotspotServer</w:t>
      </w:r>
      <w:r w:rsidRPr="00EA0ED8">
        <w:rPr>
          <w:rFonts w:cs="Arial"/>
        </w:rPr>
        <w:t xml:space="preserve"> has successfully updated the SSID, it shall transmit a successful response to the </w:t>
      </w:r>
      <w:r w:rsidRPr="0064072B">
        <w:rPr>
          <w:rFonts w:cs="Arial"/>
        </w:rPr>
        <w:t>WifiHotspotOnBoardClient</w:t>
      </w:r>
      <w:r w:rsidRPr="00EA0ED8">
        <w:rPr>
          <w:rFonts w:cs="Arial"/>
        </w:rPr>
        <w:t xml:space="preserve"> (CAN signal </w:t>
      </w:r>
      <w:proofErr w:type="spellStart"/>
      <w:r w:rsidRPr="00EA0ED8">
        <w:rPr>
          <w:rFonts w:cs="Arial"/>
        </w:rPr>
        <w:t>WifiInfo_Rsp</w:t>
      </w:r>
      <w:proofErr w:type="spellEnd"/>
      <w:r w:rsidRPr="00EA0ED8">
        <w:rPr>
          <w:rFonts w:cs="Arial"/>
        </w:rPr>
        <w:t xml:space="preserve">). In case of an unsuccessful attempt, the </w:t>
      </w:r>
      <w:r w:rsidRPr="0064072B">
        <w:rPr>
          <w:rFonts w:cs="Arial"/>
        </w:rPr>
        <w:t>WifiHotspotServer</w:t>
      </w:r>
      <w:r w:rsidRPr="00EA0ED8">
        <w:rPr>
          <w:rFonts w:cs="Arial"/>
        </w:rPr>
        <w:t xml:space="preserve"> shall send an unsuccessful response. </w:t>
      </w:r>
      <w:r w:rsidRPr="00403DBB">
        <w:rPr>
          <w:rFonts w:cs="Arial"/>
        </w:rPr>
        <w:t xml:space="preserve">The WifiHotspotServer shall also send the new SSID to the </w:t>
      </w:r>
      <w:proofErr w:type="spellStart"/>
      <w:r w:rsidRPr="00403DBB">
        <w:rPr>
          <w:rFonts w:cs="Arial"/>
        </w:rPr>
        <w:t>WifiHotspotOffBoardClient</w:t>
      </w:r>
      <w:proofErr w:type="spellEnd"/>
      <w:r>
        <w:rPr>
          <w:rFonts w:cs="Arial"/>
        </w:rPr>
        <w:t xml:space="preserve"> </w:t>
      </w:r>
      <w:r w:rsidRPr="000B18C4">
        <w:rPr>
          <w:rFonts w:cs="Arial"/>
        </w:rPr>
        <w:t>in a non-correlated alert</w:t>
      </w:r>
      <w:r w:rsidRPr="00403DBB">
        <w:rPr>
          <w:rFonts w:cs="Arial"/>
        </w:rPr>
        <w:t>.</w:t>
      </w:r>
    </w:p>
    <w:p w:rsidRPr="006E48B5" w:rsidR="006E48B5" w:rsidP="006E48B5" w:rsidRDefault="006E48B5" w14:paraId="41D351B2" w14:textId="77777777">
      <w:pPr>
        <w:pStyle w:val="Heading4"/>
        <w:rPr>
          <w:b w:val="0"/>
          <w:u w:val="single"/>
        </w:rPr>
      </w:pPr>
      <w:r w:rsidRPr="006E48B5">
        <w:rPr>
          <w:b w:val="0"/>
          <w:u w:val="single"/>
        </w:rPr>
        <w:t>WFHS-REQ-191630/A-Disconnecting clients due to an SSID update</w:t>
      </w:r>
    </w:p>
    <w:p w:rsidRPr="00F900FB" w:rsidR="00E01873" w:rsidP="00E01873" w:rsidRDefault="00810544" w14:paraId="62F1E9D6" w14:textId="77777777">
      <w:pPr>
        <w:rPr>
          <w:rFonts w:cs="Arial"/>
        </w:rPr>
      </w:pPr>
      <w:r w:rsidRPr="00F900FB">
        <w:rPr>
          <w:rFonts w:cs="Arial"/>
        </w:rPr>
        <w:t xml:space="preserve">If the </w:t>
      </w:r>
      <w:r w:rsidRPr="00EB7A92">
        <w:rPr>
          <w:rFonts w:cs="Arial"/>
        </w:rPr>
        <w:t>WifiHotspotServer</w:t>
      </w:r>
      <w:r w:rsidRPr="00F900FB">
        <w:rPr>
          <w:rFonts w:cs="Arial"/>
        </w:rPr>
        <w:t xml:space="preserve"> changes the hotspot’s SSID, the </w:t>
      </w:r>
      <w:r w:rsidRPr="00EB7A92">
        <w:rPr>
          <w:rFonts w:cs="Arial"/>
        </w:rPr>
        <w:t>WifiHotspotServer</w:t>
      </w:r>
      <w:r w:rsidRPr="00F900FB">
        <w:rPr>
          <w:rFonts w:cs="Arial"/>
        </w:rPr>
        <w:t xml:space="preserve"> shall gracefully disconnect all connected clients. Each user shall be required to search for the Wi-Fi Hotspot’s new SSID on their client device and enter in the password </w:t>
      </w:r>
      <w:proofErr w:type="gramStart"/>
      <w:r w:rsidRPr="00F900FB">
        <w:rPr>
          <w:rFonts w:cs="Arial"/>
        </w:rPr>
        <w:t>in order to</w:t>
      </w:r>
      <w:proofErr w:type="gramEnd"/>
      <w:r w:rsidRPr="00F900FB">
        <w:rPr>
          <w:rFonts w:cs="Arial"/>
        </w:rPr>
        <w:t xml:space="preserve"> re-connect. </w:t>
      </w:r>
    </w:p>
    <w:p w:rsidR="00E01873" w:rsidP="00E01873" w:rsidRDefault="00E01873" w14:paraId="75A49E37" w14:textId="77777777"/>
    <w:p w:rsidRPr="006E48B5" w:rsidR="006E48B5" w:rsidP="006E48B5" w:rsidRDefault="006E48B5" w14:paraId="47569E43" w14:textId="77777777">
      <w:pPr>
        <w:pStyle w:val="Heading4"/>
        <w:rPr>
          <w:b w:val="0"/>
          <w:u w:val="single"/>
        </w:rPr>
      </w:pPr>
      <w:r w:rsidRPr="006E48B5">
        <w:rPr>
          <w:b w:val="0"/>
          <w:u w:val="single"/>
        </w:rPr>
        <w:t xml:space="preserve">WFHS-REQ-315692/B-Request from </w:t>
      </w:r>
      <w:proofErr w:type="spellStart"/>
      <w:r w:rsidRPr="006E48B5">
        <w:rPr>
          <w:b w:val="0"/>
          <w:u w:val="single"/>
        </w:rPr>
        <w:t>WifiHotspotOffBoardClient</w:t>
      </w:r>
      <w:proofErr w:type="spellEnd"/>
      <w:r w:rsidRPr="006E48B5">
        <w:rPr>
          <w:b w:val="0"/>
          <w:u w:val="single"/>
        </w:rPr>
        <w:t xml:space="preserve"> to change the SSID</w:t>
      </w:r>
    </w:p>
    <w:p w:rsidR="00E01873" w:rsidP="00E01873" w:rsidRDefault="00810544" w14:paraId="61025AF6" w14:textId="77777777">
      <w:pPr>
        <w:spacing w:after="200"/>
        <w:contextualSpacing/>
        <w:rPr>
          <w:rFonts w:eastAsia="Calibri" w:cs="Arial"/>
        </w:rPr>
      </w:pPr>
      <w:r>
        <w:rPr>
          <w:rFonts w:eastAsia="Calibri" w:cs="Arial"/>
        </w:rPr>
        <w:t xml:space="preserve">The customer shall also </w:t>
      </w:r>
      <w:proofErr w:type="gramStart"/>
      <w:r>
        <w:rPr>
          <w:rFonts w:eastAsia="Calibri" w:cs="Arial"/>
        </w:rPr>
        <w:t>have the ability to</w:t>
      </w:r>
      <w:proofErr w:type="gramEnd"/>
      <w:r>
        <w:rPr>
          <w:rFonts w:eastAsia="Calibri" w:cs="Arial"/>
        </w:rPr>
        <w:t xml:space="preserve"> change the SSID from outside the vehicle through Ford-provided applications such as the mobile app or fleet portal, for example. The request shall be sent to the WifiHotspotServer by the </w:t>
      </w:r>
      <w:proofErr w:type="spellStart"/>
      <w:r>
        <w:rPr>
          <w:rFonts w:eastAsia="Calibri" w:cs="Arial"/>
        </w:rPr>
        <w:t>WifiHotspotOffBoardClient</w:t>
      </w:r>
      <w:proofErr w:type="spellEnd"/>
      <w:r>
        <w:rPr>
          <w:rFonts w:eastAsia="Calibri" w:cs="Arial"/>
        </w:rPr>
        <w:t xml:space="preserve"> through FTCP command/response/alert messages.</w:t>
      </w:r>
    </w:p>
    <w:p w:rsidR="00E01873" w:rsidP="00E01873" w:rsidRDefault="00E01873" w14:paraId="32687B6A" w14:textId="77777777">
      <w:pPr>
        <w:spacing w:after="200"/>
        <w:contextualSpacing/>
        <w:rPr>
          <w:rFonts w:eastAsia="Calibri" w:cs="Arial"/>
        </w:rPr>
      </w:pPr>
    </w:p>
    <w:p w:rsidR="00E01873" w:rsidP="00E01873" w:rsidRDefault="00810544" w14:paraId="6D53687F" w14:textId="77777777">
      <w:pPr>
        <w:spacing w:after="200"/>
        <w:contextualSpacing/>
        <w:rPr>
          <w:rFonts w:eastAsia="Calibri" w:cs="Arial"/>
        </w:rPr>
      </w:pPr>
      <w:r>
        <w:rPr>
          <w:rFonts w:eastAsia="Calibri" w:cs="Arial"/>
        </w:rPr>
        <w:t xml:space="preserve">If the WifiHotspotServer receives a request from the </w:t>
      </w:r>
      <w:proofErr w:type="spellStart"/>
      <w:r>
        <w:rPr>
          <w:rFonts w:eastAsia="Calibri" w:cs="Arial"/>
        </w:rPr>
        <w:t>WifiHotspotOffBoardClient</w:t>
      </w:r>
      <w:proofErr w:type="spellEnd"/>
      <w:r>
        <w:rPr>
          <w:rFonts w:eastAsia="Calibri" w:cs="Arial"/>
        </w:rPr>
        <w:t xml:space="preserve"> to change the SSID (Wi-Fi Hotspot SSID FTCP command), the WifiHotspotServer shall:</w:t>
      </w:r>
    </w:p>
    <w:p w:rsidR="00E01873" w:rsidP="00E01873" w:rsidRDefault="00E01873" w14:paraId="33DCCBEB" w14:textId="77777777">
      <w:pPr>
        <w:spacing w:after="200"/>
        <w:contextualSpacing/>
        <w:rPr>
          <w:rFonts w:eastAsia="Calibri" w:cs="Arial"/>
        </w:rPr>
      </w:pPr>
    </w:p>
    <w:p w:rsidR="00E01873" w:rsidP="00810544" w:rsidRDefault="00810544" w14:paraId="3887D2E9" w14:textId="77777777">
      <w:pPr>
        <w:numPr>
          <w:ilvl w:val="0"/>
          <w:numId w:val="37"/>
        </w:numPr>
        <w:spacing w:after="200"/>
        <w:contextualSpacing/>
        <w:rPr>
          <w:rFonts w:eastAsia="Calibri" w:cs="Arial"/>
        </w:rPr>
      </w:pPr>
      <w:r>
        <w:rPr>
          <w:rFonts w:eastAsia="Calibri" w:cs="Arial"/>
        </w:rPr>
        <w:t xml:space="preserve">Send a successful acknowledgement response, assuming the request is valid and the WifiHotspotServer </w:t>
      </w:r>
      <w:proofErr w:type="gramStart"/>
      <w:r>
        <w:rPr>
          <w:rFonts w:eastAsia="Calibri" w:cs="Arial"/>
        </w:rPr>
        <w:t>is allowed to</w:t>
      </w:r>
      <w:proofErr w:type="gramEnd"/>
      <w:r>
        <w:rPr>
          <w:rFonts w:eastAsia="Calibri" w:cs="Arial"/>
        </w:rPr>
        <w:t xml:space="preserve"> process it (example of an invalid request could be an invalid SSID length), </w:t>
      </w:r>
    </w:p>
    <w:p w:rsidR="00E01873" w:rsidP="00810544" w:rsidRDefault="00810544" w14:paraId="4DB2F4A2" w14:textId="77777777">
      <w:pPr>
        <w:numPr>
          <w:ilvl w:val="0"/>
          <w:numId w:val="37"/>
        </w:numPr>
        <w:spacing w:after="200"/>
        <w:contextualSpacing/>
        <w:rPr>
          <w:rFonts w:eastAsia="Calibri" w:cs="Arial"/>
        </w:rPr>
      </w:pPr>
      <w:r>
        <w:rPr>
          <w:rFonts w:eastAsia="Calibri" w:cs="Arial"/>
        </w:rPr>
        <w:t xml:space="preserve">Update and save the new SSID to memory, </w:t>
      </w:r>
    </w:p>
    <w:p w:rsidR="00E01873" w:rsidP="00810544" w:rsidRDefault="00810544" w14:paraId="655FC956" w14:textId="77777777">
      <w:pPr>
        <w:numPr>
          <w:ilvl w:val="0"/>
          <w:numId w:val="37"/>
        </w:numPr>
        <w:spacing w:after="200"/>
        <w:contextualSpacing/>
        <w:rPr>
          <w:rFonts w:eastAsia="Calibri" w:cs="Arial"/>
        </w:rPr>
      </w:pPr>
      <w:r>
        <w:rPr>
          <w:rFonts w:eastAsia="Calibri" w:cs="Arial"/>
        </w:rPr>
        <w:t>Set the Hotspot Credential update bit (only if the CAN bus is awake and the WifiHotspotServer is transmitting on it),</w:t>
      </w:r>
    </w:p>
    <w:p w:rsidR="00E01873" w:rsidP="00810544" w:rsidRDefault="00810544" w14:paraId="26BBC3F5" w14:textId="77777777">
      <w:pPr>
        <w:numPr>
          <w:ilvl w:val="0"/>
          <w:numId w:val="37"/>
        </w:numPr>
        <w:spacing w:after="200"/>
        <w:contextualSpacing/>
        <w:rPr>
          <w:rFonts w:eastAsia="Calibri" w:cs="Arial"/>
        </w:rPr>
      </w:pPr>
      <w:r>
        <w:rPr>
          <w:rFonts w:eastAsia="Calibri" w:cs="Arial"/>
        </w:rPr>
        <w:t xml:space="preserve">Respond to the </w:t>
      </w:r>
      <w:proofErr w:type="spellStart"/>
      <w:r>
        <w:rPr>
          <w:rFonts w:eastAsia="Calibri" w:cs="Arial"/>
        </w:rPr>
        <w:t>WifiHotspotOffBoardClient</w:t>
      </w:r>
      <w:proofErr w:type="spellEnd"/>
      <w:r>
        <w:rPr>
          <w:rFonts w:eastAsia="Calibri" w:cs="Arial"/>
        </w:rPr>
        <w:t xml:space="preserve"> with a correlated alert and indicate the new SSID in the alert, and</w:t>
      </w:r>
    </w:p>
    <w:p w:rsidR="00E01873" w:rsidP="00810544" w:rsidRDefault="00810544" w14:paraId="0C594E12" w14:textId="77777777">
      <w:pPr>
        <w:numPr>
          <w:ilvl w:val="0"/>
          <w:numId w:val="37"/>
        </w:numPr>
        <w:spacing w:after="200"/>
        <w:contextualSpacing/>
        <w:rPr>
          <w:rFonts w:eastAsia="Calibri" w:cs="Arial"/>
        </w:rPr>
      </w:pPr>
      <w:r>
        <w:rPr>
          <w:rFonts w:eastAsia="Calibri" w:cs="Arial"/>
        </w:rPr>
        <w:t xml:space="preserve">Configure the Wi-Fi Hotspot to use the new SSID (assuming the Wi-Fi chipset is powered up), </w:t>
      </w:r>
    </w:p>
    <w:p w:rsidR="00E01873" w:rsidP="00E01873" w:rsidRDefault="00E01873" w14:paraId="5914C7A1" w14:textId="77777777">
      <w:pPr>
        <w:spacing w:after="200"/>
        <w:contextualSpacing/>
        <w:rPr>
          <w:rFonts w:eastAsia="Calibri" w:cs="Arial"/>
        </w:rPr>
      </w:pPr>
    </w:p>
    <w:p w:rsidR="00E01873" w:rsidP="00E01873" w:rsidRDefault="00810544" w14:paraId="0D3B4315" w14:textId="0572D632">
      <w:r>
        <w:t>If the WifiHotspotServer is unable to accept the command due to either of the following scenarios:</w:t>
      </w:r>
    </w:p>
    <w:p w:rsidR="00546D85" w:rsidP="00E01873" w:rsidRDefault="00546D85" w14:paraId="218FF436" w14:textId="77777777"/>
    <w:p w:rsidR="00E01873" w:rsidP="00810544" w:rsidRDefault="00810544" w14:paraId="35893D11" w14:textId="77777777">
      <w:pPr>
        <w:numPr>
          <w:ilvl w:val="0"/>
          <w:numId w:val="38"/>
        </w:numPr>
      </w:pPr>
      <w:r>
        <w:t>The request was bad/invalid or</w:t>
      </w:r>
    </w:p>
    <w:p w:rsidR="00E01873" w:rsidP="00810544" w:rsidRDefault="00810544" w14:paraId="6CF8971B" w14:textId="77777777">
      <w:pPr>
        <w:numPr>
          <w:ilvl w:val="0"/>
          <w:numId w:val="38"/>
        </w:numPr>
      </w:pPr>
      <w:r>
        <w:t>The WifiHotspotServer is in extended diagnostics mode,</w:t>
      </w:r>
    </w:p>
    <w:p w:rsidR="00546D85" w:rsidP="00E01873" w:rsidRDefault="00546D85" w14:paraId="39E703F8" w14:textId="77777777"/>
    <w:p w:rsidR="00E01873" w:rsidP="00E01873" w:rsidRDefault="00810544" w14:paraId="17C9D029" w14:textId="2A98905D">
      <w:r>
        <w:t xml:space="preserve">the WifiHotspotServer shall immediately respond with an unsuccessful response, indicating that the command failed because it is not permitted. </w:t>
      </w:r>
    </w:p>
    <w:p w:rsidR="00E01873" w:rsidP="00E01873" w:rsidRDefault="00E01873" w14:paraId="3443775B" w14:textId="77777777">
      <w:pPr>
        <w:ind w:left="720"/>
      </w:pPr>
    </w:p>
    <w:p w:rsidR="00E01873" w:rsidP="00E01873" w:rsidRDefault="00810544" w14:paraId="1B46BC52" w14:textId="77777777">
      <w:r>
        <w:t xml:space="preserve">If the WifiHotspotServer attempts to process the request but fails, the WifiHotspotServer shall send a failure alert and indicate that the command failed due to a WifiHotspotServer internal failure.  </w:t>
      </w:r>
    </w:p>
    <w:p w:rsidR="00E01873" w:rsidP="00E01873" w:rsidRDefault="00E01873" w14:paraId="03B35C9A" w14:textId="77777777">
      <w:pPr>
        <w:spacing w:after="200"/>
        <w:ind w:left="720"/>
        <w:contextualSpacing/>
        <w:rPr>
          <w:rFonts w:eastAsia="Calibri" w:cs="Arial"/>
        </w:rPr>
      </w:pPr>
    </w:p>
    <w:p w:rsidR="00E01873" w:rsidP="00E01873" w:rsidRDefault="00810544" w14:paraId="12F42603" w14:textId="77777777">
      <w:pPr>
        <w:spacing w:after="200"/>
        <w:rPr>
          <w:rFonts w:eastAsia="Calibri" w:cs="Arial"/>
        </w:rPr>
      </w:pPr>
      <w:r>
        <w:rPr>
          <w:rFonts w:eastAsia="Calibri" w:cs="Arial"/>
        </w:rPr>
        <w:t xml:space="preserve">If the WifiHotspotServer receives a request to update the SSID to a value that is already being used, the WifiHotspotServer shall still respond with a successful response and alert. For example, if the </w:t>
      </w:r>
      <w:proofErr w:type="spellStart"/>
      <w:r>
        <w:rPr>
          <w:rFonts w:eastAsia="Calibri" w:cs="Arial"/>
        </w:rPr>
        <w:t>WifiHotspotOffBoardClient</w:t>
      </w:r>
      <w:proofErr w:type="spellEnd"/>
      <w:r>
        <w:rPr>
          <w:rFonts w:eastAsia="Calibri" w:cs="Arial"/>
        </w:rPr>
        <w:t xml:space="preserve"> and the WifiHotspotServer became out of sync, the mobile app could show an old SSID, for example “Vehicle”. However, the WifiHotspotServer is currently using the SSID “Hotspot”. If the customer requests to change the SSID to “Hotspot”, the WifiHotspotServer shall send a successful response, then send an alert, so the mobile app can update its display accordingly. </w:t>
      </w:r>
    </w:p>
    <w:p w:rsidR="00E01873" w:rsidP="00E01873" w:rsidRDefault="00810544" w14:paraId="3B62FF0E" w14:textId="77777777">
      <w:pPr>
        <w:spacing w:after="200"/>
      </w:pPr>
      <w:r>
        <w:t xml:space="preserve">The WifiHotspotServer shall be able to process an SSID update request, regardless if the Wi-Fi chipset is powered up or not. The WifiHotspotServer shall only be required to update and store the new SSID in memory </w:t>
      </w:r>
      <w:proofErr w:type="gramStart"/>
      <w:r>
        <w:t>in order to</w:t>
      </w:r>
      <w:proofErr w:type="gramEnd"/>
      <w:r>
        <w:t xml:space="preserve"> process the request and send an alert. </w:t>
      </w:r>
    </w:p>
    <w:p w:rsidR="00E01873" w:rsidP="00E01873" w:rsidRDefault="00810544" w14:paraId="5FDF9E3E" w14:textId="77777777">
      <w:pPr>
        <w:ind w:left="360"/>
      </w:pPr>
      <w:r>
        <w:t xml:space="preserve">Example) </w:t>
      </w:r>
    </w:p>
    <w:p w:rsidR="00E01873" w:rsidP="00810544" w:rsidRDefault="00810544" w14:paraId="20C6886B" w14:textId="77777777">
      <w:pPr>
        <w:numPr>
          <w:ilvl w:val="0"/>
          <w:numId w:val="37"/>
        </w:numPr>
        <w:spacing w:after="200"/>
        <w:contextualSpacing/>
      </w:pPr>
      <w:r>
        <w:lastRenderedPageBreak/>
        <w:t xml:space="preserve">The Ignition is Off, the WifiHotspotServer is in low power registered mode and the SSID is set to “Vehicle”. </w:t>
      </w:r>
    </w:p>
    <w:p w:rsidR="00E01873" w:rsidP="00810544" w:rsidRDefault="00810544" w14:paraId="7B6C26D1" w14:textId="77777777">
      <w:pPr>
        <w:numPr>
          <w:ilvl w:val="0"/>
          <w:numId w:val="37"/>
        </w:numPr>
        <w:spacing w:after="200"/>
        <w:contextualSpacing/>
      </w:pPr>
      <w:r>
        <w:t>The customer sent a request from the mobile app to change it to “Hotspot”.</w:t>
      </w:r>
    </w:p>
    <w:p w:rsidR="00E01873" w:rsidP="00810544" w:rsidRDefault="00810544" w14:paraId="7F1A17BC" w14:textId="77777777">
      <w:pPr>
        <w:numPr>
          <w:ilvl w:val="0"/>
          <w:numId w:val="37"/>
        </w:numPr>
        <w:spacing w:after="200"/>
        <w:contextualSpacing/>
      </w:pPr>
      <w:r>
        <w:t xml:space="preserve">Assuming the SSID request requires an SMS wake up, the WifiHotspotServer wakes up and connects to the </w:t>
      </w:r>
      <w:proofErr w:type="spellStart"/>
      <w:r>
        <w:t>WifiHotspotOffBoardClient</w:t>
      </w:r>
      <w:proofErr w:type="spellEnd"/>
    </w:p>
    <w:p w:rsidR="00E01873" w:rsidP="00810544" w:rsidRDefault="00810544" w14:paraId="270D7239" w14:textId="77777777">
      <w:pPr>
        <w:numPr>
          <w:ilvl w:val="0"/>
          <w:numId w:val="37"/>
        </w:numPr>
        <w:spacing w:after="200"/>
        <w:contextualSpacing/>
      </w:pPr>
      <w:r>
        <w:t xml:space="preserve">The WifiHotspotServer receives the new SSID request from the </w:t>
      </w:r>
      <w:proofErr w:type="spellStart"/>
      <w:r>
        <w:t>WifiHotspotOffBoardClient</w:t>
      </w:r>
      <w:proofErr w:type="spellEnd"/>
      <w:r>
        <w:t>, but the Wi-Fi chipset is powered off.</w:t>
      </w:r>
    </w:p>
    <w:p w:rsidR="00E01873" w:rsidP="00810544" w:rsidRDefault="00810544" w14:paraId="49E3AFFA" w14:textId="77777777">
      <w:pPr>
        <w:numPr>
          <w:ilvl w:val="0"/>
          <w:numId w:val="37"/>
        </w:numPr>
        <w:spacing w:after="200"/>
        <w:contextualSpacing/>
      </w:pPr>
      <w:r>
        <w:t xml:space="preserve">The WifiHotspotServer shall send a successful response, update its memory to “Hotspot” and send an alert to the </w:t>
      </w:r>
      <w:proofErr w:type="spellStart"/>
      <w:r>
        <w:t>WifiHotspotOffBoardClient</w:t>
      </w:r>
      <w:proofErr w:type="spellEnd"/>
      <w:r>
        <w:t xml:space="preserve">. </w:t>
      </w:r>
    </w:p>
    <w:p w:rsidRPr="006E48B5" w:rsidR="006E48B5" w:rsidP="006E48B5" w:rsidRDefault="006E48B5" w14:paraId="3EE2D74C" w14:textId="77777777">
      <w:pPr>
        <w:pStyle w:val="Heading4"/>
        <w:rPr>
          <w:b w:val="0"/>
          <w:u w:val="single"/>
        </w:rPr>
      </w:pPr>
      <w:r w:rsidRPr="006E48B5">
        <w:rPr>
          <w:b w:val="0"/>
          <w:u w:val="single"/>
        </w:rPr>
        <w:t>WFHS-REQ-315693/A-Setting the SSID update bit</w:t>
      </w:r>
    </w:p>
    <w:p w:rsidR="00E01873" w:rsidP="00E01873" w:rsidRDefault="00810544" w14:paraId="1F6A5168" w14:textId="595FF609">
      <w:pPr>
        <w:rPr>
          <w:rFonts w:cs="Arial"/>
        </w:rPr>
      </w:pPr>
      <w:r>
        <w:rPr>
          <w:rFonts w:cs="Arial"/>
        </w:rPr>
        <w:t xml:space="preserve">If the WifiHotspotServer changes the SSID due to a request from the </w:t>
      </w:r>
      <w:proofErr w:type="spellStart"/>
      <w:r>
        <w:rPr>
          <w:rFonts w:cs="Arial"/>
        </w:rPr>
        <w:t>WifiHotspotOffBoardClient</w:t>
      </w:r>
      <w:proofErr w:type="spellEnd"/>
      <w:r>
        <w:rPr>
          <w:rFonts w:cs="Arial"/>
        </w:rPr>
        <w:t xml:space="preserve">, the WifiHotspotServer shall set an SSID update bit using the </w:t>
      </w:r>
      <w:del w:author="Vega martinez, Oscar (O.)" w:date="2021-07-08T13:51:00Z" w:id="9642">
        <w:r w:rsidDel="002D5F3C">
          <w:rPr>
            <w:rFonts w:cs="Arial"/>
          </w:rPr>
          <w:delText xml:space="preserve">CAN </w:delText>
        </w:r>
      </w:del>
      <w:r>
        <w:rPr>
          <w:rFonts w:cs="Arial"/>
        </w:rPr>
        <w:t xml:space="preserve">signal </w:t>
      </w:r>
      <w:proofErr w:type="spellStart"/>
      <w:r>
        <w:rPr>
          <w:rFonts w:cs="Arial"/>
        </w:rPr>
        <w:t>NewHotSpotCredentials_St</w:t>
      </w:r>
      <w:proofErr w:type="spellEnd"/>
      <w:r>
        <w:rPr>
          <w:rFonts w:cs="Arial"/>
        </w:rPr>
        <w:t xml:space="preserve"> (assuming the WifiHotspotServer is transmitting on the CAN bus at the time of the SSID change). This bit shall remain set until any of the following scenarios occur: </w:t>
      </w:r>
    </w:p>
    <w:p w:rsidR="00E01873" w:rsidP="00810544" w:rsidRDefault="00810544" w14:paraId="4CC1D19B" w14:textId="77777777">
      <w:pPr>
        <w:numPr>
          <w:ilvl w:val="1"/>
          <w:numId w:val="39"/>
        </w:numPr>
        <w:rPr>
          <w:rFonts w:cs="Arial"/>
        </w:rPr>
      </w:pPr>
      <w:r>
        <w:rPr>
          <w:rFonts w:cs="Arial"/>
        </w:rPr>
        <w:t xml:space="preserve">the WifiHotspotServer receives a request from the WifiHotspotOnBoardClient for the current SSID through the CAN signal </w:t>
      </w:r>
      <w:proofErr w:type="spellStart"/>
      <w:r>
        <w:rPr>
          <w:rFonts w:cs="Arial"/>
        </w:rPr>
        <w:t>WifiInfo_Rq</w:t>
      </w:r>
      <w:proofErr w:type="spellEnd"/>
      <w:r>
        <w:rPr>
          <w:rFonts w:cs="Arial"/>
        </w:rPr>
        <w:t xml:space="preserve">, </w:t>
      </w:r>
    </w:p>
    <w:p w:rsidR="00E01873" w:rsidP="00810544" w:rsidRDefault="00810544" w14:paraId="42930472" w14:textId="77777777">
      <w:pPr>
        <w:numPr>
          <w:ilvl w:val="1"/>
          <w:numId w:val="39"/>
        </w:numPr>
        <w:rPr>
          <w:rFonts w:cs="Arial"/>
        </w:rPr>
      </w:pPr>
      <w:r>
        <w:rPr>
          <w:rFonts w:cs="Arial"/>
        </w:rPr>
        <w:t xml:space="preserve">The WifiHotspotServer transitions to low power registered mode (refer to </w:t>
      </w:r>
      <w:r w:rsidRPr="004E44B9">
        <w:rPr>
          <w:rFonts w:cs="Arial"/>
        </w:rPr>
        <w:t>WFHSv2-REQ-283554-Shutting down and powering up the Wi-Fi chipset and WifiHotspotServer)</w:t>
      </w:r>
      <w:r>
        <w:rPr>
          <w:rFonts w:cs="Arial"/>
        </w:rPr>
        <w:t xml:space="preserve"> or</w:t>
      </w:r>
    </w:p>
    <w:p w:rsidR="00E01873" w:rsidP="00810544" w:rsidRDefault="00810544" w14:paraId="1D1E5ACA" w14:textId="77777777">
      <w:pPr>
        <w:numPr>
          <w:ilvl w:val="1"/>
          <w:numId w:val="39"/>
        </w:numPr>
        <w:rPr>
          <w:rFonts w:cs="Arial"/>
        </w:rPr>
      </w:pPr>
      <w:r>
        <w:rPr>
          <w:rFonts w:cs="Arial"/>
        </w:rPr>
        <w:t>the WifiHotspotServer performs a Wi-Fi Hotspot reset (refer to WFHSv2-REQ-283559</w:t>
      </w:r>
      <w:r w:rsidRPr="00552DAA">
        <w:rPr>
          <w:rFonts w:cs="Arial"/>
        </w:rPr>
        <w:t>-Wi-Fi Hotspot reset settings)</w:t>
      </w:r>
    </w:p>
    <w:p w:rsidR="00E01873" w:rsidP="00E01873" w:rsidRDefault="00E01873" w14:paraId="308DB4E6" w14:textId="77777777">
      <w:pPr>
        <w:rPr>
          <w:rFonts w:cs="Arial"/>
        </w:rPr>
      </w:pPr>
    </w:p>
    <w:p w:rsidRPr="008052AE" w:rsidR="00E01873" w:rsidP="00E01873" w:rsidRDefault="00810544" w14:paraId="4761BA44" w14:textId="77777777">
      <w:pPr>
        <w:rPr>
          <w:rFonts w:cs="Arial"/>
        </w:rPr>
      </w:pPr>
      <w:r>
        <w:rPr>
          <w:rFonts w:cs="Arial"/>
        </w:rPr>
        <w:t>at which point the WifiHotspotServer shall unset the bit.</w:t>
      </w:r>
    </w:p>
    <w:p w:rsidRPr="006E48B5" w:rsidR="006E48B5" w:rsidP="006E48B5" w:rsidRDefault="006E48B5" w14:paraId="0B338CF6" w14:textId="77777777">
      <w:pPr>
        <w:pStyle w:val="Heading4"/>
        <w:rPr>
          <w:b w:val="0"/>
          <w:u w:val="single"/>
        </w:rPr>
      </w:pPr>
      <w:r w:rsidRPr="006E48B5">
        <w:rPr>
          <w:b w:val="0"/>
          <w:u w:val="single"/>
        </w:rPr>
        <w:t>WFHS-REQ-315694/A-Updating the SSID while the user is in the screen</w:t>
      </w:r>
    </w:p>
    <w:p w:rsidR="00E01873" w:rsidP="00E01873" w:rsidRDefault="00810544" w14:paraId="53B36D11" w14:textId="0ABCC300">
      <w:pPr>
        <w:rPr>
          <w:rFonts w:cs="Arial"/>
        </w:rPr>
      </w:pPr>
      <w:r>
        <w:rPr>
          <w:rFonts w:cs="Arial"/>
        </w:rPr>
        <w:t>If the user is in a screen that displays the Wi-Fi Hotspot SSID (refer to WFHSv2-REQ-283641</w:t>
      </w:r>
      <w:r w:rsidRPr="002361AD">
        <w:rPr>
          <w:rFonts w:cs="Arial"/>
        </w:rPr>
        <w:t>-HMI Specification References</w:t>
      </w:r>
      <w:r>
        <w:rPr>
          <w:rFonts w:cs="Arial"/>
        </w:rPr>
        <w:t>) when the WifiHotspotServer indicates there is an update by setting the SSID update bit (</w:t>
      </w:r>
      <w:del w:author="Vega martinez, Oscar (O.)" w:date="2021-07-08T13:51:00Z" w:id="9643">
        <w:r w:rsidDel="002D5F3C">
          <w:rPr>
            <w:rFonts w:cs="Arial"/>
          </w:rPr>
          <w:delText xml:space="preserve">CAN </w:delText>
        </w:r>
      </w:del>
      <w:r>
        <w:rPr>
          <w:rFonts w:cs="Arial"/>
        </w:rPr>
        <w:t xml:space="preserve">signal </w:t>
      </w:r>
      <w:proofErr w:type="spellStart"/>
      <w:r>
        <w:rPr>
          <w:rFonts w:cs="Arial"/>
        </w:rPr>
        <w:t>NewHotSpotCredentials_St</w:t>
      </w:r>
      <w:proofErr w:type="spellEnd"/>
      <w:r>
        <w:rPr>
          <w:rFonts w:cs="Arial"/>
        </w:rPr>
        <w:t>), the WifiHotspotOnBoardClient shall transmit another request for the current SSID (</w:t>
      </w:r>
      <w:proofErr w:type="spellStart"/>
      <w:r>
        <w:rPr>
          <w:rFonts w:cs="Arial"/>
        </w:rPr>
        <w:t>WifiInfo_Rq</w:t>
      </w:r>
      <w:proofErr w:type="spellEnd"/>
      <w:r>
        <w:rPr>
          <w:rFonts w:cs="Arial"/>
        </w:rPr>
        <w:t xml:space="preserve"> = Read). Once the WifiHotspotOnBoardClient receives the new SSID, it shall update the screen to show the new information. </w:t>
      </w:r>
    </w:p>
    <w:p w:rsidR="00E01873" w:rsidP="00E01873" w:rsidRDefault="00E01873" w14:paraId="256C0BC1" w14:textId="77777777">
      <w:pPr>
        <w:rPr>
          <w:rFonts w:cs="Arial"/>
        </w:rPr>
      </w:pPr>
    </w:p>
    <w:p w:rsidRPr="00B3613F" w:rsidR="00E01873" w:rsidP="00E01873" w:rsidRDefault="00810544" w14:paraId="3D0BB824" w14:textId="77777777">
      <w:pPr>
        <w:rPr>
          <w:rFonts w:cs="Arial"/>
        </w:rPr>
      </w:pPr>
      <w:r>
        <w:rPr>
          <w:rFonts w:cs="Arial"/>
        </w:rPr>
        <w:t xml:space="preserve">If the user is NOT in the screen that displays the SSID when the WifiHotspotServer indicates there is an update, the WifiHotspotOnBoardClient shall ignore the update bit and not perform any additional actions. </w:t>
      </w:r>
    </w:p>
    <w:p w:rsidRPr="006E48B5" w:rsidR="006E48B5" w:rsidP="006E48B5" w:rsidRDefault="006E48B5" w14:paraId="05A40C6E" w14:textId="77777777">
      <w:pPr>
        <w:pStyle w:val="Heading4"/>
        <w:rPr>
          <w:b w:val="0"/>
          <w:u w:val="single"/>
        </w:rPr>
      </w:pPr>
      <w:r w:rsidRPr="006E48B5">
        <w:rPr>
          <w:b w:val="0"/>
          <w:u w:val="single"/>
        </w:rPr>
        <w:t>WFHS-REQ-315695/A-Receiving multiple SSID requests</w:t>
      </w:r>
    </w:p>
    <w:p w:rsidR="00E01873" w:rsidP="00E01873" w:rsidRDefault="00810544" w14:paraId="017D9927" w14:textId="77777777">
      <w:pPr>
        <w:spacing w:after="200"/>
        <w:rPr>
          <w:rFonts w:eastAsia="Calibri" w:cs="Arial"/>
        </w:rPr>
      </w:pPr>
      <w:r>
        <w:rPr>
          <w:rFonts w:eastAsia="Calibri" w:cs="Arial"/>
        </w:rPr>
        <w:t xml:space="preserve">It is possible the WifiHotspotServer could receive an SSID update request from the WifiHotspotOnBoardClient and </w:t>
      </w:r>
      <w:proofErr w:type="spellStart"/>
      <w:r>
        <w:rPr>
          <w:rFonts w:eastAsia="Calibri" w:cs="Arial"/>
        </w:rPr>
        <w:t>WifiHotspotOffBoardClient</w:t>
      </w:r>
      <w:proofErr w:type="spellEnd"/>
      <w:r>
        <w:rPr>
          <w:rFonts w:eastAsia="Calibri" w:cs="Arial"/>
        </w:rPr>
        <w:t xml:space="preserve"> near the same time. The WifiHotspotServer shall process the requests in FIFO order. It shall not process the next request until it has finished processing and responding to the first request. </w:t>
      </w:r>
    </w:p>
    <w:p w:rsidR="00E01873" w:rsidP="00E01873" w:rsidRDefault="00810544" w14:paraId="4A6921B1" w14:textId="77777777">
      <w:pPr>
        <w:spacing w:after="200"/>
        <w:rPr>
          <w:rFonts w:eastAsia="Calibri" w:cs="Arial"/>
        </w:rPr>
      </w:pPr>
      <w:r>
        <w:rPr>
          <w:rFonts w:eastAsia="Calibri" w:cs="Arial"/>
        </w:rPr>
        <w:t>For example:</w:t>
      </w:r>
    </w:p>
    <w:p w:rsidR="00E01873" w:rsidP="00810544" w:rsidRDefault="00810544" w14:paraId="3E3E69CE" w14:textId="77777777">
      <w:pPr>
        <w:numPr>
          <w:ilvl w:val="0"/>
          <w:numId w:val="40"/>
        </w:numPr>
        <w:spacing w:after="200"/>
        <w:contextualSpacing/>
        <w:rPr>
          <w:rFonts w:eastAsia="Calibri" w:cs="Arial"/>
        </w:rPr>
      </w:pPr>
      <w:r>
        <w:rPr>
          <w:rFonts w:eastAsia="Calibri" w:cs="Arial"/>
        </w:rPr>
        <w:t xml:space="preserve">The WifiHotspotServer received a request from the </w:t>
      </w:r>
      <w:proofErr w:type="spellStart"/>
      <w:r>
        <w:rPr>
          <w:rFonts w:eastAsia="Calibri" w:cs="Arial"/>
        </w:rPr>
        <w:t>WifiHotspotOffBoardClient</w:t>
      </w:r>
      <w:proofErr w:type="spellEnd"/>
      <w:r>
        <w:rPr>
          <w:rFonts w:eastAsia="Calibri" w:cs="Arial"/>
        </w:rPr>
        <w:t xml:space="preserve"> to change the SSID from “Wi-Fi” to “Hotspot” at 1:00:00</w:t>
      </w:r>
    </w:p>
    <w:p w:rsidR="00E01873" w:rsidP="00810544" w:rsidRDefault="00810544" w14:paraId="7B6DD55B" w14:textId="77777777">
      <w:pPr>
        <w:numPr>
          <w:ilvl w:val="0"/>
          <w:numId w:val="40"/>
        </w:numPr>
        <w:spacing w:after="200"/>
        <w:contextualSpacing/>
        <w:rPr>
          <w:rFonts w:eastAsia="Calibri" w:cs="Arial"/>
        </w:rPr>
      </w:pPr>
      <w:r>
        <w:rPr>
          <w:rFonts w:eastAsia="Calibri" w:cs="Arial"/>
        </w:rPr>
        <w:t>The WifiHotspotServer received another request from the WifiHotspotOnBoardClient to change the SSID to “Vehicle” at 1:00:01</w:t>
      </w:r>
    </w:p>
    <w:p w:rsidR="00E01873" w:rsidP="00810544" w:rsidRDefault="00810544" w14:paraId="3F9EF5E0" w14:textId="77777777">
      <w:pPr>
        <w:numPr>
          <w:ilvl w:val="0"/>
          <w:numId w:val="40"/>
        </w:numPr>
        <w:spacing w:after="200"/>
        <w:contextualSpacing/>
        <w:rPr>
          <w:rFonts w:eastAsia="Calibri" w:cs="Arial"/>
        </w:rPr>
      </w:pPr>
      <w:r>
        <w:rPr>
          <w:rFonts w:eastAsia="Calibri" w:cs="Arial"/>
        </w:rPr>
        <w:t>The WifiHotspotServer shall:</w:t>
      </w:r>
    </w:p>
    <w:p w:rsidR="00E01873" w:rsidP="00810544" w:rsidRDefault="00810544" w14:paraId="504B68EB" w14:textId="77777777">
      <w:pPr>
        <w:numPr>
          <w:ilvl w:val="1"/>
          <w:numId w:val="40"/>
        </w:numPr>
        <w:spacing w:after="200"/>
        <w:contextualSpacing/>
        <w:rPr>
          <w:rFonts w:eastAsia="Calibri" w:cs="Arial"/>
        </w:rPr>
      </w:pPr>
      <w:r>
        <w:rPr>
          <w:rFonts w:eastAsia="Calibri" w:cs="Arial"/>
        </w:rPr>
        <w:t xml:space="preserve">Initiate the first request and send a successful response to the </w:t>
      </w:r>
      <w:proofErr w:type="spellStart"/>
      <w:r>
        <w:rPr>
          <w:rFonts w:eastAsia="Calibri" w:cs="Arial"/>
        </w:rPr>
        <w:t>WifiHotspotOffBoardClient</w:t>
      </w:r>
      <w:proofErr w:type="spellEnd"/>
      <w:r>
        <w:rPr>
          <w:rFonts w:eastAsia="Calibri" w:cs="Arial"/>
        </w:rPr>
        <w:t>,</w:t>
      </w:r>
    </w:p>
    <w:p w:rsidR="00E01873" w:rsidP="00810544" w:rsidRDefault="00810544" w14:paraId="7804D157" w14:textId="77777777">
      <w:pPr>
        <w:numPr>
          <w:ilvl w:val="1"/>
          <w:numId w:val="40"/>
        </w:numPr>
        <w:spacing w:after="200"/>
        <w:contextualSpacing/>
        <w:rPr>
          <w:rFonts w:eastAsia="Calibri" w:cs="Arial"/>
        </w:rPr>
      </w:pPr>
      <w:r>
        <w:rPr>
          <w:rFonts w:eastAsia="Calibri" w:cs="Arial"/>
        </w:rPr>
        <w:t>Update the SSID to “Hotspot”,</w:t>
      </w:r>
    </w:p>
    <w:p w:rsidR="00E01873" w:rsidP="00810544" w:rsidRDefault="00810544" w14:paraId="6BDFEBDE" w14:textId="77777777">
      <w:pPr>
        <w:numPr>
          <w:ilvl w:val="1"/>
          <w:numId w:val="40"/>
        </w:numPr>
        <w:spacing w:after="200"/>
        <w:contextualSpacing/>
        <w:rPr>
          <w:rFonts w:eastAsia="Calibri" w:cs="Arial"/>
        </w:rPr>
      </w:pPr>
      <w:r>
        <w:rPr>
          <w:rFonts w:eastAsia="Calibri" w:cs="Arial"/>
        </w:rPr>
        <w:t xml:space="preserve">Send an alert to the </w:t>
      </w:r>
      <w:proofErr w:type="spellStart"/>
      <w:r>
        <w:rPr>
          <w:rFonts w:eastAsia="Calibri" w:cs="Arial"/>
        </w:rPr>
        <w:t>WifiHotspotOffBoardClient</w:t>
      </w:r>
      <w:proofErr w:type="spellEnd"/>
      <w:r>
        <w:rPr>
          <w:rFonts w:eastAsia="Calibri" w:cs="Arial"/>
        </w:rPr>
        <w:t xml:space="preserve"> to inform it of the successful update and include the new SSID,</w:t>
      </w:r>
    </w:p>
    <w:p w:rsidR="00E01873" w:rsidP="00810544" w:rsidRDefault="00810544" w14:paraId="086887D5" w14:textId="77777777">
      <w:pPr>
        <w:numPr>
          <w:ilvl w:val="1"/>
          <w:numId w:val="40"/>
        </w:numPr>
        <w:spacing w:after="200"/>
        <w:contextualSpacing/>
        <w:rPr>
          <w:rFonts w:eastAsia="Calibri" w:cs="Arial"/>
        </w:rPr>
      </w:pPr>
      <w:r>
        <w:rPr>
          <w:rFonts w:eastAsia="Calibri" w:cs="Arial"/>
        </w:rPr>
        <w:t>Set the update bit to inform the WifiHotspotOnBoardClient of the new SSID,</w:t>
      </w:r>
    </w:p>
    <w:p w:rsidR="00E01873" w:rsidP="00810544" w:rsidRDefault="00810544" w14:paraId="2D2FA450" w14:textId="77777777">
      <w:pPr>
        <w:numPr>
          <w:ilvl w:val="1"/>
          <w:numId w:val="40"/>
        </w:numPr>
        <w:spacing w:after="200"/>
        <w:contextualSpacing/>
        <w:rPr>
          <w:rFonts w:eastAsia="Calibri" w:cs="Arial"/>
        </w:rPr>
      </w:pPr>
      <w:r>
        <w:rPr>
          <w:rFonts w:eastAsia="Calibri" w:cs="Arial"/>
        </w:rPr>
        <w:t>Initiate the second request and update the SSID to “Vehicle”,</w:t>
      </w:r>
    </w:p>
    <w:p w:rsidR="00E01873" w:rsidP="00810544" w:rsidRDefault="00810544" w14:paraId="17BF51CE" w14:textId="77777777">
      <w:pPr>
        <w:numPr>
          <w:ilvl w:val="1"/>
          <w:numId w:val="40"/>
        </w:numPr>
        <w:spacing w:after="200"/>
        <w:contextualSpacing/>
        <w:rPr>
          <w:rFonts w:eastAsia="Calibri" w:cs="Arial"/>
        </w:rPr>
      </w:pPr>
      <w:r>
        <w:rPr>
          <w:rFonts w:eastAsia="Calibri" w:cs="Arial"/>
        </w:rPr>
        <w:t>Respond to the WifiHotspotOnBoardClient with the Success response, and</w:t>
      </w:r>
    </w:p>
    <w:p w:rsidRPr="004437D8" w:rsidR="00E01873" w:rsidP="00810544" w:rsidRDefault="00810544" w14:paraId="21B1FCEB" w14:textId="77777777">
      <w:pPr>
        <w:numPr>
          <w:ilvl w:val="1"/>
          <w:numId w:val="40"/>
        </w:numPr>
        <w:spacing w:after="200"/>
        <w:contextualSpacing/>
        <w:rPr>
          <w:rFonts w:eastAsia="Calibri" w:cs="Arial"/>
        </w:rPr>
      </w:pPr>
      <w:r>
        <w:rPr>
          <w:rFonts w:eastAsia="Calibri" w:cs="Arial"/>
        </w:rPr>
        <w:t xml:space="preserve">Send an alert to the </w:t>
      </w:r>
      <w:proofErr w:type="spellStart"/>
      <w:r>
        <w:rPr>
          <w:rFonts w:eastAsia="Calibri" w:cs="Arial"/>
        </w:rPr>
        <w:t>WifiHotspotOffBoardClient</w:t>
      </w:r>
      <w:proofErr w:type="spellEnd"/>
      <w:r>
        <w:rPr>
          <w:rFonts w:eastAsia="Calibri" w:cs="Arial"/>
        </w:rPr>
        <w:t xml:space="preserve"> of the new update and include the new SSID. </w:t>
      </w:r>
    </w:p>
    <w:p w:rsidRPr="006E48B5" w:rsidR="006E48B5" w:rsidP="006E48B5" w:rsidRDefault="006E48B5" w14:paraId="444075DF" w14:textId="77777777">
      <w:pPr>
        <w:pStyle w:val="Heading4"/>
        <w:rPr>
          <w:b w:val="0"/>
          <w:u w:val="single"/>
        </w:rPr>
      </w:pPr>
      <w:r w:rsidRPr="006E48B5">
        <w:rPr>
          <w:b w:val="0"/>
          <w:u w:val="single"/>
        </w:rPr>
        <w:t xml:space="preserve">WFHS-REQ-315696/A-Request from the </w:t>
      </w:r>
      <w:proofErr w:type="spellStart"/>
      <w:r w:rsidRPr="006E48B5">
        <w:rPr>
          <w:b w:val="0"/>
          <w:u w:val="single"/>
        </w:rPr>
        <w:t>WifiHotspotOffBoardClient</w:t>
      </w:r>
      <w:proofErr w:type="spellEnd"/>
      <w:r w:rsidRPr="006E48B5">
        <w:rPr>
          <w:b w:val="0"/>
          <w:u w:val="single"/>
        </w:rPr>
        <w:t xml:space="preserve"> for the current SSID</w:t>
      </w:r>
    </w:p>
    <w:p w:rsidRPr="00CE34C8" w:rsidR="00E01873" w:rsidP="00E01873" w:rsidRDefault="00810544" w14:paraId="77F6D62F" w14:textId="77777777">
      <w:pPr>
        <w:rPr>
          <w:rFonts w:eastAsia="Calibri" w:cs="Arial"/>
        </w:rPr>
      </w:pPr>
      <w:r w:rsidRPr="00CE34C8">
        <w:rPr>
          <w:rFonts w:eastAsia="Calibri" w:cs="Arial"/>
        </w:rPr>
        <w:t xml:space="preserve">The </w:t>
      </w:r>
      <w:proofErr w:type="spellStart"/>
      <w:r w:rsidRPr="00CE34C8">
        <w:rPr>
          <w:rFonts w:eastAsia="Calibri" w:cs="Arial"/>
        </w:rPr>
        <w:t>WifiHotspotOffBoardClient</w:t>
      </w:r>
      <w:proofErr w:type="spellEnd"/>
      <w:r w:rsidRPr="00CE34C8">
        <w:rPr>
          <w:rFonts w:eastAsia="Calibri" w:cs="Arial"/>
        </w:rPr>
        <w:t xml:space="preserve"> shall have the ability to query the CURRENT </w:t>
      </w:r>
      <w:proofErr w:type="gramStart"/>
      <w:r w:rsidRPr="00CE34C8">
        <w:rPr>
          <w:rFonts w:eastAsia="Calibri" w:cs="Arial"/>
        </w:rPr>
        <w:t>SSID, in case</w:t>
      </w:r>
      <w:proofErr w:type="gramEnd"/>
      <w:r w:rsidRPr="00CE34C8">
        <w:rPr>
          <w:rFonts w:eastAsia="Calibri" w:cs="Arial"/>
        </w:rPr>
        <w:t xml:space="preserve"> it does not have a record of the last known value. Therefore, if the WifiHotspotServer receives an FTCP request for the SSID, the WifiHotspotServer shall respond with the current, stored SSID. If the WifiHotspotServer is unable to detect the stored SSID or if it is not allowed to respond, it shall send a failure response.</w:t>
      </w:r>
    </w:p>
    <w:p w:rsidR="00E01873" w:rsidP="006E48B5" w:rsidRDefault="00810544" w14:paraId="5383B1AC" w14:textId="77777777">
      <w:pPr>
        <w:pStyle w:val="Heading3"/>
      </w:pPr>
      <w:bookmarkStart w:name="_Toc51672353" w:id="9644"/>
      <w:r>
        <w:lastRenderedPageBreak/>
        <w:t>Use Cases</w:t>
      </w:r>
      <w:bookmarkEnd w:id="9644"/>
    </w:p>
    <w:p w:rsidR="00E01873" w:rsidP="006E48B5" w:rsidRDefault="00810544" w14:paraId="7E440333" w14:textId="77777777">
      <w:pPr>
        <w:pStyle w:val="Heading4"/>
      </w:pPr>
      <w:r>
        <w:t>WFHSv2-UC-REQ-283780/B-User changes SSID from WifiHotspotOnBoardClient</w:t>
      </w:r>
    </w:p>
    <w:p w:rsidRPr="00AE06BC" w:rsidR="00E01873" w:rsidP="00E01873" w:rsidRDefault="00E01873" w14:paraId="123BB510" w14:textId="77777777"/>
    <w:tbl>
      <w:tblPr>
        <w:tblW w:w="0" w:type="auto"/>
        <w:jc w:val="center"/>
        <w:tblLook w:val="04A0" w:firstRow="1" w:lastRow="0" w:firstColumn="1" w:lastColumn="0" w:noHBand="0" w:noVBand="1"/>
      </w:tblPr>
      <w:tblGrid>
        <w:gridCol w:w="1910"/>
        <w:gridCol w:w="7666"/>
      </w:tblGrid>
      <w:tr w:rsidRPr="00D04806" w:rsidR="00E01873" w:rsidTr="00E01873" w14:paraId="212E8FEF" w14:textId="77777777">
        <w:trPr>
          <w:trHeight w:val="161"/>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0A1E62" w:rsidR="00E01873" w:rsidP="00E01873" w:rsidRDefault="00810544" w14:paraId="179DF245" w14:textId="77777777">
            <w:pPr>
              <w:rPr>
                <w:rFonts w:cs="Arial"/>
                <w:b/>
              </w:rPr>
            </w:pPr>
            <w:r w:rsidRPr="000A1E62">
              <w:rPr>
                <w:rFonts w:cs="Arial"/>
                <w:b/>
              </w:rPr>
              <w:t>Actors</w:t>
            </w:r>
          </w:p>
        </w:tc>
        <w:tc>
          <w:tcPr>
            <w:tcW w:w="7666" w:type="dxa"/>
            <w:tcBorders>
              <w:top w:val="single" w:color="auto" w:sz="4" w:space="0"/>
              <w:left w:val="single" w:color="auto" w:sz="4" w:space="0"/>
              <w:bottom w:val="single" w:color="auto" w:sz="4" w:space="0"/>
              <w:right w:val="single" w:color="auto" w:sz="4" w:space="0"/>
            </w:tcBorders>
            <w:hideMark/>
          </w:tcPr>
          <w:p w:rsidRPr="000A1E62" w:rsidR="00E01873" w:rsidP="00E01873" w:rsidRDefault="00810544" w14:paraId="2163F12C" w14:textId="77777777">
            <w:pPr>
              <w:rPr>
                <w:rFonts w:cs="Arial"/>
              </w:rPr>
            </w:pPr>
            <w:r w:rsidRPr="000A1E62">
              <w:rPr>
                <w:rFonts w:cs="Arial"/>
              </w:rPr>
              <w:t>User</w:t>
            </w:r>
          </w:p>
          <w:p w:rsidRPr="000A1E62" w:rsidR="00E01873" w:rsidP="00E01873" w:rsidRDefault="00810544" w14:paraId="1227EFFE" w14:textId="77777777">
            <w:pPr>
              <w:rPr>
                <w:rFonts w:cs="Arial"/>
              </w:rPr>
            </w:pPr>
            <w:r w:rsidRPr="000A1E62">
              <w:rPr>
                <w:rFonts w:cs="Arial"/>
              </w:rPr>
              <w:t>System</w:t>
            </w:r>
          </w:p>
        </w:tc>
      </w:tr>
      <w:tr w:rsidRPr="00D04806" w:rsidR="00E01873" w:rsidTr="00E01873" w14:paraId="553B72F0"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0A1E62" w:rsidR="00E01873" w:rsidP="00E01873" w:rsidRDefault="00810544" w14:paraId="12548132" w14:textId="77777777">
            <w:pPr>
              <w:rPr>
                <w:rFonts w:cs="Arial"/>
                <w:b/>
              </w:rPr>
            </w:pPr>
            <w:r w:rsidRPr="000A1E62">
              <w:rPr>
                <w:rFonts w:cs="Arial"/>
                <w:b/>
              </w:rPr>
              <w:t>Pre-conditions</w:t>
            </w:r>
          </w:p>
        </w:tc>
        <w:tc>
          <w:tcPr>
            <w:tcW w:w="7666" w:type="dxa"/>
            <w:tcBorders>
              <w:top w:val="single" w:color="auto" w:sz="4" w:space="0"/>
              <w:left w:val="single" w:color="auto" w:sz="4" w:space="0"/>
              <w:bottom w:val="single" w:color="auto" w:sz="4" w:space="0"/>
              <w:right w:val="single" w:color="auto" w:sz="4" w:space="0"/>
            </w:tcBorders>
            <w:hideMark/>
          </w:tcPr>
          <w:p w:rsidRPr="000A1E62" w:rsidR="00E01873" w:rsidP="00E01873" w:rsidRDefault="00810544" w14:paraId="4EED0593" w14:textId="77777777">
            <w:pPr>
              <w:rPr>
                <w:rFonts w:cs="Arial"/>
              </w:rPr>
            </w:pPr>
            <w:r w:rsidRPr="000A1E62">
              <w:rPr>
                <w:rFonts w:cs="Arial"/>
              </w:rPr>
              <w:t>WifiHotspotServer is on</w:t>
            </w:r>
          </w:p>
          <w:p w:rsidRPr="000A1E62" w:rsidR="00E01873" w:rsidP="00E01873" w:rsidRDefault="00810544" w14:paraId="75FBAAE5" w14:textId="77777777">
            <w:pPr>
              <w:rPr>
                <w:rFonts w:cs="Arial"/>
              </w:rPr>
            </w:pPr>
            <w:r>
              <w:rPr>
                <w:rFonts w:cs="Arial"/>
              </w:rPr>
              <w:t>SSID/password screen is not driver restricted</w:t>
            </w:r>
          </w:p>
          <w:p w:rsidRPr="000A1E62" w:rsidR="00E01873" w:rsidP="00E01873" w:rsidRDefault="00810544" w14:paraId="52D812DE" w14:textId="77777777">
            <w:pPr>
              <w:rPr>
                <w:rFonts w:cs="Arial"/>
              </w:rPr>
            </w:pPr>
            <w:r w:rsidRPr="000A1E62">
              <w:rPr>
                <w:rFonts w:cs="Arial"/>
              </w:rPr>
              <w:t xml:space="preserve">Up to </w:t>
            </w:r>
            <w:proofErr w:type="spellStart"/>
            <w:r w:rsidRPr="000A1E62">
              <w:rPr>
                <w:rFonts w:cs="Arial"/>
              </w:rPr>
              <w:t>N</w:t>
            </w:r>
            <w:r>
              <w:rPr>
                <w:rFonts w:cs="Arial"/>
              </w:rPr>
              <w:t>umber_Hotspot_Connected_Devices</w:t>
            </w:r>
            <w:proofErr w:type="spellEnd"/>
            <w:r w:rsidRPr="000A1E62">
              <w:rPr>
                <w:rFonts w:cs="Arial"/>
              </w:rPr>
              <w:t xml:space="preserve"> devices connected to the hotspot </w:t>
            </w:r>
          </w:p>
          <w:p w:rsidRPr="000A1E62" w:rsidR="00E01873" w:rsidP="00E01873" w:rsidRDefault="00810544" w14:paraId="4658BC45" w14:textId="77777777">
            <w:pPr>
              <w:rPr>
                <w:rFonts w:cs="Arial"/>
              </w:rPr>
            </w:pPr>
            <w:r w:rsidRPr="000A1E62">
              <w:rPr>
                <w:rFonts w:cs="Arial"/>
              </w:rPr>
              <w:t xml:space="preserve">User is in the </w:t>
            </w:r>
            <w:r>
              <w:rPr>
                <w:rFonts w:cs="Arial"/>
              </w:rPr>
              <w:t>SSID edit screen</w:t>
            </w:r>
          </w:p>
        </w:tc>
      </w:tr>
      <w:tr w:rsidRPr="00D04806" w:rsidR="00E01873" w:rsidTr="00E01873" w14:paraId="167E412B"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0A1E62" w:rsidR="00E01873" w:rsidP="00E01873" w:rsidRDefault="00810544" w14:paraId="64B55327" w14:textId="77777777">
            <w:pPr>
              <w:rPr>
                <w:rFonts w:cs="Arial"/>
                <w:b/>
              </w:rPr>
            </w:pPr>
            <w:r w:rsidRPr="000A1E62">
              <w:rPr>
                <w:rFonts w:cs="Arial"/>
                <w:b/>
              </w:rPr>
              <w:t>Scenario Description</w:t>
            </w:r>
          </w:p>
        </w:tc>
        <w:tc>
          <w:tcPr>
            <w:tcW w:w="7666" w:type="dxa"/>
            <w:tcBorders>
              <w:top w:val="single" w:color="auto" w:sz="4" w:space="0"/>
              <w:left w:val="single" w:color="auto" w:sz="4" w:space="0"/>
              <w:bottom w:val="single" w:color="auto" w:sz="4" w:space="0"/>
              <w:right w:val="single" w:color="auto" w:sz="4" w:space="0"/>
            </w:tcBorders>
            <w:hideMark/>
          </w:tcPr>
          <w:p w:rsidRPr="000A1E62" w:rsidR="00E01873" w:rsidP="00E01873" w:rsidRDefault="00810544" w14:paraId="1B43E393" w14:textId="77777777">
            <w:pPr>
              <w:autoSpaceDE w:val="0"/>
              <w:autoSpaceDN w:val="0"/>
              <w:adjustRightInd w:val="0"/>
              <w:rPr>
                <w:rFonts w:cs="Arial"/>
              </w:rPr>
            </w:pPr>
            <w:r w:rsidRPr="000A1E62">
              <w:rPr>
                <w:rFonts w:cs="Arial"/>
              </w:rPr>
              <w:t>User enters new SSID from WifiHotspotOnBoardClient</w:t>
            </w:r>
            <w:r>
              <w:rPr>
                <w:rFonts w:cs="Arial"/>
              </w:rPr>
              <w:t xml:space="preserve"> </w:t>
            </w:r>
            <w:r w:rsidRPr="000A1E62">
              <w:rPr>
                <w:rFonts w:cs="Arial"/>
              </w:rPr>
              <w:t>that is between 1-32 characters long</w:t>
            </w:r>
          </w:p>
        </w:tc>
      </w:tr>
      <w:tr w:rsidRPr="00D04806" w:rsidR="00E01873" w:rsidTr="00E01873" w14:paraId="163CAF39" w14:textId="77777777">
        <w:trPr>
          <w:trHeight w:val="77"/>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0A1E62" w:rsidR="00E01873" w:rsidP="00E01873" w:rsidRDefault="00810544" w14:paraId="0496BC08" w14:textId="77777777">
            <w:pPr>
              <w:rPr>
                <w:rFonts w:cs="Arial"/>
                <w:b/>
              </w:rPr>
            </w:pPr>
            <w:r w:rsidRPr="000A1E62">
              <w:rPr>
                <w:rFonts w:cs="Arial"/>
                <w:b/>
              </w:rPr>
              <w:t>Post-conditions</w:t>
            </w:r>
          </w:p>
        </w:tc>
        <w:tc>
          <w:tcPr>
            <w:tcW w:w="7666" w:type="dxa"/>
            <w:tcBorders>
              <w:top w:val="single" w:color="auto" w:sz="4" w:space="0"/>
              <w:left w:val="single" w:color="auto" w:sz="4" w:space="0"/>
              <w:bottom w:val="single" w:color="auto" w:sz="4" w:space="0"/>
              <w:right w:val="single" w:color="auto" w:sz="4" w:space="0"/>
            </w:tcBorders>
            <w:hideMark/>
          </w:tcPr>
          <w:p w:rsidRPr="000A1E62" w:rsidR="00E01873" w:rsidP="00E01873" w:rsidRDefault="00810544" w14:paraId="25B8353B" w14:textId="77777777">
            <w:pPr>
              <w:autoSpaceDE w:val="0"/>
              <w:autoSpaceDN w:val="0"/>
              <w:adjustRightInd w:val="0"/>
              <w:rPr>
                <w:rFonts w:cs="Arial"/>
              </w:rPr>
            </w:pPr>
            <w:r w:rsidRPr="000A1E62">
              <w:rPr>
                <w:rFonts w:cs="Arial"/>
              </w:rPr>
              <w:t>WifiHotspotOnBoardClient</w:t>
            </w:r>
            <w:r>
              <w:rPr>
                <w:rFonts w:cs="Arial"/>
              </w:rPr>
              <w:t xml:space="preserve"> </w:t>
            </w:r>
            <w:r w:rsidRPr="000A1E62">
              <w:rPr>
                <w:rFonts w:cs="Arial"/>
              </w:rPr>
              <w:t xml:space="preserve">shall display a successful message and the new SSID shall be displayed on the appropriate screen </w:t>
            </w:r>
          </w:p>
          <w:p w:rsidR="00E01873" w:rsidP="00E01873" w:rsidRDefault="00810544" w14:paraId="26DEE65C" w14:textId="77777777">
            <w:pPr>
              <w:autoSpaceDE w:val="0"/>
              <w:autoSpaceDN w:val="0"/>
              <w:adjustRightInd w:val="0"/>
              <w:rPr>
                <w:rFonts w:cs="Arial"/>
              </w:rPr>
            </w:pPr>
            <w:r w:rsidRPr="000A1E62">
              <w:rPr>
                <w:rFonts w:cs="Arial"/>
              </w:rPr>
              <w:t>All connected devices are disconnected</w:t>
            </w:r>
          </w:p>
          <w:p w:rsidRPr="000A1E62" w:rsidR="00E01873" w:rsidP="00E01873" w:rsidRDefault="00810544" w14:paraId="50382DAA" w14:textId="77777777">
            <w:pPr>
              <w:autoSpaceDE w:val="0"/>
              <w:autoSpaceDN w:val="0"/>
              <w:adjustRightInd w:val="0"/>
              <w:rPr>
                <w:rFonts w:cs="Arial"/>
              </w:rPr>
            </w:pPr>
            <w:r w:rsidRPr="00B657C9">
              <w:rPr>
                <w:rFonts w:cs="Arial"/>
              </w:rPr>
              <w:t>Backend application display shall update to reflect the update</w:t>
            </w:r>
          </w:p>
        </w:tc>
      </w:tr>
      <w:tr w:rsidRPr="00D04806" w:rsidR="00E01873" w:rsidTr="00E01873" w14:paraId="7D95E27B"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0A1E62" w:rsidR="00E01873" w:rsidP="00E01873" w:rsidRDefault="00810544" w14:paraId="311AD6BB" w14:textId="77777777">
            <w:pPr>
              <w:rPr>
                <w:rFonts w:cs="Arial"/>
                <w:b/>
              </w:rPr>
            </w:pPr>
            <w:r w:rsidRPr="000A1E62">
              <w:rPr>
                <w:rFonts w:cs="Arial"/>
                <w:b/>
              </w:rPr>
              <w:t>List of Exception Use Cases</w:t>
            </w:r>
          </w:p>
        </w:tc>
        <w:tc>
          <w:tcPr>
            <w:tcW w:w="7666" w:type="dxa"/>
            <w:tcBorders>
              <w:top w:val="single" w:color="auto" w:sz="4" w:space="0"/>
              <w:left w:val="single" w:color="auto" w:sz="4" w:space="0"/>
              <w:bottom w:val="single" w:color="auto" w:sz="4" w:space="0"/>
              <w:right w:val="single" w:color="auto" w:sz="4" w:space="0"/>
            </w:tcBorders>
            <w:hideMark/>
          </w:tcPr>
          <w:p w:rsidRPr="000A1E62" w:rsidR="00E01873" w:rsidP="00E01873" w:rsidRDefault="00810544" w14:paraId="6DAC802C" w14:textId="77777777">
            <w:pPr>
              <w:rPr>
                <w:rFonts w:cs="Arial"/>
              </w:rPr>
            </w:pPr>
            <w:r>
              <w:rPr>
                <w:rFonts w:cs="Arial"/>
              </w:rPr>
              <w:t>WFHSv2</w:t>
            </w:r>
            <w:r w:rsidRPr="000A1E62">
              <w:rPr>
                <w:rFonts w:cs="Arial"/>
              </w:rPr>
              <w:t>-UC-REQ-</w:t>
            </w:r>
            <w:r>
              <w:rPr>
                <w:rFonts w:cs="Arial"/>
              </w:rPr>
              <w:t>283751</w:t>
            </w:r>
            <w:r w:rsidRPr="000A1E62">
              <w:rPr>
                <w:rFonts w:cs="Arial"/>
              </w:rPr>
              <w:t xml:space="preserve">-E5 User attempts to view SSID/password through </w:t>
            </w:r>
            <w:r>
              <w:rPr>
                <w:rFonts w:cs="Arial"/>
              </w:rPr>
              <w:t>WifiHotspotOnBoardClient</w:t>
            </w:r>
            <w:r w:rsidRPr="008E2D44">
              <w:rPr>
                <w:rFonts w:cs="Arial"/>
              </w:rPr>
              <w:t xml:space="preserve"> </w:t>
            </w:r>
            <w:r>
              <w:rPr>
                <w:rFonts w:cs="Arial"/>
              </w:rPr>
              <w:t xml:space="preserve">while under driver restriction </w:t>
            </w:r>
          </w:p>
          <w:p w:rsidR="00E01873" w:rsidP="00E01873" w:rsidRDefault="00810544" w14:paraId="0DBE19B0" w14:textId="77777777">
            <w:pPr>
              <w:rPr>
                <w:rFonts w:cs="Arial"/>
              </w:rPr>
            </w:pPr>
            <w:r w:rsidRPr="000A1E62">
              <w:rPr>
                <w:rFonts w:cs="Arial"/>
              </w:rPr>
              <w:t>WFHSv1-UC-REQ-191934-E7 User attempts to enter SSID not between 1-32 characters long</w:t>
            </w:r>
          </w:p>
          <w:p w:rsidRPr="000A1E62" w:rsidR="00E01873" w:rsidP="00E01873" w:rsidRDefault="00810544" w14:paraId="50EC3899" w14:textId="77777777">
            <w:pPr>
              <w:rPr>
                <w:rFonts w:cs="Arial"/>
              </w:rPr>
            </w:pPr>
            <w:r w:rsidRPr="000A1E62">
              <w:rPr>
                <w:rFonts w:cs="Arial"/>
              </w:rPr>
              <w:t xml:space="preserve">WFHSv1-UC-REQ-191931-E4 </w:t>
            </w:r>
            <w:r>
              <w:rPr>
                <w:rFonts w:cs="Arial"/>
              </w:rPr>
              <w:t xml:space="preserve">Wi-Fi </w:t>
            </w:r>
            <w:r w:rsidRPr="000A1E62">
              <w:rPr>
                <w:rFonts w:cs="Arial"/>
              </w:rPr>
              <w:t xml:space="preserve">Hotspot configuration </w:t>
            </w:r>
            <w:r>
              <w:rPr>
                <w:rFonts w:cs="Arial"/>
              </w:rPr>
              <w:t>through WifiHotspotOnBoardClient</w:t>
            </w:r>
            <w:r w:rsidRPr="000A1E62">
              <w:rPr>
                <w:rFonts w:cs="Arial"/>
              </w:rPr>
              <w:t xml:space="preserve"> fails</w:t>
            </w:r>
          </w:p>
          <w:p w:rsidRPr="000A1E62" w:rsidR="00E01873" w:rsidP="00E01873" w:rsidRDefault="00810544" w14:paraId="11442040" w14:textId="77777777">
            <w:pPr>
              <w:rPr>
                <w:rFonts w:cs="Arial"/>
              </w:rPr>
            </w:pPr>
            <w:r w:rsidRPr="000A1E62">
              <w:rPr>
                <w:rFonts w:cs="Arial"/>
              </w:rPr>
              <w:t xml:space="preserve">WFHSv1-UC-REQ-191935-E6 SSID update from </w:t>
            </w:r>
            <w:r>
              <w:rPr>
                <w:rFonts w:cs="Arial"/>
              </w:rPr>
              <w:t>WifiHotspotOnBoardClient</w:t>
            </w:r>
            <w:r w:rsidRPr="000A1E62">
              <w:rPr>
                <w:rFonts w:cs="Arial"/>
              </w:rPr>
              <w:t xml:space="preserve"> failed</w:t>
            </w:r>
          </w:p>
        </w:tc>
      </w:tr>
      <w:tr w:rsidRPr="00D04806" w:rsidR="00E01873" w:rsidTr="00E01873" w14:paraId="504B6541"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0A1E62" w:rsidR="00E01873" w:rsidP="00E01873" w:rsidRDefault="00810544" w14:paraId="7A1E8177" w14:textId="77777777">
            <w:pPr>
              <w:rPr>
                <w:rFonts w:cs="Arial"/>
                <w:b/>
              </w:rPr>
            </w:pPr>
            <w:r w:rsidRPr="000A1E62">
              <w:rPr>
                <w:rFonts w:cs="Arial"/>
                <w:b/>
              </w:rPr>
              <w:t>Interfaces</w:t>
            </w:r>
          </w:p>
        </w:tc>
        <w:tc>
          <w:tcPr>
            <w:tcW w:w="7666" w:type="dxa"/>
            <w:tcBorders>
              <w:top w:val="single" w:color="auto" w:sz="4" w:space="0"/>
              <w:left w:val="single" w:color="auto" w:sz="4" w:space="0"/>
              <w:bottom w:val="single" w:color="auto" w:sz="4" w:space="0"/>
              <w:right w:val="single" w:color="auto" w:sz="4" w:space="0"/>
            </w:tcBorders>
            <w:hideMark/>
          </w:tcPr>
          <w:p w:rsidRPr="000A1E62" w:rsidR="00E01873" w:rsidP="00E01873" w:rsidRDefault="00810544" w14:paraId="7F59AAF0" w14:textId="77777777">
            <w:pPr>
              <w:rPr>
                <w:rFonts w:cs="Arial"/>
              </w:rPr>
            </w:pPr>
            <w:r w:rsidRPr="000A1E62">
              <w:rPr>
                <w:rFonts w:cs="Arial"/>
              </w:rPr>
              <w:t>WifiHotspotServer</w:t>
            </w:r>
          </w:p>
          <w:p w:rsidRPr="000A1E62" w:rsidR="00E01873" w:rsidP="00E01873" w:rsidRDefault="00810544" w14:paraId="2DFFAB01" w14:textId="77777777">
            <w:pPr>
              <w:rPr>
                <w:rFonts w:cs="Arial"/>
              </w:rPr>
            </w:pPr>
            <w:r w:rsidRPr="000A1E62">
              <w:rPr>
                <w:rFonts w:cs="Arial"/>
              </w:rPr>
              <w:t>WifiHotspotOnBoardClient</w:t>
            </w:r>
          </w:p>
          <w:p w:rsidRPr="000A1E62" w:rsidR="00E01873" w:rsidP="00E01873" w:rsidRDefault="00810544" w14:paraId="44501BE8" w14:textId="77777777">
            <w:pPr>
              <w:rPr>
                <w:rFonts w:cs="Arial"/>
              </w:rPr>
            </w:pPr>
            <w:r w:rsidRPr="000A1E62">
              <w:rPr>
                <w:rFonts w:cs="Arial"/>
              </w:rPr>
              <w:t>CAN</w:t>
            </w:r>
          </w:p>
        </w:tc>
      </w:tr>
    </w:tbl>
    <w:p w:rsidR="00E01873" w:rsidP="00E01873" w:rsidRDefault="00E01873" w14:paraId="77783D82" w14:textId="77777777">
      <w:pPr>
        <w:ind w:left="360"/>
      </w:pPr>
    </w:p>
    <w:p w:rsidR="00E01873" w:rsidP="006E48B5" w:rsidRDefault="00810544" w14:paraId="5ADCAEB1" w14:textId="77777777">
      <w:pPr>
        <w:pStyle w:val="Heading4"/>
      </w:pPr>
      <w:r>
        <w:t>WFHSv2-UC-REQ-283751/B-E5 User attempts to view SSID/password through WifiHotspotOnBoardClient while under driver restriction</w:t>
      </w:r>
    </w:p>
    <w:p w:rsidRPr="00AE06BC" w:rsidR="00E01873" w:rsidP="00E01873" w:rsidRDefault="00E01873" w14:paraId="5F26AFEA" w14:textId="77777777"/>
    <w:tbl>
      <w:tblPr>
        <w:tblW w:w="0" w:type="auto"/>
        <w:jc w:val="center"/>
        <w:tblLook w:val="04A0" w:firstRow="1" w:lastRow="0" w:firstColumn="1" w:lastColumn="0" w:noHBand="0" w:noVBand="1"/>
      </w:tblPr>
      <w:tblGrid>
        <w:gridCol w:w="1910"/>
        <w:gridCol w:w="7666"/>
      </w:tblGrid>
      <w:tr w:rsidRPr="00DA1AAB" w:rsidR="00E01873" w:rsidTr="00E01873" w14:paraId="44394C26" w14:textId="77777777">
        <w:trPr>
          <w:trHeight w:val="161"/>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DA1AAB" w:rsidR="00E01873" w:rsidP="00E01873" w:rsidRDefault="00810544" w14:paraId="6A378842" w14:textId="77777777">
            <w:pPr>
              <w:rPr>
                <w:b/>
              </w:rPr>
            </w:pPr>
            <w:r w:rsidRPr="00DA1AAB">
              <w:rPr>
                <w:b/>
              </w:rPr>
              <w:t>Actors</w:t>
            </w:r>
          </w:p>
        </w:tc>
        <w:tc>
          <w:tcPr>
            <w:tcW w:w="7666" w:type="dxa"/>
            <w:tcBorders>
              <w:top w:val="single" w:color="auto" w:sz="4" w:space="0"/>
              <w:left w:val="single" w:color="auto" w:sz="4" w:space="0"/>
              <w:bottom w:val="single" w:color="auto" w:sz="4" w:space="0"/>
              <w:right w:val="single" w:color="auto" w:sz="4" w:space="0"/>
            </w:tcBorders>
            <w:hideMark/>
          </w:tcPr>
          <w:p w:rsidRPr="00DA1AAB" w:rsidR="00E01873" w:rsidP="00E01873" w:rsidRDefault="00810544" w14:paraId="6F734D86" w14:textId="77777777">
            <w:r w:rsidRPr="00DA1AAB">
              <w:t>Vehicle occupant</w:t>
            </w:r>
          </w:p>
          <w:p w:rsidR="00E01873" w:rsidP="00E01873" w:rsidRDefault="00810544" w14:paraId="3572100E" w14:textId="77777777">
            <w:r w:rsidRPr="00B51152">
              <w:t>WifiHotspotServer</w:t>
            </w:r>
          </w:p>
          <w:p w:rsidRPr="00DA1AAB" w:rsidR="00E01873" w:rsidP="00E01873" w:rsidRDefault="00810544" w14:paraId="73DEC505" w14:textId="77777777">
            <w:r>
              <w:t>In-vehicle</w:t>
            </w:r>
            <w:r w:rsidRPr="00DA1AAB">
              <w:t xml:space="preserve"> </w:t>
            </w:r>
            <w:r w:rsidRPr="00B51152">
              <w:t>WifiHotspotOnBoardClient</w:t>
            </w:r>
          </w:p>
        </w:tc>
      </w:tr>
      <w:tr w:rsidRPr="00DA1AAB" w:rsidR="00E01873" w:rsidTr="00E01873" w14:paraId="559A6833"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DA1AAB" w:rsidR="00E01873" w:rsidP="00E01873" w:rsidRDefault="00810544" w14:paraId="652B270B" w14:textId="77777777">
            <w:pPr>
              <w:rPr>
                <w:b/>
              </w:rPr>
            </w:pPr>
            <w:r w:rsidRPr="00DA1AAB">
              <w:rPr>
                <w:b/>
              </w:rPr>
              <w:t>Pre-conditions</w:t>
            </w:r>
          </w:p>
        </w:tc>
        <w:tc>
          <w:tcPr>
            <w:tcW w:w="7666" w:type="dxa"/>
            <w:tcBorders>
              <w:top w:val="single" w:color="auto" w:sz="4" w:space="0"/>
              <w:left w:val="single" w:color="auto" w:sz="4" w:space="0"/>
              <w:bottom w:val="single" w:color="auto" w:sz="4" w:space="0"/>
              <w:right w:val="single" w:color="auto" w:sz="4" w:space="0"/>
            </w:tcBorders>
            <w:hideMark/>
          </w:tcPr>
          <w:p w:rsidR="00E01873" w:rsidP="00E01873" w:rsidRDefault="00810544" w14:paraId="4385B7A6" w14:textId="77777777">
            <w:r>
              <w:t xml:space="preserve">User is viewing the SSID/password screen on the </w:t>
            </w:r>
            <w:r w:rsidRPr="00E7525E">
              <w:t>WifiHotspotOnBoardClient</w:t>
            </w:r>
            <w:r>
              <w:t xml:space="preserve"> display</w:t>
            </w:r>
          </w:p>
          <w:p w:rsidRPr="00DA1AAB" w:rsidR="00E01873" w:rsidP="00E01873" w:rsidRDefault="00810544" w14:paraId="7BE32F4C" w14:textId="77777777">
            <w:pPr>
              <w:rPr>
                <w:color w:val="000000" w:themeColor="text1"/>
              </w:rPr>
            </w:pPr>
            <w:r>
              <w:t xml:space="preserve">SSID/password screen is not under driver restriction </w:t>
            </w:r>
          </w:p>
        </w:tc>
      </w:tr>
      <w:tr w:rsidRPr="00DA1AAB" w:rsidR="00E01873" w:rsidTr="00E01873" w14:paraId="5952F61F"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DA1AAB" w:rsidR="00E01873" w:rsidP="00E01873" w:rsidRDefault="00810544" w14:paraId="1F9C5475" w14:textId="77777777">
            <w:pPr>
              <w:rPr>
                <w:b/>
              </w:rPr>
            </w:pPr>
            <w:r w:rsidRPr="00DA1AAB">
              <w:rPr>
                <w:b/>
              </w:rPr>
              <w:t>Scenario Description</w:t>
            </w:r>
          </w:p>
        </w:tc>
        <w:tc>
          <w:tcPr>
            <w:tcW w:w="7666" w:type="dxa"/>
            <w:tcBorders>
              <w:top w:val="single" w:color="auto" w:sz="4" w:space="0"/>
              <w:left w:val="single" w:color="auto" w:sz="4" w:space="0"/>
              <w:bottom w:val="single" w:color="auto" w:sz="4" w:space="0"/>
              <w:right w:val="single" w:color="auto" w:sz="4" w:space="0"/>
            </w:tcBorders>
            <w:hideMark/>
          </w:tcPr>
          <w:p w:rsidRPr="00DA1AAB" w:rsidR="00E01873" w:rsidP="00E01873" w:rsidRDefault="00810544" w14:paraId="4B60BD82" w14:textId="77777777">
            <w:pPr>
              <w:autoSpaceDE w:val="0"/>
              <w:autoSpaceDN w:val="0"/>
              <w:adjustRightInd w:val="0"/>
            </w:pPr>
            <w:r w:rsidRPr="00DA1AAB">
              <w:t xml:space="preserve">Vehicle </w:t>
            </w:r>
            <w:r>
              <w:t xml:space="preserve">occupant drives the vehicle over a certain speed and the screen is placed under driver restriction </w:t>
            </w:r>
          </w:p>
        </w:tc>
      </w:tr>
      <w:tr w:rsidRPr="00DA1AAB" w:rsidR="00E01873" w:rsidTr="00E01873" w14:paraId="1555649E" w14:textId="77777777">
        <w:trPr>
          <w:trHeight w:val="77"/>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DA1AAB" w:rsidR="00E01873" w:rsidP="00E01873" w:rsidRDefault="00810544" w14:paraId="5EB8F18E" w14:textId="77777777">
            <w:pPr>
              <w:rPr>
                <w:b/>
              </w:rPr>
            </w:pPr>
            <w:r w:rsidRPr="00DA1AAB">
              <w:rPr>
                <w:b/>
              </w:rPr>
              <w:t>Post-conditions</w:t>
            </w:r>
          </w:p>
        </w:tc>
        <w:tc>
          <w:tcPr>
            <w:tcW w:w="7666" w:type="dxa"/>
            <w:tcBorders>
              <w:top w:val="single" w:color="auto" w:sz="4" w:space="0"/>
              <w:left w:val="single" w:color="auto" w:sz="4" w:space="0"/>
              <w:bottom w:val="single" w:color="auto" w:sz="4" w:space="0"/>
              <w:right w:val="single" w:color="auto" w:sz="4" w:space="0"/>
            </w:tcBorders>
            <w:hideMark/>
          </w:tcPr>
          <w:p w:rsidR="00E01873" w:rsidP="00E01873" w:rsidRDefault="00810544" w14:paraId="7817BCCF" w14:textId="77777777">
            <w:pPr>
              <w:autoSpaceDE w:val="0"/>
              <w:autoSpaceDN w:val="0"/>
              <w:adjustRightInd w:val="0"/>
            </w:pPr>
            <w:r>
              <w:t>The WifiHotspotOnBoardClient shall disable the toggle control and mask the password. Any attempts to turn it on shall give the restriction pop-up (as defined in H21).</w:t>
            </w:r>
          </w:p>
          <w:p w:rsidRPr="00DA1AAB" w:rsidR="00E01873" w:rsidP="00E01873" w:rsidRDefault="00810544" w14:paraId="41B34470" w14:textId="77777777">
            <w:pPr>
              <w:autoSpaceDE w:val="0"/>
              <w:autoSpaceDN w:val="0"/>
              <w:adjustRightInd w:val="0"/>
            </w:pPr>
            <w:r w:rsidRPr="00B51152">
              <w:t>WifiHotspotOnBoardClient</w:t>
            </w:r>
            <w:r>
              <w:t xml:space="preserve"> shall follow the driver restriction (H21j) (Refer to </w:t>
            </w:r>
            <w:r w:rsidRPr="00C1538B">
              <w:t>WFHSv2-REQ-283641</w:t>
            </w:r>
            <w:r w:rsidRPr="00DE25A6">
              <w:t>-HMI Specification References</w:t>
            </w:r>
            <w:r>
              <w:t xml:space="preserve">) </w:t>
            </w:r>
          </w:p>
        </w:tc>
      </w:tr>
      <w:tr w:rsidRPr="00DA1AAB" w:rsidR="00E01873" w:rsidTr="00E01873" w14:paraId="7B4E6D48"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DA1AAB" w:rsidR="00E01873" w:rsidP="00E01873" w:rsidRDefault="00810544" w14:paraId="0801B268" w14:textId="77777777">
            <w:pPr>
              <w:rPr>
                <w:b/>
              </w:rPr>
            </w:pPr>
            <w:r w:rsidRPr="00DA1AAB">
              <w:rPr>
                <w:b/>
              </w:rPr>
              <w:t>List of Exception Use Cases</w:t>
            </w:r>
          </w:p>
        </w:tc>
        <w:tc>
          <w:tcPr>
            <w:tcW w:w="7666" w:type="dxa"/>
            <w:tcBorders>
              <w:top w:val="single" w:color="auto" w:sz="4" w:space="0"/>
              <w:left w:val="single" w:color="auto" w:sz="4" w:space="0"/>
              <w:bottom w:val="single" w:color="auto" w:sz="4" w:space="0"/>
              <w:right w:val="single" w:color="auto" w:sz="4" w:space="0"/>
            </w:tcBorders>
            <w:hideMark/>
          </w:tcPr>
          <w:p w:rsidRPr="00DA1AAB" w:rsidR="00E01873" w:rsidP="00E01873" w:rsidRDefault="00E01873" w14:paraId="4425EB51" w14:textId="77777777"/>
          <w:p w:rsidRPr="00DA1AAB" w:rsidR="00E01873" w:rsidP="00E01873" w:rsidRDefault="00E01873" w14:paraId="7DC14A5A" w14:textId="77777777"/>
        </w:tc>
      </w:tr>
      <w:tr w:rsidRPr="00DA1AAB" w:rsidR="00E01873" w:rsidTr="00E01873" w14:paraId="4F8E248C"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DA1AAB" w:rsidR="00E01873" w:rsidP="00E01873" w:rsidRDefault="00810544" w14:paraId="0AC35679" w14:textId="77777777">
            <w:pPr>
              <w:rPr>
                <w:b/>
              </w:rPr>
            </w:pPr>
            <w:r w:rsidRPr="00DA1AAB">
              <w:rPr>
                <w:b/>
              </w:rPr>
              <w:t>Interfaces</w:t>
            </w:r>
          </w:p>
        </w:tc>
        <w:tc>
          <w:tcPr>
            <w:tcW w:w="7666" w:type="dxa"/>
            <w:tcBorders>
              <w:top w:val="single" w:color="auto" w:sz="4" w:space="0"/>
              <w:left w:val="single" w:color="auto" w:sz="4" w:space="0"/>
              <w:bottom w:val="single" w:color="auto" w:sz="4" w:space="0"/>
              <w:right w:val="single" w:color="auto" w:sz="4" w:space="0"/>
            </w:tcBorders>
            <w:hideMark/>
          </w:tcPr>
          <w:p w:rsidR="00E01873" w:rsidP="00E01873" w:rsidRDefault="00810544" w14:paraId="02D9286B" w14:textId="77777777">
            <w:r w:rsidRPr="00B51152">
              <w:t>WifiHotspotOnBoardClient</w:t>
            </w:r>
          </w:p>
          <w:p w:rsidR="00E01873" w:rsidP="00E01873" w:rsidRDefault="00810544" w14:paraId="5FF036C8" w14:textId="77777777">
            <w:r w:rsidRPr="00DA1AAB">
              <w:t>CAN</w:t>
            </w:r>
          </w:p>
          <w:p w:rsidRPr="00DA1AAB" w:rsidR="00E01873" w:rsidP="00E01873" w:rsidRDefault="00810544" w14:paraId="1D72936B" w14:textId="77777777">
            <w:r>
              <w:t>PCM</w:t>
            </w:r>
          </w:p>
        </w:tc>
      </w:tr>
    </w:tbl>
    <w:p w:rsidR="00E01873" w:rsidP="00E01873" w:rsidRDefault="00E01873" w14:paraId="1B1CDCF0" w14:textId="77777777">
      <w:pPr>
        <w:ind w:left="360"/>
      </w:pPr>
    </w:p>
    <w:p w:rsidR="00E01873" w:rsidP="006E48B5" w:rsidRDefault="00810544" w14:paraId="3D54A101" w14:textId="77777777">
      <w:pPr>
        <w:pStyle w:val="Heading4"/>
      </w:pPr>
      <w:r>
        <w:t>WFHSv1-UC-REQ-191935/A-E6 SSID update from WifiHotspotOnBoardClient failed</w:t>
      </w:r>
    </w:p>
    <w:p w:rsidRPr="00AE06BC" w:rsidR="00E01873" w:rsidP="00E01873" w:rsidRDefault="00E01873" w14:paraId="72B17794" w14:textId="77777777"/>
    <w:tbl>
      <w:tblPr>
        <w:tblW w:w="0" w:type="auto"/>
        <w:jc w:val="center"/>
        <w:tblLook w:val="04A0" w:firstRow="1" w:lastRow="0" w:firstColumn="1" w:lastColumn="0" w:noHBand="0" w:noVBand="1"/>
      </w:tblPr>
      <w:tblGrid>
        <w:gridCol w:w="1910"/>
        <w:gridCol w:w="7666"/>
      </w:tblGrid>
      <w:tr w:rsidRPr="00D04806" w:rsidR="00E01873" w:rsidTr="00E01873" w14:paraId="4A42C35E" w14:textId="77777777">
        <w:trPr>
          <w:trHeight w:val="161"/>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D04806" w:rsidR="00E01873" w:rsidP="00E01873" w:rsidRDefault="00810544" w14:paraId="1D456F44" w14:textId="77777777">
            <w:pPr>
              <w:rPr>
                <w:b/>
              </w:rPr>
            </w:pPr>
            <w:r w:rsidRPr="00D04806">
              <w:rPr>
                <w:b/>
              </w:rPr>
              <w:t>Actors</w:t>
            </w:r>
          </w:p>
        </w:tc>
        <w:tc>
          <w:tcPr>
            <w:tcW w:w="7666" w:type="dxa"/>
            <w:tcBorders>
              <w:top w:val="single" w:color="auto" w:sz="4" w:space="0"/>
              <w:left w:val="single" w:color="auto" w:sz="4" w:space="0"/>
              <w:bottom w:val="single" w:color="auto" w:sz="4" w:space="0"/>
              <w:right w:val="single" w:color="auto" w:sz="4" w:space="0"/>
            </w:tcBorders>
            <w:hideMark/>
          </w:tcPr>
          <w:p w:rsidRPr="00D04806" w:rsidR="00E01873" w:rsidP="00E01873" w:rsidRDefault="00810544" w14:paraId="0BCA38FB" w14:textId="77777777">
            <w:r w:rsidRPr="00D04806">
              <w:t>User</w:t>
            </w:r>
          </w:p>
          <w:p w:rsidRPr="00D04806" w:rsidR="00E01873" w:rsidP="00E01873" w:rsidRDefault="00810544" w14:paraId="67F8AE47" w14:textId="77777777">
            <w:r w:rsidRPr="00D04806">
              <w:t>System</w:t>
            </w:r>
          </w:p>
        </w:tc>
      </w:tr>
      <w:tr w:rsidRPr="00D04806" w:rsidR="00E01873" w:rsidTr="00E01873" w14:paraId="40F1186C"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D04806" w:rsidR="00E01873" w:rsidP="00E01873" w:rsidRDefault="00810544" w14:paraId="7E4DC45D" w14:textId="77777777">
            <w:pPr>
              <w:rPr>
                <w:b/>
              </w:rPr>
            </w:pPr>
            <w:r w:rsidRPr="00D04806">
              <w:rPr>
                <w:b/>
              </w:rPr>
              <w:t>Pre-conditions</w:t>
            </w:r>
          </w:p>
        </w:tc>
        <w:tc>
          <w:tcPr>
            <w:tcW w:w="7666" w:type="dxa"/>
            <w:tcBorders>
              <w:top w:val="single" w:color="auto" w:sz="4" w:space="0"/>
              <w:left w:val="single" w:color="auto" w:sz="4" w:space="0"/>
              <w:bottom w:val="single" w:color="auto" w:sz="4" w:space="0"/>
              <w:right w:val="single" w:color="auto" w:sz="4" w:space="0"/>
            </w:tcBorders>
            <w:hideMark/>
          </w:tcPr>
          <w:p w:rsidRPr="00232C76" w:rsidR="00E01873" w:rsidP="00E01873" w:rsidRDefault="00810544" w14:paraId="08730E1D" w14:textId="77777777">
            <w:r>
              <w:t>Same as normal use case</w:t>
            </w:r>
            <w:r w:rsidRPr="00232C76">
              <w:t xml:space="preserve"> </w:t>
            </w:r>
          </w:p>
        </w:tc>
      </w:tr>
      <w:tr w:rsidRPr="00D04806" w:rsidR="00E01873" w:rsidTr="00E01873" w14:paraId="03C623C9"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D04806" w:rsidR="00E01873" w:rsidP="00E01873" w:rsidRDefault="00810544" w14:paraId="7C42AF50" w14:textId="77777777">
            <w:pPr>
              <w:rPr>
                <w:b/>
              </w:rPr>
            </w:pPr>
            <w:r w:rsidRPr="00D04806">
              <w:rPr>
                <w:b/>
              </w:rPr>
              <w:lastRenderedPageBreak/>
              <w:t>Scenario Description</w:t>
            </w:r>
          </w:p>
        </w:tc>
        <w:tc>
          <w:tcPr>
            <w:tcW w:w="7666" w:type="dxa"/>
            <w:tcBorders>
              <w:top w:val="single" w:color="auto" w:sz="4" w:space="0"/>
              <w:left w:val="single" w:color="auto" w:sz="4" w:space="0"/>
              <w:bottom w:val="single" w:color="auto" w:sz="4" w:space="0"/>
              <w:right w:val="single" w:color="auto" w:sz="4" w:space="0"/>
            </w:tcBorders>
            <w:hideMark/>
          </w:tcPr>
          <w:p w:rsidRPr="00D04806" w:rsidR="00E01873" w:rsidP="00E01873" w:rsidRDefault="00810544" w14:paraId="254C863A" w14:textId="77777777">
            <w:pPr>
              <w:autoSpaceDE w:val="0"/>
              <w:autoSpaceDN w:val="0"/>
              <w:adjustRightInd w:val="0"/>
            </w:pPr>
            <w:r>
              <w:t>User enters new SSID</w:t>
            </w:r>
            <w:r w:rsidRPr="00D04806">
              <w:t xml:space="preserve"> from </w:t>
            </w:r>
            <w:r w:rsidRPr="008566A5">
              <w:t>WifiHotspotOnBoardClient</w:t>
            </w:r>
            <w:r>
              <w:t xml:space="preserve"> that is between 1-32 characters long but the </w:t>
            </w:r>
            <w:r w:rsidRPr="00ED1D32">
              <w:t>WifiHotspotServer</w:t>
            </w:r>
            <w:r>
              <w:t xml:space="preserve"> was unable to successfully change the SSID</w:t>
            </w:r>
          </w:p>
        </w:tc>
      </w:tr>
      <w:tr w:rsidRPr="00D04806" w:rsidR="00E01873" w:rsidTr="00E01873" w14:paraId="128145DE" w14:textId="77777777">
        <w:trPr>
          <w:trHeight w:val="77"/>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D04806" w:rsidR="00E01873" w:rsidP="00E01873" w:rsidRDefault="00810544" w14:paraId="635778C9" w14:textId="77777777">
            <w:pPr>
              <w:rPr>
                <w:b/>
              </w:rPr>
            </w:pPr>
            <w:r w:rsidRPr="00D04806">
              <w:rPr>
                <w:b/>
              </w:rPr>
              <w:t>Post-conditions</w:t>
            </w:r>
          </w:p>
        </w:tc>
        <w:tc>
          <w:tcPr>
            <w:tcW w:w="7666" w:type="dxa"/>
            <w:tcBorders>
              <w:top w:val="single" w:color="auto" w:sz="4" w:space="0"/>
              <w:left w:val="single" w:color="auto" w:sz="4" w:space="0"/>
              <w:bottom w:val="single" w:color="auto" w:sz="4" w:space="0"/>
              <w:right w:val="single" w:color="auto" w:sz="4" w:space="0"/>
            </w:tcBorders>
            <w:hideMark/>
          </w:tcPr>
          <w:p w:rsidRPr="00D04806" w:rsidR="00E01873" w:rsidP="00E01873" w:rsidRDefault="00810544" w14:paraId="2DC19BA6" w14:textId="77777777">
            <w:pPr>
              <w:autoSpaceDE w:val="0"/>
              <w:autoSpaceDN w:val="0"/>
              <w:adjustRightInd w:val="0"/>
            </w:pPr>
            <w:r>
              <w:t>An error message is displayed to the user</w:t>
            </w:r>
          </w:p>
          <w:p w:rsidRPr="00D04806" w:rsidR="00E01873" w:rsidP="00E01873" w:rsidRDefault="00810544" w14:paraId="777D06F8" w14:textId="77777777">
            <w:pPr>
              <w:autoSpaceDE w:val="0"/>
              <w:autoSpaceDN w:val="0"/>
              <w:adjustRightInd w:val="0"/>
            </w:pPr>
            <w:r>
              <w:t>The SSID is not changed</w:t>
            </w:r>
          </w:p>
        </w:tc>
      </w:tr>
      <w:tr w:rsidRPr="00D04806" w:rsidR="00E01873" w:rsidTr="00E01873" w14:paraId="3AB1542D"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D04806" w:rsidR="00E01873" w:rsidP="00E01873" w:rsidRDefault="00810544" w14:paraId="04620D2D" w14:textId="77777777">
            <w:pPr>
              <w:rPr>
                <w:b/>
              </w:rPr>
            </w:pPr>
            <w:r w:rsidRPr="00D04806">
              <w:rPr>
                <w:b/>
              </w:rPr>
              <w:t>List of Exception Use Cases</w:t>
            </w:r>
          </w:p>
        </w:tc>
        <w:tc>
          <w:tcPr>
            <w:tcW w:w="7666" w:type="dxa"/>
            <w:tcBorders>
              <w:top w:val="single" w:color="auto" w:sz="4" w:space="0"/>
              <w:left w:val="single" w:color="auto" w:sz="4" w:space="0"/>
              <w:bottom w:val="single" w:color="auto" w:sz="4" w:space="0"/>
              <w:right w:val="single" w:color="auto" w:sz="4" w:space="0"/>
            </w:tcBorders>
            <w:hideMark/>
          </w:tcPr>
          <w:p w:rsidRPr="00D04806" w:rsidR="00E01873" w:rsidP="00E01873" w:rsidRDefault="00E01873" w14:paraId="40A01B50" w14:textId="77777777"/>
          <w:p w:rsidRPr="00D04806" w:rsidR="00E01873" w:rsidP="00E01873" w:rsidRDefault="00E01873" w14:paraId="5944AD18" w14:textId="77777777"/>
        </w:tc>
      </w:tr>
      <w:tr w:rsidRPr="00D04806" w:rsidR="00E01873" w:rsidTr="00E01873" w14:paraId="171DFAC9"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D04806" w:rsidR="00E01873" w:rsidP="00E01873" w:rsidRDefault="00810544" w14:paraId="3FF70FC0" w14:textId="77777777">
            <w:pPr>
              <w:rPr>
                <w:b/>
              </w:rPr>
            </w:pPr>
            <w:r w:rsidRPr="00D04806">
              <w:rPr>
                <w:b/>
              </w:rPr>
              <w:t>Interfaces</w:t>
            </w:r>
          </w:p>
        </w:tc>
        <w:tc>
          <w:tcPr>
            <w:tcW w:w="7666" w:type="dxa"/>
            <w:tcBorders>
              <w:top w:val="single" w:color="auto" w:sz="4" w:space="0"/>
              <w:left w:val="single" w:color="auto" w:sz="4" w:space="0"/>
              <w:bottom w:val="single" w:color="auto" w:sz="4" w:space="0"/>
              <w:right w:val="single" w:color="auto" w:sz="4" w:space="0"/>
            </w:tcBorders>
            <w:hideMark/>
          </w:tcPr>
          <w:p w:rsidR="00E01873" w:rsidP="00E01873" w:rsidRDefault="00810544" w14:paraId="04240495" w14:textId="77777777">
            <w:r w:rsidRPr="00ED1D32">
              <w:t>WifiHotspotServer</w:t>
            </w:r>
          </w:p>
          <w:p w:rsidR="00E01873" w:rsidP="00E01873" w:rsidRDefault="00810544" w14:paraId="74D074B5" w14:textId="77777777">
            <w:r w:rsidRPr="00ED1D32">
              <w:t>WifiHotspotOnBoardClient</w:t>
            </w:r>
          </w:p>
          <w:p w:rsidRPr="00D04806" w:rsidR="00E01873" w:rsidP="00E01873" w:rsidRDefault="00810544" w14:paraId="7C1A46E0" w14:textId="77777777">
            <w:r w:rsidRPr="00D04806">
              <w:t>CAN</w:t>
            </w:r>
          </w:p>
        </w:tc>
      </w:tr>
    </w:tbl>
    <w:p w:rsidR="00E01873" w:rsidP="00E01873" w:rsidRDefault="00E01873" w14:paraId="742AAAC9" w14:textId="77777777">
      <w:pPr>
        <w:ind w:left="360"/>
      </w:pPr>
    </w:p>
    <w:p w:rsidR="00E01873" w:rsidP="006E48B5" w:rsidRDefault="00810544" w14:paraId="23E6E2F2" w14:textId="77777777">
      <w:pPr>
        <w:pStyle w:val="Heading4"/>
      </w:pPr>
      <w:r>
        <w:t>WFHSv1-UC-REQ-191934/A-E7 User attempts to enter SSID not between 1-32 characters long</w:t>
      </w:r>
    </w:p>
    <w:p w:rsidRPr="00AE06BC" w:rsidR="00E01873" w:rsidP="00E01873" w:rsidRDefault="00E01873" w14:paraId="6B9D368D" w14:textId="77777777"/>
    <w:tbl>
      <w:tblPr>
        <w:tblW w:w="0" w:type="auto"/>
        <w:jc w:val="center"/>
        <w:tblLook w:val="04A0" w:firstRow="1" w:lastRow="0" w:firstColumn="1" w:lastColumn="0" w:noHBand="0" w:noVBand="1"/>
      </w:tblPr>
      <w:tblGrid>
        <w:gridCol w:w="1910"/>
        <w:gridCol w:w="7666"/>
      </w:tblGrid>
      <w:tr w:rsidRPr="00D04806" w:rsidR="00E01873" w:rsidTr="00E01873" w14:paraId="593CC095" w14:textId="77777777">
        <w:trPr>
          <w:trHeight w:val="161"/>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D04806" w:rsidR="00E01873" w:rsidP="00E01873" w:rsidRDefault="00810544" w14:paraId="0942BADC" w14:textId="77777777">
            <w:pPr>
              <w:rPr>
                <w:b/>
              </w:rPr>
            </w:pPr>
            <w:r w:rsidRPr="00D04806">
              <w:rPr>
                <w:b/>
              </w:rPr>
              <w:t>Actors</w:t>
            </w:r>
          </w:p>
        </w:tc>
        <w:tc>
          <w:tcPr>
            <w:tcW w:w="7666" w:type="dxa"/>
            <w:tcBorders>
              <w:top w:val="single" w:color="auto" w:sz="4" w:space="0"/>
              <w:left w:val="single" w:color="auto" w:sz="4" w:space="0"/>
              <w:bottom w:val="single" w:color="auto" w:sz="4" w:space="0"/>
              <w:right w:val="single" w:color="auto" w:sz="4" w:space="0"/>
            </w:tcBorders>
            <w:hideMark/>
          </w:tcPr>
          <w:p w:rsidRPr="00D04806" w:rsidR="00E01873" w:rsidP="00E01873" w:rsidRDefault="00810544" w14:paraId="6007324E" w14:textId="77777777">
            <w:r w:rsidRPr="00D04806">
              <w:t>User</w:t>
            </w:r>
          </w:p>
          <w:p w:rsidRPr="00D04806" w:rsidR="00E01873" w:rsidP="00E01873" w:rsidRDefault="00810544" w14:paraId="0F21D6DF" w14:textId="77777777">
            <w:r w:rsidRPr="00D04806">
              <w:t>System</w:t>
            </w:r>
          </w:p>
          <w:p w:rsidRPr="00D04806" w:rsidR="00E01873" w:rsidP="00E01873" w:rsidRDefault="00810544" w14:paraId="203CD825" w14:textId="77777777">
            <w:r>
              <w:t>Cell phone</w:t>
            </w:r>
          </w:p>
        </w:tc>
      </w:tr>
      <w:tr w:rsidRPr="00D04806" w:rsidR="00E01873" w:rsidTr="00E01873" w14:paraId="7469D058"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D04806" w:rsidR="00E01873" w:rsidP="00E01873" w:rsidRDefault="00810544" w14:paraId="0AB4F65D" w14:textId="77777777">
            <w:pPr>
              <w:rPr>
                <w:b/>
              </w:rPr>
            </w:pPr>
            <w:r w:rsidRPr="00D04806">
              <w:rPr>
                <w:b/>
              </w:rPr>
              <w:t>Pre-conditions</w:t>
            </w:r>
          </w:p>
        </w:tc>
        <w:tc>
          <w:tcPr>
            <w:tcW w:w="7666" w:type="dxa"/>
            <w:tcBorders>
              <w:top w:val="single" w:color="auto" w:sz="4" w:space="0"/>
              <w:left w:val="single" w:color="auto" w:sz="4" w:space="0"/>
              <w:bottom w:val="single" w:color="auto" w:sz="4" w:space="0"/>
              <w:right w:val="single" w:color="auto" w:sz="4" w:space="0"/>
            </w:tcBorders>
            <w:hideMark/>
          </w:tcPr>
          <w:p w:rsidRPr="00D04806" w:rsidR="00E01873" w:rsidP="00E01873" w:rsidRDefault="00810544" w14:paraId="5B5C0648" w14:textId="77777777">
            <w:r>
              <w:t>Same as normal use case</w:t>
            </w:r>
          </w:p>
        </w:tc>
      </w:tr>
      <w:tr w:rsidRPr="00D04806" w:rsidR="00E01873" w:rsidTr="00E01873" w14:paraId="08EBA920"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D04806" w:rsidR="00E01873" w:rsidP="00E01873" w:rsidRDefault="00810544" w14:paraId="1A6AB828" w14:textId="77777777">
            <w:pPr>
              <w:rPr>
                <w:b/>
              </w:rPr>
            </w:pPr>
            <w:r w:rsidRPr="00D04806">
              <w:rPr>
                <w:b/>
              </w:rPr>
              <w:t>Scenario Description</w:t>
            </w:r>
          </w:p>
        </w:tc>
        <w:tc>
          <w:tcPr>
            <w:tcW w:w="7666" w:type="dxa"/>
            <w:tcBorders>
              <w:top w:val="single" w:color="auto" w:sz="4" w:space="0"/>
              <w:left w:val="single" w:color="auto" w:sz="4" w:space="0"/>
              <w:bottom w:val="single" w:color="auto" w:sz="4" w:space="0"/>
              <w:right w:val="single" w:color="auto" w:sz="4" w:space="0"/>
            </w:tcBorders>
            <w:hideMark/>
          </w:tcPr>
          <w:p w:rsidRPr="00D04806" w:rsidR="00E01873" w:rsidP="00E01873" w:rsidRDefault="00810544" w14:paraId="0B27977F" w14:textId="77777777">
            <w:pPr>
              <w:autoSpaceDE w:val="0"/>
              <w:autoSpaceDN w:val="0"/>
              <w:adjustRightInd w:val="0"/>
            </w:pPr>
            <w:r w:rsidRPr="00D04806">
              <w:t>User</w:t>
            </w:r>
            <w:r>
              <w:t xml:space="preserve">  types an</w:t>
            </w:r>
            <w:r w:rsidRPr="00D04806">
              <w:t xml:space="preserve"> SSID </w:t>
            </w:r>
            <w:r>
              <w:t xml:space="preserve">into the keyboard on the WifiHotspotOnBoardClient  </w:t>
            </w:r>
            <w:r w:rsidRPr="00D04806">
              <w:t>that is longer than 32 characters or less than 1 character</w:t>
            </w:r>
          </w:p>
        </w:tc>
      </w:tr>
      <w:tr w:rsidRPr="00D04806" w:rsidR="00E01873" w:rsidTr="00E01873" w14:paraId="71933C03" w14:textId="77777777">
        <w:trPr>
          <w:trHeight w:val="77"/>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D04806" w:rsidR="00E01873" w:rsidP="00E01873" w:rsidRDefault="00810544" w14:paraId="53C3D6C3" w14:textId="77777777">
            <w:pPr>
              <w:rPr>
                <w:b/>
              </w:rPr>
            </w:pPr>
            <w:r w:rsidRPr="00D04806">
              <w:rPr>
                <w:b/>
              </w:rPr>
              <w:t>Post-conditions</w:t>
            </w:r>
          </w:p>
        </w:tc>
        <w:tc>
          <w:tcPr>
            <w:tcW w:w="7666" w:type="dxa"/>
            <w:tcBorders>
              <w:top w:val="single" w:color="auto" w:sz="4" w:space="0"/>
              <w:left w:val="single" w:color="auto" w:sz="4" w:space="0"/>
              <w:bottom w:val="single" w:color="auto" w:sz="4" w:space="0"/>
              <w:right w:val="single" w:color="auto" w:sz="4" w:space="0"/>
            </w:tcBorders>
            <w:hideMark/>
          </w:tcPr>
          <w:p w:rsidR="00E01873" w:rsidP="00E01873" w:rsidRDefault="00810544" w14:paraId="1B12E224" w14:textId="77777777">
            <w:pPr>
              <w:autoSpaceDE w:val="0"/>
              <w:autoSpaceDN w:val="0"/>
              <w:adjustRightInd w:val="0"/>
            </w:pPr>
            <w:r>
              <w:t>Keyboard does not allow the user to enter the request</w:t>
            </w:r>
          </w:p>
          <w:p w:rsidRPr="00D04806" w:rsidR="00E01873" w:rsidP="00E01873" w:rsidRDefault="00810544" w14:paraId="3E7A36C0" w14:textId="77777777">
            <w:pPr>
              <w:autoSpaceDE w:val="0"/>
              <w:autoSpaceDN w:val="0"/>
              <w:adjustRightInd w:val="0"/>
            </w:pPr>
            <w:r>
              <w:t>The SSID is not changed</w:t>
            </w:r>
            <w:r w:rsidRPr="00D04806">
              <w:t xml:space="preserve"> </w:t>
            </w:r>
          </w:p>
        </w:tc>
      </w:tr>
      <w:tr w:rsidRPr="00D04806" w:rsidR="00E01873" w:rsidTr="00E01873" w14:paraId="2860B32A"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D04806" w:rsidR="00E01873" w:rsidP="00E01873" w:rsidRDefault="00810544" w14:paraId="38723E3E" w14:textId="77777777">
            <w:pPr>
              <w:rPr>
                <w:b/>
              </w:rPr>
            </w:pPr>
            <w:r w:rsidRPr="00D04806">
              <w:rPr>
                <w:b/>
              </w:rPr>
              <w:t>List of Exception Use Cases</w:t>
            </w:r>
          </w:p>
        </w:tc>
        <w:tc>
          <w:tcPr>
            <w:tcW w:w="7666" w:type="dxa"/>
            <w:tcBorders>
              <w:top w:val="single" w:color="auto" w:sz="4" w:space="0"/>
              <w:left w:val="single" w:color="auto" w:sz="4" w:space="0"/>
              <w:bottom w:val="single" w:color="auto" w:sz="4" w:space="0"/>
              <w:right w:val="single" w:color="auto" w:sz="4" w:space="0"/>
            </w:tcBorders>
            <w:hideMark/>
          </w:tcPr>
          <w:p w:rsidRPr="00D04806" w:rsidR="00E01873" w:rsidP="00E01873" w:rsidRDefault="00E01873" w14:paraId="11CAB3CE" w14:textId="77777777"/>
        </w:tc>
      </w:tr>
      <w:tr w:rsidRPr="00D04806" w:rsidR="00E01873" w:rsidTr="00E01873" w14:paraId="269ED01E"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D04806" w:rsidR="00E01873" w:rsidP="00E01873" w:rsidRDefault="00810544" w14:paraId="20C6171F" w14:textId="77777777">
            <w:pPr>
              <w:rPr>
                <w:b/>
              </w:rPr>
            </w:pPr>
            <w:r w:rsidRPr="00D04806">
              <w:rPr>
                <w:b/>
              </w:rPr>
              <w:t>Interfaces</w:t>
            </w:r>
          </w:p>
        </w:tc>
        <w:tc>
          <w:tcPr>
            <w:tcW w:w="7666" w:type="dxa"/>
            <w:tcBorders>
              <w:top w:val="single" w:color="auto" w:sz="4" w:space="0"/>
              <w:left w:val="single" w:color="auto" w:sz="4" w:space="0"/>
              <w:bottom w:val="single" w:color="auto" w:sz="4" w:space="0"/>
              <w:right w:val="single" w:color="auto" w:sz="4" w:space="0"/>
            </w:tcBorders>
            <w:hideMark/>
          </w:tcPr>
          <w:p w:rsidRPr="00D04806" w:rsidR="00E01873" w:rsidP="00E01873" w:rsidRDefault="00810544" w14:paraId="6A71B0F6" w14:textId="77777777">
            <w:r w:rsidRPr="000F522F">
              <w:t>WifiHotspotOnBoardClient</w:t>
            </w:r>
          </w:p>
        </w:tc>
      </w:tr>
    </w:tbl>
    <w:p w:rsidR="00E01873" w:rsidP="00E01873" w:rsidRDefault="00E01873" w14:paraId="35A2E751" w14:textId="77777777">
      <w:pPr>
        <w:ind w:left="360"/>
      </w:pPr>
    </w:p>
    <w:p w:rsidR="00E01873" w:rsidP="006E48B5" w:rsidRDefault="00810544" w14:paraId="4590CECA" w14:textId="77777777">
      <w:pPr>
        <w:pStyle w:val="Heading4"/>
      </w:pPr>
      <w:r>
        <w:t xml:space="preserve">WFHS-UC-REQ-315701/B-User changes SSID from </w:t>
      </w:r>
      <w:proofErr w:type="spellStart"/>
      <w:r>
        <w:t>WifiHotspotOffBoardClient</w:t>
      </w:r>
      <w:proofErr w:type="spellEnd"/>
      <w:r>
        <w:t xml:space="preserve"> when Vehicle is Off</w:t>
      </w:r>
    </w:p>
    <w:p w:rsidRPr="00AE06BC" w:rsidR="00E01873" w:rsidP="00E01873" w:rsidRDefault="00E01873" w14:paraId="5F59F658" w14:textId="77777777"/>
    <w:tbl>
      <w:tblPr>
        <w:tblW w:w="0" w:type="auto"/>
        <w:jc w:val="center"/>
        <w:tblLook w:val="04A0" w:firstRow="1" w:lastRow="0" w:firstColumn="1" w:lastColumn="0" w:noHBand="0" w:noVBand="1"/>
      </w:tblPr>
      <w:tblGrid>
        <w:gridCol w:w="1910"/>
        <w:gridCol w:w="7666"/>
      </w:tblGrid>
      <w:tr w:rsidR="00E01873" w:rsidTr="00E01873" w14:paraId="297C0FC5" w14:textId="77777777">
        <w:trPr>
          <w:trHeight w:val="161"/>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00E01873" w:rsidRDefault="00810544" w14:paraId="194C7B71" w14:textId="77777777">
            <w:pPr>
              <w:spacing w:line="256" w:lineRule="auto"/>
              <w:rPr>
                <w:rFonts w:cs="Arial"/>
                <w:b/>
              </w:rPr>
            </w:pPr>
            <w:r>
              <w:rPr>
                <w:rFonts w:cs="Arial"/>
                <w:b/>
              </w:rPr>
              <w:t>Actors</w:t>
            </w:r>
          </w:p>
        </w:tc>
        <w:tc>
          <w:tcPr>
            <w:tcW w:w="7666" w:type="dxa"/>
            <w:tcBorders>
              <w:top w:val="single" w:color="auto" w:sz="4" w:space="0"/>
              <w:left w:val="single" w:color="auto" w:sz="4" w:space="0"/>
              <w:bottom w:val="single" w:color="auto" w:sz="4" w:space="0"/>
              <w:right w:val="single" w:color="auto" w:sz="4" w:space="0"/>
            </w:tcBorders>
            <w:hideMark/>
          </w:tcPr>
          <w:p w:rsidR="00E01873" w:rsidRDefault="00810544" w14:paraId="26285FFD" w14:textId="77777777">
            <w:pPr>
              <w:spacing w:line="256" w:lineRule="auto"/>
              <w:rPr>
                <w:rFonts w:cs="Arial"/>
              </w:rPr>
            </w:pPr>
            <w:r>
              <w:rPr>
                <w:rFonts w:cs="Arial"/>
              </w:rPr>
              <w:t>User</w:t>
            </w:r>
          </w:p>
          <w:p w:rsidR="00E01873" w:rsidRDefault="00810544" w14:paraId="75F740C0" w14:textId="77777777">
            <w:pPr>
              <w:spacing w:line="256" w:lineRule="auto"/>
              <w:rPr>
                <w:rFonts w:cs="Arial"/>
              </w:rPr>
            </w:pPr>
            <w:r>
              <w:rPr>
                <w:rFonts w:cs="Arial"/>
              </w:rPr>
              <w:t>System</w:t>
            </w:r>
          </w:p>
        </w:tc>
      </w:tr>
      <w:tr w:rsidR="00E01873" w:rsidTr="00E01873" w14:paraId="6EF5D7B5"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00E01873" w:rsidRDefault="00810544" w14:paraId="1775C286" w14:textId="77777777">
            <w:pPr>
              <w:spacing w:line="256" w:lineRule="auto"/>
              <w:rPr>
                <w:rFonts w:cs="Arial"/>
                <w:b/>
              </w:rPr>
            </w:pPr>
            <w:r>
              <w:rPr>
                <w:rFonts w:cs="Arial"/>
                <w:b/>
              </w:rPr>
              <w:t>Pre-conditions</w:t>
            </w:r>
          </w:p>
        </w:tc>
        <w:tc>
          <w:tcPr>
            <w:tcW w:w="7666" w:type="dxa"/>
            <w:tcBorders>
              <w:top w:val="single" w:color="auto" w:sz="4" w:space="0"/>
              <w:left w:val="single" w:color="auto" w:sz="4" w:space="0"/>
              <w:bottom w:val="single" w:color="auto" w:sz="4" w:space="0"/>
              <w:right w:val="single" w:color="auto" w:sz="4" w:space="0"/>
            </w:tcBorders>
            <w:hideMark/>
          </w:tcPr>
          <w:p w:rsidR="00E01873" w:rsidRDefault="00810544" w14:paraId="1BB44CDF" w14:textId="77777777">
            <w:pPr>
              <w:spacing w:line="256" w:lineRule="auto"/>
              <w:rPr>
                <w:rFonts w:cs="Arial"/>
              </w:rPr>
            </w:pPr>
            <w:r>
              <w:rPr>
                <w:rFonts w:cs="Arial"/>
              </w:rPr>
              <w:t>WifiHotspotServer is off</w:t>
            </w:r>
          </w:p>
        </w:tc>
      </w:tr>
      <w:tr w:rsidR="00E01873" w:rsidTr="00E01873" w14:paraId="11F4B720"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00E01873" w:rsidRDefault="00810544" w14:paraId="68612CA5" w14:textId="77777777">
            <w:pPr>
              <w:spacing w:line="256" w:lineRule="auto"/>
              <w:rPr>
                <w:rFonts w:cs="Arial"/>
                <w:b/>
              </w:rPr>
            </w:pPr>
            <w:r>
              <w:rPr>
                <w:rFonts w:cs="Arial"/>
                <w:b/>
              </w:rPr>
              <w:t>Scenario Description</w:t>
            </w:r>
          </w:p>
        </w:tc>
        <w:tc>
          <w:tcPr>
            <w:tcW w:w="7666" w:type="dxa"/>
            <w:tcBorders>
              <w:top w:val="single" w:color="auto" w:sz="4" w:space="0"/>
              <w:left w:val="single" w:color="auto" w:sz="4" w:space="0"/>
              <w:bottom w:val="single" w:color="auto" w:sz="4" w:space="0"/>
              <w:right w:val="single" w:color="auto" w:sz="4" w:space="0"/>
            </w:tcBorders>
            <w:hideMark/>
          </w:tcPr>
          <w:p w:rsidR="00E01873" w:rsidRDefault="00810544" w14:paraId="72FA9360" w14:textId="77777777">
            <w:pPr>
              <w:autoSpaceDE w:val="0"/>
              <w:autoSpaceDN w:val="0"/>
              <w:adjustRightInd w:val="0"/>
              <w:spacing w:line="256" w:lineRule="auto"/>
              <w:rPr>
                <w:rFonts w:cs="Arial"/>
              </w:rPr>
            </w:pPr>
            <w:r>
              <w:rPr>
                <w:rFonts w:cs="Arial"/>
              </w:rPr>
              <w:t xml:space="preserve">User enters new SSID from the Ford backend application such as the mobile app </w:t>
            </w:r>
          </w:p>
        </w:tc>
      </w:tr>
      <w:tr w:rsidR="00E01873" w:rsidTr="00E01873" w14:paraId="06725EA0" w14:textId="77777777">
        <w:trPr>
          <w:trHeight w:val="77"/>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00E01873" w:rsidRDefault="00810544" w14:paraId="7421F3CE" w14:textId="77777777">
            <w:pPr>
              <w:spacing w:line="256" w:lineRule="auto"/>
              <w:rPr>
                <w:rFonts w:cs="Arial"/>
                <w:b/>
              </w:rPr>
            </w:pPr>
            <w:r>
              <w:rPr>
                <w:rFonts w:cs="Arial"/>
                <w:b/>
              </w:rPr>
              <w:t>Post-conditions</w:t>
            </w:r>
          </w:p>
        </w:tc>
        <w:tc>
          <w:tcPr>
            <w:tcW w:w="7666" w:type="dxa"/>
            <w:tcBorders>
              <w:top w:val="single" w:color="auto" w:sz="4" w:space="0"/>
              <w:left w:val="single" w:color="auto" w:sz="4" w:space="0"/>
              <w:bottom w:val="single" w:color="auto" w:sz="4" w:space="0"/>
              <w:right w:val="single" w:color="auto" w:sz="4" w:space="0"/>
            </w:tcBorders>
            <w:hideMark/>
          </w:tcPr>
          <w:p w:rsidR="00E01873" w:rsidRDefault="00810544" w14:paraId="559313FB" w14:textId="77777777">
            <w:pPr>
              <w:autoSpaceDE w:val="0"/>
              <w:autoSpaceDN w:val="0"/>
              <w:adjustRightInd w:val="0"/>
              <w:spacing w:line="256" w:lineRule="auto"/>
              <w:rPr>
                <w:rFonts w:cs="Arial"/>
              </w:rPr>
            </w:pPr>
            <w:r>
              <w:rPr>
                <w:rFonts w:cs="Arial"/>
              </w:rPr>
              <w:t>The backend application shall show pending until the WifiHotspotServer turns on and processes the request, at which point the user shall be informed of a successful update.</w:t>
            </w:r>
          </w:p>
        </w:tc>
      </w:tr>
      <w:tr w:rsidR="00E01873" w:rsidTr="00E01873" w14:paraId="3132436A"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00E01873" w:rsidRDefault="00810544" w14:paraId="6CA4DCD1" w14:textId="77777777">
            <w:pPr>
              <w:spacing w:line="256" w:lineRule="auto"/>
              <w:rPr>
                <w:rFonts w:cs="Arial"/>
                <w:b/>
              </w:rPr>
            </w:pPr>
            <w:r>
              <w:rPr>
                <w:rFonts w:cs="Arial"/>
                <w:b/>
              </w:rPr>
              <w:t>List of Exception Use Cases</w:t>
            </w:r>
          </w:p>
        </w:tc>
        <w:tc>
          <w:tcPr>
            <w:tcW w:w="7666" w:type="dxa"/>
            <w:tcBorders>
              <w:top w:val="single" w:color="auto" w:sz="4" w:space="0"/>
              <w:left w:val="single" w:color="auto" w:sz="4" w:space="0"/>
              <w:bottom w:val="single" w:color="auto" w:sz="4" w:space="0"/>
              <w:right w:val="single" w:color="auto" w:sz="4" w:space="0"/>
            </w:tcBorders>
            <w:hideMark/>
          </w:tcPr>
          <w:p w:rsidR="00E01873" w:rsidRDefault="00E01873" w14:paraId="0BB81CB7" w14:textId="77777777">
            <w:pPr>
              <w:rPr>
                <w:rFonts w:cs="Arial"/>
                <w:b/>
              </w:rPr>
            </w:pPr>
          </w:p>
        </w:tc>
      </w:tr>
      <w:tr w:rsidR="00E01873" w:rsidTr="00E01873" w14:paraId="0476DC9A"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00E01873" w:rsidRDefault="00810544" w14:paraId="7051166B" w14:textId="77777777">
            <w:pPr>
              <w:spacing w:line="256" w:lineRule="auto"/>
              <w:rPr>
                <w:rFonts w:cs="Arial"/>
                <w:b/>
              </w:rPr>
            </w:pPr>
            <w:r>
              <w:rPr>
                <w:rFonts w:cs="Arial"/>
                <w:b/>
              </w:rPr>
              <w:t>Interfaces</w:t>
            </w:r>
          </w:p>
        </w:tc>
        <w:tc>
          <w:tcPr>
            <w:tcW w:w="7666" w:type="dxa"/>
            <w:tcBorders>
              <w:top w:val="single" w:color="auto" w:sz="4" w:space="0"/>
              <w:left w:val="single" w:color="auto" w:sz="4" w:space="0"/>
              <w:bottom w:val="single" w:color="auto" w:sz="4" w:space="0"/>
              <w:right w:val="single" w:color="auto" w:sz="4" w:space="0"/>
            </w:tcBorders>
            <w:hideMark/>
          </w:tcPr>
          <w:p w:rsidR="00E01873" w:rsidRDefault="00810544" w14:paraId="71D5E9B3" w14:textId="77777777">
            <w:pPr>
              <w:spacing w:line="256" w:lineRule="auto"/>
              <w:rPr>
                <w:rFonts w:cs="Arial"/>
              </w:rPr>
            </w:pPr>
            <w:r>
              <w:rPr>
                <w:rFonts w:cs="Arial"/>
              </w:rPr>
              <w:t>WifiHotspotServer</w:t>
            </w:r>
          </w:p>
          <w:p w:rsidR="00E01873" w:rsidRDefault="00810544" w14:paraId="36736859" w14:textId="77777777">
            <w:pPr>
              <w:spacing w:line="256" w:lineRule="auto"/>
              <w:rPr>
                <w:rFonts w:cs="Arial"/>
              </w:rPr>
            </w:pPr>
            <w:proofErr w:type="spellStart"/>
            <w:r>
              <w:rPr>
                <w:rFonts w:cs="Arial"/>
              </w:rPr>
              <w:t>WifiHotspotOffBoardClient</w:t>
            </w:r>
            <w:proofErr w:type="spellEnd"/>
          </w:p>
        </w:tc>
      </w:tr>
    </w:tbl>
    <w:p w:rsidR="00E01873" w:rsidP="00E01873" w:rsidRDefault="00E01873" w14:paraId="5EF9B13F" w14:textId="77777777"/>
    <w:p w:rsidR="00E01873" w:rsidP="006E48B5" w:rsidRDefault="00810544" w14:paraId="2C11ABA9" w14:textId="77777777">
      <w:pPr>
        <w:pStyle w:val="Heading4"/>
      </w:pPr>
      <w:r>
        <w:t xml:space="preserve">WFHS-UC-REQ-315702/A-User changes SSID from </w:t>
      </w:r>
      <w:proofErr w:type="spellStart"/>
      <w:r>
        <w:t>WifiHotspotOffBoardClient</w:t>
      </w:r>
      <w:proofErr w:type="spellEnd"/>
      <w:r>
        <w:t xml:space="preserve"> when Vehicle is ON</w:t>
      </w:r>
    </w:p>
    <w:p w:rsidRPr="00AE06BC" w:rsidR="00E01873" w:rsidP="00E01873" w:rsidRDefault="00E01873" w14:paraId="3CF329D8" w14:textId="77777777"/>
    <w:tbl>
      <w:tblPr>
        <w:tblW w:w="0" w:type="auto"/>
        <w:jc w:val="center"/>
        <w:tblLook w:val="04A0" w:firstRow="1" w:lastRow="0" w:firstColumn="1" w:lastColumn="0" w:noHBand="0" w:noVBand="1"/>
      </w:tblPr>
      <w:tblGrid>
        <w:gridCol w:w="1910"/>
        <w:gridCol w:w="7666"/>
      </w:tblGrid>
      <w:tr w:rsidR="00E01873" w:rsidTr="00E01873" w14:paraId="29BF8951" w14:textId="77777777">
        <w:trPr>
          <w:trHeight w:val="161"/>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00E01873" w:rsidRDefault="00810544" w14:paraId="579906D4" w14:textId="77777777">
            <w:pPr>
              <w:spacing w:line="256" w:lineRule="auto"/>
              <w:rPr>
                <w:rFonts w:cs="Arial"/>
                <w:b/>
              </w:rPr>
            </w:pPr>
            <w:r>
              <w:rPr>
                <w:rFonts w:cs="Arial"/>
                <w:b/>
              </w:rPr>
              <w:t>Actors</w:t>
            </w:r>
          </w:p>
        </w:tc>
        <w:tc>
          <w:tcPr>
            <w:tcW w:w="7666" w:type="dxa"/>
            <w:tcBorders>
              <w:top w:val="single" w:color="auto" w:sz="4" w:space="0"/>
              <w:left w:val="single" w:color="auto" w:sz="4" w:space="0"/>
              <w:bottom w:val="single" w:color="auto" w:sz="4" w:space="0"/>
              <w:right w:val="single" w:color="auto" w:sz="4" w:space="0"/>
            </w:tcBorders>
            <w:hideMark/>
          </w:tcPr>
          <w:p w:rsidR="00E01873" w:rsidRDefault="00810544" w14:paraId="24A7D82C" w14:textId="77777777">
            <w:pPr>
              <w:spacing w:line="256" w:lineRule="auto"/>
              <w:rPr>
                <w:rFonts w:cs="Arial"/>
              </w:rPr>
            </w:pPr>
            <w:r>
              <w:rPr>
                <w:rFonts w:cs="Arial"/>
              </w:rPr>
              <w:t>User</w:t>
            </w:r>
          </w:p>
          <w:p w:rsidR="00E01873" w:rsidRDefault="00810544" w14:paraId="561CCBB4" w14:textId="77777777">
            <w:pPr>
              <w:spacing w:line="256" w:lineRule="auto"/>
              <w:rPr>
                <w:rFonts w:cs="Arial"/>
              </w:rPr>
            </w:pPr>
            <w:r>
              <w:rPr>
                <w:rFonts w:cs="Arial"/>
              </w:rPr>
              <w:t>System</w:t>
            </w:r>
          </w:p>
        </w:tc>
      </w:tr>
      <w:tr w:rsidR="00E01873" w:rsidTr="00E01873" w14:paraId="1350E6A0"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00E01873" w:rsidRDefault="00810544" w14:paraId="3403A27F" w14:textId="77777777">
            <w:pPr>
              <w:spacing w:line="256" w:lineRule="auto"/>
              <w:rPr>
                <w:rFonts w:cs="Arial"/>
                <w:b/>
              </w:rPr>
            </w:pPr>
            <w:r>
              <w:rPr>
                <w:rFonts w:cs="Arial"/>
                <w:b/>
              </w:rPr>
              <w:t>Pre-conditions</w:t>
            </w:r>
          </w:p>
        </w:tc>
        <w:tc>
          <w:tcPr>
            <w:tcW w:w="7666" w:type="dxa"/>
            <w:tcBorders>
              <w:top w:val="single" w:color="auto" w:sz="4" w:space="0"/>
              <w:left w:val="single" w:color="auto" w:sz="4" w:space="0"/>
              <w:bottom w:val="single" w:color="auto" w:sz="4" w:space="0"/>
              <w:right w:val="single" w:color="auto" w:sz="4" w:space="0"/>
            </w:tcBorders>
            <w:hideMark/>
          </w:tcPr>
          <w:p w:rsidR="00E01873" w:rsidRDefault="00810544" w14:paraId="0A7DB336" w14:textId="77777777">
            <w:pPr>
              <w:spacing w:line="256" w:lineRule="auto"/>
              <w:rPr>
                <w:rFonts w:cs="Arial"/>
              </w:rPr>
            </w:pPr>
            <w:r>
              <w:rPr>
                <w:rFonts w:cs="Arial"/>
              </w:rPr>
              <w:t xml:space="preserve">WifiHotspotServer is </w:t>
            </w:r>
            <w:proofErr w:type="gramStart"/>
            <w:r>
              <w:rPr>
                <w:rFonts w:cs="Arial"/>
              </w:rPr>
              <w:t>On</w:t>
            </w:r>
            <w:proofErr w:type="gramEnd"/>
          </w:p>
        </w:tc>
      </w:tr>
      <w:tr w:rsidR="00E01873" w:rsidTr="00E01873" w14:paraId="2C59EDA1"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00E01873" w:rsidRDefault="00810544" w14:paraId="21AC50F5" w14:textId="77777777">
            <w:pPr>
              <w:spacing w:line="256" w:lineRule="auto"/>
              <w:rPr>
                <w:rFonts w:cs="Arial"/>
                <w:b/>
              </w:rPr>
            </w:pPr>
            <w:r>
              <w:rPr>
                <w:rFonts w:cs="Arial"/>
                <w:b/>
              </w:rPr>
              <w:t>Scenario Description</w:t>
            </w:r>
          </w:p>
        </w:tc>
        <w:tc>
          <w:tcPr>
            <w:tcW w:w="7666" w:type="dxa"/>
            <w:tcBorders>
              <w:top w:val="single" w:color="auto" w:sz="4" w:space="0"/>
              <w:left w:val="single" w:color="auto" w:sz="4" w:space="0"/>
              <w:bottom w:val="single" w:color="auto" w:sz="4" w:space="0"/>
              <w:right w:val="single" w:color="auto" w:sz="4" w:space="0"/>
            </w:tcBorders>
            <w:hideMark/>
          </w:tcPr>
          <w:p w:rsidR="00E01873" w:rsidRDefault="00810544" w14:paraId="6AAA8FC2" w14:textId="77777777">
            <w:pPr>
              <w:autoSpaceDE w:val="0"/>
              <w:autoSpaceDN w:val="0"/>
              <w:adjustRightInd w:val="0"/>
              <w:spacing w:line="256" w:lineRule="auto"/>
              <w:rPr>
                <w:rFonts w:cs="Arial"/>
              </w:rPr>
            </w:pPr>
            <w:r>
              <w:rPr>
                <w:rFonts w:cs="Arial"/>
              </w:rPr>
              <w:t xml:space="preserve">User enters new SSID from the Ford backend application such as the mobile app </w:t>
            </w:r>
          </w:p>
        </w:tc>
      </w:tr>
      <w:tr w:rsidR="00E01873" w:rsidTr="00E01873" w14:paraId="1B2DE662" w14:textId="77777777">
        <w:trPr>
          <w:trHeight w:val="77"/>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00E01873" w:rsidRDefault="00810544" w14:paraId="10FDFF66" w14:textId="77777777">
            <w:pPr>
              <w:spacing w:line="256" w:lineRule="auto"/>
              <w:rPr>
                <w:rFonts w:cs="Arial"/>
                <w:b/>
              </w:rPr>
            </w:pPr>
            <w:r>
              <w:rPr>
                <w:rFonts w:cs="Arial"/>
                <w:b/>
              </w:rPr>
              <w:t>Post-conditions</w:t>
            </w:r>
          </w:p>
        </w:tc>
        <w:tc>
          <w:tcPr>
            <w:tcW w:w="7666" w:type="dxa"/>
            <w:tcBorders>
              <w:top w:val="single" w:color="auto" w:sz="4" w:space="0"/>
              <w:left w:val="single" w:color="auto" w:sz="4" w:space="0"/>
              <w:bottom w:val="single" w:color="auto" w:sz="4" w:space="0"/>
              <w:right w:val="single" w:color="auto" w:sz="4" w:space="0"/>
            </w:tcBorders>
            <w:hideMark/>
          </w:tcPr>
          <w:p w:rsidR="00E01873" w:rsidRDefault="00810544" w14:paraId="7B3BB196" w14:textId="77777777">
            <w:pPr>
              <w:autoSpaceDE w:val="0"/>
              <w:autoSpaceDN w:val="0"/>
              <w:adjustRightInd w:val="0"/>
              <w:spacing w:line="256" w:lineRule="auto"/>
              <w:rPr>
                <w:rFonts w:cs="Arial"/>
              </w:rPr>
            </w:pPr>
            <w:r>
              <w:rPr>
                <w:rFonts w:cs="Arial"/>
              </w:rPr>
              <w:t xml:space="preserve">The backend application shall show pending and then show the successful response message. </w:t>
            </w:r>
          </w:p>
          <w:p w:rsidR="00E01873" w:rsidRDefault="00810544" w14:paraId="3C18B6E9" w14:textId="77777777">
            <w:pPr>
              <w:autoSpaceDE w:val="0"/>
              <w:autoSpaceDN w:val="0"/>
              <w:adjustRightInd w:val="0"/>
              <w:spacing w:line="256" w:lineRule="auto"/>
              <w:rPr>
                <w:rFonts w:cs="Arial"/>
              </w:rPr>
            </w:pPr>
            <w:r>
              <w:rPr>
                <w:rFonts w:cs="Arial"/>
              </w:rPr>
              <w:t xml:space="preserve">If the customer is on the in-vehicle HMI screen which shows the SSID, the SSID shall automatically update </w:t>
            </w:r>
          </w:p>
        </w:tc>
      </w:tr>
      <w:tr w:rsidR="00E01873" w:rsidTr="00E01873" w14:paraId="5EB7D290"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00E01873" w:rsidRDefault="00810544" w14:paraId="4AEBF9FE" w14:textId="77777777">
            <w:pPr>
              <w:spacing w:line="256" w:lineRule="auto"/>
              <w:rPr>
                <w:rFonts w:cs="Arial"/>
                <w:b/>
              </w:rPr>
            </w:pPr>
            <w:r>
              <w:rPr>
                <w:rFonts w:cs="Arial"/>
                <w:b/>
              </w:rPr>
              <w:lastRenderedPageBreak/>
              <w:t>List of Exception Use Cases</w:t>
            </w:r>
          </w:p>
        </w:tc>
        <w:tc>
          <w:tcPr>
            <w:tcW w:w="7666" w:type="dxa"/>
            <w:tcBorders>
              <w:top w:val="single" w:color="auto" w:sz="4" w:space="0"/>
              <w:left w:val="single" w:color="auto" w:sz="4" w:space="0"/>
              <w:bottom w:val="single" w:color="auto" w:sz="4" w:space="0"/>
              <w:right w:val="single" w:color="auto" w:sz="4" w:space="0"/>
            </w:tcBorders>
            <w:hideMark/>
          </w:tcPr>
          <w:p w:rsidR="00E01873" w:rsidRDefault="00E01873" w14:paraId="59E26E8C" w14:textId="77777777">
            <w:pPr>
              <w:rPr>
                <w:rFonts w:cs="Arial"/>
                <w:b/>
              </w:rPr>
            </w:pPr>
          </w:p>
        </w:tc>
      </w:tr>
      <w:tr w:rsidR="00E01873" w:rsidTr="00E01873" w14:paraId="2EF913F2"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00E01873" w:rsidRDefault="00810544" w14:paraId="4D15D91F" w14:textId="77777777">
            <w:pPr>
              <w:spacing w:line="256" w:lineRule="auto"/>
              <w:rPr>
                <w:rFonts w:cs="Arial"/>
                <w:b/>
              </w:rPr>
            </w:pPr>
            <w:r>
              <w:rPr>
                <w:rFonts w:cs="Arial"/>
                <w:b/>
              </w:rPr>
              <w:t>Interfaces</w:t>
            </w:r>
          </w:p>
        </w:tc>
        <w:tc>
          <w:tcPr>
            <w:tcW w:w="7666" w:type="dxa"/>
            <w:tcBorders>
              <w:top w:val="single" w:color="auto" w:sz="4" w:space="0"/>
              <w:left w:val="single" w:color="auto" w:sz="4" w:space="0"/>
              <w:bottom w:val="single" w:color="auto" w:sz="4" w:space="0"/>
              <w:right w:val="single" w:color="auto" w:sz="4" w:space="0"/>
            </w:tcBorders>
            <w:hideMark/>
          </w:tcPr>
          <w:p w:rsidR="00E01873" w:rsidRDefault="00810544" w14:paraId="5A3748EF" w14:textId="77777777">
            <w:pPr>
              <w:spacing w:line="256" w:lineRule="auto"/>
              <w:rPr>
                <w:rFonts w:cs="Arial"/>
              </w:rPr>
            </w:pPr>
            <w:r>
              <w:rPr>
                <w:rFonts w:cs="Arial"/>
              </w:rPr>
              <w:t>WifiHotspotServer</w:t>
            </w:r>
          </w:p>
          <w:p w:rsidR="00E01873" w:rsidRDefault="00810544" w14:paraId="15F5EE64" w14:textId="77777777">
            <w:pPr>
              <w:spacing w:line="256" w:lineRule="auto"/>
              <w:rPr>
                <w:rFonts w:cs="Arial"/>
              </w:rPr>
            </w:pPr>
            <w:proofErr w:type="spellStart"/>
            <w:r>
              <w:rPr>
                <w:rFonts w:cs="Arial"/>
              </w:rPr>
              <w:t>WifiHotspotOffBoardClient</w:t>
            </w:r>
            <w:proofErr w:type="spellEnd"/>
          </w:p>
          <w:p w:rsidR="00E01873" w:rsidRDefault="00810544" w14:paraId="16C72595" w14:textId="77777777">
            <w:pPr>
              <w:spacing w:line="256" w:lineRule="auto"/>
              <w:rPr>
                <w:rFonts w:cs="Arial"/>
              </w:rPr>
            </w:pPr>
            <w:r>
              <w:rPr>
                <w:rFonts w:cs="Arial"/>
              </w:rPr>
              <w:t>WifiHotspotOnBoardClient</w:t>
            </w:r>
          </w:p>
          <w:p w:rsidR="00E01873" w:rsidRDefault="00810544" w14:paraId="70F981E5" w14:textId="77777777">
            <w:pPr>
              <w:spacing w:line="256" w:lineRule="auto"/>
              <w:rPr>
                <w:rFonts w:cs="Arial"/>
              </w:rPr>
            </w:pPr>
            <w:r>
              <w:rPr>
                <w:rFonts w:cs="Arial"/>
              </w:rPr>
              <w:t>CAN</w:t>
            </w:r>
          </w:p>
        </w:tc>
      </w:tr>
    </w:tbl>
    <w:p w:rsidR="00E01873" w:rsidP="00E01873" w:rsidRDefault="00E01873" w14:paraId="247EF82B" w14:textId="77777777"/>
    <w:p w:rsidR="00E01873" w:rsidP="006E48B5" w:rsidRDefault="00810544" w14:paraId="36034783" w14:textId="77777777">
      <w:pPr>
        <w:pStyle w:val="Heading3"/>
      </w:pPr>
      <w:bookmarkStart w:name="_Toc51672354" w:id="9645"/>
      <w:r>
        <w:t>White Box Views</w:t>
      </w:r>
      <w:bookmarkEnd w:id="9645"/>
    </w:p>
    <w:p w:rsidR="00E01873" w:rsidP="006E48B5" w:rsidRDefault="00810544" w14:paraId="36DB47C7" w14:textId="77777777">
      <w:pPr>
        <w:pStyle w:val="Heading4"/>
      </w:pPr>
      <w:r>
        <w:t>Activity Diagrams</w:t>
      </w:r>
    </w:p>
    <w:p w:rsidR="00E01873" w:rsidP="006E48B5" w:rsidRDefault="00810544" w14:paraId="155D794F" w14:textId="77777777">
      <w:pPr>
        <w:pStyle w:val="Heading5"/>
      </w:pPr>
      <w:r>
        <w:t>WFHSv2-ACT-REQ-317273/A-User Changes SSID from WifiHotspotOnBoardClient</w:t>
      </w:r>
    </w:p>
    <w:p w:rsidR="00E01873" w:rsidP="006E48B5" w:rsidRDefault="00810544" w14:paraId="3E038146" w14:textId="77777777">
      <w:pPr>
        <w:jc w:val="center"/>
      </w:pPr>
      <w:r w:rsidRPr="00DA159F">
        <w:rPr>
          <w:noProof/>
        </w:rPr>
        <w:drawing>
          <wp:inline distT="0" distB="0" distL="0" distR="0" wp14:anchorId="7ABB2C9D" wp14:editId="79AB8269">
            <wp:extent cx="5943600" cy="2715744"/>
            <wp:effectExtent l="0" t="0" r="0" b="8890"/>
            <wp:docPr id="184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3600" cy="2715744"/>
                    </a:xfrm>
                    <a:prstGeom prst="rect">
                      <a:avLst/>
                    </a:prstGeom>
                    <a:noFill/>
                    <a:ln>
                      <a:noFill/>
                    </a:ln>
                  </pic:spPr>
                </pic:pic>
              </a:graphicData>
            </a:graphic>
          </wp:inline>
        </w:drawing>
      </w:r>
    </w:p>
    <w:p w:rsidR="00E01873" w:rsidP="006E48B5" w:rsidRDefault="00810544" w14:paraId="27832F66" w14:textId="77777777">
      <w:pPr>
        <w:pStyle w:val="Heading5"/>
      </w:pPr>
      <w:r>
        <w:t xml:space="preserve">WFHSv2-ACT-REQ-317274/A-User Changes SSID from </w:t>
      </w:r>
      <w:proofErr w:type="spellStart"/>
      <w:r>
        <w:t>WifiHotspotOffBoardClient</w:t>
      </w:r>
      <w:proofErr w:type="spellEnd"/>
    </w:p>
    <w:p w:rsidR="00E01873" w:rsidP="006E48B5" w:rsidRDefault="00810544" w14:paraId="6EBE3524" w14:textId="77777777">
      <w:pPr>
        <w:jc w:val="center"/>
      </w:pPr>
      <w:r w:rsidRPr="00A4144C">
        <w:rPr>
          <w:noProof/>
        </w:rPr>
        <w:drawing>
          <wp:inline distT="0" distB="0" distL="0" distR="0" wp14:anchorId="43B6EE41" wp14:editId="5BDF140B">
            <wp:extent cx="5943600" cy="3525061"/>
            <wp:effectExtent l="0" t="0" r="0" b="0"/>
            <wp:docPr id="185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43600" cy="3525061"/>
                    </a:xfrm>
                    <a:prstGeom prst="rect">
                      <a:avLst/>
                    </a:prstGeom>
                    <a:noFill/>
                    <a:ln>
                      <a:noFill/>
                    </a:ln>
                  </pic:spPr>
                </pic:pic>
              </a:graphicData>
            </a:graphic>
          </wp:inline>
        </w:drawing>
      </w:r>
    </w:p>
    <w:p w:rsidR="00E01873" w:rsidP="006E48B5" w:rsidRDefault="00810544" w14:paraId="1209A529" w14:textId="77777777">
      <w:pPr>
        <w:pStyle w:val="Heading4"/>
      </w:pPr>
      <w:r>
        <w:lastRenderedPageBreak/>
        <w:t>Sequence Diagrams</w:t>
      </w:r>
    </w:p>
    <w:p w:rsidR="00E01873" w:rsidP="006E48B5" w:rsidRDefault="00810544" w14:paraId="1711CBC5" w14:textId="77777777">
      <w:pPr>
        <w:pStyle w:val="Heading5"/>
      </w:pPr>
      <w:r>
        <w:t>WFHSv2-SD-REQ-317511/A-User Changes SSID from WifiHotspotOnBoardClient</w:t>
      </w:r>
    </w:p>
    <w:p w:rsidR="00E01873" w:rsidP="006E48B5" w:rsidRDefault="00810544" w14:paraId="20C30F0C" w14:textId="77777777">
      <w:pPr>
        <w:jc w:val="center"/>
      </w:pPr>
      <w:r w:rsidRPr="007A381B">
        <w:rPr>
          <w:noProof/>
        </w:rPr>
        <w:lastRenderedPageBreak/>
        <w:drawing>
          <wp:inline distT="0" distB="0" distL="0" distR="0" wp14:anchorId="1810E16F" wp14:editId="5AA52754">
            <wp:extent cx="5943600" cy="8625016"/>
            <wp:effectExtent l="0" t="0" r="0" b="5080"/>
            <wp:docPr id="187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43600" cy="8625016"/>
                    </a:xfrm>
                    <a:prstGeom prst="rect">
                      <a:avLst/>
                    </a:prstGeom>
                    <a:noFill/>
                    <a:ln>
                      <a:noFill/>
                    </a:ln>
                  </pic:spPr>
                </pic:pic>
              </a:graphicData>
            </a:graphic>
          </wp:inline>
        </w:drawing>
      </w:r>
    </w:p>
    <w:p w:rsidR="00E01873" w:rsidP="006E48B5" w:rsidRDefault="00810544" w14:paraId="762507F6" w14:textId="77777777">
      <w:pPr>
        <w:pStyle w:val="Heading5"/>
      </w:pPr>
      <w:r>
        <w:lastRenderedPageBreak/>
        <w:t xml:space="preserve">WFHSv2-SD-REQ-317512/A-User Changes SSID from </w:t>
      </w:r>
      <w:proofErr w:type="spellStart"/>
      <w:r>
        <w:t>WifiHotspotOffBoardClient</w:t>
      </w:r>
      <w:proofErr w:type="spellEnd"/>
    </w:p>
    <w:p w:rsidR="00E01873" w:rsidP="006E48B5" w:rsidRDefault="00810544" w14:paraId="05AF68F3" w14:textId="77777777">
      <w:pPr>
        <w:jc w:val="center"/>
      </w:pPr>
      <w:r w:rsidRPr="008712ED">
        <w:rPr>
          <w:noProof/>
        </w:rPr>
        <w:drawing>
          <wp:inline distT="0" distB="0" distL="0" distR="0" wp14:anchorId="0CE2B0B6" wp14:editId="6FA1FEDF">
            <wp:extent cx="5943600" cy="8440758"/>
            <wp:effectExtent l="0" t="0" r="0" b="0"/>
            <wp:docPr id="188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8440758"/>
                    </a:xfrm>
                    <a:prstGeom prst="rect">
                      <a:avLst/>
                    </a:prstGeom>
                    <a:noFill/>
                    <a:ln>
                      <a:noFill/>
                    </a:ln>
                  </pic:spPr>
                </pic:pic>
              </a:graphicData>
            </a:graphic>
          </wp:inline>
        </w:drawing>
      </w:r>
    </w:p>
    <w:p w:rsidR="00E01873" w:rsidRDefault="00810544" w14:paraId="3559DA11" w14:textId="77777777">
      <w:pPr>
        <w:spacing w:after="200" w:line="276" w:lineRule="auto"/>
      </w:pPr>
      <w:r>
        <w:lastRenderedPageBreak/>
        <w:br w:type="page"/>
      </w:r>
    </w:p>
    <w:p w:rsidR="00E01873" w:rsidP="006E48B5" w:rsidRDefault="00810544" w14:paraId="151FE778" w14:textId="77777777">
      <w:pPr>
        <w:pStyle w:val="Heading2"/>
      </w:pPr>
      <w:bookmarkStart w:name="_Toc51672355" w:id="9646"/>
      <w:r w:rsidRPr="00B9479B">
        <w:lastRenderedPageBreak/>
        <w:t>WFHSv2-FUN-REQ-274798/B-Managing Password</w:t>
      </w:r>
      <w:bookmarkEnd w:id="9646"/>
    </w:p>
    <w:p w:rsidRPr="00C0266F" w:rsidR="00E01873" w:rsidP="00E01873" w:rsidRDefault="00810544" w14:paraId="03FFA0BE" w14:textId="77777777">
      <w:pPr>
        <w:rPr>
          <w:rFonts w:cs="Arial"/>
        </w:rPr>
      </w:pPr>
      <w:r w:rsidRPr="00C0266F">
        <w:rPr>
          <w:rFonts w:cs="Arial"/>
        </w:rPr>
        <w:t>The Wi-Fi Hotspot shall always be password protected to provide security to the network. The WifiHotspotServer shall come equipped with a randomly generated 12 ASCII character password. Users may view and change the password on the in-vehicle WifiHotspotOnBoardClient</w:t>
      </w:r>
      <w:r>
        <w:rPr>
          <w:rFonts w:cs="Arial"/>
        </w:rPr>
        <w:t xml:space="preserve"> </w:t>
      </w:r>
      <w:r w:rsidRPr="00076BFB">
        <w:rPr>
          <w:rFonts w:cs="Arial"/>
        </w:rPr>
        <w:t xml:space="preserve">or </w:t>
      </w:r>
      <w:proofErr w:type="spellStart"/>
      <w:r w:rsidRPr="00076BFB">
        <w:rPr>
          <w:rFonts w:cs="Arial"/>
        </w:rPr>
        <w:t>WifiHotspotOffBoardClient</w:t>
      </w:r>
      <w:proofErr w:type="spellEnd"/>
      <w:r w:rsidRPr="00C0266F">
        <w:rPr>
          <w:rFonts w:cs="Arial"/>
        </w:rPr>
        <w:t xml:space="preserve">. The password may be changed, but it must be 8-63 ASCII characters, and the WifiHotspotOnBoardClient </w:t>
      </w:r>
      <w:r w:rsidRPr="00076BFB">
        <w:rPr>
          <w:rFonts w:cs="Arial"/>
        </w:rPr>
        <w:t xml:space="preserve">and </w:t>
      </w:r>
      <w:proofErr w:type="spellStart"/>
      <w:r w:rsidRPr="00076BFB">
        <w:rPr>
          <w:rFonts w:cs="Arial"/>
        </w:rPr>
        <w:t>WifiHotspotOffBoardClient</w:t>
      </w:r>
      <w:proofErr w:type="spellEnd"/>
      <w:r w:rsidRPr="00076BFB">
        <w:rPr>
          <w:rFonts w:cs="Arial"/>
        </w:rPr>
        <w:t xml:space="preserve"> </w:t>
      </w:r>
      <w:r w:rsidRPr="00C0266F">
        <w:rPr>
          <w:rFonts w:cs="Arial"/>
        </w:rPr>
        <w:t>shall be responsible for verifying that the customer input does not violate this password character length.</w:t>
      </w:r>
    </w:p>
    <w:p w:rsidRPr="00C0266F" w:rsidR="00E01873" w:rsidP="00E01873" w:rsidRDefault="00E01873" w14:paraId="00C64AB5" w14:textId="77777777">
      <w:pPr>
        <w:rPr>
          <w:rFonts w:cs="Arial"/>
        </w:rPr>
      </w:pPr>
    </w:p>
    <w:p w:rsidRPr="00C0266F" w:rsidR="00E01873" w:rsidP="00E01873" w:rsidRDefault="00810544" w14:paraId="522C9F46" w14:textId="77777777">
      <w:pPr>
        <w:rPr>
          <w:rFonts w:cs="Arial"/>
        </w:rPr>
      </w:pPr>
      <w:r w:rsidRPr="00C0266F">
        <w:rPr>
          <w:rFonts w:cs="Arial"/>
        </w:rPr>
        <w:t>If the user enters a screen that allows the password to be displayed, the WifiHotspotOnBoardClient shall transmit a Wi-Fi Info request to the WifiHotspotServer, and in turn, the WifiHotspotServer shall respond with the appropriate SSID and password characters.</w:t>
      </w:r>
      <w:r w:rsidRPr="00076BFB">
        <w:t xml:space="preserve"> </w:t>
      </w:r>
      <w:r w:rsidRPr="00076BFB">
        <w:rPr>
          <w:rFonts w:cs="Arial"/>
        </w:rPr>
        <w:t xml:space="preserve">If the WifiHotspotServer receives a request from the </w:t>
      </w:r>
      <w:proofErr w:type="spellStart"/>
      <w:r w:rsidRPr="00076BFB">
        <w:rPr>
          <w:rFonts w:cs="Arial"/>
        </w:rPr>
        <w:t>WifiHotspotOffBoardClient</w:t>
      </w:r>
      <w:proofErr w:type="spellEnd"/>
      <w:r w:rsidRPr="00076BFB">
        <w:rPr>
          <w:rFonts w:cs="Arial"/>
        </w:rPr>
        <w:t>, it shall receive and process a command/response/alert message.</w:t>
      </w:r>
    </w:p>
    <w:p w:rsidR="00E01873" w:rsidP="006E48B5" w:rsidRDefault="00810544" w14:paraId="14E73001" w14:textId="77777777">
      <w:pPr>
        <w:pStyle w:val="Heading3"/>
      </w:pPr>
      <w:bookmarkStart w:name="_Toc51672356" w:id="9647"/>
      <w:r>
        <w:t>Requirements</w:t>
      </w:r>
      <w:bookmarkEnd w:id="9647"/>
    </w:p>
    <w:p w:rsidRPr="006E48B5" w:rsidR="006E48B5" w:rsidP="006E48B5" w:rsidRDefault="006E48B5" w14:paraId="042940B4" w14:textId="77777777">
      <w:pPr>
        <w:pStyle w:val="Heading4"/>
        <w:rPr>
          <w:b w:val="0"/>
          <w:u w:val="single"/>
        </w:rPr>
      </w:pPr>
      <w:r w:rsidRPr="006E48B5">
        <w:rPr>
          <w:b w:val="0"/>
          <w:u w:val="single"/>
        </w:rPr>
        <w:t>WFHS-REQ-191598/A-Assigning the password to each frequency band</w:t>
      </w:r>
    </w:p>
    <w:p w:rsidRPr="000B4F8F" w:rsidR="00E01873" w:rsidP="00E01873" w:rsidRDefault="00810544" w14:paraId="3DA3DE8E" w14:textId="77777777">
      <w:pPr>
        <w:rPr>
          <w:rFonts w:cs="Arial"/>
        </w:rPr>
      </w:pPr>
      <w:r w:rsidRPr="000B4F8F">
        <w:rPr>
          <w:rFonts w:cs="Arial"/>
        </w:rPr>
        <w:t xml:space="preserve">The </w:t>
      </w:r>
      <w:r w:rsidRPr="000C0C65">
        <w:rPr>
          <w:rFonts w:cs="Arial"/>
        </w:rPr>
        <w:t>WifiHotspotServer</w:t>
      </w:r>
      <w:r w:rsidRPr="000B4F8F">
        <w:rPr>
          <w:rFonts w:cs="Arial"/>
        </w:rPr>
        <w:t xml:space="preserve"> shall assign the same password to both the 2.4 and 5 GHz band.</w:t>
      </w:r>
    </w:p>
    <w:p w:rsidR="00E01873" w:rsidP="00E01873" w:rsidRDefault="00E01873" w14:paraId="529DCB05" w14:textId="77777777"/>
    <w:p w:rsidRPr="006E48B5" w:rsidR="006E48B5" w:rsidP="006E48B5" w:rsidRDefault="006E48B5" w14:paraId="0A826C11" w14:textId="77777777">
      <w:pPr>
        <w:pStyle w:val="Heading4"/>
        <w:rPr>
          <w:b w:val="0"/>
          <w:u w:val="single"/>
        </w:rPr>
      </w:pPr>
      <w:r w:rsidRPr="006E48B5">
        <w:rPr>
          <w:b w:val="0"/>
          <w:u w:val="single"/>
        </w:rPr>
        <w:t>WFHSv2-REQ-399814/A-Generating the initial password</w:t>
      </w:r>
    </w:p>
    <w:p w:rsidR="00E01873" w:rsidP="00E01873" w:rsidRDefault="00810544" w14:paraId="48787535" w14:textId="77777777">
      <w:pPr>
        <w:rPr>
          <w:rFonts w:cs="Arial"/>
        </w:rPr>
      </w:pPr>
      <w:r>
        <w:rPr>
          <w:rFonts w:cs="Arial"/>
        </w:rPr>
        <w:t>Each WifiHotspotServer shall be delivered to Ford with a password created for its hotspot. Each WifiHotspotServer shall randomly generate and store a 12 ASCII character string for its first password. The generated passwords shall be created using a quality random number generator. The supplier shall meet the requirements defined in A51t_Supplier_Feed_Specification_080.pdf spec, section 1.9.9 Requirements for Key Generation. Each password that the WifiHotspotServer randomly generates for the hotspot to use shall not include the following characters due to their similar appearance:</w:t>
      </w:r>
    </w:p>
    <w:p w:rsidR="00E01873" w:rsidP="00E01873" w:rsidRDefault="00E01873" w14:paraId="50355276" w14:textId="77777777">
      <w:pPr>
        <w:rPr>
          <w:rFonts w:cs="Arial"/>
        </w:rPr>
      </w:pPr>
    </w:p>
    <w:p w:rsidR="00E01873" w:rsidP="00810544" w:rsidRDefault="00810544" w14:paraId="28A95B66" w14:textId="77777777">
      <w:pPr>
        <w:numPr>
          <w:ilvl w:val="0"/>
          <w:numId w:val="41"/>
        </w:numPr>
        <w:rPr>
          <w:rFonts w:cs="Arial"/>
        </w:rPr>
      </w:pPr>
      <w:r>
        <w:rPr>
          <w:rFonts w:cs="Arial"/>
        </w:rPr>
        <w:t xml:space="preserve">Lowercase “l” (example: </w:t>
      </w:r>
      <w:proofErr w:type="spellStart"/>
      <w:r>
        <w:rPr>
          <w:rFonts w:cs="Arial"/>
        </w:rPr>
        <w:t>lincoln</w:t>
      </w:r>
      <w:proofErr w:type="spellEnd"/>
      <w:r>
        <w:rPr>
          <w:rFonts w:cs="Arial"/>
        </w:rPr>
        <w:t xml:space="preserve">) </w:t>
      </w:r>
    </w:p>
    <w:p w:rsidR="00E01873" w:rsidP="00810544" w:rsidRDefault="00810544" w14:paraId="04242C6E" w14:textId="77777777">
      <w:pPr>
        <w:numPr>
          <w:ilvl w:val="0"/>
          <w:numId w:val="41"/>
        </w:numPr>
        <w:rPr>
          <w:rFonts w:cs="Arial"/>
        </w:rPr>
      </w:pPr>
      <w:r>
        <w:rPr>
          <w:rFonts w:cs="Arial"/>
        </w:rPr>
        <w:t>Capital “I” (example: Ink)</w:t>
      </w:r>
    </w:p>
    <w:p w:rsidR="00E01873" w:rsidP="00810544" w:rsidRDefault="00810544" w14:paraId="7AC9194D" w14:textId="77777777">
      <w:pPr>
        <w:numPr>
          <w:ilvl w:val="0"/>
          <w:numId w:val="41"/>
        </w:numPr>
        <w:rPr>
          <w:rFonts w:cs="Arial"/>
        </w:rPr>
      </w:pPr>
      <w:r>
        <w:rPr>
          <w:rFonts w:cs="Arial"/>
        </w:rPr>
        <w:t>Capital “O” (example: Ocean)</w:t>
      </w:r>
    </w:p>
    <w:p w:rsidR="00E01873" w:rsidP="00810544" w:rsidRDefault="00810544" w14:paraId="0FDC98A9" w14:textId="77777777">
      <w:pPr>
        <w:numPr>
          <w:ilvl w:val="0"/>
          <w:numId w:val="41"/>
        </w:numPr>
        <w:rPr>
          <w:rFonts w:cs="Arial"/>
        </w:rPr>
      </w:pPr>
      <w:r>
        <w:rPr>
          <w:rFonts w:cs="Arial"/>
        </w:rPr>
        <w:t>Lowercase “o” (example: ocean)</w:t>
      </w:r>
    </w:p>
    <w:p w:rsidR="00E01873" w:rsidP="00810544" w:rsidRDefault="00810544" w14:paraId="1CD93E46" w14:textId="77777777">
      <w:pPr>
        <w:numPr>
          <w:ilvl w:val="0"/>
          <w:numId w:val="41"/>
        </w:numPr>
        <w:rPr>
          <w:rFonts w:cs="Arial"/>
        </w:rPr>
      </w:pPr>
      <w:r>
        <w:rPr>
          <w:rFonts w:cs="Arial"/>
        </w:rPr>
        <w:t>Number “1” (number one)</w:t>
      </w:r>
    </w:p>
    <w:p w:rsidR="00E01873" w:rsidP="00810544" w:rsidRDefault="00810544" w14:paraId="5536C3B8" w14:textId="77777777">
      <w:pPr>
        <w:numPr>
          <w:ilvl w:val="0"/>
          <w:numId w:val="41"/>
        </w:numPr>
        <w:rPr>
          <w:rFonts w:cs="Arial"/>
        </w:rPr>
      </w:pPr>
      <w:r>
        <w:rPr>
          <w:rFonts w:cs="Arial"/>
        </w:rPr>
        <w:t>Number “0” (number zero)</w:t>
      </w:r>
    </w:p>
    <w:p w:rsidR="00E01873" w:rsidP="00810544" w:rsidRDefault="00810544" w14:paraId="30FF3DD7" w14:textId="77777777">
      <w:pPr>
        <w:numPr>
          <w:ilvl w:val="0"/>
          <w:numId w:val="41"/>
        </w:numPr>
        <w:rPr>
          <w:rFonts w:cs="Arial"/>
        </w:rPr>
      </w:pPr>
      <w:r>
        <w:rPr>
          <w:rFonts w:cs="Arial"/>
        </w:rPr>
        <w:t xml:space="preserve">Vertical bar “|” </w:t>
      </w:r>
    </w:p>
    <w:p w:rsidR="00E01873" w:rsidP="00810544" w:rsidRDefault="00810544" w14:paraId="4AF42C55" w14:textId="77777777">
      <w:pPr>
        <w:numPr>
          <w:ilvl w:val="0"/>
          <w:numId w:val="41"/>
        </w:numPr>
        <w:rPr>
          <w:rFonts w:cs="Arial"/>
        </w:rPr>
      </w:pPr>
      <w:r>
        <w:rPr>
          <w:rFonts w:cs="Arial"/>
        </w:rPr>
        <w:t xml:space="preserve">Space </w:t>
      </w:r>
    </w:p>
    <w:p w:rsidR="00E01873" w:rsidP="00E01873" w:rsidRDefault="00E01873" w14:paraId="1455A0CF" w14:textId="77777777">
      <w:pPr>
        <w:rPr>
          <w:rFonts w:cs="Arial"/>
        </w:rPr>
      </w:pPr>
    </w:p>
    <w:p w:rsidRPr="00A14344" w:rsidR="00E01873" w:rsidP="00E01873" w:rsidRDefault="00810544" w14:paraId="3406D634" w14:textId="77777777">
      <w:pPr>
        <w:rPr>
          <w:rFonts w:cs="Arial"/>
        </w:rPr>
      </w:pPr>
      <w:r>
        <w:rPr>
          <w:rFonts w:cs="Arial"/>
        </w:rPr>
        <w:t xml:space="preserve">Therefore, the WifiHotspotServer shall implement an algorithm that can exclude these characters while generating the password.  </w:t>
      </w:r>
    </w:p>
    <w:p w:rsidRPr="006E48B5" w:rsidR="006E48B5" w:rsidP="006E48B5" w:rsidRDefault="006E48B5" w14:paraId="05545ACB" w14:textId="77777777">
      <w:pPr>
        <w:pStyle w:val="Heading4"/>
        <w:rPr>
          <w:b w:val="0"/>
          <w:u w:val="single"/>
        </w:rPr>
      </w:pPr>
      <w:r w:rsidRPr="006E48B5">
        <w:rPr>
          <w:b w:val="0"/>
          <w:u w:val="single"/>
        </w:rPr>
        <w:t>WFHSv2-REQ-283753/B-Displaying the password on the WifiHotspotOnBoardClient display</w:t>
      </w:r>
    </w:p>
    <w:p w:rsidRPr="00F02BF2" w:rsidR="00E01873" w:rsidP="00E01873" w:rsidRDefault="00810544" w14:paraId="102BBF51" w14:textId="77777777">
      <w:pPr>
        <w:rPr>
          <w:rFonts w:cs="Arial"/>
        </w:rPr>
      </w:pPr>
      <w:r w:rsidRPr="00F02BF2">
        <w:rPr>
          <w:rFonts w:cs="Arial"/>
        </w:rPr>
        <w:t xml:space="preserve">If the user </w:t>
      </w:r>
      <w:proofErr w:type="gramStart"/>
      <w:r w:rsidRPr="00F02BF2">
        <w:rPr>
          <w:rFonts w:cs="Arial"/>
        </w:rPr>
        <w:t>enters into</w:t>
      </w:r>
      <w:proofErr w:type="gramEnd"/>
      <w:r w:rsidRPr="00F02BF2">
        <w:rPr>
          <w:rFonts w:cs="Arial"/>
        </w:rPr>
        <w:t xml:space="preserve"> any screen that requires the WifiHotspotOnBoardClient to display the password characters, the WifiHotspotOnBoardClient shall send a request to the WifiHotspotServer to read the current SSID and password using the CAN signal </w:t>
      </w:r>
      <w:proofErr w:type="spellStart"/>
      <w:r w:rsidRPr="00F02BF2">
        <w:rPr>
          <w:rFonts w:cs="Arial"/>
        </w:rPr>
        <w:t>WifiInfo_Rq</w:t>
      </w:r>
      <w:proofErr w:type="spellEnd"/>
      <w:r w:rsidRPr="00F02BF2">
        <w:rPr>
          <w:rFonts w:cs="Arial"/>
        </w:rPr>
        <w:t xml:space="preserve">. Once the WifiHotspotOnBoardClient receives a response (CAN signal </w:t>
      </w:r>
      <w:proofErr w:type="spellStart"/>
      <w:r w:rsidRPr="00F02BF2">
        <w:rPr>
          <w:rFonts w:cs="Arial"/>
        </w:rPr>
        <w:t>WifiInfo_Rsp</w:t>
      </w:r>
      <w:proofErr w:type="spellEnd"/>
      <w:r w:rsidRPr="00F02BF2">
        <w:rPr>
          <w:rFonts w:cs="Arial"/>
        </w:rPr>
        <w:t>) from the WifiHotspotServer it shall populate the screen with the corresponding SSID, but keep the password hidden</w:t>
      </w:r>
      <w:r>
        <w:rPr>
          <w:rFonts w:cs="Arial"/>
        </w:rPr>
        <w:t xml:space="preserve"> </w:t>
      </w:r>
      <w:r w:rsidRPr="001C2728">
        <w:rPr>
          <w:rFonts w:cs="Arial"/>
        </w:rPr>
        <w:t>per the rules defined in H21 6.2.3 Private Information</w:t>
      </w:r>
      <w:r w:rsidRPr="00F02BF2">
        <w:rPr>
          <w:rFonts w:cs="Arial"/>
        </w:rPr>
        <w:t>.</w:t>
      </w:r>
      <w:r>
        <w:rPr>
          <w:rFonts w:cs="Arial"/>
        </w:rPr>
        <w:t xml:space="preserve"> M</w:t>
      </w:r>
      <w:r w:rsidRPr="001C2728">
        <w:rPr>
          <w:rFonts w:cs="Arial"/>
        </w:rPr>
        <w:t xml:space="preserve">asked password shall display a length of 12 </w:t>
      </w:r>
      <w:proofErr w:type="gramStart"/>
      <w:r w:rsidRPr="001C2728">
        <w:rPr>
          <w:rFonts w:cs="Arial"/>
        </w:rPr>
        <w:t>characters</w:t>
      </w:r>
      <w:proofErr w:type="gramEnd"/>
      <w:r w:rsidRPr="001C2728">
        <w:rPr>
          <w:rFonts w:cs="Arial"/>
        </w:rPr>
        <w:t xml:space="preserve"> so the true length of the password is not displayed while hidden</w:t>
      </w:r>
      <w:r>
        <w:rPr>
          <w:rFonts w:cs="Arial"/>
        </w:rPr>
        <w:t xml:space="preserve">. </w:t>
      </w:r>
      <w:r w:rsidRPr="00F02BF2">
        <w:rPr>
          <w:rFonts w:cs="Arial"/>
        </w:rPr>
        <w:t xml:space="preserve">The screen shall provide the customer with a way to view and hide the password. The password shall always be hidden until the customer manually requests to view it. Should the customer choose to display the password, the WifiHotspotOnBoardClient shall display it until either the customer chooses to hide the password or exits the screen. </w:t>
      </w:r>
      <w:r w:rsidRPr="001C2728">
        <w:rPr>
          <w:rFonts w:cs="Arial"/>
        </w:rPr>
        <w:t xml:space="preserve">The WifiHotspotOnBoardClient shall not store the password. </w:t>
      </w:r>
      <w:r w:rsidRPr="00F02BF2">
        <w:rPr>
          <w:rFonts w:cs="Arial"/>
        </w:rPr>
        <w:t xml:space="preserve">Refer </w:t>
      </w:r>
      <w:r>
        <w:rPr>
          <w:rFonts w:cs="Arial"/>
        </w:rPr>
        <w:t xml:space="preserve">to </w:t>
      </w:r>
      <w:r w:rsidRPr="00B801BE">
        <w:rPr>
          <w:rFonts w:cs="Arial"/>
        </w:rPr>
        <w:t>WFHSv2-REQ-283641</w:t>
      </w:r>
      <w:r w:rsidRPr="00BA3DA2">
        <w:rPr>
          <w:rFonts w:cs="Arial"/>
        </w:rPr>
        <w:t>-HMI Specification References</w:t>
      </w:r>
      <w:r w:rsidRPr="00F02BF2">
        <w:rPr>
          <w:rFonts w:cs="Arial"/>
        </w:rPr>
        <w:t>. The screen below is an example WifiHotspotOnBoardClient screen.</w:t>
      </w:r>
    </w:p>
    <w:p w:rsidRPr="00F02BF2" w:rsidR="00E01873" w:rsidP="00E01873" w:rsidRDefault="00E01873" w14:paraId="79574849" w14:textId="77777777">
      <w:pPr>
        <w:rPr>
          <w:rFonts w:cs="Arial"/>
        </w:rPr>
      </w:pPr>
    </w:p>
    <w:p w:rsidRPr="00F02BF2" w:rsidR="00E01873" w:rsidP="00E01873" w:rsidRDefault="00E01873" w14:paraId="247D0BC3" w14:textId="77777777">
      <w:pPr>
        <w:jc w:val="center"/>
        <w:rPr>
          <w:rFonts w:cs="Arial"/>
        </w:rPr>
      </w:pPr>
    </w:p>
    <w:p w:rsidRPr="00F02BF2" w:rsidR="00E01873" w:rsidP="006E48B5" w:rsidRDefault="00810544" w14:paraId="6C38F966" w14:textId="77777777">
      <w:pPr>
        <w:jc w:val="center"/>
        <w:rPr>
          <w:rFonts w:cs="Arial"/>
        </w:rPr>
      </w:pPr>
      <w:r w:rsidRPr="00F02BF2">
        <w:rPr>
          <w:rFonts w:cs="Arial"/>
          <w:noProof/>
        </w:rPr>
        <w:lastRenderedPageBreak/>
        <w:drawing>
          <wp:inline distT="0" distB="0" distL="0" distR="0" wp14:anchorId="34BB992A" wp14:editId="1BEFA651">
            <wp:extent cx="5943600" cy="2200275"/>
            <wp:effectExtent l="0" t="0" r="0" b="9525"/>
            <wp:docPr id="19400" name="Picture 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43600" cy="2200275"/>
                    </a:xfrm>
                    <a:prstGeom prst="rect">
                      <a:avLst/>
                    </a:prstGeom>
                    <a:noFill/>
                    <a:ln>
                      <a:noFill/>
                    </a:ln>
                  </pic:spPr>
                </pic:pic>
              </a:graphicData>
            </a:graphic>
          </wp:inline>
        </w:drawing>
      </w:r>
    </w:p>
    <w:p w:rsidRPr="00F02BF2" w:rsidR="00E01873" w:rsidP="00E01873" w:rsidRDefault="00E01873" w14:paraId="60C4BBC8" w14:textId="77777777">
      <w:pPr>
        <w:rPr>
          <w:rFonts w:cs="Arial"/>
        </w:rPr>
      </w:pPr>
    </w:p>
    <w:p w:rsidRPr="00F02BF2" w:rsidR="00E01873" w:rsidP="00E01873" w:rsidRDefault="00810544" w14:paraId="7664E010" w14:textId="77777777">
      <w:pPr>
        <w:jc w:val="center"/>
        <w:rPr>
          <w:rFonts w:cs="Arial"/>
        </w:rPr>
      </w:pPr>
      <w:r w:rsidRPr="00F02BF2">
        <w:rPr>
          <w:rFonts w:cs="Arial"/>
        </w:rPr>
        <w:t>Figure. Screen Displaying the SSID and Password Characters</w:t>
      </w:r>
    </w:p>
    <w:p w:rsidRPr="006E48B5" w:rsidR="006E48B5" w:rsidP="006E48B5" w:rsidRDefault="006E48B5" w14:paraId="16F4C20C" w14:textId="77777777">
      <w:pPr>
        <w:pStyle w:val="Heading4"/>
        <w:rPr>
          <w:b w:val="0"/>
          <w:u w:val="single"/>
        </w:rPr>
      </w:pPr>
      <w:r w:rsidRPr="006E48B5">
        <w:rPr>
          <w:b w:val="0"/>
          <w:u w:val="single"/>
        </w:rPr>
        <w:t>WFHSv2-REQ-283781/A-Hiding the password while vehicle is in Valet Mode</w:t>
      </w:r>
    </w:p>
    <w:p w:rsidRPr="000D4F49" w:rsidR="00E01873" w:rsidP="00E01873" w:rsidRDefault="00810544" w14:paraId="46C50021" w14:textId="77777777">
      <w:pPr>
        <w:rPr>
          <w:rFonts w:cs="Arial"/>
        </w:rPr>
      </w:pPr>
      <w:r>
        <w:rPr>
          <w:rFonts w:cs="Arial"/>
        </w:rPr>
        <w:t xml:space="preserve">If the vehicle is in Valet </w:t>
      </w:r>
      <w:proofErr w:type="gramStart"/>
      <w:r>
        <w:rPr>
          <w:rFonts w:cs="Arial"/>
        </w:rPr>
        <w:t>Mode</w:t>
      </w:r>
      <w:proofErr w:type="gramEnd"/>
      <w:r>
        <w:rPr>
          <w:rFonts w:cs="Arial"/>
        </w:rPr>
        <w:t xml:space="preserve"> the </w:t>
      </w:r>
      <w:r w:rsidRPr="005D6E99">
        <w:rPr>
          <w:rFonts w:cs="Arial"/>
        </w:rPr>
        <w:t>WifiHotspotOnBoardClient</w:t>
      </w:r>
      <w:r>
        <w:rPr>
          <w:rFonts w:cs="Arial"/>
        </w:rPr>
        <w:t xml:space="preserve"> shall hide the password and NOT allow the password to be viewable in the in-vehicle </w:t>
      </w:r>
      <w:r w:rsidRPr="005D6E99">
        <w:rPr>
          <w:rFonts w:cs="Arial"/>
        </w:rPr>
        <w:t>WifiHotspotOnBoardClient</w:t>
      </w:r>
      <w:r w:rsidRPr="001D2060">
        <w:rPr>
          <w:rFonts w:cs="Arial"/>
        </w:rPr>
        <w:t xml:space="preserve">. If the vehicle is NOT in Valet </w:t>
      </w:r>
      <w:proofErr w:type="gramStart"/>
      <w:r w:rsidRPr="001D2060">
        <w:rPr>
          <w:rFonts w:cs="Arial"/>
        </w:rPr>
        <w:t>Mode</w:t>
      </w:r>
      <w:proofErr w:type="gramEnd"/>
      <w:r w:rsidRPr="001D2060">
        <w:rPr>
          <w:rFonts w:cs="Arial"/>
        </w:rPr>
        <w:t xml:space="preserve"> the password may be viewed upon the vehicle occupant’s request (refer to </w:t>
      </w:r>
      <w:r>
        <w:rPr>
          <w:rFonts w:cs="Arial"/>
        </w:rPr>
        <w:t>WFHSv2-REQ-283753</w:t>
      </w:r>
      <w:r w:rsidRPr="001D2060">
        <w:rPr>
          <w:rFonts w:cs="Arial"/>
        </w:rPr>
        <w:t xml:space="preserve">-Displaying the password on the </w:t>
      </w:r>
      <w:r w:rsidRPr="005D6E99">
        <w:rPr>
          <w:rFonts w:cs="Arial"/>
        </w:rPr>
        <w:t>WifiHotspotOnBoardClient</w:t>
      </w:r>
      <w:r>
        <w:rPr>
          <w:rFonts w:cs="Arial"/>
        </w:rPr>
        <w:t xml:space="preserve"> display</w:t>
      </w:r>
      <w:r w:rsidRPr="001D2060">
        <w:rPr>
          <w:rFonts w:cs="Arial"/>
        </w:rPr>
        <w:t>).</w:t>
      </w:r>
    </w:p>
    <w:p w:rsidRPr="006E48B5" w:rsidR="006E48B5" w:rsidP="006E48B5" w:rsidRDefault="006E48B5" w14:paraId="0EA2CD8E" w14:textId="77777777">
      <w:pPr>
        <w:pStyle w:val="Heading4"/>
        <w:rPr>
          <w:b w:val="0"/>
          <w:u w:val="single"/>
        </w:rPr>
      </w:pPr>
      <w:r w:rsidRPr="006E48B5">
        <w:rPr>
          <w:b w:val="0"/>
          <w:u w:val="single"/>
        </w:rPr>
        <w:t>WFHS-REQ-191627/A-Reporting the SSID and password</w:t>
      </w:r>
    </w:p>
    <w:p w:rsidR="00E01873" w:rsidP="00E01873" w:rsidRDefault="00810544" w14:paraId="16B472B7" w14:textId="1BFB34B1">
      <w:pPr>
        <w:rPr>
          <w:rFonts w:cs="Arial"/>
        </w:rPr>
      </w:pPr>
      <w:r w:rsidRPr="00E76CCC">
        <w:rPr>
          <w:rFonts w:cs="Arial"/>
        </w:rPr>
        <w:t xml:space="preserve">If the </w:t>
      </w:r>
      <w:r w:rsidRPr="004E6DA1">
        <w:rPr>
          <w:rFonts w:cs="Arial"/>
        </w:rPr>
        <w:t>WifiHotspotServer</w:t>
      </w:r>
      <w:r w:rsidRPr="00E76CCC">
        <w:rPr>
          <w:rFonts w:cs="Arial"/>
        </w:rPr>
        <w:t xml:space="preserve"> receives a request from the </w:t>
      </w:r>
      <w:r w:rsidRPr="005B292E">
        <w:rPr>
          <w:rFonts w:cs="Arial"/>
        </w:rPr>
        <w:t>WifiHotspotOnBoardClient</w:t>
      </w:r>
      <w:r w:rsidRPr="00E76CCC">
        <w:rPr>
          <w:rFonts w:cs="Arial"/>
        </w:rPr>
        <w:t xml:space="preserve"> to read the current SSID and password (</w:t>
      </w:r>
      <w:del w:author="Vega martinez, Oscar (O.)" w:date="2021-07-20T10:33:00Z" w:id="9648">
        <w:r w:rsidRPr="00E76CCC" w:rsidDel="00F60EF8">
          <w:rPr>
            <w:rFonts w:cs="Arial"/>
          </w:rPr>
          <w:delText xml:space="preserve">CAN </w:delText>
        </w:r>
      </w:del>
      <w:r w:rsidRPr="00E76CCC">
        <w:rPr>
          <w:rFonts w:cs="Arial"/>
        </w:rPr>
        <w:t xml:space="preserve">signal </w:t>
      </w:r>
      <w:proofErr w:type="spellStart"/>
      <w:r w:rsidRPr="00E76CCC">
        <w:rPr>
          <w:rFonts w:cs="Arial"/>
        </w:rPr>
        <w:t>WifiInfo_Rq</w:t>
      </w:r>
      <w:proofErr w:type="spellEnd"/>
      <w:r w:rsidRPr="00E76CCC">
        <w:rPr>
          <w:rFonts w:cs="Arial"/>
        </w:rPr>
        <w:t xml:space="preserve">), the </w:t>
      </w:r>
      <w:r w:rsidRPr="004E6DA1">
        <w:rPr>
          <w:rFonts w:cs="Arial"/>
        </w:rPr>
        <w:t>WifiHotspotServer</w:t>
      </w:r>
      <w:r w:rsidRPr="00E76CCC">
        <w:rPr>
          <w:rFonts w:cs="Arial"/>
        </w:rPr>
        <w:t xml:space="preserve"> shall transmit the SSID and password characters using the </w:t>
      </w:r>
      <w:del w:author="Vega martinez, Oscar (O.)" w:date="2021-07-20T10:33:00Z" w:id="9649">
        <w:r w:rsidRPr="00E76CCC" w:rsidDel="00F60EF8">
          <w:rPr>
            <w:rFonts w:cs="Arial"/>
          </w:rPr>
          <w:delText xml:space="preserve">CAN </w:delText>
        </w:r>
      </w:del>
      <w:r w:rsidRPr="00E76CCC">
        <w:rPr>
          <w:rFonts w:cs="Arial"/>
        </w:rPr>
        <w:t xml:space="preserve">signal </w:t>
      </w:r>
      <w:proofErr w:type="spellStart"/>
      <w:r w:rsidRPr="00E76CCC">
        <w:rPr>
          <w:rFonts w:cs="Arial"/>
        </w:rPr>
        <w:t>WifiInfo_Rsp</w:t>
      </w:r>
      <w:proofErr w:type="spellEnd"/>
      <w:r w:rsidRPr="00E76CCC">
        <w:rPr>
          <w:rFonts w:cs="Arial"/>
        </w:rPr>
        <w:t>.</w:t>
      </w:r>
    </w:p>
    <w:p w:rsidR="00E01873" w:rsidP="00E01873" w:rsidRDefault="00E01873" w14:paraId="23A19DD0" w14:textId="77777777">
      <w:pPr>
        <w:rPr>
          <w:rFonts w:cs="Arial"/>
        </w:rPr>
      </w:pPr>
    </w:p>
    <w:p w:rsidRPr="00E76CCC" w:rsidR="00E01873" w:rsidP="00E01873" w:rsidRDefault="00810544" w14:paraId="0A300B68" w14:textId="2E4922EF">
      <w:pPr>
        <w:rPr>
          <w:rFonts w:cs="Arial"/>
        </w:rPr>
      </w:pPr>
      <w:del w:author="Vega martinez, Oscar (O.)" w:date="2021-07-20T10:43:00Z" w:id="9650">
        <w:r w:rsidDel="004F2870">
          <w:rPr>
            <w:rFonts w:cs="Arial"/>
          </w:rPr>
          <w:delText>Note:</w:delText>
        </w:r>
      </w:del>
      <w:ins w:author="Vega martinez, Oscar (O.)" w:date="2021-07-20T10:43:00Z" w:id="9651">
        <w:r w:rsidRPr="004F2870" w:rsidR="004F2870">
          <w:rPr>
            <w:rFonts w:cs="Arial"/>
            <w:b/>
          </w:rPr>
          <w:t>Note:</w:t>
        </w:r>
      </w:ins>
      <w:r>
        <w:rPr>
          <w:rFonts w:cs="Arial"/>
        </w:rPr>
        <w:t xml:space="preserve"> the Wi-Fi Hotspot password (</w:t>
      </w:r>
      <w:del w:author="Vega martinez, Oscar (O.)" w:date="2021-07-20T10:33:00Z" w:id="9652">
        <w:r w:rsidDel="00F60EF8">
          <w:rPr>
            <w:rFonts w:cs="Arial"/>
          </w:rPr>
          <w:delText xml:space="preserve">CAN </w:delText>
        </w:r>
      </w:del>
      <w:r>
        <w:rPr>
          <w:rFonts w:cs="Arial"/>
        </w:rPr>
        <w:t xml:space="preserve">signal </w:t>
      </w:r>
      <w:proofErr w:type="spellStart"/>
      <w:r>
        <w:rPr>
          <w:rFonts w:cs="Arial"/>
        </w:rPr>
        <w:t>WifiInfo_Rsp</w:t>
      </w:r>
      <w:proofErr w:type="spellEnd"/>
      <w:r>
        <w:rPr>
          <w:rFonts w:cs="Arial"/>
        </w:rPr>
        <w:t xml:space="preserve">) shall not be routed out through the SDLC to the OBD-II connector. </w:t>
      </w:r>
    </w:p>
    <w:p w:rsidR="00E01873" w:rsidP="00E01873" w:rsidRDefault="00E01873" w14:paraId="70325C43" w14:textId="77777777"/>
    <w:p w:rsidRPr="006E48B5" w:rsidR="006E48B5" w:rsidP="006E48B5" w:rsidRDefault="006E48B5" w14:paraId="570A5B1E" w14:textId="77777777">
      <w:pPr>
        <w:pStyle w:val="Heading4"/>
        <w:rPr>
          <w:b w:val="0"/>
          <w:u w:val="single"/>
        </w:rPr>
      </w:pPr>
      <w:r w:rsidRPr="006E48B5">
        <w:rPr>
          <w:b w:val="0"/>
          <w:u w:val="single"/>
        </w:rPr>
        <w:t>WFHSv2-REQ-283755/B-Keyboard used to edit the password through WifiHotspotOnBoardClient display</w:t>
      </w:r>
    </w:p>
    <w:p w:rsidR="00E01873" w:rsidP="00E01873" w:rsidRDefault="00810544" w14:paraId="43567394" w14:textId="77777777">
      <w:pPr>
        <w:rPr>
          <w:rFonts w:cs="Arial"/>
        </w:rPr>
      </w:pPr>
      <w:r w:rsidRPr="00E66A13">
        <w:rPr>
          <w:rFonts w:cs="Arial"/>
        </w:rPr>
        <w:t xml:space="preserve">The Wi-Fi Hotspot password keyboard provided through the in-vehicle </w:t>
      </w:r>
      <w:r w:rsidRPr="00FC2B5F">
        <w:rPr>
          <w:rFonts w:cs="Arial"/>
        </w:rPr>
        <w:t>WifiHotspotOnBoardClient</w:t>
      </w:r>
      <w:r w:rsidRPr="00E66A13">
        <w:rPr>
          <w:rFonts w:cs="Arial"/>
        </w:rPr>
        <w:t xml:space="preserve"> screen shall include only ASCII characters for </w:t>
      </w:r>
      <w:r>
        <w:rPr>
          <w:rFonts w:cs="Arial"/>
        </w:rPr>
        <w:t>all regions. R</w:t>
      </w:r>
      <w:r w:rsidRPr="00E66A13">
        <w:rPr>
          <w:rFonts w:cs="Arial"/>
        </w:rPr>
        <w:t>efer to</w:t>
      </w:r>
      <w:r>
        <w:rPr>
          <w:rFonts w:cs="Arial"/>
        </w:rPr>
        <w:t xml:space="preserve"> </w:t>
      </w:r>
      <w:r w:rsidRPr="002A2E32">
        <w:rPr>
          <w:rFonts w:cs="Arial"/>
        </w:rPr>
        <w:t>WFHSv2-REQ-283641</w:t>
      </w:r>
      <w:r w:rsidRPr="00732EF9">
        <w:rPr>
          <w:rFonts w:cs="Arial"/>
        </w:rPr>
        <w:t>-HMI Specification References</w:t>
      </w:r>
      <w:r w:rsidRPr="00E66A13">
        <w:rPr>
          <w:rFonts w:cs="Arial"/>
        </w:rPr>
        <w:t>. The password keyboard shall inform the user of the appropriate password lengths</w:t>
      </w:r>
      <w:r>
        <w:rPr>
          <w:rFonts w:cs="Arial"/>
        </w:rPr>
        <w:t xml:space="preserve"> (8-63 characters). The following screen is an example </w:t>
      </w:r>
      <w:r w:rsidRPr="00FC2B5F">
        <w:rPr>
          <w:rFonts w:cs="Arial"/>
        </w:rPr>
        <w:t>WifiHotspotOnBoardClient</w:t>
      </w:r>
      <w:r>
        <w:rPr>
          <w:rFonts w:cs="Arial"/>
        </w:rPr>
        <w:t xml:space="preserve"> screen</w:t>
      </w:r>
      <w:r w:rsidRPr="00E66A13">
        <w:rPr>
          <w:rFonts w:cs="Arial"/>
        </w:rPr>
        <w:t>.</w:t>
      </w:r>
    </w:p>
    <w:p w:rsidRPr="00E66A13" w:rsidR="00E01873" w:rsidP="006E48B5" w:rsidRDefault="00810544" w14:paraId="669CBAE5" w14:textId="77777777">
      <w:pPr>
        <w:jc w:val="center"/>
        <w:rPr>
          <w:rFonts w:cs="Arial"/>
        </w:rPr>
      </w:pPr>
      <w:r>
        <w:rPr>
          <w:rFonts w:cs="Arial"/>
          <w:noProof/>
        </w:rPr>
        <w:drawing>
          <wp:inline distT="0" distB="0" distL="0" distR="0" wp14:anchorId="53CC44E5" wp14:editId="5E7BEC5E">
            <wp:extent cx="4838700" cy="2339340"/>
            <wp:effectExtent l="0" t="0" r="0" b="3810"/>
            <wp:docPr id="19700" name="Picture 1" descr="C:\Users\Elerner\Pictures\VSEM SPSS\REQ-19163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lerner\Pictures\VSEM SPSS\REQ-191632\1.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838700" cy="2339340"/>
                    </a:xfrm>
                    <a:prstGeom prst="rect">
                      <a:avLst/>
                    </a:prstGeom>
                    <a:noFill/>
                    <a:ln>
                      <a:noFill/>
                    </a:ln>
                  </pic:spPr>
                </pic:pic>
              </a:graphicData>
            </a:graphic>
          </wp:inline>
        </w:drawing>
      </w:r>
    </w:p>
    <w:p w:rsidRPr="00015DD3" w:rsidR="00E01873" w:rsidP="00E01873" w:rsidRDefault="00810544" w14:paraId="25BAE3FF" w14:textId="77777777">
      <w:pPr>
        <w:jc w:val="center"/>
        <w:rPr>
          <w:rFonts w:cs="Arial"/>
        </w:rPr>
      </w:pPr>
      <w:r w:rsidRPr="00E66A13">
        <w:rPr>
          <w:rFonts w:cs="Arial"/>
        </w:rPr>
        <w:t>Figure. Wi-Fi Hotspot Password Keyboard</w:t>
      </w:r>
    </w:p>
    <w:p w:rsidRPr="006E48B5" w:rsidR="006E48B5" w:rsidP="006E48B5" w:rsidRDefault="006E48B5" w14:paraId="0DC96A55" w14:textId="77777777">
      <w:pPr>
        <w:pStyle w:val="Heading4"/>
        <w:rPr>
          <w:b w:val="0"/>
          <w:u w:val="single"/>
        </w:rPr>
      </w:pPr>
      <w:r w:rsidRPr="006E48B5">
        <w:rPr>
          <w:b w:val="0"/>
          <w:u w:val="single"/>
        </w:rPr>
        <w:lastRenderedPageBreak/>
        <w:t>WFHSv2-REQ-283756/A-Accepting and updating user password configurations</w:t>
      </w:r>
    </w:p>
    <w:p w:rsidR="00E01873" w:rsidP="00E01873" w:rsidRDefault="00810544" w14:paraId="0300F74E" w14:textId="77777777">
      <w:pPr>
        <w:rPr>
          <w:rFonts w:cs="Arial"/>
        </w:rPr>
      </w:pPr>
      <w:r w:rsidRPr="00063EDD">
        <w:rPr>
          <w:rFonts w:cs="Arial"/>
        </w:rPr>
        <w:t xml:space="preserve">If the vehicle occupant updates the password through the </w:t>
      </w:r>
      <w:r>
        <w:rPr>
          <w:rFonts w:cs="Arial"/>
        </w:rPr>
        <w:t>WifiHotspotOnBoardClient,</w:t>
      </w:r>
      <w:r w:rsidRPr="00063EDD">
        <w:rPr>
          <w:rFonts w:cs="Arial"/>
        </w:rPr>
        <w:t xml:space="preserve"> the </w:t>
      </w:r>
      <w:r w:rsidRPr="00544D8D">
        <w:rPr>
          <w:rFonts w:cs="Arial"/>
        </w:rPr>
        <w:t>WifiHotspotOnBoardClient</w:t>
      </w:r>
      <w:r w:rsidRPr="00063EDD">
        <w:rPr>
          <w:rFonts w:cs="Arial"/>
        </w:rPr>
        <w:t xml:space="preserve"> shall confirm the password is between 8-63 characters. The keyboard shall not allow the user to enter the password if it does not meet the required length. If the vehicle occupant has entered a password of the appropriate length the </w:t>
      </w:r>
      <w:r w:rsidRPr="00544D8D">
        <w:rPr>
          <w:rFonts w:cs="Arial"/>
        </w:rPr>
        <w:t>WifiHotspotOnBoardClient</w:t>
      </w:r>
      <w:r w:rsidRPr="00063EDD">
        <w:rPr>
          <w:rFonts w:cs="Arial"/>
        </w:rPr>
        <w:t xml:space="preserve"> shall send this update to the </w:t>
      </w:r>
      <w:r w:rsidRPr="00B33105">
        <w:rPr>
          <w:rFonts w:cs="Arial"/>
        </w:rPr>
        <w:t>WifiHotspotServer</w:t>
      </w:r>
      <w:r w:rsidRPr="00063EDD">
        <w:rPr>
          <w:rFonts w:cs="Arial"/>
        </w:rPr>
        <w:t xml:space="preserve"> using the CAN signal </w:t>
      </w:r>
      <w:proofErr w:type="spellStart"/>
      <w:r w:rsidRPr="00063EDD">
        <w:rPr>
          <w:rFonts w:cs="Arial"/>
        </w:rPr>
        <w:t>WifiInfo_Rq</w:t>
      </w:r>
      <w:proofErr w:type="spellEnd"/>
      <w:r w:rsidRPr="00063EDD">
        <w:rPr>
          <w:rFonts w:cs="Arial"/>
        </w:rPr>
        <w:t xml:space="preserve"> and wait for a response in the CAN signal </w:t>
      </w:r>
      <w:proofErr w:type="spellStart"/>
      <w:r w:rsidRPr="00063EDD">
        <w:rPr>
          <w:rFonts w:cs="Arial"/>
        </w:rPr>
        <w:t>WifiInfo_Rsp</w:t>
      </w:r>
      <w:proofErr w:type="spellEnd"/>
      <w:r w:rsidRPr="00063EDD">
        <w:rPr>
          <w:rFonts w:cs="Arial"/>
        </w:rPr>
        <w:t xml:space="preserve">. If the </w:t>
      </w:r>
      <w:r w:rsidRPr="00B33105">
        <w:rPr>
          <w:rFonts w:cs="Arial"/>
        </w:rPr>
        <w:t>WifiHotspotServer</w:t>
      </w:r>
      <w:r w:rsidRPr="00063EDD">
        <w:rPr>
          <w:rFonts w:cs="Arial"/>
        </w:rPr>
        <w:t xml:space="preserve"> sends back an unsuccessful response the </w:t>
      </w:r>
      <w:r w:rsidRPr="00544D8D">
        <w:rPr>
          <w:rFonts w:cs="Arial"/>
        </w:rPr>
        <w:t>WifiHotspotOnBoardClient</w:t>
      </w:r>
      <w:r w:rsidRPr="00063EDD">
        <w:rPr>
          <w:rFonts w:cs="Arial"/>
        </w:rPr>
        <w:t xml:space="preserve"> shall notify the user and keep the user in the password keyboard screen. If the </w:t>
      </w:r>
      <w:r w:rsidRPr="00B33105">
        <w:rPr>
          <w:rFonts w:cs="Arial"/>
        </w:rPr>
        <w:t>WifiHotspotServer</w:t>
      </w:r>
      <w:r w:rsidRPr="00063EDD">
        <w:rPr>
          <w:rFonts w:cs="Arial"/>
        </w:rPr>
        <w:t xml:space="preserve"> sends back a successful response the </w:t>
      </w:r>
      <w:r w:rsidRPr="00544D8D">
        <w:rPr>
          <w:rFonts w:cs="Arial"/>
        </w:rPr>
        <w:t>WifiHotspotOnBoardClient</w:t>
      </w:r>
      <w:r w:rsidRPr="00063EDD">
        <w:rPr>
          <w:rFonts w:cs="Arial"/>
        </w:rPr>
        <w:t xml:space="preserve"> shall notify the user and exit out of the keyboard screen. </w:t>
      </w:r>
    </w:p>
    <w:p w:rsidR="00E01873" w:rsidP="00E01873" w:rsidRDefault="00E01873" w14:paraId="571C1632" w14:textId="77777777">
      <w:pPr>
        <w:rPr>
          <w:rFonts w:cs="Arial"/>
        </w:rPr>
      </w:pPr>
    </w:p>
    <w:p w:rsidR="00E01873" w:rsidP="00E01873" w:rsidRDefault="00810544" w14:paraId="6B8C521B" w14:textId="77777777">
      <w:pPr>
        <w:rPr>
          <w:rFonts w:cs="Arial"/>
        </w:rPr>
      </w:pPr>
      <w:r>
        <w:rPr>
          <w:rFonts w:cs="Arial"/>
        </w:rPr>
        <w:t xml:space="preserve">If the vehicle occupant is on a screen that displays the password when the WifiHotspotOnBoardClient receives a </w:t>
      </w:r>
      <w:proofErr w:type="spellStart"/>
      <w:r>
        <w:rPr>
          <w:rFonts w:cs="Arial"/>
        </w:rPr>
        <w:t>WifiInfo_Rsp</w:t>
      </w:r>
      <w:proofErr w:type="spellEnd"/>
      <w:r>
        <w:rPr>
          <w:rFonts w:cs="Arial"/>
        </w:rPr>
        <w:t xml:space="preserve"> response = </w:t>
      </w:r>
      <w:proofErr w:type="spellStart"/>
      <w:r>
        <w:rPr>
          <w:rFonts w:cs="Arial"/>
        </w:rPr>
        <w:t>PasswordWritten</w:t>
      </w:r>
      <w:proofErr w:type="spellEnd"/>
      <w:r>
        <w:rPr>
          <w:rFonts w:cs="Arial"/>
        </w:rPr>
        <w:t xml:space="preserve">, the WifiHotspotOnBoardClient shall request for the new data using </w:t>
      </w:r>
      <w:proofErr w:type="spellStart"/>
      <w:r>
        <w:rPr>
          <w:rFonts w:cs="Arial"/>
        </w:rPr>
        <w:t>WifiInfo_Rq</w:t>
      </w:r>
      <w:proofErr w:type="spellEnd"/>
      <w:r>
        <w:rPr>
          <w:rFonts w:cs="Arial"/>
        </w:rPr>
        <w:t xml:space="preserve"> = Read. Once the WifiHotspotOnBoardClient receives the updated password it shall reflect the update on the password screen.</w:t>
      </w:r>
    </w:p>
    <w:p w:rsidR="00E01873" w:rsidP="00E01873" w:rsidRDefault="00E01873" w14:paraId="0136D3C4" w14:textId="77777777">
      <w:pPr>
        <w:rPr>
          <w:rFonts w:cs="Arial"/>
        </w:rPr>
      </w:pPr>
    </w:p>
    <w:p w:rsidR="00E01873" w:rsidP="00E01873" w:rsidRDefault="00810544" w14:paraId="2F66C6B8" w14:textId="77777777">
      <w:pPr>
        <w:rPr>
          <w:rFonts w:cs="Arial"/>
        </w:rPr>
      </w:pPr>
      <w:r w:rsidRPr="00063EDD">
        <w:rPr>
          <w:rFonts w:cs="Arial"/>
        </w:rPr>
        <w:t>Refer to</w:t>
      </w:r>
      <w:r>
        <w:rPr>
          <w:rFonts w:cs="Arial"/>
        </w:rPr>
        <w:t xml:space="preserve"> </w:t>
      </w:r>
      <w:r w:rsidRPr="00AD6708">
        <w:rPr>
          <w:rFonts w:cs="Arial"/>
        </w:rPr>
        <w:t>WFHSv2-REQ-283641</w:t>
      </w:r>
      <w:r w:rsidRPr="00546B43">
        <w:rPr>
          <w:rFonts w:cs="Arial"/>
        </w:rPr>
        <w:t>-HMI Specification References</w:t>
      </w:r>
      <w:r w:rsidRPr="00063EDD">
        <w:rPr>
          <w:rFonts w:cs="Arial"/>
        </w:rPr>
        <w:t xml:space="preserve">. The following screens are example </w:t>
      </w:r>
      <w:r w:rsidRPr="00544D8D">
        <w:rPr>
          <w:rFonts w:cs="Arial"/>
        </w:rPr>
        <w:t>WifiHotspotOnBoardClient</w:t>
      </w:r>
      <w:r w:rsidRPr="00063EDD">
        <w:rPr>
          <w:rFonts w:cs="Arial"/>
        </w:rPr>
        <w:t xml:space="preserve"> popups.</w:t>
      </w:r>
    </w:p>
    <w:p w:rsidRPr="00063EDD" w:rsidR="00E01873" w:rsidP="00E01873" w:rsidRDefault="00E01873" w14:paraId="14E24362" w14:textId="77777777">
      <w:pPr>
        <w:rPr>
          <w:rFonts w:cs="Arial"/>
        </w:rPr>
      </w:pPr>
    </w:p>
    <w:p w:rsidRPr="00063EDD" w:rsidR="00E01873" w:rsidP="00E01873" w:rsidRDefault="00E01873" w14:paraId="473FD0F8" w14:textId="77777777">
      <w:pPr>
        <w:rPr>
          <w:rFonts w:cs="Arial"/>
        </w:rPr>
      </w:pPr>
    </w:p>
    <w:p w:rsidRPr="00063EDD" w:rsidR="00E01873" w:rsidP="006E48B5" w:rsidRDefault="006E48B5" w14:paraId="76408B6D" w14:textId="77777777">
      <w:pPr>
        <w:jc w:val="center"/>
        <w:rPr>
          <w:rFonts w:cs="Arial"/>
        </w:rPr>
      </w:pPr>
      <w:r w:rsidRPr="00063EDD">
        <w:rPr>
          <w:rFonts w:cs="Arial"/>
        </w:rPr>
        <w:object w:dxaOrig="4530" w:dyaOrig="1905" w14:anchorId="5327B08F">
          <v:shape id="5f6a2e9500004c9f6cc02138" style="width:226.2pt;height:95.75pt" o:spid="_x0000_i1032" o:ole="" type="#_x0000_t75">
            <v:imagedata o:title="" r:id="rId45"/>
          </v:shape>
          <o:OLEObject Type="Embed" ProgID="Visio.Drawing.11" ShapeID="5f6a2e9500004c9f6cc02138" DrawAspect="Content" ObjectID="_1688371271" r:id="rId46"/>
        </w:object>
      </w:r>
    </w:p>
    <w:p w:rsidRPr="00063EDD" w:rsidR="00E01873" w:rsidP="00E01873" w:rsidRDefault="00810544" w14:paraId="2531C824" w14:textId="77777777">
      <w:pPr>
        <w:jc w:val="center"/>
        <w:rPr>
          <w:rFonts w:cs="Arial"/>
        </w:rPr>
      </w:pPr>
      <w:r w:rsidRPr="00063EDD">
        <w:rPr>
          <w:rFonts w:cs="Arial"/>
        </w:rPr>
        <w:t>Figure. Unsuccessful Password Update</w:t>
      </w:r>
    </w:p>
    <w:p w:rsidRPr="00063EDD" w:rsidR="00E01873" w:rsidP="00E01873" w:rsidRDefault="00E01873" w14:paraId="01D7C428" w14:textId="77777777">
      <w:pPr>
        <w:jc w:val="center"/>
        <w:rPr>
          <w:rFonts w:cs="Arial"/>
        </w:rPr>
      </w:pPr>
    </w:p>
    <w:p w:rsidRPr="00063EDD" w:rsidR="00E01873" w:rsidP="006E48B5" w:rsidRDefault="006E48B5" w14:paraId="4D8CD30D" w14:textId="77777777">
      <w:pPr>
        <w:jc w:val="center"/>
        <w:rPr>
          <w:rFonts w:cs="Arial"/>
        </w:rPr>
      </w:pPr>
      <w:r w:rsidRPr="00063EDD">
        <w:rPr>
          <w:rFonts w:cs="Arial"/>
        </w:rPr>
        <w:object w:dxaOrig="4560" w:dyaOrig="1920" w14:anchorId="34AD32B2">
          <v:shape id="5f6a2e9500004c9f7702cb11" style="width:228.25pt;height:96.45pt" o:spid="_x0000_i1033" o:ole="" type="#_x0000_t75">
            <v:imagedata o:title="" r:id="rId37"/>
          </v:shape>
          <o:OLEObject Type="Embed" ProgID="Visio.Drawing.11" ShapeID="5f6a2e9500004c9f7702cb11" DrawAspect="Content" ObjectID="_1688371272" r:id="rId47"/>
        </w:object>
      </w:r>
    </w:p>
    <w:p w:rsidRPr="005C44F3" w:rsidR="00E01873" w:rsidP="00E01873" w:rsidRDefault="00810544" w14:paraId="2E896D1F" w14:textId="77777777">
      <w:pPr>
        <w:jc w:val="center"/>
        <w:rPr>
          <w:rFonts w:cs="Arial"/>
        </w:rPr>
      </w:pPr>
      <w:r w:rsidRPr="00063EDD">
        <w:rPr>
          <w:rFonts w:cs="Arial"/>
        </w:rPr>
        <w:t>Figure. Successful Password Update</w:t>
      </w:r>
    </w:p>
    <w:p w:rsidRPr="006E48B5" w:rsidR="006E48B5" w:rsidP="006E48B5" w:rsidRDefault="006E48B5" w14:paraId="692C0F1B" w14:textId="77777777">
      <w:pPr>
        <w:pStyle w:val="Heading4"/>
        <w:rPr>
          <w:b w:val="0"/>
          <w:u w:val="single"/>
        </w:rPr>
      </w:pPr>
      <w:r w:rsidRPr="006E48B5">
        <w:rPr>
          <w:b w:val="0"/>
          <w:u w:val="single"/>
        </w:rPr>
        <w:t>WFHS-REQ-336825/A-Configurable Non-Correlated Password Alerts</w:t>
      </w:r>
    </w:p>
    <w:p w:rsidR="00F60EF8" w:rsidP="00E01873" w:rsidRDefault="00810544" w14:paraId="040A5245" w14:textId="77777777">
      <w:r>
        <w:t>The WifiHotspotServer shall contain a configurable parameter (Non-</w:t>
      </w:r>
      <w:proofErr w:type="spellStart"/>
      <w:r>
        <w:t>Correlated_Password_Alerts</w:t>
      </w:r>
      <w:proofErr w:type="spellEnd"/>
      <w:r>
        <w:t xml:space="preserve">) which shall be used to determine </w:t>
      </w:r>
      <w:proofErr w:type="gramStart"/>
      <w:r>
        <w:t>whether or not</w:t>
      </w:r>
      <w:proofErr w:type="gramEnd"/>
      <w:r>
        <w:t xml:space="preserve"> it shall send non-correlated password alerts to the backend. This parameter shall have two states, Enable or Disable, and shall be defaulted to Disable. It shall be configurable at EOL as well as from the </w:t>
      </w:r>
      <w:proofErr w:type="spellStart"/>
      <w:r>
        <w:t>WifiHotspotOffBoardClient</w:t>
      </w:r>
      <w:proofErr w:type="spellEnd"/>
      <w:r>
        <w:t>.</w:t>
      </w:r>
    </w:p>
    <w:p w:rsidR="00E01873" w:rsidP="00E01873" w:rsidRDefault="00E01873" w14:paraId="5A4C7EA3" w14:textId="1B02E39B"/>
    <w:p w:rsidR="00E01873" w:rsidP="00810544" w:rsidRDefault="00810544" w14:paraId="43A30869" w14:textId="77777777">
      <w:pPr>
        <w:numPr>
          <w:ilvl w:val="0"/>
          <w:numId w:val="42"/>
        </w:numPr>
      </w:pPr>
      <w:r>
        <w:t>If Non-</w:t>
      </w:r>
      <w:proofErr w:type="spellStart"/>
      <w:r>
        <w:t>Correlated_Password_Alerts</w:t>
      </w:r>
      <w:proofErr w:type="spellEnd"/>
      <w:r>
        <w:t xml:space="preserve"> is set to Disable, the WifiHotspotServer shall NOT send any non-correlated password alerts to the backend. It shall still send correlated alerts in response to a command from the </w:t>
      </w:r>
      <w:proofErr w:type="spellStart"/>
      <w:r>
        <w:t>WifiHotspotOffBoardClient</w:t>
      </w:r>
      <w:proofErr w:type="spellEnd"/>
      <w:r>
        <w:t xml:space="preserve">.  </w:t>
      </w:r>
    </w:p>
    <w:p w:rsidR="00E01873" w:rsidP="00810544" w:rsidRDefault="00810544" w14:paraId="60866BC6" w14:textId="14D7D6DE">
      <w:pPr>
        <w:numPr>
          <w:ilvl w:val="1"/>
          <w:numId w:val="42"/>
        </w:numPr>
      </w:pPr>
      <w:del w:author="Vega martinez, Oscar (O.)" w:date="2021-07-20T10:45:00Z" w:id="9653">
        <w:r w:rsidDel="004F2870">
          <w:delText>Example 1</w:delText>
        </w:r>
      </w:del>
      <w:ins w:author="Vega martinez, Oscar (O.)" w:date="2021-07-20T10:45:00Z" w:id="9654">
        <w:r w:rsidRPr="004F2870" w:rsidR="004F2870">
          <w:rPr>
            <w:b/>
          </w:rPr>
          <w:t>Example 1</w:t>
        </w:r>
      </w:ins>
      <w:r>
        <w:t xml:space="preserve">: if the WifiHotspotServer receives a request from the WifiHotspotOnBoardClient to change the password, the WifiHotspotServer shall NOT send an alert to the </w:t>
      </w:r>
      <w:proofErr w:type="spellStart"/>
      <w:r>
        <w:t>WifiHotspotOffBoardClient</w:t>
      </w:r>
      <w:proofErr w:type="spellEnd"/>
      <w:r>
        <w:t xml:space="preserve">. </w:t>
      </w:r>
    </w:p>
    <w:p w:rsidR="00E01873" w:rsidP="00810544" w:rsidRDefault="00810544" w14:paraId="1FE17DA6" w14:textId="1C700DA0">
      <w:pPr>
        <w:numPr>
          <w:ilvl w:val="1"/>
          <w:numId w:val="42"/>
        </w:numPr>
      </w:pPr>
      <w:del w:author="Vega martinez, Oscar (O.)" w:date="2021-07-20T10:45:00Z" w:id="9655">
        <w:r w:rsidDel="004F2870">
          <w:delText>Example 2</w:delText>
        </w:r>
      </w:del>
      <w:ins w:author="Vega martinez, Oscar (O.)" w:date="2021-07-20T10:45:00Z" w:id="9656">
        <w:r w:rsidRPr="004F2870" w:rsidR="004F2870">
          <w:rPr>
            <w:b/>
          </w:rPr>
          <w:t>Example 2</w:t>
        </w:r>
      </w:ins>
      <w:r>
        <w:t xml:space="preserve">: if the WifiHotspotServer receives a request from the </w:t>
      </w:r>
      <w:proofErr w:type="spellStart"/>
      <w:r>
        <w:t>WifiHotspotOffBoardClient</w:t>
      </w:r>
      <w:proofErr w:type="spellEnd"/>
      <w:r>
        <w:t xml:space="preserve"> to change the password, the WifiHotspotServer SHALL send an alert to the </w:t>
      </w:r>
      <w:proofErr w:type="spellStart"/>
      <w:r>
        <w:t>WifiHotspotOffBoardClient</w:t>
      </w:r>
      <w:proofErr w:type="spellEnd"/>
      <w:r>
        <w:t xml:space="preserve"> once it updates the password. </w:t>
      </w:r>
    </w:p>
    <w:p w:rsidR="00E01873" w:rsidP="00810544" w:rsidRDefault="00810544" w14:paraId="289E004E" w14:textId="77777777">
      <w:pPr>
        <w:numPr>
          <w:ilvl w:val="0"/>
          <w:numId w:val="42"/>
        </w:numPr>
      </w:pPr>
      <w:r>
        <w:t xml:space="preserve">If </w:t>
      </w:r>
      <w:proofErr w:type="spellStart"/>
      <w:r>
        <w:t>Enablement_Alerts</w:t>
      </w:r>
      <w:proofErr w:type="spellEnd"/>
      <w:r>
        <w:t xml:space="preserve"> is set to Enable, the WifiHotspotServer shall send both non-correlated and correlated password alerts to the </w:t>
      </w:r>
      <w:proofErr w:type="spellStart"/>
      <w:r>
        <w:t>WifiHotspotOffBoardClient</w:t>
      </w:r>
      <w:proofErr w:type="spellEnd"/>
      <w:r>
        <w:t xml:space="preserve"> any time the password changes. </w:t>
      </w:r>
    </w:p>
    <w:p w:rsidR="00E01873" w:rsidP="00E01873" w:rsidRDefault="00E01873" w14:paraId="507E7040" w14:textId="77777777">
      <w:pPr>
        <w:rPr>
          <w:b/>
          <w:i/>
        </w:rPr>
      </w:pPr>
    </w:p>
    <w:p w:rsidRPr="00465BC9" w:rsidR="00E01873" w:rsidP="00E01873" w:rsidRDefault="00810544" w14:paraId="1DA51EC5" w14:textId="77777777">
      <w:pPr>
        <w:rPr>
          <w:b/>
          <w:i/>
          <w:u w:val="single"/>
        </w:rPr>
      </w:pPr>
      <w:r w:rsidRPr="00465BC9">
        <w:rPr>
          <w:b/>
          <w:i/>
        </w:rPr>
        <w:t>The requirements within the rest of this document assume Non-</w:t>
      </w:r>
      <w:proofErr w:type="spellStart"/>
      <w:r w:rsidRPr="00465BC9">
        <w:rPr>
          <w:b/>
          <w:i/>
        </w:rPr>
        <w:t>Correlated_Password_Alerts</w:t>
      </w:r>
      <w:proofErr w:type="spellEnd"/>
      <w:r w:rsidRPr="00465BC9">
        <w:rPr>
          <w:b/>
          <w:i/>
        </w:rPr>
        <w:t xml:space="preserve"> is set to Enable, unless stated otherwise.</w:t>
      </w:r>
    </w:p>
    <w:p w:rsidRPr="006E48B5" w:rsidR="006E48B5" w:rsidP="006E48B5" w:rsidRDefault="006E48B5" w14:paraId="629A2509" w14:textId="77777777">
      <w:pPr>
        <w:pStyle w:val="Heading4"/>
        <w:rPr>
          <w:b w:val="0"/>
          <w:u w:val="single"/>
        </w:rPr>
      </w:pPr>
      <w:r w:rsidRPr="006E48B5">
        <w:rPr>
          <w:b w:val="0"/>
          <w:u w:val="single"/>
        </w:rPr>
        <w:lastRenderedPageBreak/>
        <w:t xml:space="preserve">WFHS-REQ-315704/B-Informing the </w:t>
      </w:r>
      <w:proofErr w:type="spellStart"/>
      <w:r w:rsidRPr="006E48B5">
        <w:rPr>
          <w:b w:val="0"/>
          <w:u w:val="single"/>
        </w:rPr>
        <w:t>WifiHotspotOffBoardClient</w:t>
      </w:r>
      <w:proofErr w:type="spellEnd"/>
      <w:r w:rsidRPr="006E48B5">
        <w:rPr>
          <w:b w:val="0"/>
          <w:u w:val="single"/>
        </w:rPr>
        <w:t xml:space="preserve"> of a password change</w:t>
      </w:r>
    </w:p>
    <w:p w:rsidR="00E01873" w:rsidP="00E01873" w:rsidRDefault="00810544" w14:paraId="4E8BB052" w14:textId="77777777">
      <w:r>
        <w:t xml:space="preserve">The WifiHotspotServer shall send a non-correlated alert (and include the new password) to the </w:t>
      </w:r>
      <w:proofErr w:type="spellStart"/>
      <w:r>
        <w:t>WifiHotspotOffBoardClient</w:t>
      </w:r>
      <w:proofErr w:type="spellEnd"/>
      <w:r>
        <w:t xml:space="preserve"> any time the Wi-Fi Hotspot changes its password. This could be due to the following, but not limited to:</w:t>
      </w:r>
    </w:p>
    <w:p w:rsidR="00E01873" w:rsidP="00E01873" w:rsidRDefault="00E01873" w14:paraId="5FF822C3" w14:textId="77777777"/>
    <w:p w:rsidR="00E01873" w:rsidP="00810544" w:rsidRDefault="00810544" w14:paraId="4D5A7F09" w14:textId="77777777">
      <w:pPr>
        <w:numPr>
          <w:ilvl w:val="0"/>
          <w:numId w:val="43"/>
        </w:numPr>
      </w:pPr>
      <w:r>
        <w:t>User requests to change the password from the in-vehicle display,</w:t>
      </w:r>
    </w:p>
    <w:p w:rsidR="00E01873" w:rsidP="00810544" w:rsidRDefault="00810544" w14:paraId="23C86133" w14:textId="77777777">
      <w:pPr>
        <w:numPr>
          <w:ilvl w:val="0"/>
          <w:numId w:val="43"/>
        </w:numPr>
      </w:pPr>
      <w:r>
        <w:t xml:space="preserve">A Wi-Fi Hotspot reset. </w:t>
      </w:r>
    </w:p>
    <w:p w:rsidR="00E01873" w:rsidP="00E01873" w:rsidRDefault="00E01873" w14:paraId="5945AEB4" w14:textId="77777777"/>
    <w:p w:rsidR="00E01873" w:rsidP="00E01873" w:rsidRDefault="00810544" w14:paraId="614C0CAD" w14:textId="77777777">
      <w:r>
        <w:t xml:space="preserve">If the WifiHotspotServer attempts to send a password update alert to the </w:t>
      </w:r>
      <w:proofErr w:type="spellStart"/>
      <w:r>
        <w:t>WifiHotspotOffBoardClient</w:t>
      </w:r>
      <w:proofErr w:type="spellEnd"/>
      <w:r>
        <w:t xml:space="preserve"> and does not receive an acknowledgement, it shall perform a retry strategy. If the WifiHotspotServer detects that it is not connected to the network at the time of attempting to send the alert, it shall store this alert and send it the next time the WifiHotspotServer connects to the network. The alert shall survive ignition cycles. If the Wi-Fi Hotspot password has since changed from the time of the initial attempt to send the alert, the WifiHotspotServer shall send the newest password to the </w:t>
      </w:r>
      <w:proofErr w:type="spellStart"/>
      <w:r>
        <w:t>WifiHotspotOffBoardClient</w:t>
      </w:r>
      <w:proofErr w:type="spellEnd"/>
      <w:r>
        <w:t xml:space="preserve"> once the network becomes available.</w:t>
      </w:r>
    </w:p>
    <w:p w:rsidRPr="006E48B5" w:rsidR="006E48B5" w:rsidP="006E48B5" w:rsidRDefault="006E48B5" w14:paraId="3D8F2828" w14:textId="77777777">
      <w:pPr>
        <w:pStyle w:val="Heading4"/>
        <w:rPr>
          <w:b w:val="0"/>
          <w:u w:val="single"/>
        </w:rPr>
      </w:pPr>
      <w:r w:rsidRPr="006E48B5">
        <w:rPr>
          <w:b w:val="0"/>
          <w:u w:val="single"/>
        </w:rPr>
        <w:t>WFHS-REQ-315705/A-Password encryption</w:t>
      </w:r>
    </w:p>
    <w:p w:rsidR="00E01873" w:rsidP="00E01873" w:rsidRDefault="00810544" w14:paraId="3804622B" w14:textId="77777777">
      <w:r>
        <w:t xml:space="preserve">The WifiHotspotServer shall store the Wi-Fi Hotspot password with encryption. </w:t>
      </w:r>
    </w:p>
    <w:p w:rsidR="00E01873" w:rsidP="00E01873" w:rsidRDefault="00E01873" w14:paraId="1B36EB15" w14:textId="77777777"/>
    <w:p w:rsidR="00E01873" w:rsidP="00E01873" w:rsidRDefault="00810544" w14:paraId="24E547D7" w14:textId="77777777">
      <w:r>
        <w:t xml:space="preserve">If the </w:t>
      </w:r>
      <w:proofErr w:type="spellStart"/>
      <w:r>
        <w:t>WifiHotspsotServer</w:t>
      </w:r>
      <w:proofErr w:type="spellEnd"/>
      <w:r>
        <w:t xml:space="preserve"> is required to transmit the password to the </w:t>
      </w:r>
      <w:proofErr w:type="spellStart"/>
      <w:r>
        <w:t>WifiHotspotOffBoardClient</w:t>
      </w:r>
      <w:proofErr w:type="spellEnd"/>
      <w:r>
        <w:t xml:space="preserve">, it shall send the password with encryption. </w:t>
      </w:r>
    </w:p>
    <w:p w:rsidR="00E01873" w:rsidP="00E01873" w:rsidRDefault="00E01873" w14:paraId="0B01DA53" w14:textId="77777777"/>
    <w:p w:rsidR="00E01873" w:rsidP="00E01873" w:rsidRDefault="00810544" w14:paraId="6121661C" w14:textId="77777777">
      <w:r>
        <w:t>If the WifiHotspotServer is required to transmit the password to the WifiHotspotOnBoardClient, it shall decrypt the password and transmit it. The WifiHotspotServer shall clear the decrypted password from memory within 5 seconds.</w:t>
      </w:r>
    </w:p>
    <w:p w:rsidR="00E01873" w:rsidP="00E01873" w:rsidRDefault="00E01873" w14:paraId="595736B5" w14:textId="77777777"/>
    <w:p w:rsidR="00E01873" w:rsidP="00E01873" w:rsidRDefault="00810544" w14:paraId="01DAA53C" w14:textId="77777777">
      <w:r>
        <w:t xml:space="preserve">Encryption type shall be </w:t>
      </w:r>
      <w:proofErr w:type="spellStart"/>
      <w:r>
        <w:t>SyncP</w:t>
      </w:r>
      <w:proofErr w:type="spellEnd"/>
      <w:r>
        <w:t>.</w:t>
      </w:r>
    </w:p>
    <w:p w:rsidRPr="006E48B5" w:rsidR="006E48B5" w:rsidP="006E48B5" w:rsidRDefault="006E48B5" w14:paraId="3C019C5B" w14:textId="77777777">
      <w:pPr>
        <w:pStyle w:val="Heading4"/>
        <w:rPr>
          <w:b w:val="0"/>
          <w:u w:val="single"/>
        </w:rPr>
      </w:pPr>
      <w:r w:rsidRPr="006E48B5">
        <w:rPr>
          <w:b w:val="0"/>
          <w:u w:val="single"/>
        </w:rPr>
        <w:t xml:space="preserve">WFHS-REQ-315706/B-Authorization dependency on password updates from the </w:t>
      </w:r>
      <w:proofErr w:type="spellStart"/>
      <w:r w:rsidRPr="006E48B5">
        <w:rPr>
          <w:b w:val="0"/>
          <w:u w:val="single"/>
        </w:rPr>
        <w:t>WifiHotspotOffBoardClient</w:t>
      </w:r>
      <w:proofErr w:type="spellEnd"/>
    </w:p>
    <w:p w:rsidR="00E01873" w:rsidP="00E01873" w:rsidRDefault="00810544" w14:paraId="24D81353" w14:textId="77777777">
      <w:pPr>
        <w:spacing w:after="200"/>
        <w:contextualSpacing/>
        <w:rPr>
          <w:rFonts w:eastAsia="Calibri" w:cs="Arial"/>
        </w:rPr>
      </w:pPr>
      <w:r>
        <w:rPr>
          <w:rFonts w:eastAsia="Calibri" w:cs="Arial"/>
        </w:rPr>
        <w:t xml:space="preserve">The WifiHotspotServer shall ONLY be allowed to send password update alerts or receive and process password update commands to/from the </w:t>
      </w:r>
      <w:proofErr w:type="spellStart"/>
      <w:r>
        <w:rPr>
          <w:rFonts w:eastAsia="Calibri" w:cs="Arial"/>
        </w:rPr>
        <w:t>WifiHotspotOffBoardClient</w:t>
      </w:r>
      <w:proofErr w:type="spellEnd"/>
      <w:r>
        <w:rPr>
          <w:rFonts w:eastAsia="Calibri" w:cs="Arial"/>
        </w:rPr>
        <w:t xml:space="preserve"> if the following conditions are met:</w:t>
      </w:r>
    </w:p>
    <w:p w:rsidR="00E01873" w:rsidP="00E01873" w:rsidRDefault="00E01873" w14:paraId="106A0D7B" w14:textId="77777777">
      <w:pPr>
        <w:spacing w:after="200"/>
        <w:contextualSpacing/>
        <w:rPr>
          <w:rFonts w:eastAsia="Calibri" w:cs="Arial"/>
        </w:rPr>
      </w:pPr>
    </w:p>
    <w:p w:rsidR="00E01873" w:rsidP="00810544" w:rsidRDefault="00810544" w14:paraId="4F93CF3F" w14:textId="77777777">
      <w:pPr>
        <w:numPr>
          <w:ilvl w:val="1"/>
          <w:numId w:val="44"/>
        </w:numPr>
        <w:spacing w:after="200"/>
        <w:contextualSpacing/>
        <w:rPr>
          <w:rFonts w:eastAsia="Calibri" w:cs="Arial"/>
        </w:rPr>
      </w:pPr>
      <w:r>
        <w:rPr>
          <w:rFonts w:eastAsia="Calibri" w:cs="Arial"/>
        </w:rPr>
        <w:t>Vehicle Connectivity is ON, AND</w:t>
      </w:r>
    </w:p>
    <w:p w:rsidRPr="00132D6C" w:rsidR="00E01873" w:rsidP="00810544" w:rsidRDefault="00810544" w14:paraId="74827A20" w14:textId="77777777">
      <w:pPr>
        <w:numPr>
          <w:ilvl w:val="1"/>
          <w:numId w:val="44"/>
        </w:numPr>
        <w:spacing w:after="200"/>
        <w:contextualSpacing/>
        <w:rPr>
          <w:rFonts w:eastAsia="Calibri" w:cs="Arial"/>
        </w:rPr>
      </w:pPr>
      <w:r>
        <w:rPr>
          <w:rFonts w:eastAsia="Calibri" w:cs="Arial"/>
        </w:rPr>
        <w:t>Cellular Connectivity is ON, AND</w:t>
      </w:r>
    </w:p>
    <w:p w:rsidR="00E01873" w:rsidP="00810544" w:rsidRDefault="00810544" w14:paraId="4C942073" w14:textId="77777777">
      <w:pPr>
        <w:numPr>
          <w:ilvl w:val="1"/>
          <w:numId w:val="44"/>
        </w:numPr>
        <w:spacing w:after="200"/>
        <w:contextualSpacing/>
        <w:rPr>
          <w:rFonts w:eastAsia="Calibri" w:cs="Arial"/>
        </w:rPr>
      </w:pPr>
      <w:proofErr w:type="spellStart"/>
      <w:r>
        <w:rPr>
          <w:rFonts w:eastAsia="Calibri" w:cs="Arial"/>
        </w:rPr>
        <w:t>VehicleData</w:t>
      </w:r>
      <w:proofErr w:type="spellEnd"/>
      <w:r>
        <w:rPr>
          <w:rFonts w:eastAsia="Calibri" w:cs="Arial"/>
        </w:rPr>
        <w:t xml:space="preserve"> is ON, AND</w:t>
      </w:r>
    </w:p>
    <w:p w:rsidR="00E01873" w:rsidP="00810544" w:rsidRDefault="00810544" w14:paraId="69ADBB4F" w14:textId="77777777">
      <w:pPr>
        <w:numPr>
          <w:ilvl w:val="1"/>
          <w:numId w:val="44"/>
        </w:numPr>
        <w:spacing w:after="200"/>
        <w:contextualSpacing/>
        <w:rPr>
          <w:rFonts w:eastAsia="Calibri" w:cs="Arial"/>
        </w:rPr>
      </w:pPr>
      <w:r>
        <w:rPr>
          <w:rFonts w:eastAsia="Calibri" w:cs="Arial"/>
        </w:rPr>
        <w:t>Vehicle is authorized.</w:t>
      </w:r>
    </w:p>
    <w:p w:rsidR="00E01873" w:rsidP="00E01873" w:rsidRDefault="00E01873" w14:paraId="48F7B63E" w14:textId="77777777">
      <w:pPr>
        <w:spacing w:after="200"/>
        <w:ind w:left="1440"/>
        <w:contextualSpacing/>
        <w:rPr>
          <w:rFonts w:eastAsia="Calibri" w:cs="Arial"/>
        </w:rPr>
      </w:pPr>
    </w:p>
    <w:p w:rsidR="00E01873" w:rsidP="00E01873" w:rsidRDefault="00810544" w14:paraId="62173B9E" w14:textId="77777777">
      <w:pPr>
        <w:spacing w:after="200"/>
        <w:contextualSpacing/>
        <w:rPr>
          <w:rFonts w:eastAsia="Calibri" w:cs="Arial"/>
        </w:rPr>
      </w:pPr>
      <w:r>
        <w:rPr>
          <w:rFonts w:eastAsia="Calibri" w:cs="Arial"/>
        </w:rPr>
        <w:t xml:space="preserve">If either of the above conditions are NOT met, the WifiHotspotServer shall ignore any commands from the </w:t>
      </w:r>
      <w:proofErr w:type="spellStart"/>
      <w:r>
        <w:rPr>
          <w:rFonts w:eastAsia="Calibri" w:cs="Arial"/>
        </w:rPr>
        <w:t>WifiHotspotOffBoardClient</w:t>
      </w:r>
      <w:proofErr w:type="spellEnd"/>
      <w:r>
        <w:rPr>
          <w:rFonts w:eastAsia="Calibri" w:cs="Arial"/>
        </w:rPr>
        <w:t xml:space="preserve"> to change the password and shall also NOT send any alerts to the </w:t>
      </w:r>
      <w:proofErr w:type="spellStart"/>
      <w:r>
        <w:rPr>
          <w:rFonts w:eastAsia="Calibri" w:cs="Arial"/>
        </w:rPr>
        <w:t>WifiHotspotOffBoardClient</w:t>
      </w:r>
      <w:proofErr w:type="spellEnd"/>
      <w:r>
        <w:rPr>
          <w:rFonts w:eastAsia="Calibri" w:cs="Arial"/>
        </w:rPr>
        <w:t xml:space="preserve"> if the password changes. </w:t>
      </w:r>
    </w:p>
    <w:p w:rsidR="00E01873" w:rsidP="00E01873" w:rsidRDefault="00E01873" w14:paraId="30570719" w14:textId="77777777">
      <w:pPr>
        <w:spacing w:after="200"/>
        <w:contextualSpacing/>
        <w:rPr>
          <w:rFonts w:eastAsia="Calibri" w:cs="Arial"/>
        </w:rPr>
      </w:pPr>
    </w:p>
    <w:p w:rsidRPr="00367F1F" w:rsidR="00E01873" w:rsidP="00E01873" w:rsidRDefault="00810544" w14:paraId="15B816BD" w14:textId="77777777">
      <w:pPr>
        <w:spacing w:after="200"/>
        <w:contextualSpacing/>
        <w:rPr>
          <w:rFonts w:eastAsia="Calibri" w:cs="Arial"/>
          <w:b/>
        </w:rPr>
      </w:pPr>
      <w:r>
        <w:rPr>
          <w:rFonts w:eastAsia="Calibri" w:cs="Arial"/>
        </w:rPr>
        <w:t xml:space="preserve">All requirements within this document which mention the WifiHotspotServer receiving or sending password update command/response/alerts to/from the </w:t>
      </w:r>
      <w:proofErr w:type="spellStart"/>
      <w:r>
        <w:rPr>
          <w:rFonts w:eastAsia="Calibri" w:cs="Arial"/>
        </w:rPr>
        <w:t>WifiHotspotOffBoardClient</w:t>
      </w:r>
      <w:proofErr w:type="spellEnd"/>
      <w:r>
        <w:rPr>
          <w:rFonts w:eastAsia="Calibri" w:cs="Arial"/>
        </w:rPr>
        <w:t xml:space="preserve"> </w:t>
      </w:r>
      <w:proofErr w:type="spellStart"/>
      <w:r>
        <w:rPr>
          <w:rFonts w:eastAsia="Calibri" w:cs="Arial"/>
        </w:rPr>
        <w:t>shall</w:t>
      </w:r>
      <w:r>
        <w:rPr>
          <w:rFonts w:eastAsia="Calibri" w:cs="Arial"/>
          <w:vanish/>
        </w:rPr>
        <w:t xml:space="preserve"> </w:t>
      </w:r>
      <w:r>
        <w:rPr>
          <w:rFonts w:eastAsia="Calibri" w:cs="Arial"/>
        </w:rPr>
        <w:t>assume</w:t>
      </w:r>
      <w:proofErr w:type="spellEnd"/>
      <w:r>
        <w:rPr>
          <w:rFonts w:eastAsia="Calibri" w:cs="Arial"/>
        </w:rPr>
        <w:t xml:space="preserve"> the above conditions are met and the WifiHotspotServer </w:t>
      </w:r>
      <w:proofErr w:type="gramStart"/>
      <w:r>
        <w:rPr>
          <w:rFonts w:eastAsia="Calibri" w:cs="Arial"/>
        </w:rPr>
        <w:t>is allowed to</w:t>
      </w:r>
      <w:proofErr w:type="gramEnd"/>
      <w:r>
        <w:rPr>
          <w:rFonts w:eastAsia="Calibri" w:cs="Arial"/>
        </w:rPr>
        <w:t>, unless it is stated otherwise.</w:t>
      </w:r>
    </w:p>
    <w:p w:rsidRPr="006E48B5" w:rsidR="006E48B5" w:rsidP="006E48B5" w:rsidRDefault="006E48B5" w14:paraId="524CFD2B" w14:textId="77777777">
      <w:pPr>
        <w:pStyle w:val="Heading4"/>
        <w:rPr>
          <w:b w:val="0"/>
          <w:u w:val="single"/>
        </w:rPr>
      </w:pPr>
      <w:r w:rsidRPr="006E48B5">
        <w:rPr>
          <w:b w:val="0"/>
          <w:u w:val="single"/>
        </w:rPr>
        <w:t>WFHSv2-REQ-336826/A-Password update request from WifiHotspotOnBoardClient</w:t>
      </w:r>
    </w:p>
    <w:p w:rsidR="00E01873" w:rsidP="00E01873" w:rsidRDefault="00810544" w14:paraId="6E993069" w14:textId="77777777">
      <w:r w:rsidRPr="000756CF">
        <w:rPr>
          <w:rFonts w:cs="Arial"/>
        </w:rPr>
        <w:t xml:space="preserve">If the </w:t>
      </w:r>
      <w:r w:rsidRPr="000642AA">
        <w:rPr>
          <w:rFonts w:cs="Arial"/>
        </w:rPr>
        <w:t>WifiHotspotServer</w:t>
      </w:r>
      <w:r w:rsidRPr="000756CF">
        <w:rPr>
          <w:rFonts w:cs="Arial"/>
        </w:rPr>
        <w:t xml:space="preserve"> receives a request from the </w:t>
      </w:r>
      <w:r w:rsidRPr="009A0356">
        <w:rPr>
          <w:rFonts w:cs="Arial"/>
        </w:rPr>
        <w:t>WifiHotspotOnBoardClient</w:t>
      </w:r>
      <w:r w:rsidRPr="000756CF">
        <w:rPr>
          <w:rFonts w:cs="Arial"/>
        </w:rPr>
        <w:t xml:space="preserve"> to change the password (CAN signal </w:t>
      </w:r>
      <w:proofErr w:type="spellStart"/>
      <w:r w:rsidRPr="000756CF">
        <w:rPr>
          <w:rFonts w:cs="Arial"/>
        </w:rPr>
        <w:t>WifiInfo_Rq</w:t>
      </w:r>
      <w:proofErr w:type="spellEnd"/>
      <w:r w:rsidRPr="000756CF">
        <w:rPr>
          <w:rFonts w:cs="Arial"/>
        </w:rPr>
        <w:t xml:space="preserve">), the </w:t>
      </w:r>
      <w:r w:rsidRPr="000642AA">
        <w:rPr>
          <w:rFonts w:cs="Arial"/>
        </w:rPr>
        <w:t>WifiHotspotServer</w:t>
      </w:r>
      <w:r w:rsidRPr="000756CF">
        <w:rPr>
          <w:rFonts w:cs="Arial"/>
        </w:rPr>
        <w:t xml:space="preserve"> shall update and store the new password. Once the </w:t>
      </w:r>
      <w:r w:rsidRPr="000642AA">
        <w:rPr>
          <w:rFonts w:cs="Arial"/>
        </w:rPr>
        <w:t>WifiHotspotServer</w:t>
      </w:r>
      <w:r w:rsidRPr="000756CF">
        <w:rPr>
          <w:rFonts w:cs="Arial"/>
        </w:rPr>
        <w:t xml:space="preserve"> has successfully updated the password, it shall transmit a successful response to the </w:t>
      </w:r>
      <w:r w:rsidRPr="009A0356">
        <w:rPr>
          <w:rFonts w:cs="Arial"/>
        </w:rPr>
        <w:t>WifiHotspotOnBoardClient</w:t>
      </w:r>
      <w:r w:rsidRPr="000756CF">
        <w:rPr>
          <w:rFonts w:cs="Arial"/>
        </w:rPr>
        <w:t xml:space="preserve"> (CAN signal </w:t>
      </w:r>
      <w:proofErr w:type="spellStart"/>
      <w:r w:rsidRPr="000756CF">
        <w:rPr>
          <w:rFonts w:cs="Arial"/>
        </w:rPr>
        <w:t>WifiInfo_Rsp</w:t>
      </w:r>
      <w:proofErr w:type="spellEnd"/>
      <w:r w:rsidRPr="000756CF">
        <w:rPr>
          <w:rFonts w:cs="Arial"/>
        </w:rPr>
        <w:t xml:space="preserve">). In case of an unsuccessful attempt, the </w:t>
      </w:r>
      <w:r w:rsidRPr="000642AA">
        <w:rPr>
          <w:rFonts w:cs="Arial"/>
        </w:rPr>
        <w:t>WifiHotspotServer</w:t>
      </w:r>
      <w:r w:rsidRPr="000756CF">
        <w:rPr>
          <w:rFonts w:cs="Arial"/>
        </w:rPr>
        <w:t xml:space="preserve"> shall send an unsuccessful response. </w:t>
      </w:r>
      <w:r w:rsidRPr="00436319">
        <w:rPr>
          <w:rFonts w:cs="Arial"/>
        </w:rPr>
        <w:t xml:space="preserve">The WifiHotspotServer shall also send the new password to the </w:t>
      </w:r>
      <w:proofErr w:type="spellStart"/>
      <w:r w:rsidRPr="00436319">
        <w:rPr>
          <w:rFonts w:cs="Arial"/>
        </w:rPr>
        <w:t>WifiHotspotOffBoardClient</w:t>
      </w:r>
      <w:proofErr w:type="spellEnd"/>
      <w:r>
        <w:rPr>
          <w:rFonts w:cs="Arial"/>
        </w:rPr>
        <w:t xml:space="preserve"> in a non-correlated alert</w:t>
      </w:r>
      <w:r w:rsidRPr="00436319">
        <w:rPr>
          <w:rFonts w:cs="Arial"/>
        </w:rPr>
        <w:t>.</w:t>
      </w:r>
    </w:p>
    <w:p w:rsidRPr="006E48B5" w:rsidR="006E48B5" w:rsidP="006E48B5" w:rsidRDefault="006E48B5" w14:paraId="05E32B87" w14:textId="77777777">
      <w:pPr>
        <w:pStyle w:val="Heading4"/>
        <w:rPr>
          <w:b w:val="0"/>
          <w:u w:val="single"/>
        </w:rPr>
      </w:pPr>
      <w:r w:rsidRPr="006E48B5">
        <w:rPr>
          <w:b w:val="0"/>
          <w:u w:val="single"/>
        </w:rPr>
        <w:t>WFHS-REQ-191631/A-Disconnecting clients due to a password update</w:t>
      </w:r>
    </w:p>
    <w:p w:rsidRPr="00745B7E" w:rsidR="00E01873" w:rsidP="00E01873" w:rsidRDefault="00810544" w14:paraId="7709856C" w14:textId="77777777">
      <w:pPr>
        <w:rPr>
          <w:rFonts w:cs="Arial"/>
        </w:rPr>
      </w:pPr>
      <w:r w:rsidRPr="00745B7E">
        <w:rPr>
          <w:rFonts w:cs="Arial"/>
        </w:rPr>
        <w:t xml:space="preserve">If the </w:t>
      </w:r>
      <w:r w:rsidRPr="003A7314">
        <w:rPr>
          <w:rFonts w:cs="Arial"/>
        </w:rPr>
        <w:t>WifiHotspotServer</w:t>
      </w:r>
      <w:r w:rsidRPr="00745B7E">
        <w:rPr>
          <w:rFonts w:cs="Arial"/>
        </w:rPr>
        <w:t xml:space="preserve"> changes the hotspot’s password, the </w:t>
      </w:r>
      <w:r w:rsidRPr="003A7314">
        <w:rPr>
          <w:rFonts w:cs="Arial"/>
        </w:rPr>
        <w:t>WifiHotspotServer</w:t>
      </w:r>
      <w:r w:rsidRPr="00745B7E">
        <w:rPr>
          <w:rFonts w:cs="Arial"/>
        </w:rPr>
        <w:t xml:space="preserve"> shall gracefully disconnect all connected clients. Each user shall be required to search for the Wi-Fi Hotspot’s SSID on their client device and enter in the new password </w:t>
      </w:r>
      <w:proofErr w:type="gramStart"/>
      <w:r w:rsidRPr="00745B7E">
        <w:rPr>
          <w:rFonts w:cs="Arial"/>
        </w:rPr>
        <w:t>in order to</w:t>
      </w:r>
      <w:proofErr w:type="gramEnd"/>
      <w:r w:rsidRPr="00745B7E">
        <w:rPr>
          <w:rFonts w:cs="Arial"/>
        </w:rPr>
        <w:t xml:space="preserve"> re-connect. </w:t>
      </w:r>
    </w:p>
    <w:p w:rsidR="00E01873" w:rsidP="00E01873" w:rsidRDefault="00E01873" w14:paraId="435086F5" w14:textId="77777777"/>
    <w:p w:rsidRPr="006E48B5" w:rsidR="006E48B5" w:rsidP="006E48B5" w:rsidRDefault="006E48B5" w14:paraId="03562F43" w14:textId="77777777">
      <w:pPr>
        <w:pStyle w:val="Heading4"/>
        <w:rPr>
          <w:b w:val="0"/>
          <w:u w:val="single"/>
        </w:rPr>
      </w:pPr>
      <w:r w:rsidRPr="006E48B5">
        <w:rPr>
          <w:b w:val="0"/>
          <w:u w:val="single"/>
        </w:rPr>
        <w:lastRenderedPageBreak/>
        <w:t xml:space="preserve">WFHS-REQ-315707/B-Request from </w:t>
      </w:r>
      <w:proofErr w:type="spellStart"/>
      <w:r w:rsidRPr="006E48B5">
        <w:rPr>
          <w:b w:val="0"/>
          <w:u w:val="single"/>
        </w:rPr>
        <w:t>WifiHotspotOffBoardClient</w:t>
      </w:r>
      <w:proofErr w:type="spellEnd"/>
      <w:r w:rsidRPr="006E48B5">
        <w:rPr>
          <w:b w:val="0"/>
          <w:u w:val="single"/>
        </w:rPr>
        <w:t xml:space="preserve"> to change the password</w:t>
      </w:r>
    </w:p>
    <w:p w:rsidR="00E01873" w:rsidP="00E01873" w:rsidRDefault="00810544" w14:paraId="1C5FD10B" w14:textId="77777777">
      <w:pPr>
        <w:spacing w:after="200"/>
        <w:contextualSpacing/>
        <w:rPr>
          <w:rFonts w:eastAsia="Calibri" w:cs="Arial"/>
        </w:rPr>
      </w:pPr>
      <w:r>
        <w:rPr>
          <w:rFonts w:eastAsia="Calibri" w:cs="Arial"/>
        </w:rPr>
        <w:t xml:space="preserve">The customer shall also </w:t>
      </w:r>
      <w:proofErr w:type="gramStart"/>
      <w:r>
        <w:rPr>
          <w:rFonts w:eastAsia="Calibri" w:cs="Arial"/>
        </w:rPr>
        <w:t>have the ability to</w:t>
      </w:r>
      <w:proofErr w:type="gramEnd"/>
      <w:r>
        <w:rPr>
          <w:rFonts w:eastAsia="Calibri" w:cs="Arial"/>
        </w:rPr>
        <w:t xml:space="preserve"> change the password from outside the vehicle through Ford-provided applications such as the mobile app or fleet portal, for example. The request shall be sent to the WifiHotspotServer by the </w:t>
      </w:r>
      <w:proofErr w:type="spellStart"/>
      <w:r>
        <w:rPr>
          <w:rFonts w:eastAsia="Calibri" w:cs="Arial"/>
        </w:rPr>
        <w:t>WifiHotspotOffBoardClient</w:t>
      </w:r>
      <w:proofErr w:type="spellEnd"/>
      <w:r>
        <w:rPr>
          <w:rFonts w:eastAsia="Calibri" w:cs="Arial"/>
        </w:rPr>
        <w:t xml:space="preserve"> through FTCP command/response/alert messages.</w:t>
      </w:r>
    </w:p>
    <w:p w:rsidR="00E01873" w:rsidP="00E01873" w:rsidRDefault="00E01873" w14:paraId="22E35336" w14:textId="77777777">
      <w:pPr>
        <w:spacing w:after="200"/>
        <w:contextualSpacing/>
        <w:rPr>
          <w:rFonts w:eastAsia="Calibri" w:cs="Arial"/>
        </w:rPr>
      </w:pPr>
    </w:p>
    <w:p w:rsidR="00E01873" w:rsidP="00E01873" w:rsidRDefault="00810544" w14:paraId="05FC0BA6" w14:textId="77777777">
      <w:pPr>
        <w:spacing w:after="200"/>
        <w:contextualSpacing/>
        <w:rPr>
          <w:rFonts w:eastAsia="Calibri" w:cs="Arial"/>
        </w:rPr>
      </w:pPr>
      <w:r>
        <w:rPr>
          <w:rFonts w:eastAsia="Calibri" w:cs="Arial"/>
        </w:rPr>
        <w:t xml:space="preserve">If the WifiHotspotServer receives a request from the </w:t>
      </w:r>
      <w:proofErr w:type="spellStart"/>
      <w:r>
        <w:rPr>
          <w:rFonts w:eastAsia="Calibri" w:cs="Arial"/>
        </w:rPr>
        <w:t>WifiHotspotOffBoardClient</w:t>
      </w:r>
      <w:proofErr w:type="spellEnd"/>
      <w:r>
        <w:rPr>
          <w:rFonts w:eastAsia="Calibri" w:cs="Arial"/>
        </w:rPr>
        <w:t xml:space="preserve"> to change the password (Wi-Fi Hotspot Password FTCP command), the WifiHotspotServer shall:</w:t>
      </w:r>
    </w:p>
    <w:p w:rsidR="00E01873" w:rsidP="00E01873" w:rsidRDefault="00E01873" w14:paraId="3157884B" w14:textId="77777777">
      <w:pPr>
        <w:spacing w:after="200"/>
        <w:contextualSpacing/>
        <w:rPr>
          <w:rFonts w:eastAsia="Calibri" w:cs="Arial"/>
        </w:rPr>
      </w:pPr>
    </w:p>
    <w:p w:rsidR="00E01873" w:rsidP="00810544" w:rsidRDefault="00810544" w14:paraId="06146670" w14:textId="77777777">
      <w:pPr>
        <w:numPr>
          <w:ilvl w:val="0"/>
          <w:numId w:val="45"/>
        </w:numPr>
        <w:spacing w:after="200"/>
        <w:contextualSpacing/>
        <w:rPr>
          <w:rFonts w:eastAsia="Calibri" w:cs="Arial"/>
        </w:rPr>
      </w:pPr>
      <w:r>
        <w:rPr>
          <w:rFonts w:eastAsia="Calibri" w:cs="Arial"/>
        </w:rPr>
        <w:t xml:space="preserve">Send a successful acknowledgement response, assuming the request is valid and the WifiHotspotServer </w:t>
      </w:r>
      <w:proofErr w:type="gramStart"/>
      <w:r>
        <w:rPr>
          <w:rFonts w:eastAsia="Calibri" w:cs="Arial"/>
        </w:rPr>
        <w:t>is allowed to</w:t>
      </w:r>
      <w:proofErr w:type="gramEnd"/>
      <w:r>
        <w:rPr>
          <w:rFonts w:eastAsia="Calibri" w:cs="Arial"/>
        </w:rPr>
        <w:t xml:space="preserve"> process it (example of an invalid request could be an invalid password length), </w:t>
      </w:r>
    </w:p>
    <w:p w:rsidR="00E01873" w:rsidP="00810544" w:rsidRDefault="00810544" w14:paraId="57AA8B36" w14:textId="77777777">
      <w:pPr>
        <w:numPr>
          <w:ilvl w:val="0"/>
          <w:numId w:val="45"/>
        </w:numPr>
        <w:spacing w:after="200"/>
        <w:contextualSpacing/>
        <w:rPr>
          <w:rFonts w:eastAsia="Calibri" w:cs="Arial"/>
        </w:rPr>
      </w:pPr>
      <w:r>
        <w:rPr>
          <w:rFonts w:eastAsia="Calibri" w:cs="Arial"/>
        </w:rPr>
        <w:t xml:space="preserve">Update and save the new password to memory, </w:t>
      </w:r>
    </w:p>
    <w:p w:rsidR="00E01873" w:rsidP="00810544" w:rsidRDefault="00810544" w14:paraId="44AB7D1E" w14:textId="77777777">
      <w:pPr>
        <w:numPr>
          <w:ilvl w:val="0"/>
          <w:numId w:val="45"/>
        </w:numPr>
        <w:spacing w:after="200"/>
        <w:contextualSpacing/>
        <w:rPr>
          <w:rFonts w:eastAsia="Calibri" w:cs="Arial"/>
        </w:rPr>
      </w:pPr>
      <w:r>
        <w:rPr>
          <w:rFonts w:eastAsia="Calibri" w:cs="Arial"/>
        </w:rPr>
        <w:t>Set the Hotspot Credential update bit (only if the CAN bus is awake and the WifiHotspotServer is transmitting on it),</w:t>
      </w:r>
    </w:p>
    <w:p w:rsidR="00E01873" w:rsidP="00810544" w:rsidRDefault="00810544" w14:paraId="01EBD453" w14:textId="77777777">
      <w:pPr>
        <w:numPr>
          <w:ilvl w:val="0"/>
          <w:numId w:val="45"/>
        </w:numPr>
        <w:spacing w:after="200"/>
        <w:contextualSpacing/>
        <w:rPr>
          <w:rFonts w:eastAsia="Calibri" w:cs="Arial"/>
        </w:rPr>
      </w:pPr>
      <w:r>
        <w:rPr>
          <w:rFonts w:eastAsia="Calibri" w:cs="Arial"/>
        </w:rPr>
        <w:t xml:space="preserve">Respond to the </w:t>
      </w:r>
      <w:proofErr w:type="spellStart"/>
      <w:r>
        <w:rPr>
          <w:rFonts w:eastAsia="Calibri" w:cs="Arial"/>
        </w:rPr>
        <w:t>WifiHotspotOffBoardClient</w:t>
      </w:r>
      <w:proofErr w:type="spellEnd"/>
      <w:r>
        <w:rPr>
          <w:rFonts w:eastAsia="Calibri" w:cs="Arial"/>
        </w:rPr>
        <w:t xml:space="preserve"> with a correlated alert and indicate the new password in the alert, and</w:t>
      </w:r>
    </w:p>
    <w:p w:rsidR="00E01873" w:rsidP="00810544" w:rsidRDefault="00810544" w14:paraId="4F3D2142" w14:textId="77777777">
      <w:pPr>
        <w:numPr>
          <w:ilvl w:val="0"/>
          <w:numId w:val="45"/>
        </w:numPr>
        <w:spacing w:after="200"/>
        <w:contextualSpacing/>
        <w:rPr>
          <w:rFonts w:eastAsia="Calibri" w:cs="Arial"/>
        </w:rPr>
      </w:pPr>
      <w:r>
        <w:rPr>
          <w:rFonts w:eastAsia="Calibri" w:cs="Arial"/>
        </w:rPr>
        <w:t xml:space="preserve">Configure the Wi-Fi Hotspot to use the new password (assuming the Wi-Fi chipset is powered up). </w:t>
      </w:r>
    </w:p>
    <w:p w:rsidR="00E01873" w:rsidP="00E01873" w:rsidRDefault="00E01873" w14:paraId="7731C827" w14:textId="77777777">
      <w:pPr>
        <w:spacing w:after="200"/>
        <w:contextualSpacing/>
        <w:rPr>
          <w:rFonts w:eastAsia="Calibri" w:cs="Arial"/>
        </w:rPr>
      </w:pPr>
    </w:p>
    <w:p w:rsidR="00E01873" w:rsidP="00E01873" w:rsidRDefault="00810544" w14:paraId="4BD87595" w14:textId="77777777">
      <w:r>
        <w:t>If the WifiHotspotServer is unable to accept the command due to either of the following scenarios:</w:t>
      </w:r>
    </w:p>
    <w:p w:rsidR="00E01873" w:rsidP="00810544" w:rsidRDefault="00810544" w14:paraId="4A23A0E2" w14:textId="77777777">
      <w:pPr>
        <w:numPr>
          <w:ilvl w:val="0"/>
          <w:numId w:val="46"/>
        </w:numPr>
      </w:pPr>
      <w:r>
        <w:t>The request was bad/invalid or</w:t>
      </w:r>
    </w:p>
    <w:p w:rsidR="00E01873" w:rsidP="00810544" w:rsidRDefault="00810544" w14:paraId="53DFCA14" w14:textId="77777777">
      <w:pPr>
        <w:numPr>
          <w:ilvl w:val="0"/>
          <w:numId w:val="46"/>
        </w:numPr>
      </w:pPr>
      <w:r>
        <w:t>The WifiHotspotServer is in extended diagnostics mode,</w:t>
      </w:r>
    </w:p>
    <w:p w:rsidR="00E01873" w:rsidP="00E01873" w:rsidRDefault="00810544" w14:paraId="4B584226" w14:textId="77777777">
      <w:r>
        <w:t xml:space="preserve">the WifiHotspotServer shall immediately respond with an unsuccessful response, indicating that the command failed because it is not permitted. </w:t>
      </w:r>
    </w:p>
    <w:p w:rsidR="00E01873" w:rsidP="00E01873" w:rsidRDefault="00E01873" w14:paraId="13EE8054" w14:textId="77777777">
      <w:pPr>
        <w:ind w:left="720"/>
      </w:pPr>
    </w:p>
    <w:p w:rsidR="00E01873" w:rsidP="00E01873" w:rsidRDefault="00810544" w14:paraId="3FBDC5CC" w14:textId="77777777">
      <w:pPr>
        <w:spacing w:after="200"/>
      </w:pPr>
      <w:r>
        <w:t xml:space="preserve">If the WifiHotspotServer attempts to process the request but fails, the WifiHotspotServer shall send a failure alert and indicate that the command failed due to a WifiHotspotServer internal failure.  </w:t>
      </w:r>
    </w:p>
    <w:p w:rsidR="00E01873" w:rsidP="00E01873" w:rsidRDefault="00810544" w14:paraId="6E59EE2F" w14:textId="77777777">
      <w:r>
        <w:t xml:space="preserve">If the WifiHotspotServer receives a request to update the password to a value that is already being used, the WifiHotspotServer shall still respond with a successful response and alert. </w:t>
      </w:r>
    </w:p>
    <w:p w:rsidR="00E01873" w:rsidP="00E01873" w:rsidRDefault="00E01873" w14:paraId="0B13816E" w14:textId="77777777"/>
    <w:p w:rsidR="00E01873" w:rsidP="00E01873" w:rsidRDefault="00810544" w14:paraId="06591249" w14:textId="77777777">
      <w:r>
        <w:t xml:space="preserve">The WifiHotspotServer shall be able to process a password update request, regardless if the Wi-Fi chipset is powered up or not. The WifiHotspotServer shall only be required to update and store the new password in memory </w:t>
      </w:r>
      <w:proofErr w:type="gramStart"/>
      <w:r>
        <w:t>in order to</w:t>
      </w:r>
      <w:proofErr w:type="gramEnd"/>
      <w:r>
        <w:t xml:space="preserve"> process the request and send an alert.</w:t>
      </w:r>
    </w:p>
    <w:p w:rsidRPr="006E48B5" w:rsidR="006E48B5" w:rsidP="006E48B5" w:rsidRDefault="006E48B5" w14:paraId="221F2C46" w14:textId="77777777">
      <w:pPr>
        <w:pStyle w:val="Heading4"/>
        <w:rPr>
          <w:b w:val="0"/>
          <w:u w:val="single"/>
        </w:rPr>
      </w:pPr>
      <w:r w:rsidRPr="006E48B5">
        <w:rPr>
          <w:b w:val="0"/>
          <w:u w:val="single"/>
        </w:rPr>
        <w:t>WFHS-REQ-315708/A-Setting the password update bit</w:t>
      </w:r>
    </w:p>
    <w:p w:rsidR="00E01873" w:rsidP="00E01873" w:rsidRDefault="00810544" w14:paraId="20F24449" w14:textId="71EA2730">
      <w:pPr>
        <w:rPr>
          <w:rFonts w:cs="Arial"/>
        </w:rPr>
      </w:pPr>
      <w:r>
        <w:rPr>
          <w:rFonts w:cs="Arial"/>
        </w:rPr>
        <w:t xml:space="preserve">If the WifiHotspotServer changes the password due to a request from the </w:t>
      </w:r>
      <w:proofErr w:type="spellStart"/>
      <w:r>
        <w:rPr>
          <w:rFonts w:cs="Arial"/>
        </w:rPr>
        <w:t>WifiHotspotOffBoardClient</w:t>
      </w:r>
      <w:proofErr w:type="spellEnd"/>
      <w:r>
        <w:rPr>
          <w:rFonts w:cs="Arial"/>
        </w:rPr>
        <w:t xml:space="preserve">, the WifiHotspotServer shall set a password update bit using the </w:t>
      </w:r>
      <w:del w:author="Vega martinez, Oscar (O.)" w:date="2021-07-08T13:52:00Z" w:id="9657">
        <w:r w:rsidDel="002D5F3C">
          <w:rPr>
            <w:rFonts w:cs="Arial"/>
          </w:rPr>
          <w:delText xml:space="preserve">CAN </w:delText>
        </w:r>
      </w:del>
      <w:r>
        <w:rPr>
          <w:rFonts w:cs="Arial"/>
        </w:rPr>
        <w:t xml:space="preserve">signal </w:t>
      </w:r>
      <w:proofErr w:type="spellStart"/>
      <w:r>
        <w:rPr>
          <w:rFonts w:cs="Arial"/>
        </w:rPr>
        <w:t>NewHotSpotCredentials_St</w:t>
      </w:r>
      <w:proofErr w:type="spellEnd"/>
      <w:r>
        <w:rPr>
          <w:rFonts w:cs="Arial"/>
        </w:rPr>
        <w:t xml:space="preserve"> (assuming the WifiHotspotServer is transmitting on the CAN bus at the time of the password change). This bit shall remain set until any of the following scenarios occur: </w:t>
      </w:r>
    </w:p>
    <w:p w:rsidR="00E01873" w:rsidP="00E01873" w:rsidRDefault="00E01873" w14:paraId="0932699B" w14:textId="77777777">
      <w:pPr>
        <w:rPr>
          <w:rFonts w:cs="Arial"/>
        </w:rPr>
      </w:pPr>
    </w:p>
    <w:p w:rsidRPr="00593D3B" w:rsidR="00E01873" w:rsidP="00810544" w:rsidRDefault="00810544" w14:paraId="6E0A24EA" w14:textId="77777777">
      <w:pPr>
        <w:numPr>
          <w:ilvl w:val="0"/>
          <w:numId w:val="47"/>
        </w:numPr>
        <w:rPr>
          <w:rFonts w:cs="Arial"/>
        </w:rPr>
      </w:pPr>
      <w:r w:rsidRPr="00593D3B">
        <w:rPr>
          <w:rFonts w:cs="Arial"/>
        </w:rPr>
        <w:t xml:space="preserve">the WifiHotspotServer receives a request from the WifiHotspotOnBoardClient for the current password through the CAN signal </w:t>
      </w:r>
      <w:proofErr w:type="spellStart"/>
      <w:r w:rsidRPr="00593D3B">
        <w:rPr>
          <w:rFonts w:cs="Arial"/>
        </w:rPr>
        <w:t>WifiInfo_Rq</w:t>
      </w:r>
      <w:proofErr w:type="spellEnd"/>
      <w:r w:rsidRPr="00593D3B">
        <w:rPr>
          <w:rFonts w:cs="Arial"/>
        </w:rPr>
        <w:t xml:space="preserve">, </w:t>
      </w:r>
    </w:p>
    <w:p w:rsidRPr="00593D3B" w:rsidR="00E01873" w:rsidP="00810544" w:rsidRDefault="00810544" w14:paraId="16371B66" w14:textId="77777777">
      <w:pPr>
        <w:numPr>
          <w:ilvl w:val="0"/>
          <w:numId w:val="47"/>
        </w:numPr>
        <w:rPr>
          <w:rFonts w:cs="Arial"/>
        </w:rPr>
      </w:pPr>
      <w:r w:rsidRPr="00593D3B">
        <w:rPr>
          <w:rFonts w:cs="Arial"/>
        </w:rPr>
        <w:t xml:space="preserve">The WifiHotspotServer transitions to low power registered mode (refer to </w:t>
      </w:r>
      <w:r>
        <w:rPr>
          <w:rFonts w:cs="Arial"/>
        </w:rPr>
        <w:t>WFHSv2-REQ-283554</w:t>
      </w:r>
      <w:r w:rsidRPr="00593D3B">
        <w:rPr>
          <w:rFonts w:cs="Arial"/>
        </w:rPr>
        <w:t>-Shutting down and powering up the Wi-Fi chipset and WifiHotspotServer) or</w:t>
      </w:r>
    </w:p>
    <w:p w:rsidRPr="00593D3B" w:rsidR="00E01873" w:rsidP="00810544" w:rsidRDefault="00810544" w14:paraId="5B22CB3B" w14:textId="77777777">
      <w:pPr>
        <w:numPr>
          <w:ilvl w:val="0"/>
          <w:numId w:val="47"/>
        </w:numPr>
        <w:rPr>
          <w:rFonts w:cs="Arial"/>
        </w:rPr>
      </w:pPr>
      <w:r w:rsidRPr="00593D3B">
        <w:rPr>
          <w:rFonts w:cs="Arial"/>
        </w:rPr>
        <w:t xml:space="preserve">the WifiHotspotServer performs a Wi-Fi Hotspot reset (refer to </w:t>
      </w:r>
      <w:r>
        <w:rPr>
          <w:rFonts w:cs="Arial"/>
        </w:rPr>
        <w:t>WFHSv2-REQ-283559</w:t>
      </w:r>
      <w:r w:rsidRPr="00593D3B">
        <w:rPr>
          <w:rFonts w:cs="Arial"/>
        </w:rPr>
        <w:t>-Wi-Fi Hotspot reset settings)</w:t>
      </w:r>
    </w:p>
    <w:p w:rsidR="00E01873" w:rsidP="00E01873" w:rsidRDefault="00E01873" w14:paraId="60DB7298" w14:textId="77777777">
      <w:pPr>
        <w:ind w:left="1440"/>
        <w:rPr>
          <w:rFonts w:cs="Arial"/>
        </w:rPr>
      </w:pPr>
    </w:p>
    <w:p w:rsidRPr="00593D3B" w:rsidR="00E01873" w:rsidP="00E01873" w:rsidRDefault="00810544" w14:paraId="5DC81B17" w14:textId="77777777">
      <w:pPr>
        <w:rPr>
          <w:rFonts w:cs="Arial"/>
        </w:rPr>
      </w:pPr>
      <w:r>
        <w:rPr>
          <w:rFonts w:cs="Arial"/>
        </w:rPr>
        <w:t>at which point the WifiHotspotServer shall unset the bit.</w:t>
      </w:r>
    </w:p>
    <w:p w:rsidRPr="006E48B5" w:rsidR="006E48B5" w:rsidP="006E48B5" w:rsidRDefault="006E48B5" w14:paraId="60C43472" w14:textId="77777777">
      <w:pPr>
        <w:pStyle w:val="Heading4"/>
        <w:rPr>
          <w:b w:val="0"/>
          <w:u w:val="single"/>
        </w:rPr>
      </w:pPr>
      <w:r w:rsidRPr="006E48B5">
        <w:rPr>
          <w:b w:val="0"/>
          <w:u w:val="single"/>
        </w:rPr>
        <w:t>WFHS-REQ-315718/A-Updating the password while the user is in the screen</w:t>
      </w:r>
    </w:p>
    <w:p w:rsidR="00E01873" w:rsidP="00E01873" w:rsidRDefault="00810544" w14:paraId="621CD340" w14:textId="7BFE14C3">
      <w:r>
        <w:t xml:space="preserve">If the user is in a screen that displays the Wi-Fi Hotspot password (refer to </w:t>
      </w:r>
      <w:r w:rsidRPr="00E21079">
        <w:t>WFHSv2-REQ-283641-HMI Specification References</w:t>
      </w:r>
      <w:r>
        <w:t>) when the WifiHotspotServer indicates there is an update by setting the password update bit (</w:t>
      </w:r>
      <w:del w:author="Vega martinez, Oscar (O.)" w:date="2021-07-08T13:52:00Z" w:id="9658">
        <w:r w:rsidDel="002D5F3C">
          <w:delText xml:space="preserve">CAN </w:delText>
        </w:r>
      </w:del>
      <w:r>
        <w:t xml:space="preserve">signal </w:t>
      </w:r>
      <w:proofErr w:type="spellStart"/>
      <w:r>
        <w:t>NewHotSpotCredentials_St</w:t>
      </w:r>
      <w:proofErr w:type="spellEnd"/>
      <w:r>
        <w:t>), the WifiHotspotOnBoardClient shall transmit another request for the current password (</w:t>
      </w:r>
      <w:proofErr w:type="spellStart"/>
      <w:r>
        <w:t>WifiInfo_Rq</w:t>
      </w:r>
      <w:proofErr w:type="spellEnd"/>
      <w:r>
        <w:t xml:space="preserve"> = Read). Once the WifiHotspotOnBoardClient receives the new password, it shall update the screen to show the new information. </w:t>
      </w:r>
    </w:p>
    <w:p w:rsidR="00E01873" w:rsidP="00E01873" w:rsidRDefault="00E01873" w14:paraId="06E1364A" w14:textId="77777777"/>
    <w:p w:rsidR="00E01873" w:rsidP="00E01873" w:rsidRDefault="00810544" w14:paraId="08EC67EA" w14:textId="77777777">
      <w:r>
        <w:t>If the user is NOT in the screen that displays the password when the WifiHotspotServer indicates there is an update, the WifiHotspotOnBoardClient shall ignore the update bit and not perform any additional actions.</w:t>
      </w:r>
    </w:p>
    <w:p w:rsidRPr="006E48B5" w:rsidR="006E48B5" w:rsidP="006E48B5" w:rsidRDefault="006E48B5" w14:paraId="705B23DE" w14:textId="77777777">
      <w:pPr>
        <w:pStyle w:val="Heading4"/>
        <w:rPr>
          <w:b w:val="0"/>
          <w:u w:val="single"/>
        </w:rPr>
      </w:pPr>
      <w:r w:rsidRPr="006E48B5">
        <w:rPr>
          <w:b w:val="0"/>
          <w:u w:val="single"/>
        </w:rPr>
        <w:lastRenderedPageBreak/>
        <w:t>WFHS-REQ-315709/A-Receiving multiple password requests</w:t>
      </w:r>
    </w:p>
    <w:p w:rsidR="00E01873" w:rsidP="00E01873" w:rsidRDefault="00810544" w14:paraId="737BEDC3" w14:textId="77777777">
      <w:pPr>
        <w:spacing w:after="200"/>
        <w:rPr>
          <w:rFonts w:eastAsia="Calibri" w:cs="Arial"/>
        </w:rPr>
      </w:pPr>
      <w:r>
        <w:rPr>
          <w:rFonts w:eastAsia="Calibri" w:cs="Arial"/>
        </w:rPr>
        <w:t xml:space="preserve">It is possible the WifiHotspotServer could receive a password update request from the WifiHotspotOnBoardClient and </w:t>
      </w:r>
      <w:proofErr w:type="spellStart"/>
      <w:r>
        <w:rPr>
          <w:rFonts w:eastAsia="Calibri" w:cs="Arial"/>
        </w:rPr>
        <w:t>WifiHotspotOffBoardClient</w:t>
      </w:r>
      <w:proofErr w:type="spellEnd"/>
      <w:r>
        <w:rPr>
          <w:rFonts w:eastAsia="Calibri" w:cs="Arial"/>
        </w:rPr>
        <w:t xml:space="preserve"> near the same time. The WifiHotspotServer shall process the requests in FIFO order. It shall not process the next request until it has finished processing and responding to the first request. </w:t>
      </w:r>
    </w:p>
    <w:p w:rsidR="00E01873" w:rsidP="00E01873" w:rsidRDefault="00810544" w14:paraId="745D4441" w14:textId="77777777">
      <w:pPr>
        <w:spacing w:after="200"/>
        <w:rPr>
          <w:rFonts w:eastAsia="Calibri" w:cs="Arial"/>
        </w:rPr>
      </w:pPr>
      <w:r>
        <w:rPr>
          <w:rFonts w:eastAsia="Calibri" w:cs="Arial"/>
        </w:rPr>
        <w:t>For example:</w:t>
      </w:r>
    </w:p>
    <w:p w:rsidR="00E01873" w:rsidP="00810544" w:rsidRDefault="00810544" w14:paraId="3910598A" w14:textId="77777777">
      <w:pPr>
        <w:numPr>
          <w:ilvl w:val="0"/>
          <w:numId w:val="48"/>
        </w:numPr>
        <w:spacing w:after="200"/>
        <w:contextualSpacing/>
        <w:rPr>
          <w:rFonts w:eastAsia="Calibri" w:cs="Arial"/>
        </w:rPr>
      </w:pPr>
      <w:r>
        <w:rPr>
          <w:rFonts w:eastAsia="Calibri" w:cs="Arial"/>
        </w:rPr>
        <w:t>The WifiHotspotServer received a request from the WifiHotspotOnBoardClient to change the password to “12345678” at 1:00:00</w:t>
      </w:r>
    </w:p>
    <w:p w:rsidR="00E01873" w:rsidP="00810544" w:rsidRDefault="00810544" w14:paraId="4347DA93" w14:textId="77777777">
      <w:pPr>
        <w:numPr>
          <w:ilvl w:val="0"/>
          <w:numId w:val="48"/>
        </w:numPr>
        <w:spacing w:after="200"/>
        <w:contextualSpacing/>
        <w:rPr>
          <w:rFonts w:eastAsia="Calibri" w:cs="Arial"/>
        </w:rPr>
      </w:pPr>
      <w:r>
        <w:rPr>
          <w:rFonts w:eastAsia="Calibri" w:cs="Arial"/>
        </w:rPr>
        <w:t xml:space="preserve">The WifiHotspotServer received another request from the </w:t>
      </w:r>
      <w:proofErr w:type="spellStart"/>
      <w:r>
        <w:rPr>
          <w:rFonts w:eastAsia="Calibri" w:cs="Arial"/>
        </w:rPr>
        <w:t>WifiHotspotOffBoardClient</w:t>
      </w:r>
      <w:proofErr w:type="spellEnd"/>
      <w:r>
        <w:rPr>
          <w:rFonts w:eastAsia="Calibri" w:cs="Arial"/>
        </w:rPr>
        <w:t xml:space="preserve"> to change the password to “87654321” at 1:00:01</w:t>
      </w:r>
    </w:p>
    <w:p w:rsidR="00E01873" w:rsidP="00810544" w:rsidRDefault="00810544" w14:paraId="36991245" w14:textId="77777777">
      <w:pPr>
        <w:numPr>
          <w:ilvl w:val="0"/>
          <w:numId w:val="48"/>
        </w:numPr>
        <w:spacing w:after="200"/>
        <w:contextualSpacing/>
        <w:rPr>
          <w:rFonts w:eastAsia="Calibri" w:cs="Arial"/>
        </w:rPr>
      </w:pPr>
      <w:r>
        <w:rPr>
          <w:rFonts w:eastAsia="Calibri" w:cs="Arial"/>
        </w:rPr>
        <w:t>The WifiHotspotServer shall:</w:t>
      </w:r>
    </w:p>
    <w:p w:rsidR="00E01873" w:rsidP="00810544" w:rsidRDefault="00810544" w14:paraId="295EA4E1" w14:textId="77777777">
      <w:pPr>
        <w:numPr>
          <w:ilvl w:val="1"/>
          <w:numId w:val="48"/>
        </w:numPr>
        <w:spacing w:after="200"/>
        <w:contextualSpacing/>
        <w:rPr>
          <w:rFonts w:eastAsia="Calibri" w:cs="Arial"/>
        </w:rPr>
      </w:pPr>
      <w:r>
        <w:rPr>
          <w:rFonts w:eastAsia="Calibri" w:cs="Arial"/>
        </w:rPr>
        <w:t>Initiate the first request and update the password to “12345678”,</w:t>
      </w:r>
    </w:p>
    <w:p w:rsidR="00E01873" w:rsidP="00810544" w:rsidRDefault="00810544" w14:paraId="2EE80DFA" w14:textId="77777777">
      <w:pPr>
        <w:numPr>
          <w:ilvl w:val="1"/>
          <w:numId w:val="48"/>
        </w:numPr>
        <w:spacing w:after="200"/>
        <w:contextualSpacing/>
        <w:rPr>
          <w:rFonts w:eastAsia="Calibri" w:cs="Arial"/>
        </w:rPr>
      </w:pPr>
      <w:r>
        <w:rPr>
          <w:rFonts w:eastAsia="Calibri" w:cs="Arial"/>
        </w:rPr>
        <w:t>Respond to the WifiHotspotOnBoardClient with the Success response,</w:t>
      </w:r>
    </w:p>
    <w:p w:rsidR="00E01873" w:rsidP="00810544" w:rsidRDefault="00810544" w14:paraId="176CF92E" w14:textId="77777777">
      <w:pPr>
        <w:numPr>
          <w:ilvl w:val="1"/>
          <w:numId w:val="48"/>
        </w:numPr>
        <w:spacing w:after="200"/>
        <w:contextualSpacing/>
        <w:rPr>
          <w:rFonts w:eastAsia="Calibri" w:cs="Arial"/>
        </w:rPr>
      </w:pPr>
      <w:r>
        <w:rPr>
          <w:rFonts w:eastAsia="Calibri" w:cs="Arial"/>
        </w:rPr>
        <w:t xml:space="preserve">Send an alert to the </w:t>
      </w:r>
      <w:proofErr w:type="spellStart"/>
      <w:r>
        <w:rPr>
          <w:rFonts w:eastAsia="Calibri" w:cs="Arial"/>
        </w:rPr>
        <w:t>WifiHotspotOffBoardClient</w:t>
      </w:r>
      <w:proofErr w:type="spellEnd"/>
      <w:r>
        <w:rPr>
          <w:rFonts w:eastAsia="Calibri" w:cs="Arial"/>
        </w:rPr>
        <w:t xml:space="preserve"> of the new update and include the new password,</w:t>
      </w:r>
    </w:p>
    <w:p w:rsidR="00E01873" w:rsidP="00810544" w:rsidRDefault="00810544" w14:paraId="4AA00685" w14:textId="77777777">
      <w:pPr>
        <w:numPr>
          <w:ilvl w:val="1"/>
          <w:numId w:val="48"/>
        </w:numPr>
        <w:spacing w:after="200"/>
        <w:contextualSpacing/>
        <w:rPr>
          <w:rFonts w:eastAsia="Calibri" w:cs="Arial"/>
        </w:rPr>
      </w:pPr>
      <w:r>
        <w:rPr>
          <w:rFonts w:eastAsia="Calibri" w:cs="Arial"/>
        </w:rPr>
        <w:t xml:space="preserve">Initiate the second request and send a successful response to the </w:t>
      </w:r>
      <w:proofErr w:type="spellStart"/>
      <w:r>
        <w:rPr>
          <w:rFonts w:eastAsia="Calibri" w:cs="Arial"/>
        </w:rPr>
        <w:t>WifiHotspotOffBoardClient</w:t>
      </w:r>
      <w:proofErr w:type="spellEnd"/>
      <w:r>
        <w:rPr>
          <w:rFonts w:eastAsia="Calibri" w:cs="Arial"/>
        </w:rPr>
        <w:t>,</w:t>
      </w:r>
    </w:p>
    <w:p w:rsidR="00E01873" w:rsidP="00810544" w:rsidRDefault="00810544" w14:paraId="7826E79E" w14:textId="77777777">
      <w:pPr>
        <w:numPr>
          <w:ilvl w:val="1"/>
          <w:numId w:val="48"/>
        </w:numPr>
        <w:spacing w:after="200"/>
        <w:contextualSpacing/>
        <w:rPr>
          <w:rFonts w:eastAsia="Calibri" w:cs="Arial"/>
        </w:rPr>
      </w:pPr>
      <w:r>
        <w:rPr>
          <w:rFonts w:eastAsia="Calibri" w:cs="Arial"/>
        </w:rPr>
        <w:t>Update the password to “87654321”,</w:t>
      </w:r>
    </w:p>
    <w:p w:rsidR="00E01873" w:rsidP="00810544" w:rsidRDefault="00810544" w14:paraId="0790874C" w14:textId="77777777">
      <w:pPr>
        <w:numPr>
          <w:ilvl w:val="1"/>
          <w:numId w:val="48"/>
        </w:numPr>
        <w:spacing w:after="200"/>
        <w:contextualSpacing/>
        <w:rPr>
          <w:rFonts w:eastAsia="Calibri" w:cs="Arial"/>
        </w:rPr>
      </w:pPr>
      <w:r>
        <w:rPr>
          <w:rFonts w:eastAsia="Calibri" w:cs="Arial"/>
        </w:rPr>
        <w:t xml:space="preserve">Send an alert to the </w:t>
      </w:r>
      <w:proofErr w:type="spellStart"/>
      <w:r>
        <w:rPr>
          <w:rFonts w:eastAsia="Calibri" w:cs="Arial"/>
        </w:rPr>
        <w:t>WifiHotspotOffBoardClient</w:t>
      </w:r>
      <w:proofErr w:type="spellEnd"/>
      <w:r>
        <w:rPr>
          <w:rFonts w:eastAsia="Calibri" w:cs="Arial"/>
        </w:rPr>
        <w:t xml:space="preserve"> to inform it of the successful update and include the new password,</w:t>
      </w:r>
    </w:p>
    <w:p w:rsidRPr="00C20461" w:rsidR="00E01873" w:rsidP="00810544" w:rsidRDefault="00810544" w14:paraId="4EA31B7E" w14:textId="77777777">
      <w:pPr>
        <w:numPr>
          <w:ilvl w:val="1"/>
          <w:numId w:val="48"/>
        </w:numPr>
        <w:spacing w:after="200"/>
        <w:contextualSpacing/>
        <w:rPr>
          <w:rFonts w:eastAsia="Calibri" w:cs="Arial"/>
        </w:rPr>
      </w:pPr>
      <w:r>
        <w:rPr>
          <w:rFonts w:eastAsia="Calibri" w:cs="Arial"/>
        </w:rPr>
        <w:t>Set the update bit to inform the WifiHotspotOnBoardClient of the new password,</w:t>
      </w:r>
    </w:p>
    <w:p w:rsidRPr="006E48B5" w:rsidR="006E48B5" w:rsidP="006E48B5" w:rsidRDefault="006E48B5" w14:paraId="6262830B" w14:textId="77777777">
      <w:pPr>
        <w:pStyle w:val="Heading4"/>
        <w:rPr>
          <w:b w:val="0"/>
          <w:u w:val="single"/>
        </w:rPr>
      </w:pPr>
      <w:r w:rsidRPr="006E48B5">
        <w:rPr>
          <w:b w:val="0"/>
          <w:u w:val="single"/>
        </w:rPr>
        <w:t xml:space="preserve">WFHS-REQ-315710/A-Request from the </w:t>
      </w:r>
      <w:proofErr w:type="spellStart"/>
      <w:r w:rsidRPr="006E48B5">
        <w:rPr>
          <w:b w:val="0"/>
          <w:u w:val="single"/>
        </w:rPr>
        <w:t>WifiHotspotOffBoardClient</w:t>
      </w:r>
      <w:proofErr w:type="spellEnd"/>
      <w:r w:rsidRPr="006E48B5">
        <w:rPr>
          <w:b w:val="0"/>
          <w:u w:val="single"/>
        </w:rPr>
        <w:t xml:space="preserve"> for the current password</w:t>
      </w:r>
    </w:p>
    <w:p w:rsidRPr="00BF2EF3" w:rsidR="00E01873" w:rsidP="00E01873" w:rsidRDefault="00810544" w14:paraId="784A27C4" w14:textId="77777777">
      <w:r w:rsidRPr="00BF2EF3">
        <w:t xml:space="preserve">The </w:t>
      </w:r>
      <w:proofErr w:type="spellStart"/>
      <w:r w:rsidRPr="00BF2EF3">
        <w:t>WifiHotspotOffBoardClient</w:t>
      </w:r>
      <w:proofErr w:type="spellEnd"/>
      <w:r w:rsidRPr="00BF2EF3">
        <w:t xml:space="preserve"> shall have the ability to query the CURRENT </w:t>
      </w:r>
      <w:proofErr w:type="gramStart"/>
      <w:r w:rsidRPr="00BF2EF3">
        <w:t>password, in case</w:t>
      </w:r>
      <w:proofErr w:type="gramEnd"/>
      <w:r w:rsidRPr="00BF2EF3">
        <w:t xml:space="preserve"> it does not have a record of the last known value. Therefore, if the WifiHotspotServer receives an FTCP request for the password, the WifiHotspotServer shall respond with the current, stored password. If the WifiHotspotServer is unable to detect the stored password or if it is not allowed to respond, it shall send a failure response.</w:t>
      </w:r>
    </w:p>
    <w:p w:rsidR="00E01873" w:rsidP="006E48B5" w:rsidRDefault="00810544" w14:paraId="4FE48430" w14:textId="77777777">
      <w:pPr>
        <w:pStyle w:val="Heading3"/>
      </w:pPr>
      <w:bookmarkStart w:name="_Toc51672357" w:id="9659"/>
      <w:r>
        <w:t>Use Cases</w:t>
      </w:r>
      <w:bookmarkEnd w:id="9659"/>
    </w:p>
    <w:p w:rsidR="00E01873" w:rsidP="006E48B5" w:rsidRDefault="00810544" w14:paraId="0CAFF431" w14:textId="77777777">
      <w:pPr>
        <w:pStyle w:val="Heading4"/>
      </w:pPr>
      <w:r>
        <w:t xml:space="preserve">WFHSv1-UC-REQ-191937/E-User </w:t>
      </w:r>
      <w:proofErr w:type="gramStart"/>
      <w:r>
        <w:t>enters into</w:t>
      </w:r>
      <w:proofErr w:type="gramEnd"/>
      <w:r>
        <w:t xml:space="preserve"> the Wi-Fi Hotspot screen that displays the SSID and password</w:t>
      </w:r>
    </w:p>
    <w:p w:rsidRPr="00AE06BC" w:rsidR="00E01873" w:rsidP="00E01873" w:rsidRDefault="00E01873" w14:paraId="5537AB9B" w14:textId="77777777"/>
    <w:tbl>
      <w:tblPr>
        <w:tblW w:w="0" w:type="auto"/>
        <w:jc w:val="center"/>
        <w:tblLook w:val="04A0" w:firstRow="1" w:lastRow="0" w:firstColumn="1" w:lastColumn="0" w:noHBand="0" w:noVBand="1"/>
      </w:tblPr>
      <w:tblGrid>
        <w:gridCol w:w="1910"/>
        <w:gridCol w:w="7666"/>
      </w:tblGrid>
      <w:tr w:rsidRPr="00D04806" w:rsidR="00E01873" w:rsidTr="00E01873" w14:paraId="09E6BF96" w14:textId="77777777">
        <w:trPr>
          <w:trHeight w:val="161"/>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D04806" w:rsidR="00E01873" w:rsidP="00E01873" w:rsidRDefault="00810544" w14:paraId="53BF2ECD" w14:textId="77777777">
            <w:pPr>
              <w:rPr>
                <w:b/>
              </w:rPr>
            </w:pPr>
            <w:r w:rsidRPr="00D04806">
              <w:rPr>
                <w:b/>
              </w:rPr>
              <w:t>Actors</w:t>
            </w:r>
          </w:p>
        </w:tc>
        <w:tc>
          <w:tcPr>
            <w:tcW w:w="7666" w:type="dxa"/>
            <w:tcBorders>
              <w:top w:val="single" w:color="auto" w:sz="4" w:space="0"/>
              <w:left w:val="single" w:color="auto" w:sz="4" w:space="0"/>
              <w:bottom w:val="single" w:color="auto" w:sz="4" w:space="0"/>
              <w:right w:val="single" w:color="auto" w:sz="4" w:space="0"/>
            </w:tcBorders>
            <w:hideMark/>
          </w:tcPr>
          <w:p w:rsidRPr="00D04806" w:rsidR="00E01873" w:rsidP="00E01873" w:rsidRDefault="00810544" w14:paraId="687351FA" w14:textId="77777777">
            <w:r w:rsidRPr="00D04806">
              <w:t>User</w:t>
            </w:r>
          </w:p>
          <w:p w:rsidRPr="00D04806" w:rsidR="00E01873" w:rsidP="00E01873" w:rsidRDefault="00810544" w14:paraId="2B1CC60E" w14:textId="77777777">
            <w:r w:rsidRPr="00D04806">
              <w:t>System</w:t>
            </w:r>
          </w:p>
        </w:tc>
      </w:tr>
      <w:tr w:rsidRPr="00D04806" w:rsidR="00E01873" w:rsidTr="00E01873" w14:paraId="60DAEBFB"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D04806" w:rsidR="00E01873" w:rsidP="00E01873" w:rsidRDefault="00810544" w14:paraId="74508F51" w14:textId="77777777">
            <w:pPr>
              <w:rPr>
                <w:b/>
              </w:rPr>
            </w:pPr>
            <w:r w:rsidRPr="00D04806">
              <w:rPr>
                <w:b/>
              </w:rPr>
              <w:t>Pre-conditions</w:t>
            </w:r>
          </w:p>
        </w:tc>
        <w:tc>
          <w:tcPr>
            <w:tcW w:w="7666" w:type="dxa"/>
            <w:tcBorders>
              <w:top w:val="single" w:color="auto" w:sz="4" w:space="0"/>
              <w:left w:val="single" w:color="auto" w:sz="4" w:space="0"/>
              <w:bottom w:val="single" w:color="auto" w:sz="4" w:space="0"/>
              <w:right w:val="single" w:color="auto" w:sz="4" w:space="0"/>
            </w:tcBorders>
            <w:hideMark/>
          </w:tcPr>
          <w:p w:rsidR="00E01873" w:rsidP="00E01873" w:rsidRDefault="00810544" w14:paraId="51970E9C" w14:textId="77777777">
            <w:r w:rsidRPr="00777C86">
              <w:t>WifiHotspotServer</w:t>
            </w:r>
            <w:r>
              <w:t xml:space="preserve"> is on</w:t>
            </w:r>
          </w:p>
          <w:p w:rsidRPr="00232C76" w:rsidR="00E01873" w:rsidP="00E01873" w:rsidRDefault="00810544" w14:paraId="2B185E00" w14:textId="77777777">
            <w:r>
              <w:t>SSID/password screen is not under driver restriction</w:t>
            </w:r>
          </w:p>
        </w:tc>
      </w:tr>
      <w:tr w:rsidRPr="00D04806" w:rsidR="00E01873" w:rsidTr="00E01873" w14:paraId="5A8A2D11"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D04806" w:rsidR="00E01873" w:rsidP="00E01873" w:rsidRDefault="00810544" w14:paraId="499BEF0C" w14:textId="77777777">
            <w:pPr>
              <w:rPr>
                <w:b/>
              </w:rPr>
            </w:pPr>
            <w:r w:rsidRPr="00D04806">
              <w:rPr>
                <w:b/>
              </w:rPr>
              <w:t>Scenario Description</w:t>
            </w:r>
          </w:p>
        </w:tc>
        <w:tc>
          <w:tcPr>
            <w:tcW w:w="7666" w:type="dxa"/>
            <w:tcBorders>
              <w:top w:val="single" w:color="auto" w:sz="4" w:space="0"/>
              <w:left w:val="single" w:color="auto" w:sz="4" w:space="0"/>
              <w:bottom w:val="single" w:color="auto" w:sz="4" w:space="0"/>
              <w:right w:val="single" w:color="auto" w:sz="4" w:space="0"/>
            </w:tcBorders>
            <w:hideMark/>
          </w:tcPr>
          <w:p w:rsidRPr="00D04806" w:rsidR="00E01873" w:rsidP="00E01873" w:rsidRDefault="00810544" w14:paraId="7E2E8AA7" w14:textId="77777777">
            <w:pPr>
              <w:autoSpaceDE w:val="0"/>
              <w:autoSpaceDN w:val="0"/>
              <w:adjustRightInd w:val="0"/>
            </w:pPr>
            <w:r>
              <w:t xml:space="preserve">User </w:t>
            </w:r>
            <w:proofErr w:type="gramStart"/>
            <w:r>
              <w:t>enters into</w:t>
            </w:r>
            <w:proofErr w:type="gramEnd"/>
            <w:r>
              <w:t xml:space="preserve"> the Wi-Fi Hotspot screen that displays the SSID and password </w:t>
            </w:r>
          </w:p>
        </w:tc>
      </w:tr>
      <w:tr w:rsidRPr="00D04806" w:rsidR="00E01873" w:rsidTr="00E01873" w14:paraId="6C4B81E1" w14:textId="77777777">
        <w:trPr>
          <w:trHeight w:val="77"/>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D04806" w:rsidR="00E01873" w:rsidP="00E01873" w:rsidRDefault="00810544" w14:paraId="01EFBD85" w14:textId="77777777">
            <w:pPr>
              <w:rPr>
                <w:b/>
              </w:rPr>
            </w:pPr>
            <w:r w:rsidRPr="00D04806">
              <w:rPr>
                <w:b/>
              </w:rPr>
              <w:t>Post-conditions</w:t>
            </w:r>
          </w:p>
        </w:tc>
        <w:tc>
          <w:tcPr>
            <w:tcW w:w="7666" w:type="dxa"/>
            <w:tcBorders>
              <w:top w:val="single" w:color="auto" w:sz="4" w:space="0"/>
              <w:left w:val="single" w:color="auto" w:sz="4" w:space="0"/>
              <w:bottom w:val="single" w:color="auto" w:sz="4" w:space="0"/>
              <w:right w:val="single" w:color="auto" w:sz="4" w:space="0"/>
            </w:tcBorders>
            <w:hideMark/>
          </w:tcPr>
          <w:p w:rsidR="00E01873" w:rsidP="00E01873" w:rsidRDefault="00810544" w14:paraId="654650B6" w14:textId="77777777">
            <w:pPr>
              <w:autoSpaceDE w:val="0"/>
              <w:autoSpaceDN w:val="0"/>
              <w:adjustRightInd w:val="0"/>
            </w:pPr>
            <w:r>
              <w:t>The SSID is displayed</w:t>
            </w:r>
          </w:p>
          <w:p w:rsidR="00E01873" w:rsidP="00E01873" w:rsidRDefault="00810544" w14:paraId="55933534" w14:textId="77777777">
            <w:pPr>
              <w:autoSpaceDE w:val="0"/>
              <w:autoSpaceDN w:val="0"/>
              <w:adjustRightInd w:val="0"/>
            </w:pPr>
            <w:r>
              <w:t xml:space="preserve">The password is hidden, but the </w:t>
            </w:r>
            <w:r w:rsidRPr="002124F2">
              <w:t>WifiHotspotOnBoardClient</w:t>
            </w:r>
            <w:r>
              <w:t xml:space="preserve"> screen displays the option to view the password</w:t>
            </w:r>
          </w:p>
          <w:p w:rsidRPr="00D04806" w:rsidR="00E01873" w:rsidP="00E01873" w:rsidRDefault="00810544" w14:paraId="0B6CE9A1" w14:textId="77777777">
            <w:pPr>
              <w:autoSpaceDE w:val="0"/>
              <w:autoSpaceDN w:val="0"/>
              <w:adjustRightInd w:val="0"/>
            </w:pPr>
            <w:r>
              <w:t>Refer to the HMI spec to see the settings that are displayed</w:t>
            </w:r>
          </w:p>
        </w:tc>
      </w:tr>
      <w:tr w:rsidRPr="00D04806" w:rsidR="00E01873" w:rsidTr="00E01873" w14:paraId="2D07F827"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D04806" w:rsidR="00E01873" w:rsidP="00E01873" w:rsidRDefault="00810544" w14:paraId="27C27E04" w14:textId="77777777">
            <w:pPr>
              <w:rPr>
                <w:b/>
              </w:rPr>
            </w:pPr>
            <w:r w:rsidRPr="00D04806">
              <w:rPr>
                <w:b/>
              </w:rPr>
              <w:t>List of Exception Use Cases</w:t>
            </w:r>
          </w:p>
        </w:tc>
        <w:tc>
          <w:tcPr>
            <w:tcW w:w="7666" w:type="dxa"/>
            <w:tcBorders>
              <w:top w:val="single" w:color="auto" w:sz="4" w:space="0"/>
              <w:left w:val="single" w:color="auto" w:sz="4" w:space="0"/>
              <w:bottom w:val="single" w:color="auto" w:sz="4" w:space="0"/>
              <w:right w:val="single" w:color="auto" w:sz="4" w:space="0"/>
            </w:tcBorders>
            <w:hideMark/>
          </w:tcPr>
          <w:p w:rsidRPr="00D04806" w:rsidR="00E01873" w:rsidP="00E01873" w:rsidRDefault="00E01873" w14:paraId="6B691ADE" w14:textId="77777777"/>
          <w:p w:rsidRPr="00D04806" w:rsidR="00E01873" w:rsidP="00E01873" w:rsidRDefault="00E01873" w14:paraId="3A38B86D" w14:textId="77777777"/>
        </w:tc>
      </w:tr>
      <w:tr w:rsidRPr="00D04806" w:rsidR="00E01873" w:rsidTr="00E01873" w14:paraId="3FE3C6C7"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D04806" w:rsidR="00E01873" w:rsidP="00E01873" w:rsidRDefault="00810544" w14:paraId="25C7BFBE" w14:textId="77777777">
            <w:pPr>
              <w:rPr>
                <w:b/>
              </w:rPr>
            </w:pPr>
            <w:r w:rsidRPr="00D04806">
              <w:rPr>
                <w:b/>
              </w:rPr>
              <w:t>Interfaces</w:t>
            </w:r>
          </w:p>
        </w:tc>
        <w:tc>
          <w:tcPr>
            <w:tcW w:w="7666" w:type="dxa"/>
            <w:tcBorders>
              <w:top w:val="single" w:color="auto" w:sz="4" w:space="0"/>
              <w:left w:val="single" w:color="auto" w:sz="4" w:space="0"/>
              <w:bottom w:val="single" w:color="auto" w:sz="4" w:space="0"/>
              <w:right w:val="single" w:color="auto" w:sz="4" w:space="0"/>
            </w:tcBorders>
            <w:hideMark/>
          </w:tcPr>
          <w:p w:rsidR="00E01873" w:rsidP="00E01873" w:rsidRDefault="00810544" w14:paraId="7B13B21D" w14:textId="77777777">
            <w:r w:rsidRPr="00777C86">
              <w:t>WifiHotspotServer</w:t>
            </w:r>
          </w:p>
          <w:p w:rsidR="00E01873" w:rsidP="00E01873" w:rsidRDefault="00810544" w14:paraId="3DA4F76C" w14:textId="77777777">
            <w:r w:rsidRPr="00777C86">
              <w:t>WifiHotspotOnBoardClient</w:t>
            </w:r>
          </w:p>
          <w:p w:rsidRPr="00D04806" w:rsidR="00E01873" w:rsidP="00E01873" w:rsidRDefault="00810544" w14:paraId="7CB4D1DB" w14:textId="77777777">
            <w:r w:rsidRPr="00D04806">
              <w:t>CAN</w:t>
            </w:r>
          </w:p>
        </w:tc>
      </w:tr>
    </w:tbl>
    <w:p w:rsidR="00E01873" w:rsidP="00E01873" w:rsidRDefault="00E01873" w14:paraId="204DA2D3" w14:textId="77777777">
      <w:pPr>
        <w:ind w:left="360"/>
      </w:pPr>
    </w:p>
    <w:p w:rsidR="00E01873" w:rsidP="006E48B5" w:rsidRDefault="00810544" w14:paraId="5D6C4D05" w14:textId="77777777">
      <w:pPr>
        <w:pStyle w:val="Heading4"/>
      </w:pPr>
      <w:r>
        <w:t>WFHSv1-UC-REQ-191938/C-User views the password on the WifiHotspotOnBoardClient</w:t>
      </w:r>
    </w:p>
    <w:p w:rsidRPr="00AE06BC" w:rsidR="00E01873" w:rsidP="00E01873" w:rsidRDefault="00E01873" w14:paraId="1ED3A6E3" w14:textId="77777777"/>
    <w:tbl>
      <w:tblPr>
        <w:tblW w:w="0" w:type="auto"/>
        <w:jc w:val="center"/>
        <w:tblLook w:val="04A0" w:firstRow="1" w:lastRow="0" w:firstColumn="1" w:lastColumn="0" w:noHBand="0" w:noVBand="1"/>
      </w:tblPr>
      <w:tblGrid>
        <w:gridCol w:w="1910"/>
        <w:gridCol w:w="7666"/>
      </w:tblGrid>
      <w:tr w:rsidRPr="00D04806" w:rsidR="00E01873" w:rsidTr="00E01873" w14:paraId="51B3C77B" w14:textId="77777777">
        <w:trPr>
          <w:trHeight w:val="161"/>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D04806" w:rsidR="00E01873" w:rsidP="00E01873" w:rsidRDefault="00810544" w14:paraId="38B625C9" w14:textId="77777777">
            <w:pPr>
              <w:rPr>
                <w:b/>
              </w:rPr>
            </w:pPr>
            <w:r w:rsidRPr="00D04806">
              <w:rPr>
                <w:b/>
              </w:rPr>
              <w:t>Actors</w:t>
            </w:r>
          </w:p>
        </w:tc>
        <w:tc>
          <w:tcPr>
            <w:tcW w:w="7666" w:type="dxa"/>
            <w:tcBorders>
              <w:top w:val="single" w:color="auto" w:sz="4" w:space="0"/>
              <w:left w:val="single" w:color="auto" w:sz="4" w:space="0"/>
              <w:bottom w:val="single" w:color="auto" w:sz="4" w:space="0"/>
              <w:right w:val="single" w:color="auto" w:sz="4" w:space="0"/>
            </w:tcBorders>
            <w:hideMark/>
          </w:tcPr>
          <w:p w:rsidRPr="00D04806" w:rsidR="00E01873" w:rsidP="00E01873" w:rsidRDefault="00810544" w14:paraId="3ED46942" w14:textId="77777777">
            <w:r w:rsidRPr="00D04806">
              <w:t>User</w:t>
            </w:r>
          </w:p>
          <w:p w:rsidRPr="00D04806" w:rsidR="00E01873" w:rsidP="00E01873" w:rsidRDefault="00810544" w14:paraId="75D6EFA0" w14:textId="77777777">
            <w:r w:rsidRPr="00D04806">
              <w:t>System</w:t>
            </w:r>
          </w:p>
        </w:tc>
      </w:tr>
      <w:tr w:rsidRPr="00D04806" w:rsidR="00E01873" w:rsidTr="00E01873" w14:paraId="10348496"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D04806" w:rsidR="00E01873" w:rsidP="00E01873" w:rsidRDefault="00810544" w14:paraId="78F8AB59" w14:textId="77777777">
            <w:pPr>
              <w:rPr>
                <w:b/>
              </w:rPr>
            </w:pPr>
            <w:r w:rsidRPr="00D04806">
              <w:rPr>
                <w:b/>
              </w:rPr>
              <w:t>Pre-conditions</w:t>
            </w:r>
          </w:p>
        </w:tc>
        <w:tc>
          <w:tcPr>
            <w:tcW w:w="7666" w:type="dxa"/>
            <w:tcBorders>
              <w:top w:val="single" w:color="auto" w:sz="4" w:space="0"/>
              <w:left w:val="single" w:color="auto" w:sz="4" w:space="0"/>
              <w:bottom w:val="single" w:color="auto" w:sz="4" w:space="0"/>
              <w:right w:val="single" w:color="auto" w:sz="4" w:space="0"/>
            </w:tcBorders>
            <w:hideMark/>
          </w:tcPr>
          <w:p w:rsidR="00E01873" w:rsidP="00E01873" w:rsidRDefault="00810544" w14:paraId="76D26439" w14:textId="77777777">
            <w:r w:rsidRPr="006D78D5">
              <w:t>WifiHotspotServer</w:t>
            </w:r>
            <w:r>
              <w:t xml:space="preserve"> is on</w:t>
            </w:r>
          </w:p>
          <w:p w:rsidR="00E01873" w:rsidP="00E01873" w:rsidRDefault="00810544" w14:paraId="005BD852" w14:textId="77777777">
            <w:r>
              <w:t>User is in the Wi-Fi Hotspot screen that displays the password on the WifiHotspotOnBoardClient display</w:t>
            </w:r>
          </w:p>
          <w:p w:rsidR="00E01873" w:rsidP="00E01873" w:rsidRDefault="00810544" w14:paraId="5E866DC5" w14:textId="77777777">
            <w:r>
              <w:t>Password is hidden</w:t>
            </w:r>
          </w:p>
          <w:p w:rsidRPr="00232C76" w:rsidR="00E01873" w:rsidP="00E01873" w:rsidRDefault="00810544" w14:paraId="662E104F" w14:textId="77777777">
            <w:r>
              <w:t xml:space="preserve">SSID/password screen is not under driver restriction </w:t>
            </w:r>
          </w:p>
        </w:tc>
      </w:tr>
      <w:tr w:rsidRPr="00D04806" w:rsidR="00E01873" w:rsidTr="00E01873" w14:paraId="4776793F"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D04806" w:rsidR="00E01873" w:rsidP="00E01873" w:rsidRDefault="00810544" w14:paraId="49CF38D2" w14:textId="77777777">
            <w:pPr>
              <w:rPr>
                <w:b/>
              </w:rPr>
            </w:pPr>
            <w:r w:rsidRPr="00D04806">
              <w:rPr>
                <w:b/>
              </w:rPr>
              <w:lastRenderedPageBreak/>
              <w:t>Scenario Description</w:t>
            </w:r>
          </w:p>
        </w:tc>
        <w:tc>
          <w:tcPr>
            <w:tcW w:w="7666" w:type="dxa"/>
            <w:tcBorders>
              <w:top w:val="single" w:color="auto" w:sz="4" w:space="0"/>
              <w:left w:val="single" w:color="auto" w:sz="4" w:space="0"/>
              <w:bottom w:val="single" w:color="auto" w:sz="4" w:space="0"/>
              <w:right w:val="single" w:color="auto" w:sz="4" w:space="0"/>
            </w:tcBorders>
            <w:hideMark/>
          </w:tcPr>
          <w:p w:rsidRPr="00D04806" w:rsidR="00E01873" w:rsidP="00E01873" w:rsidRDefault="00810544" w14:paraId="2DC3B153" w14:textId="77777777">
            <w:pPr>
              <w:autoSpaceDE w:val="0"/>
              <w:autoSpaceDN w:val="0"/>
              <w:adjustRightInd w:val="0"/>
            </w:pPr>
            <w:r>
              <w:t xml:space="preserve">User requests to view the password </w:t>
            </w:r>
          </w:p>
        </w:tc>
      </w:tr>
      <w:tr w:rsidRPr="00D04806" w:rsidR="00E01873" w:rsidTr="00E01873" w14:paraId="7516844B" w14:textId="77777777">
        <w:trPr>
          <w:trHeight w:val="77"/>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D04806" w:rsidR="00E01873" w:rsidP="00E01873" w:rsidRDefault="00810544" w14:paraId="2716334A" w14:textId="77777777">
            <w:pPr>
              <w:rPr>
                <w:b/>
              </w:rPr>
            </w:pPr>
            <w:r w:rsidRPr="00D04806">
              <w:rPr>
                <w:b/>
              </w:rPr>
              <w:t>Post-conditions</w:t>
            </w:r>
          </w:p>
        </w:tc>
        <w:tc>
          <w:tcPr>
            <w:tcW w:w="7666" w:type="dxa"/>
            <w:tcBorders>
              <w:top w:val="single" w:color="auto" w:sz="4" w:space="0"/>
              <w:left w:val="single" w:color="auto" w:sz="4" w:space="0"/>
              <w:bottom w:val="single" w:color="auto" w:sz="4" w:space="0"/>
              <w:right w:val="single" w:color="auto" w:sz="4" w:space="0"/>
            </w:tcBorders>
            <w:hideMark/>
          </w:tcPr>
          <w:p w:rsidR="00E01873" w:rsidP="00E01873" w:rsidRDefault="00810544" w14:paraId="19BA69B7" w14:textId="77777777">
            <w:pPr>
              <w:autoSpaceDE w:val="0"/>
              <w:autoSpaceDN w:val="0"/>
              <w:adjustRightInd w:val="0"/>
            </w:pPr>
            <w:r>
              <w:t>The password is displayed until the user exits out of the screen or until the user chooses to hide the password</w:t>
            </w:r>
          </w:p>
          <w:p w:rsidRPr="00D04806" w:rsidR="00E01873" w:rsidP="00E01873" w:rsidRDefault="00810544" w14:paraId="1F763E11" w14:textId="77777777">
            <w:pPr>
              <w:autoSpaceDE w:val="0"/>
              <w:autoSpaceDN w:val="0"/>
              <w:adjustRightInd w:val="0"/>
            </w:pPr>
            <w:r>
              <w:t>The option to hide the password is presented</w:t>
            </w:r>
          </w:p>
          <w:p w:rsidRPr="00D04806" w:rsidR="00E01873" w:rsidP="00E01873" w:rsidRDefault="00E01873" w14:paraId="1637C894" w14:textId="77777777">
            <w:pPr>
              <w:autoSpaceDE w:val="0"/>
              <w:autoSpaceDN w:val="0"/>
              <w:adjustRightInd w:val="0"/>
            </w:pPr>
          </w:p>
        </w:tc>
      </w:tr>
      <w:tr w:rsidRPr="00D04806" w:rsidR="00E01873" w:rsidTr="00E01873" w14:paraId="2A3DA5D5"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D04806" w:rsidR="00E01873" w:rsidP="00E01873" w:rsidRDefault="00810544" w14:paraId="7BDE29BA" w14:textId="77777777">
            <w:pPr>
              <w:rPr>
                <w:b/>
              </w:rPr>
            </w:pPr>
            <w:r w:rsidRPr="00D04806">
              <w:rPr>
                <w:b/>
              </w:rPr>
              <w:t>List of Exception Use Cases</w:t>
            </w:r>
          </w:p>
        </w:tc>
        <w:tc>
          <w:tcPr>
            <w:tcW w:w="7666" w:type="dxa"/>
            <w:tcBorders>
              <w:top w:val="single" w:color="auto" w:sz="4" w:space="0"/>
              <w:left w:val="single" w:color="auto" w:sz="4" w:space="0"/>
              <w:bottom w:val="single" w:color="auto" w:sz="4" w:space="0"/>
              <w:right w:val="single" w:color="auto" w:sz="4" w:space="0"/>
            </w:tcBorders>
            <w:hideMark/>
          </w:tcPr>
          <w:p w:rsidRPr="00D04806" w:rsidR="00E01873" w:rsidP="00E01873" w:rsidRDefault="00E01873" w14:paraId="14F3C7C6" w14:textId="77777777"/>
          <w:p w:rsidRPr="00D04806" w:rsidR="00E01873" w:rsidP="00E01873" w:rsidRDefault="00E01873" w14:paraId="6743AC80" w14:textId="77777777"/>
        </w:tc>
      </w:tr>
      <w:tr w:rsidRPr="00D04806" w:rsidR="00E01873" w:rsidTr="00E01873" w14:paraId="1A3030BB"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D04806" w:rsidR="00E01873" w:rsidP="00E01873" w:rsidRDefault="00810544" w14:paraId="1A0FB579" w14:textId="77777777">
            <w:pPr>
              <w:rPr>
                <w:b/>
              </w:rPr>
            </w:pPr>
            <w:r w:rsidRPr="00D04806">
              <w:rPr>
                <w:b/>
              </w:rPr>
              <w:t>Interfaces</w:t>
            </w:r>
          </w:p>
        </w:tc>
        <w:tc>
          <w:tcPr>
            <w:tcW w:w="7666" w:type="dxa"/>
            <w:tcBorders>
              <w:top w:val="single" w:color="auto" w:sz="4" w:space="0"/>
              <w:left w:val="single" w:color="auto" w:sz="4" w:space="0"/>
              <w:bottom w:val="single" w:color="auto" w:sz="4" w:space="0"/>
              <w:right w:val="single" w:color="auto" w:sz="4" w:space="0"/>
            </w:tcBorders>
            <w:hideMark/>
          </w:tcPr>
          <w:p w:rsidR="00E01873" w:rsidP="00E01873" w:rsidRDefault="00810544" w14:paraId="67B1954F" w14:textId="77777777">
            <w:r w:rsidRPr="006D78D5">
              <w:t>WifiHotspotServer</w:t>
            </w:r>
          </w:p>
          <w:p w:rsidR="00E01873" w:rsidP="00E01873" w:rsidRDefault="00810544" w14:paraId="22B9D3F0" w14:textId="77777777">
            <w:r w:rsidRPr="006D78D5">
              <w:t>WifiHotspotOnBoardClient</w:t>
            </w:r>
          </w:p>
          <w:p w:rsidRPr="00D04806" w:rsidR="00E01873" w:rsidP="00E01873" w:rsidRDefault="00810544" w14:paraId="4E0468AA" w14:textId="77777777">
            <w:r w:rsidRPr="00D04806">
              <w:t>CAN</w:t>
            </w:r>
          </w:p>
        </w:tc>
      </w:tr>
    </w:tbl>
    <w:p w:rsidR="00E01873" w:rsidP="00E01873" w:rsidRDefault="00E01873" w14:paraId="45CA29C9" w14:textId="77777777">
      <w:pPr>
        <w:ind w:left="360"/>
      </w:pPr>
    </w:p>
    <w:p w:rsidR="00E01873" w:rsidP="00E01873" w:rsidRDefault="00E01873" w14:paraId="77B1D22B" w14:textId="77777777">
      <w:pPr>
        <w:ind w:left="360"/>
      </w:pPr>
    </w:p>
    <w:p w:rsidR="00E01873" w:rsidP="006E48B5" w:rsidRDefault="00810544" w14:paraId="7BD8A6C4" w14:textId="77777777">
      <w:pPr>
        <w:pStyle w:val="Heading4"/>
      </w:pPr>
      <w:r>
        <w:t>WFHSv1-UC-REQ-191939/D-User changes password from WifiHotspotOnBoardClient</w:t>
      </w:r>
    </w:p>
    <w:p w:rsidRPr="00AE06BC" w:rsidR="00E01873" w:rsidP="00E01873" w:rsidRDefault="00E01873" w14:paraId="4182A3D1" w14:textId="77777777"/>
    <w:tbl>
      <w:tblPr>
        <w:tblW w:w="0" w:type="auto"/>
        <w:jc w:val="center"/>
        <w:tblLook w:val="04A0" w:firstRow="1" w:lastRow="0" w:firstColumn="1" w:lastColumn="0" w:noHBand="0" w:noVBand="1"/>
      </w:tblPr>
      <w:tblGrid>
        <w:gridCol w:w="1910"/>
        <w:gridCol w:w="7666"/>
      </w:tblGrid>
      <w:tr w:rsidRPr="00D04806" w:rsidR="00E01873" w:rsidTr="00E01873" w14:paraId="03A95994" w14:textId="77777777">
        <w:trPr>
          <w:trHeight w:val="161"/>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D04806" w:rsidR="00E01873" w:rsidP="00E01873" w:rsidRDefault="00810544" w14:paraId="4BD35115" w14:textId="77777777">
            <w:pPr>
              <w:rPr>
                <w:b/>
              </w:rPr>
            </w:pPr>
            <w:r w:rsidRPr="00D04806">
              <w:rPr>
                <w:b/>
              </w:rPr>
              <w:t>Actors</w:t>
            </w:r>
          </w:p>
        </w:tc>
        <w:tc>
          <w:tcPr>
            <w:tcW w:w="7666" w:type="dxa"/>
            <w:tcBorders>
              <w:top w:val="single" w:color="auto" w:sz="4" w:space="0"/>
              <w:left w:val="single" w:color="auto" w:sz="4" w:space="0"/>
              <w:bottom w:val="single" w:color="auto" w:sz="4" w:space="0"/>
              <w:right w:val="single" w:color="auto" w:sz="4" w:space="0"/>
            </w:tcBorders>
            <w:hideMark/>
          </w:tcPr>
          <w:p w:rsidRPr="00D04806" w:rsidR="00E01873" w:rsidP="00E01873" w:rsidRDefault="00810544" w14:paraId="04DA6966" w14:textId="77777777">
            <w:r w:rsidRPr="00D04806">
              <w:t>User</w:t>
            </w:r>
          </w:p>
          <w:p w:rsidRPr="00D04806" w:rsidR="00E01873" w:rsidP="00E01873" w:rsidRDefault="00810544" w14:paraId="4A0A2E91" w14:textId="77777777">
            <w:r w:rsidRPr="00D04806">
              <w:t>System</w:t>
            </w:r>
          </w:p>
        </w:tc>
      </w:tr>
      <w:tr w:rsidRPr="00D04806" w:rsidR="00E01873" w:rsidTr="00E01873" w14:paraId="0C0BD814"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D04806" w:rsidR="00E01873" w:rsidP="00E01873" w:rsidRDefault="00810544" w14:paraId="12DE41A2" w14:textId="77777777">
            <w:pPr>
              <w:rPr>
                <w:b/>
              </w:rPr>
            </w:pPr>
            <w:r w:rsidRPr="00D04806">
              <w:rPr>
                <w:b/>
              </w:rPr>
              <w:t>Pre-conditions</w:t>
            </w:r>
          </w:p>
        </w:tc>
        <w:tc>
          <w:tcPr>
            <w:tcW w:w="7666" w:type="dxa"/>
            <w:tcBorders>
              <w:top w:val="single" w:color="auto" w:sz="4" w:space="0"/>
              <w:left w:val="single" w:color="auto" w:sz="4" w:space="0"/>
              <w:bottom w:val="single" w:color="auto" w:sz="4" w:space="0"/>
              <w:right w:val="single" w:color="auto" w:sz="4" w:space="0"/>
            </w:tcBorders>
            <w:hideMark/>
          </w:tcPr>
          <w:p w:rsidRPr="00D04806" w:rsidR="00E01873" w:rsidP="00E01873" w:rsidRDefault="00810544" w14:paraId="7388A689" w14:textId="77777777">
            <w:r w:rsidRPr="00831B0A">
              <w:t>WifiHotspotServer</w:t>
            </w:r>
            <w:r w:rsidRPr="00D04806">
              <w:t xml:space="preserve"> is on</w:t>
            </w:r>
          </w:p>
          <w:p w:rsidR="00E01873" w:rsidP="00E01873" w:rsidRDefault="00810544" w14:paraId="5C69C8EF" w14:textId="77777777">
            <w:r>
              <w:t xml:space="preserve">SSID/password screen is not under driver restriction </w:t>
            </w:r>
          </w:p>
          <w:p w:rsidRPr="00D04806" w:rsidR="00E01873" w:rsidP="00E01873" w:rsidRDefault="00810544" w14:paraId="614E59B4" w14:textId="77777777">
            <w:r>
              <w:t xml:space="preserve">Up to </w:t>
            </w:r>
            <w:proofErr w:type="spellStart"/>
            <w:r w:rsidRPr="00900843">
              <w:t>N</w:t>
            </w:r>
            <w:r>
              <w:t>umber_Hotspot_Connected_Devices</w:t>
            </w:r>
            <w:proofErr w:type="spellEnd"/>
            <w:r>
              <w:t xml:space="preserve"> devices connected to the Wi-Fi Hotspot</w:t>
            </w:r>
          </w:p>
          <w:p w:rsidRPr="00E65D28" w:rsidR="00E01873" w:rsidP="00E01873" w:rsidRDefault="00810544" w14:paraId="15D44947" w14:textId="77777777">
            <w:r>
              <w:t>User is in the password edit screen</w:t>
            </w:r>
          </w:p>
        </w:tc>
      </w:tr>
      <w:tr w:rsidRPr="00D04806" w:rsidR="00E01873" w:rsidTr="00E01873" w14:paraId="66ABE597"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D04806" w:rsidR="00E01873" w:rsidP="00E01873" w:rsidRDefault="00810544" w14:paraId="3D6D1BFB" w14:textId="77777777">
            <w:pPr>
              <w:rPr>
                <w:b/>
              </w:rPr>
            </w:pPr>
            <w:r w:rsidRPr="00D04806">
              <w:rPr>
                <w:b/>
              </w:rPr>
              <w:t>Scenario Description</w:t>
            </w:r>
          </w:p>
        </w:tc>
        <w:tc>
          <w:tcPr>
            <w:tcW w:w="7666" w:type="dxa"/>
            <w:tcBorders>
              <w:top w:val="single" w:color="auto" w:sz="4" w:space="0"/>
              <w:left w:val="single" w:color="auto" w:sz="4" w:space="0"/>
              <w:bottom w:val="single" w:color="auto" w:sz="4" w:space="0"/>
              <w:right w:val="single" w:color="auto" w:sz="4" w:space="0"/>
            </w:tcBorders>
            <w:hideMark/>
          </w:tcPr>
          <w:p w:rsidRPr="00D04806" w:rsidR="00E01873" w:rsidP="00E01873" w:rsidRDefault="00810544" w14:paraId="1DD7462D" w14:textId="77777777">
            <w:pPr>
              <w:autoSpaceDE w:val="0"/>
              <w:autoSpaceDN w:val="0"/>
              <w:adjustRightInd w:val="0"/>
            </w:pPr>
            <w:r w:rsidRPr="00D04806">
              <w:t xml:space="preserve">User </w:t>
            </w:r>
            <w:r>
              <w:t>enters a new password into the keyboard on the WifiHotspotOnBoardClient that is between 8-63 characters long</w:t>
            </w:r>
            <w:r w:rsidRPr="00D04806">
              <w:t xml:space="preserve"> </w:t>
            </w:r>
          </w:p>
        </w:tc>
      </w:tr>
      <w:tr w:rsidRPr="00D04806" w:rsidR="00E01873" w:rsidTr="00E01873" w14:paraId="7A921311" w14:textId="77777777">
        <w:trPr>
          <w:trHeight w:val="77"/>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D04806" w:rsidR="00E01873" w:rsidP="00E01873" w:rsidRDefault="00810544" w14:paraId="6B93C95D" w14:textId="77777777">
            <w:pPr>
              <w:rPr>
                <w:b/>
              </w:rPr>
            </w:pPr>
            <w:r w:rsidRPr="00D04806">
              <w:rPr>
                <w:b/>
              </w:rPr>
              <w:t>Post-conditions</w:t>
            </w:r>
          </w:p>
        </w:tc>
        <w:tc>
          <w:tcPr>
            <w:tcW w:w="7666" w:type="dxa"/>
            <w:tcBorders>
              <w:top w:val="single" w:color="auto" w:sz="4" w:space="0"/>
              <w:left w:val="single" w:color="auto" w:sz="4" w:space="0"/>
              <w:bottom w:val="single" w:color="auto" w:sz="4" w:space="0"/>
              <w:right w:val="single" w:color="auto" w:sz="4" w:space="0"/>
            </w:tcBorders>
            <w:hideMark/>
          </w:tcPr>
          <w:p w:rsidRPr="00D04806" w:rsidR="00E01873" w:rsidP="00E01873" w:rsidRDefault="00810544" w14:paraId="1FA0EA20" w14:textId="77777777">
            <w:pPr>
              <w:autoSpaceDE w:val="0"/>
              <w:autoSpaceDN w:val="0"/>
              <w:adjustRightInd w:val="0"/>
            </w:pPr>
            <w:r w:rsidRPr="00F83487">
              <w:t xml:space="preserve">WifiHotspotOnBoardClient </w:t>
            </w:r>
            <w:r>
              <w:t xml:space="preserve">displays a successful message and the new password is displayed on the appropriate screen </w:t>
            </w:r>
          </w:p>
          <w:p w:rsidR="00E01873" w:rsidP="00E01873" w:rsidRDefault="00810544" w14:paraId="7B42927B" w14:textId="77777777">
            <w:pPr>
              <w:autoSpaceDE w:val="0"/>
              <w:autoSpaceDN w:val="0"/>
              <w:adjustRightInd w:val="0"/>
            </w:pPr>
            <w:r>
              <w:t>All connected devices are disconnected</w:t>
            </w:r>
          </w:p>
          <w:p w:rsidRPr="00D04806" w:rsidR="00E01873" w:rsidP="00E01873" w:rsidRDefault="00810544" w14:paraId="43FA761D" w14:textId="77777777">
            <w:pPr>
              <w:autoSpaceDE w:val="0"/>
              <w:autoSpaceDN w:val="0"/>
              <w:adjustRightInd w:val="0"/>
            </w:pPr>
            <w:r>
              <w:t xml:space="preserve"> </w:t>
            </w:r>
          </w:p>
        </w:tc>
      </w:tr>
      <w:tr w:rsidRPr="00D04806" w:rsidR="00E01873" w:rsidTr="00E01873" w14:paraId="50D5BDEB"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D04806" w:rsidR="00E01873" w:rsidP="00E01873" w:rsidRDefault="00810544" w14:paraId="50F27FE4" w14:textId="77777777">
            <w:pPr>
              <w:rPr>
                <w:b/>
              </w:rPr>
            </w:pPr>
            <w:r w:rsidRPr="00D04806">
              <w:rPr>
                <w:b/>
              </w:rPr>
              <w:t>List of Exception Use Cases</w:t>
            </w:r>
          </w:p>
        </w:tc>
        <w:tc>
          <w:tcPr>
            <w:tcW w:w="7666" w:type="dxa"/>
            <w:tcBorders>
              <w:top w:val="single" w:color="auto" w:sz="4" w:space="0"/>
              <w:left w:val="single" w:color="auto" w:sz="4" w:space="0"/>
              <w:bottom w:val="single" w:color="auto" w:sz="4" w:space="0"/>
              <w:right w:val="single" w:color="auto" w:sz="4" w:space="0"/>
            </w:tcBorders>
            <w:hideMark/>
          </w:tcPr>
          <w:p w:rsidR="00E01873" w:rsidP="00E01873" w:rsidRDefault="00810544" w14:paraId="02212C77" w14:textId="77777777">
            <w:r w:rsidRPr="00EF4B0F">
              <w:t xml:space="preserve">WFHSv1-UC-REQ-191940-E8 User attempts to enter password less than 8 characters long OR longer than 63 characters </w:t>
            </w:r>
          </w:p>
          <w:p w:rsidR="00E01873" w:rsidP="00E01873" w:rsidRDefault="00810544" w14:paraId="4DB39484" w14:textId="77777777">
            <w:r>
              <w:t xml:space="preserve">WFHSv1-UC-REQ-191941-E9 Password update from </w:t>
            </w:r>
            <w:r w:rsidRPr="00F83487">
              <w:t xml:space="preserve">WifiHotspotOnBoardClient </w:t>
            </w:r>
            <w:r>
              <w:t xml:space="preserve">failed </w:t>
            </w:r>
          </w:p>
          <w:p w:rsidRPr="00D04806" w:rsidR="00E01873" w:rsidP="00E01873" w:rsidRDefault="00810544" w14:paraId="7D556A23" w14:textId="77777777">
            <w:r w:rsidRPr="00EF4B0F">
              <w:t xml:space="preserve">WFHSv1-UC-REQ-191973-E11 </w:t>
            </w:r>
            <w:r w:rsidRPr="00F83487">
              <w:t xml:space="preserve">WifiHotspotOnBoardClient </w:t>
            </w:r>
            <w:r w:rsidRPr="00EF4B0F">
              <w:t>update failed</w:t>
            </w:r>
          </w:p>
        </w:tc>
      </w:tr>
      <w:tr w:rsidRPr="00D04806" w:rsidR="00E01873" w:rsidTr="00E01873" w14:paraId="2E4C85AD"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D04806" w:rsidR="00E01873" w:rsidP="00E01873" w:rsidRDefault="00810544" w14:paraId="32E3CE4B" w14:textId="77777777">
            <w:pPr>
              <w:rPr>
                <w:b/>
              </w:rPr>
            </w:pPr>
            <w:r w:rsidRPr="00D04806">
              <w:rPr>
                <w:b/>
              </w:rPr>
              <w:t>Interfaces</w:t>
            </w:r>
          </w:p>
        </w:tc>
        <w:tc>
          <w:tcPr>
            <w:tcW w:w="7666" w:type="dxa"/>
            <w:tcBorders>
              <w:top w:val="single" w:color="auto" w:sz="4" w:space="0"/>
              <w:left w:val="single" w:color="auto" w:sz="4" w:space="0"/>
              <w:bottom w:val="single" w:color="auto" w:sz="4" w:space="0"/>
              <w:right w:val="single" w:color="auto" w:sz="4" w:space="0"/>
            </w:tcBorders>
            <w:hideMark/>
          </w:tcPr>
          <w:p w:rsidRPr="00D04806" w:rsidR="00E01873" w:rsidP="00E01873" w:rsidRDefault="00810544" w14:paraId="686DD8A1" w14:textId="77777777">
            <w:r w:rsidRPr="00831B0A">
              <w:t>WifiHotspotServer</w:t>
            </w:r>
          </w:p>
          <w:p w:rsidR="00E01873" w:rsidP="00E01873" w:rsidRDefault="00810544" w14:paraId="591C79F8" w14:textId="77777777">
            <w:r w:rsidRPr="00831B0A">
              <w:t>WifiHotspotOnBoardClient</w:t>
            </w:r>
          </w:p>
          <w:p w:rsidRPr="00D04806" w:rsidR="00E01873" w:rsidP="00E01873" w:rsidRDefault="00810544" w14:paraId="348004FF" w14:textId="77777777">
            <w:r w:rsidRPr="00D04806">
              <w:t>CAN</w:t>
            </w:r>
          </w:p>
        </w:tc>
      </w:tr>
    </w:tbl>
    <w:p w:rsidR="00E01873" w:rsidP="00E01873" w:rsidRDefault="00E01873" w14:paraId="48B10BEC" w14:textId="77777777">
      <w:pPr>
        <w:ind w:left="360"/>
      </w:pPr>
    </w:p>
    <w:p w:rsidR="00E01873" w:rsidP="006E48B5" w:rsidRDefault="00810544" w14:paraId="4B2340EA" w14:textId="77777777">
      <w:pPr>
        <w:pStyle w:val="Heading4"/>
      </w:pPr>
      <w:r>
        <w:t xml:space="preserve">WFHS-UC-REQ-315719/B-User changes password from </w:t>
      </w:r>
      <w:proofErr w:type="spellStart"/>
      <w:r>
        <w:t>WifiHotspotOffBoardClient</w:t>
      </w:r>
      <w:proofErr w:type="spellEnd"/>
      <w:r>
        <w:t xml:space="preserve"> when Vehicle is Off</w:t>
      </w:r>
    </w:p>
    <w:p w:rsidRPr="00AE06BC" w:rsidR="00E01873" w:rsidP="00E01873" w:rsidRDefault="00E01873" w14:paraId="227E253B" w14:textId="77777777"/>
    <w:tbl>
      <w:tblPr>
        <w:tblW w:w="0" w:type="auto"/>
        <w:jc w:val="center"/>
        <w:tblLook w:val="04A0" w:firstRow="1" w:lastRow="0" w:firstColumn="1" w:lastColumn="0" w:noHBand="0" w:noVBand="1"/>
      </w:tblPr>
      <w:tblGrid>
        <w:gridCol w:w="1910"/>
        <w:gridCol w:w="7666"/>
      </w:tblGrid>
      <w:tr w:rsidR="00E01873" w:rsidTr="00E01873" w14:paraId="3B138042" w14:textId="77777777">
        <w:trPr>
          <w:trHeight w:val="161"/>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00E01873" w:rsidRDefault="00810544" w14:paraId="5C670234" w14:textId="77777777">
            <w:pPr>
              <w:spacing w:line="256" w:lineRule="auto"/>
              <w:rPr>
                <w:rFonts w:cs="Arial"/>
                <w:b/>
              </w:rPr>
            </w:pPr>
            <w:r>
              <w:rPr>
                <w:rFonts w:cs="Arial"/>
                <w:b/>
              </w:rPr>
              <w:t>Actors</w:t>
            </w:r>
          </w:p>
        </w:tc>
        <w:tc>
          <w:tcPr>
            <w:tcW w:w="7666" w:type="dxa"/>
            <w:tcBorders>
              <w:top w:val="single" w:color="auto" w:sz="4" w:space="0"/>
              <w:left w:val="single" w:color="auto" w:sz="4" w:space="0"/>
              <w:bottom w:val="single" w:color="auto" w:sz="4" w:space="0"/>
              <w:right w:val="single" w:color="auto" w:sz="4" w:space="0"/>
            </w:tcBorders>
            <w:hideMark/>
          </w:tcPr>
          <w:p w:rsidR="00E01873" w:rsidRDefault="00810544" w14:paraId="76CC6073" w14:textId="77777777">
            <w:pPr>
              <w:spacing w:line="256" w:lineRule="auto"/>
              <w:rPr>
                <w:rFonts w:cs="Arial"/>
              </w:rPr>
            </w:pPr>
            <w:r>
              <w:rPr>
                <w:rFonts w:cs="Arial"/>
              </w:rPr>
              <w:t>User</w:t>
            </w:r>
          </w:p>
          <w:p w:rsidR="00E01873" w:rsidRDefault="00810544" w14:paraId="199D1AA2" w14:textId="77777777">
            <w:pPr>
              <w:spacing w:line="256" w:lineRule="auto"/>
              <w:rPr>
                <w:rFonts w:cs="Arial"/>
              </w:rPr>
            </w:pPr>
            <w:r>
              <w:rPr>
                <w:rFonts w:cs="Arial"/>
              </w:rPr>
              <w:t>System</w:t>
            </w:r>
          </w:p>
        </w:tc>
      </w:tr>
      <w:tr w:rsidR="00E01873" w:rsidTr="00E01873" w14:paraId="50B74F40"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00E01873" w:rsidRDefault="00810544" w14:paraId="762C41C9" w14:textId="77777777">
            <w:pPr>
              <w:spacing w:line="256" w:lineRule="auto"/>
              <w:rPr>
                <w:rFonts w:cs="Arial"/>
                <w:b/>
              </w:rPr>
            </w:pPr>
            <w:r>
              <w:rPr>
                <w:rFonts w:cs="Arial"/>
                <w:b/>
              </w:rPr>
              <w:t>Pre-conditions</w:t>
            </w:r>
          </w:p>
        </w:tc>
        <w:tc>
          <w:tcPr>
            <w:tcW w:w="7666" w:type="dxa"/>
            <w:tcBorders>
              <w:top w:val="single" w:color="auto" w:sz="4" w:space="0"/>
              <w:left w:val="single" w:color="auto" w:sz="4" w:space="0"/>
              <w:bottom w:val="single" w:color="auto" w:sz="4" w:space="0"/>
              <w:right w:val="single" w:color="auto" w:sz="4" w:space="0"/>
            </w:tcBorders>
            <w:hideMark/>
          </w:tcPr>
          <w:p w:rsidR="00E01873" w:rsidRDefault="00810544" w14:paraId="1AE4A5BF" w14:textId="77777777">
            <w:pPr>
              <w:spacing w:line="256" w:lineRule="auto"/>
              <w:rPr>
                <w:rFonts w:cs="Arial"/>
              </w:rPr>
            </w:pPr>
            <w:r>
              <w:rPr>
                <w:rFonts w:cs="Arial"/>
              </w:rPr>
              <w:t>WifiHotspotServer is off</w:t>
            </w:r>
          </w:p>
        </w:tc>
      </w:tr>
      <w:tr w:rsidR="00E01873" w:rsidTr="00E01873" w14:paraId="573CD5BC"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00E01873" w:rsidRDefault="00810544" w14:paraId="2368334D" w14:textId="77777777">
            <w:pPr>
              <w:spacing w:line="256" w:lineRule="auto"/>
              <w:rPr>
                <w:rFonts w:cs="Arial"/>
                <w:b/>
              </w:rPr>
            </w:pPr>
            <w:r>
              <w:rPr>
                <w:rFonts w:cs="Arial"/>
                <w:b/>
              </w:rPr>
              <w:t>Scenario Description</w:t>
            </w:r>
          </w:p>
        </w:tc>
        <w:tc>
          <w:tcPr>
            <w:tcW w:w="7666" w:type="dxa"/>
            <w:tcBorders>
              <w:top w:val="single" w:color="auto" w:sz="4" w:space="0"/>
              <w:left w:val="single" w:color="auto" w:sz="4" w:space="0"/>
              <w:bottom w:val="single" w:color="auto" w:sz="4" w:space="0"/>
              <w:right w:val="single" w:color="auto" w:sz="4" w:space="0"/>
            </w:tcBorders>
            <w:hideMark/>
          </w:tcPr>
          <w:p w:rsidR="00E01873" w:rsidRDefault="00810544" w14:paraId="6F84DDC6" w14:textId="77777777">
            <w:pPr>
              <w:autoSpaceDE w:val="0"/>
              <w:autoSpaceDN w:val="0"/>
              <w:adjustRightInd w:val="0"/>
              <w:spacing w:line="256" w:lineRule="auto"/>
              <w:rPr>
                <w:rFonts w:cs="Arial"/>
              </w:rPr>
            </w:pPr>
            <w:r>
              <w:rPr>
                <w:rFonts w:cs="Arial"/>
              </w:rPr>
              <w:t xml:space="preserve">User enters new password from the Ford backend application such as the mobile app </w:t>
            </w:r>
          </w:p>
        </w:tc>
      </w:tr>
      <w:tr w:rsidR="00E01873" w:rsidTr="00E01873" w14:paraId="66FF504E" w14:textId="77777777">
        <w:trPr>
          <w:trHeight w:val="77"/>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00E01873" w:rsidRDefault="00810544" w14:paraId="53E08136" w14:textId="77777777">
            <w:pPr>
              <w:spacing w:line="256" w:lineRule="auto"/>
              <w:rPr>
                <w:rFonts w:cs="Arial"/>
                <w:b/>
              </w:rPr>
            </w:pPr>
            <w:r>
              <w:rPr>
                <w:rFonts w:cs="Arial"/>
                <w:b/>
              </w:rPr>
              <w:t>Post-conditions</w:t>
            </w:r>
          </w:p>
        </w:tc>
        <w:tc>
          <w:tcPr>
            <w:tcW w:w="7666" w:type="dxa"/>
            <w:tcBorders>
              <w:top w:val="single" w:color="auto" w:sz="4" w:space="0"/>
              <w:left w:val="single" w:color="auto" w:sz="4" w:space="0"/>
              <w:bottom w:val="single" w:color="auto" w:sz="4" w:space="0"/>
              <w:right w:val="single" w:color="auto" w:sz="4" w:space="0"/>
            </w:tcBorders>
            <w:hideMark/>
          </w:tcPr>
          <w:p w:rsidR="00E01873" w:rsidRDefault="00810544" w14:paraId="66C9CE61" w14:textId="77777777">
            <w:pPr>
              <w:autoSpaceDE w:val="0"/>
              <w:autoSpaceDN w:val="0"/>
              <w:adjustRightInd w:val="0"/>
              <w:spacing w:line="256" w:lineRule="auto"/>
              <w:rPr>
                <w:rFonts w:cs="Arial"/>
              </w:rPr>
            </w:pPr>
            <w:r>
              <w:rPr>
                <w:rFonts w:cs="Arial"/>
              </w:rPr>
              <w:t>The backend application shall show pending until the WifiHotspotServer turns on and processes the request, at which point the user shall be informed of a successful update.</w:t>
            </w:r>
          </w:p>
        </w:tc>
      </w:tr>
      <w:tr w:rsidR="00E01873" w:rsidTr="00E01873" w14:paraId="37A617ED"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00E01873" w:rsidRDefault="00810544" w14:paraId="6BB89DD8" w14:textId="77777777">
            <w:pPr>
              <w:spacing w:line="256" w:lineRule="auto"/>
              <w:rPr>
                <w:rFonts w:cs="Arial"/>
                <w:b/>
              </w:rPr>
            </w:pPr>
            <w:r>
              <w:rPr>
                <w:rFonts w:cs="Arial"/>
                <w:b/>
              </w:rPr>
              <w:t>List of Exception Use Cases</w:t>
            </w:r>
          </w:p>
        </w:tc>
        <w:tc>
          <w:tcPr>
            <w:tcW w:w="7666" w:type="dxa"/>
            <w:tcBorders>
              <w:top w:val="single" w:color="auto" w:sz="4" w:space="0"/>
              <w:left w:val="single" w:color="auto" w:sz="4" w:space="0"/>
              <w:bottom w:val="single" w:color="auto" w:sz="4" w:space="0"/>
              <w:right w:val="single" w:color="auto" w:sz="4" w:space="0"/>
            </w:tcBorders>
            <w:hideMark/>
          </w:tcPr>
          <w:p w:rsidR="00E01873" w:rsidRDefault="00E01873" w14:paraId="248C5BAF" w14:textId="77777777">
            <w:pPr>
              <w:rPr>
                <w:rFonts w:cs="Arial"/>
                <w:b/>
              </w:rPr>
            </w:pPr>
          </w:p>
        </w:tc>
      </w:tr>
      <w:tr w:rsidR="00E01873" w:rsidTr="00E01873" w14:paraId="391C2573"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00E01873" w:rsidRDefault="00810544" w14:paraId="79F0A048" w14:textId="77777777">
            <w:pPr>
              <w:spacing w:line="256" w:lineRule="auto"/>
              <w:rPr>
                <w:rFonts w:cs="Arial"/>
                <w:b/>
              </w:rPr>
            </w:pPr>
            <w:r>
              <w:rPr>
                <w:rFonts w:cs="Arial"/>
                <w:b/>
              </w:rPr>
              <w:t>Interfaces</w:t>
            </w:r>
          </w:p>
        </w:tc>
        <w:tc>
          <w:tcPr>
            <w:tcW w:w="7666" w:type="dxa"/>
            <w:tcBorders>
              <w:top w:val="single" w:color="auto" w:sz="4" w:space="0"/>
              <w:left w:val="single" w:color="auto" w:sz="4" w:space="0"/>
              <w:bottom w:val="single" w:color="auto" w:sz="4" w:space="0"/>
              <w:right w:val="single" w:color="auto" w:sz="4" w:space="0"/>
            </w:tcBorders>
            <w:hideMark/>
          </w:tcPr>
          <w:p w:rsidR="00E01873" w:rsidRDefault="00810544" w14:paraId="1F41EB69" w14:textId="77777777">
            <w:pPr>
              <w:spacing w:line="256" w:lineRule="auto"/>
              <w:rPr>
                <w:rFonts w:cs="Arial"/>
              </w:rPr>
            </w:pPr>
            <w:r>
              <w:rPr>
                <w:rFonts w:cs="Arial"/>
              </w:rPr>
              <w:t>WifiHotspotServer</w:t>
            </w:r>
          </w:p>
          <w:p w:rsidR="00E01873" w:rsidRDefault="00810544" w14:paraId="3EF0DB5C" w14:textId="77777777">
            <w:pPr>
              <w:spacing w:line="256" w:lineRule="auto"/>
              <w:rPr>
                <w:rFonts w:cs="Arial"/>
              </w:rPr>
            </w:pPr>
            <w:proofErr w:type="spellStart"/>
            <w:r>
              <w:rPr>
                <w:rFonts w:cs="Arial"/>
              </w:rPr>
              <w:t>WifiHotspotOffBoardClient</w:t>
            </w:r>
            <w:proofErr w:type="spellEnd"/>
          </w:p>
        </w:tc>
      </w:tr>
    </w:tbl>
    <w:p w:rsidR="00E01873" w:rsidP="00E01873" w:rsidRDefault="00E01873" w14:paraId="07D57C21" w14:textId="77777777"/>
    <w:p w:rsidR="00E01873" w:rsidP="006E48B5" w:rsidRDefault="00810544" w14:paraId="2407BF2E" w14:textId="77777777">
      <w:pPr>
        <w:pStyle w:val="Heading4"/>
      </w:pPr>
      <w:r>
        <w:t xml:space="preserve">WFHS-UC-REQ-315720/A-User changes password from </w:t>
      </w:r>
      <w:proofErr w:type="spellStart"/>
      <w:r>
        <w:t>WifiHotspotOffBoardClient</w:t>
      </w:r>
      <w:proofErr w:type="spellEnd"/>
      <w:r>
        <w:t xml:space="preserve"> when Vehicle is ON</w:t>
      </w:r>
    </w:p>
    <w:p w:rsidRPr="00AE06BC" w:rsidR="00E01873" w:rsidP="00E01873" w:rsidRDefault="00E01873" w14:paraId="583DFC3C" w14:textId="77777777"/>
    <w:tbl>
      <w:tblPr>
        <w:tblW w:w="0" w:type="auto"/>
        <w:jc w:val="center"/>
        <w:tblLook w:val="04A0" w:firstRow="1" w:lastRow="0" w:firstColumn="1" w:lastColumn="0" w:noHBand="0" w:noVBand="1"/>
      </w:tblPr>
      <w:tblGrid>
        <w:gridCol w:w="1910"/>
        <w:gridCol w:w="7666"/>
      </w:tblGrid>
      <w:tr w:rsidR="00E01873" w:rsidTr="00E01873" w14:paraId="75CA780C" w14:textId="77777777">
        <w:trPr>
          <w:trHeight w:val="161"/>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00E01873" w:rsidRDefault="00810544" w14:paraId="5D02704C" w14:textId="77777777">
            <w:pPr>
              <w:spacing w:line="256" w:lineRule="auto"/>
              <w:rPr>
                <w:rFonts w:cs="Arial"/>
                <w:b/>
              </w:rPr>
            </w:pPr>
            <w:r>
              <w:rPr>
                <w:rFonts w:cs="Arial"/>
                <w:b/>
              </w:rPr>
              <w:lastRenderedPageBreak/>
              <w:t>Actors</w:t>
            </w:r>
          </w:p>
        </w:tc>
        <w:tc>
          <w:tcPr>
            <w:tcW w:w="7666" w:type="dxa"/>
            <w:tcBorders>
              <w:top w:val="single" w:color="auto" w:sz="4" w:space="0"/>
              <w:left w:val="single" w:color="auto" w:sz="4" w:space="0"/>
              <w:bottom w:val="single" w:color="auto" w:sz="4" w:space="0"/>
              <w:right w:val="single" w:color="auto" w:sz="4" w:space="0"/>
            </w:tcBorders>
            <w:hideMark/>
          </w:tcPr>
          <w:p w:rsidR="00E01873" w:rsidRDefault="00810544" w14:paraId="419B0008" w14:textId="77777777">
            <w:pPr>
              <w:spacing w:line="256" w:lineRule="auto"/>
              <w:rPr>
                <w:rFonts w:cs="Arial"/>
              </w:rPr>
            </w:pPr>
            <w:r>
              <w:rPr>
                <w:rFonts w:cs="Arial"/>
              </w:rPr>
              <w:t>User</w:t>
            </w:r>
          </w:p>
          <w:p w:rsidR="00E01873" w:rsidRDefault="00810544" w14:paraId="725D0660" w14:textId="77777777">
            <w:pPr>
              <w:spacing w:line="256" w:lineRule="auto"/>
              <w:rPr>
                <w:rFonts w:cs="Arial"/>
              </w:rPr>
            </w:pPr>
            <w:r>
              <w:rPr>
                <w:rFonts w:cs="Arial"/>
              </w:rPr>
              <w:t>System</w:t>
            </w:r>
          </w:p>
        </w:tc>
      </w:tr>
      <w:tr w:rsidR="00E01873" w:rsidTr="00E01873" w14:paraId="08AE571B"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00E01873" w:rsidRDefault="00810544" w14:paraId="736C6934" w14:textId="77777777">
            <w:pPr>
              <w:spacing w:line="256" w:lineRule="auto"/>
              <w:rPr>
                <w:rFonts w:cs="Arial"/>
                <w:b/>
              </w:rPr>
            </w:pPr>
            <w:r>
              <w:rPr>
                <w:rFonts w:cs="Arial"/>
                <w:b/>
              </w:rPr>
              <w:t>Pre-conditions</w:t>
            </w:r>
          </w:p>
        </w:tc>
        <w:tc>
          <w:tcPr>
            <w:tcW w:w="7666" w:type="dxa"/>
            <w:tcBorders>
              <w:top w:val="single" w:color="auto" w:sz="4" w:space="0"/>
              <w:left w:val="single" w:color="auto" w:sz="4" w:space="0"/>
              <w:bottom w:val="single" w:color="auto" w:sz="4" w:space="0"/>
              <w:right w:val="single" w:color="auto" w:sz="4" w:space="0"/>
            </w:tcBorders>
            <w:hideMark/>
          </w:tcPr>
          <w:p w:rsidR="00E01873" w:rsidRDefault="00810544" w14:paraId="210CF20B" w14:textId="77777777">
            <w:pPr>
              <w:spacing w:line="256" w:lineRule="auto"/>
              <w:rPr>
                <w:rFonts w:cs="Arial"/>
              </w:rPr>
            </w:pPr>
            <w:r>
              <w:rPr>
                <w:rFonts w:cs="Arial"/>
              </w:rPr>
              <w:t xml:space="preserve">WifiHotspotServer is </w:t>
            </w:r>
            <w:proofErr w:type="gramStart"/>
            <w:r>
              <w:rPr>
                <w:rFonts w:cs="Arial"/>
              </w:rPr>
              <w:t>On</w:t>
            </w:r>
            <w:proofErr w:type="gramEnd"/>
          </w:p>
        </w:tc>
      </w:tr>
      <w:tr w:rsidR="00E01873" w:rsidTr="00E01873" w14:paraId="4F202A16"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00E01873" w:rsidRDefault="00810544" w14:paraId="235068BF" w14:textId="77777777">
            <w:pPr>
              <w:spacing w:line="256" w:lineRule="auto"/>
              <w:rPr>
                <w:rFonts w:cs="Arial"/>
                <w:b/>
              </w:rPr>
            </w:pPr>
            <w:r>
              <w:rPr>
                <w:rFonts w:cs="Arial"/>
                <w:b/>
              </w:rPr>
              <w:t>Scenario Description</w:t>
            </w:r>
          </w:p>
        </w:tc>
        <w:tc>
          <w:tcPr>
            <w:tcW w:w="7666" w:type="dxa"/>
            <w:tcBorders>
              <w:top w:val="single" w:color="auto" w:sz="4" w:space="0"/>
              <w:left w:val="single" w:color="auto" w:sz="4" w:space="0"/>
              <w:bottom w:val="single" w:color="auto" w:sz="4" w:space="0"/>
              <w:right w:val="single" w:color="auto" w:sz="4" w:space="0"/>
            </w:tcBorders>
            <w:hideMark/>
          </w:tcPr>
          <w:p w:rsidR="00E01873" w:rsidRDefault="00810544" w14:paraId="5ECF3B3B" w14:textId="77777777">
            <w:pPr>
              <w:autoSpaceDE w:val="0"/>
              <w:autoSpaceDN w:val="0"/>
              <w:adjustRightInd w:val="0"/>
              <w:spacing w:line="256" w:lineRule="auto"/>
              <w:rPr>
                <w:rFonts w:cs="Arial"/>
              </w:rPr>
            </w:pPr>
            <w:r>
              <w:rPr>
                <w:rFonts w:cs="Arial"/>
              </w:rPr>
              <w:t xml:space="preserve">User enters new password from the Ford backend application such as the mobile app </w:t>
            </w:r>
          </w:p>
        </w:tc>
      </w:tr>
      <w:tr w:rsidR="00E01873" w:rsidTr="00E01873" w14:paraId="4699072F" w14:textId="77777777">
        <w:trPr>
          <w:trHeight w:val="77"/>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00E01873" w:rsidRDefault="00810544" w14:paraId="1FFB7E2A" w14:textId="77777777">
            <w:pPr>
              <w:spacing w:line="256" w:lineRule="auto"/>
              <w:rPr>
                <w:rFonts w:cs="Arial"/>
                <w:b/>
              </w:rPr>
            </w:pPr>
            <w:r>
              <w:rPr>
                <w:rFonts w:cs="Arial"/>
                <w:b/>
              </w:rPr>
              <w:t>Post-conditions</w:t>
            </w:r>
          </w:p>
        </w:tc>
        <w:tc>
          <w:tcPr>
            <w:tcW w:w="7666" w:type="dxa"/>
            <w:tcBorders>
              <w:top w:val="single" w:color="auto" w:sz="4" w:space="0"/>
              <w:left w:val="single" w:color="auto" w:sz="4" w:space="0"/>
              <w:bottom w:val="single" w:color="auto" w:sz="4" w:space="0"/>
              <w:right w:val="single" w:color="auto" w:sz="4" w:space="0"/>
            </w:tcBorders>
            <w:hideMark/>
          </w:tcPr>
          <w:p w:rsidR="00E01873" w:rsidRDefault="00810544" w14:paraId="0E23C184" w14:textId="77777777">
            <w:pPr>
              <w:autoSpaceDE w:val="0"/>
              <w:autoSpaceDN w:val="0"/>
              <w:adjustRightInd w:val="0"/>
              <w:spacing w:line="256" w:lineRule="auto"/>
              <w:rPr>
                <w:rFonts w:cs="Arial"/>
              </w:rPr>
            </w:pPr>
            <w:r>
              <w:rPr>
                <w:rFonts w:cs="Arial"/>
              </w:rPr>
              <w:t xml:space="preserve">The backend application shall show pending and then show the successful response message. </w:t>
            </w:r>
          </w:p>
          <w:p w:rsidR="00E01873" w:rsidRDefault="00810544" w14:paraId="0CC39788" w14:textId="77777777">
            <w:pPr>
              <w:autoSpaceDE w:val="0"/>
              <w:autoSpaceDN w:val="0"/>
              <w:adjustRightInd w:val="0"/>
              <w:spacing w:line="256" w:lineRule="auto"/>
              <w:rPr>
                <w:rFonts w:cs="Arial"/>
              </w:rPr>
            </w:pPr>
            <w:r>
              <w:rPr>
                <w:rFonts w:cs="Arial"/>
              </w:rPr>
              <w:t xml:space="preserve">If the customer is on the in-vehicle HMI screen which shows the password, the password shall automatically update </w:t>
            </w:r>
          </w:p>
        </w:tc>
      </w:tr>
      <w:tr w:rsidR="00E01873" w:rsidTr="00E01873" w14:paraId="038DEA14"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00E01873" w:rsidRDefault="00810544" w14:paraId="77B57A8D" w14:textId="77777777">
            <w:pPr>
              <w:spacing w:line="256" w:lineRule="auto"/>
              <w:rPr>
                <w:rFonts w:cs="Arial"/>
                <w:b/>
              </w:rPr>
            </w:pPr>
            <w:r>
              <w:rPr>
                <w:rFonts w:cs="Arial"/>
                <w:b/>
              </w:rPr>
              <w:t>List of Exception Use Cases</w:t>
            </w:r>
          </w:p>
        </w:tc>
        <w:tc>
          <w:tcPr>
            <w:tcW w:w="7666" w:type="dxa"/>
            <w:tcBorders>
              <w:top w:val="single" w:color="auto" w:sz="4" w:space="0"/>
              <w:left w:val="single" w:color="auto" w:sz="4" w:space="0"/>
              <w:bottom w:val="single" w:color="auto" w:sz="4" w:space="0"/>
              <w:right w:val="single" w:color="auto" w:sz="4" w:space="0"/>
            </w:tcBorders>
            <w:hideMark/>
          </w:tcPr>
          <w:p w:rsidR="00E01873" w:rsidRDefault="00E01873" w14:paraId="082B6352" w14:textId="77777777">
            <w:pPr>
              <w:rPr>
                <w:rFonts w:cs="Arial"/>
                <w:b/>
              </w:rPr>
            </w:pPr>
          </w:p>
        </w:tc>
      </w:tr>
      <w:tr w:rsidR="00E01873" w:rsidTr="00E01873" w14:paraId="0107C7FA"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00E01873" w:rsidRDefault="00810544" w14:paraId="7659B7F6" w14:textId="77777777">
            <w:pPr>
              <w:spacing w:line="256" w:lineRule="auto"/>
              <w:rPr>
                <w:rFonts w:cs="Arial"/>
                <w:b/>
              </w:rPr>
            </w:pPr>
            <w:r>
              <w:rPr>
                <w:rFonts w:cs="Arial"/>
                <w:b/>
              </w:rPr>
              <w:t>Interfaces</w:t>
            </w:r>
          </w:p>
        </w:tc>
        <w:tc>
          <w:tcPr>
            <w:tcW w:w="7666" w:type="dxa"/>
            <w:tcBorders>
              <w:top w:val="single" w:color="auto" w:sz="4" w:space="0"/>
              <w:left w:val="single" w:color="auto" w:sz="4" w:space="0"/>
              <w:bottom w:val="single" w:color="auto" w:sz="4" w:space="0"/>
              <w:right w:val="single" w:color="auto" w:sz="4" w:space="0"/>
            </w:tcBorders>
            <w:hideMark/>
          </w:tcPr>
          <w:p w:rsidR="00E01873" w:rsidRDefault="00810544" w14:paraId="6AF34922" w14:textId="77777777">
            <w:pPr>
              <w:spacing w:line="256" w:lineRule="auto"/>
              <w:rPr>
                <w:rFonts w:cs="Arial"/>
              </w:rPr>
            </w:pPr>
            <w:r>
              <w:rPr>
                <w:rFonts w:cs="Arial"/>
              </w:rPr>
              <w:t>WifiHotspotServer</w:t>
            </w:r>
          </w:p>
          <w:p w:rsidR="00E01873" w:rsidRDefault="00810544" w14:paraId="1249856E" w14:textId="77777777">
            <w:pPr>
              <w:spacing w:line="256" w:lineRule="auto"/>
              <w:rPr>
                <w:rFonts w:cs="Arial"/>
              </w:rPr>
            </w:pPr>
            <w:proofErr w:type="spellStart"/>
            <w:r>
              <w:rPr>
                <w:rFonts w:cs="Arial"/>
              </w:rPr>
              <w:t>WifiHotspotOffBoardClient</w:t>
            </w:r>
            <w:proofErr w:type="spellEnd"/>
          </w:p>
          <w:p w:rsidR="00E01873" w:rsidRDefault="00810544" w14:paraId="29908BFA" w14:textId="77777777">
            <w:pPr>
              <w:spacing w:line="256" w:lineRule="auto"/>
              <w:rPr>
                <w:rFonts w:cs="Arial"/>
              </w:rPr>
            </w:pPr>
            <w:r>
              <w:rPr>
                <w:rFonts w:cs="Arial"/>
              </w:rPr>
              <w:t>WifiHotspotOnBoardClient</w:t>
            </w:r>
          </w:p>
          <w:p w:rsidR="00E01873" w:rsidRDefault="00810544" w14:paraId="2956C672" w14:textId="77777777">
            <w:pPr>
              <w:spacing w:line="256" w:lineRule="auto"/>
              <w:rPr>
                <w:rFonts w:cs="Arial"/>
              </w:rPr>
            </w:pPr>
            <w:r>
              <w:rPr>
                <w:rFonts w:cs="Arial"/>
              </w:rPr>
              <w:t>CAN</w:t>
            </w:r>
          </w:p>
        </w:tc>
      </w:tr>
    </w:tbl>
    <w:p w:rsidR="00E01873" w:rsidP="00E01873" w:rsidRDefault="00E01873" w14:paraId="228F7D04" w14:textId="77777777"/>
    <w:p w:rsidR="00E01873" w:rsidP="006E48B5" w:rsidRDefault="00810544" w14:paraId="75BBC8F5" w14:textId="77777777">
      <w:pPr>
        <w:pStyle w:val="Heading4"/>
      </w:pPr>
      <w:r>
        <w:t>WFHSv1-UC-REQ-191940/A-E8 User attempts to enter password less than 8 characters long OR longer than 63 characters</w:t>
      </w:r>
    </w:p>
    <w:p w:rsidRPr="00AE06BC" w:rsidR="00E01873" w:rsidP="00E01873" w:rsidRDefault="00E01873" w14:paraId="401967C9" w14:textId="77777777"/>
    <w:tbl>
      <w:tblPr>
        <w:tblW w:w="0" w:type="auto"/>
        <w:jc w:val="center"/>
        <w:tblLook w:val="04A0" w:firstRow="1" w:lastRow="0" w:firstColumn="1" w:lastColumn="0" w:noHBand="0" w:noVBand="1"/>
      </w:tblPr>
      <w:tblGrid>
        <w:gridCol w:w="1910"/>
        <w:gridCol w:w="7666"/>
      </w:tblGrid>
      <w:tr w:rsidRPr="00D04806" w:rsidR="00E01873" w:rsidTr="00E01873" w14:paraId="66D75D8A" w14:textId="77777777">
        <w:trPr>
          <w:trHeight w:val="161"/>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D04806" w:rsidR="00E01873" w:rsidP="00E01873" w:rsidRDefault="00810544" w14:paraId="29AF6728" w14:textId="77777777">
            <w:pPr>
              <w:rPr>
                <w:b/>
              </w:rPr>
            </w:pPr>
            <w:r w:rsidRPr="00D04806">
              <w:rPr>
                <w:b/>
              </w:rPr>
              <w:t>Actors</w:t>
            </w:r>
          </w:p>
        </w:tc>
        <w:tc>
          <w:tcPr>
            <w:tcW w:w="7666" w:type="dxa"/>
            <w:tcBorders>
              <w:top w:val="single" w:color="auto" w:sz="4" w:space="0"/>
              <w:left w:val="single" w:color="auto" w:sz="4" w:space="0"/>
              <w:bottom w:val="single" w:color="auto" w:sz="4" w:space="0"/>
              <w:right w:val="single" w:color="auto" w:sz="4" w:space="0"/>
            </w:tcBorders>
            <w:hideMark/>
          </w:tcPr>
          <w:p w:rsidRPr="00D04806" w:rsidR="00E01873" w:rsidP="00E01873" w:rsidRDefault="00810544" w14:paraId="49153AE7" w14:textId="77777777">
            <w:r w:rsidRPr="00D04806">
              <w:t>User</w:t>
            </w:r>
          </w:p>
          <w:p w:rsidR="00E01873" w:rsidP="00E01873" w:rsidRDefault="00810544" w14:paraId="4E8193CC" w14:textId="77777777">
            <w:r>
              <w:t>System</w:t>
            </w:r>
          </w:p>
          <w:p w:rsidRPr="00D04806" w:rsidR="00E01873" w:rsidP="00E01873" w:rsidRDefault="00810544" w14:paraId="5C0FD7D1" w14:textId="77777777">
            <w:r>
              <w:t>Cell phone</w:t>
            </w:r>
          </w:p>
        </w:tc>
      </w:tr>
      <w:tr w:rsidRPr="00D04806" w:rsidR="00E01873" w:rsidTr="00E01873" w14:paraId="75D5FB24"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D04806" w:rsidR="00E01873" w:rsidP="00E01873" w:rsidRDefault="00810544" w14:paraId="6F2C778F" w14:textId="77777777">
            <w:pPr>
              <w:rPr>
                <w:b/>
              </w:rPr>
            </w:pPr>
            <w:r w:rsidRPr="00D04806">
              <w:rPr>
                <w:b/>
              </w:rPr>
              <w:t>Pre-conditions</w:t>
            </w:r>
          </w:p>
        </w:tc>
        <w:tc>
          <w:tcPr>
            <w:tcW w:w="7666" w:type="dxa"/>
            <w:tcBorders>
              <w:top w:val="single" w:color="auto" w:sz="4" w:space="0"/>
              <w:left w:val="single" w:color="auto" w:sz="4" w:space="0"/>
              <w:bottom w:val="single" w:color="auto" w:sz="4" w:space="0"/>
              <w:right w:val="single" w:color="auto" w:sz="4" w:space="0"/>
            </w:tcBorders>
            <w:hideMark/>
          </w:tcPr>
          <w:p w:rsidRPr="00D04806" w:rsidR="00E01873" w:rsidP="00E01873" w:rsidRDefault="00810544" w14:paraId="17F38F87" w14:textId="77777777">
            <w:r>
              <w:t>Same as normal use case</w:t>
            </w:r>
          </w:p>
        </w:tc>
      </w:tr>
      <w:tr w:rsidRPr="00D04806" w:rsidR="00E01873" w:rsidTr="00E01873" w14:paraId="401CB08B"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D04806" w:rsidR="00E01873" w:rsidP="00E01873" w:rsidRDefault="00810544" w14:paraId="2D1090C3" w14:textId="77777777">
            <w:pPr>
              <w:rPr>
                <w:b/>
              </w:rPr>
            </w:pPr>
            <w:r w:rsidRPr="00D04806">
              <w:rPr>
                <w:b/>
              </w:rPr>
              <w:t>Scenario Description</w:t>
            </w:r>
          </w:p>
        </w:tc>
        <w:tc>
          <w:tcPr>
            <w:tcW w:w="7666" w:type="dxa"/>
            <w:tcBorders>
              <w:top w:val="single" w:color="auto" w:sz="4" w:space="0"/>
              <w:left w:val="single" w:color="auto" w:sz="4" w:space="0"/>
              <w:bottom w:val="single" w:color="auto" w:sz="4" w:space="0"/>
              <w:right w:val="single" w:color="auto" w:sz="4" w:space="0"/>
            </w:tcBorders>
            <w:hideMark/>
          </w:tcPr>
          <w:p w:rsidRPr="00D04806" w:rsidR="00E01873" w:rsidP="00E01873" w:rsidRDefault="00810544" w14:paraId="6F8E45E7" w14:textId="77777777">
            <w:pPr>
              <w:autoSpaceDE w:val="0"/>
              <w:autoSpaceDN w:val="0"/>
              <w:adjustRightInd w:val="0"/>
            </w:pPr>
            <w:r w:rsidRPr="00D04806">
              <w:t xml:space="preserve">User </w:t>
            </w:r>
            <w:r>
              <w:t>types in</w:t>
            </w:r>
            <w:r w:rsidRPr="00D04806">
              <w:t xml:space="preserve"> a password </w:t>
            </w:r>
            <w:r>
              <w:t xml:space="preserve">into the keyboard on WifiHotspotOnBoardClient </w:t>
            </w:r>
            <w:r w:rsidRPr="00D04806">
              <w:t xml:space="preserve">that is not between 8-63 </w:t>
            </w:r>
            <w:r>
              <w:t>characters long</w:t>
            </w:r>
          </w:p>
        </w:tc>
      </w:tr>
      <w:tr w:rsidRPr="00D04806" w:rsidR="00E01873" w:rsidTr="00E01873" w14:paraId="621D5C6C" w14:textId="77777777">
        <w:trPr>
          <w:trHeight w:val="77"/>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D04806" w:rsidR="00E01873" w:rsidP="00E01873" w:rsidRDefault="00810544" w14:paraId="27ADA7A1" w14:textId="77777777">
            <w:pPr>
              <w:rPr>
                <w:b/>
              </w:rPr>
            </w:pPr>
            <w:r w:rsidRPr="00D04806">
              <w:rPr>
                <w:b/>
              </w:rPr>
              <w:t>Post-conditions</w:t>
            </w:r>
          </w:p>
        </w:tc>
        <w:tc>
          <w:tcPr>
            <w:tcW w:w="7666" w:type="dxa"/>
            <w:tcBorders>
              <w:top w:val="single" w:color="auto" w:sz="4" w:space="0"/>
              <w:left w:val="single" w:color="auto" w:sz="4" w:space="0"/>
              <w:bottom w:val="single" w:color="auto" w:sz="4" w:space="0"/>
              <w:right w:val="single" w:color="auto" w:sz="4" w:space="0"/>
            </w:tcBorders>
            <w:hideMark/>
          </w:tcPr>
          <w:p w:rsidR="00E01873" w:rsidP="00E01873" w:rsidRDefault="00810544" w14:paraId="4C048AE1" w14:textId="77777777">
            <w:pPr>
              <w:autoSpaceDE w:val="0"/>
              <w:autoSpaceDN w:val="0"/>
              <w:adjustRightInd w:val="0"/>
            </w:pPr>
            <w:r>
              <w:t>The keyboard does not allow the password request to be entered</w:t>
            </w:r>
            <w:r w:rsidRPr="00D04806">
              <w:t xml:space="preserve"> </w:t>
            </w:r>
          </w:p>
          <w:p w:rsidRPr="00D04806" w:rsidR="00E01873" w:rsidP="00E01873" w:rsidRDefault="00810544" w14:paraId="6550A6D6" w14:textId="77777777">
            <w:pPr>
              <w:autoSpaceDE w:val="0"/>
              <w:autoSpaceDN w:val="0"/>
              <w:adjustRightInd w:val="0"/>
            </w:pPr>
            <w:r>
              <w:t>The password is not changed</w:t>
            </w:r>
          </w:p>
        </w:tc>
      </w:tr>
      <w:tr w:rsidRPr="00D04806" w:rsidR="00E01873" w:rsidTr="00E01873" w14:paraId="052871CD"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D04806" w:rsidR="00E01873" w:rsidP="00E01873" w:rsidRDefault="00810544" w14:paraId="1B6F7EAB" w14:textId="77777777">
            <w:pPr>
              <w:rPr>
                <w:b/>
              </w:rPr>
            </w:pPr>
            <w:r w:rsidRPr="00D04806">
              <w:rPr>
                <w:b/>
              </w:rPr>
              <w:t>List of Exception Use Cases</w:t>
            </w:r>
          </w:p>
        </w:tc>
        <w:tc>
          <w:tcPr>
            <w:tcW w:w="7666" w:type="dxa"/>
            <w:tcBorders>
              <w:top w:val="single" w:color="auto" w:sz="4" w:space="0"/>
              <w:left w:val="single" w:color="auto" w:sz="4" w:space="0"/>
              <w:bottom w:val="single" w:color="auto" w:sz="4" w:space="0"/>
              <w:right w:val="single" w:color="auto" w:sz="4" w:space="0"/>
            </w:tcBorders>
            <w:hideMark/>
          </w:tcPr>
          <w:p w:rsidRPr="00D04806" w:rsidR="00E01873" w:rsidP="00E01873" w:rsidRDefault="00E01873" w14:paraId="1F5B1B06" w14:textId="77777777"/>
        </w:tc>
      </w:tr>
      <w:tr w:rsidRPr="00D04806" w:rsidR="00E01873" w:rsidTr="00E01873" w14:paraId="3690BFB2"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D04806" w:rsidR="00E01873" w:rsidP="00E01873" w:rsidRDefault="00810544" w14:paraId="7BA276EC" w14:textId="77777777">
            <w:pPr>
              <w:rPr>
                <w:b/>
              </w:rPr>
            </w:pPr>
            <w:r w:rsidRPr="00D04806">
              <w:rPr>
                <w:b/>
              </w:rPr>
              <w:t>Interfaces</w:t>
            </w:r>
          </w:p>
        </w:tc>
        <w:tc>
          <w:tcPr>
            <w:tcW w:w="7666" w:type="dxa"/>
            <w:tcBorders>
              <w:top w:val="single" w:color="auto" w:sz="4" w:space="0"/>
              <w:left w:val="single" w:color="auto" w:sz="4" w:space="0"/>
              <w:bottom w:val="single" w:color="auto" w:sz="4" w:space="0"/>
              <w:right w:val="single" w:color="auto" w:sz="4" w:space="0"/>
            </w:tcBorders>
            <w:hideMark/>
          </w:tcPr>
          <w:p w:rsidRPr="00D04806" w:rsidR="00E01873" w:rsidP="00E01873" w:rsidRDefault="00810544" w14:paraId="22B93771" w14:textId="77777777">
            <w:r w:rsidRPr="00321A05">
              <w:t>WifiHotspotOnBoardClient</w:t>
            </w:r>
          </w:p>
        </w:tc>
      </w:tr>
    </w:tbl>
    <w:p w:rsidR="00E01873" w:rsidP="00E01873" w:rsidRDefault="00E01873" w14:paraId="6A16DABD" w14:textId="77777777">
      <w:pPr>
        <w:ind w:left="360"/>
      </w:pPr>
    </w:p>
    <w:p w:rsidR="00E01873" w:rsidP="006E48B5" w:rsidRDefault="00810544" w14:paraId="09D28504" w14:textId="77777777">
      <w:pPr>
        <w:pStyle w:val="Heading4"/>
      </w:pPr>
      <w:r>
        <w:t>WFHSv1-UC-REQ-191941/A-E9 Password update from WifiHotspotOnBoardClient failed</w:t>
      </w:r>
    </w:p>
    <w:p w:rsidRPr="00AE06BC" w:rsidR="00E01873" w:rsidP="00E01873" w:rsidRDefault="00E01873" w14:paraId="6C45A3B2" w14:textId="77777777"/>
    <w:tbl>
      <w:tblPr>
        <w:tblW w:w="0" w:type="auto"/>
        <w:jc w:val="center"/>
        <w:tblLook w:val="04A0" w:firstRow="1" w:lastRow="0" w:firstColumn="1" w:lastColumn="0" w:noHBand="0" w:noVBand="1"/>
      </w:tblPr>
      <w:tblGrid>
        <w:gridCol w:w="1910"/>
        <w:gridCol w:w="7666"/>
      </w:tblGrid>
      <w:tr w:rsidRPr="00D04806" w:rsidR="00E01873" w:rsidTr="00E01873" w14:paraId="791C314D" w14:textId="77777777">
        <w:trPr>
          <w:trHeight w:val="161"/>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D04806" w:rsidR="00E01873" w:rsidP="00E01873" w:rsidRDefault="00810544" w14:paraId="46A5DB2D" w14:textId="77777777">
            <w:pPr>
              <w:rPr>
                <w:b/>
              </w:rPr>
            </w:pPr>
            <w:r w:rsidRPr="00D04806">
              <w:rPr>
                <w:b/>
              </w:rPr>
              <w:t>Actors</w:t>
            </w:r>
          </w:p>
        </w:tc>
        <w:tc>
          <w:tcPr>
            <w:tcW w:w="7666" w:type="dxa"/>
            <w:tcBorders>
              <w:top w:val="single" w:color="auto" w:sz="4" w:space="0"/>
              <w:left w:val="single" w:color="auto" w:sz="4" w:space="0"/>
              <w:bottom w:val="single" w:color="auto" w:sz="4" w:space="0"/>
              <w:right w:val="single" w:color="auto" w:sz="4" w:space="0"/>
            </w:tcBorders>
            <w:hideMark/>
          </w:tcPr>
          <w:p w:rsidRPr="00D04806" w:rsidR="00E01873" w:rsidP="00E01873" w:rsidRDefault="00810544" w14:paraId="63D61C65" w14:textId="77777777">
            <w:r w:rsidRPr="00D04806">
              <w:t>User</w:t>
            </w:r>
          </w:p>
          <w:p w:rsidRPr="00D04806" w:rsidR="00E01873" w:rsidP="00E01873" w:rsidRDefault="00810544" w14:paraId="280C40BC" w14:textId="77777777">
            <w:r w:rsidRPr="00D04806">
              <w:t>System</w:t>
            </w:r>
          </w:p>
        </w:tc>
      </w:tr>
      <w:tr w:rsidRPr="00D04806" w:rsidR="00E01873" w:rsidTr="00E01873" w14:paraId="287FD9EB"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D04806" w:rsidR="00E01873" w:rsidP="00E01873" w:rsidRDefault="00810544" w14:paraId="499C6257" w14:textId="77777777">
            <w:pPr>
              <w:rPr>
                <w:b/>
              </w:rPr>
            </w:pPr>
            <w:r w:rsidRPr="00D04806">
              <w:rPr>
                <w:b/>
              </w:rPr>
              <w:t>Pre-conditions</w:t>
            </w:r>
          </w:p>
        </w:tc>
        <w:tc>
          <w:tcPr>
            <w:tcW w:w="7666" w:type="dxa"/>
            <w:tcBorders>
              <w:top w:val="single" w:color="auto" w:sz="4" w:space="0"/>
              <w:left w:val="single" w:color="auto" w:sz="4" w:space="0"/>
              <w:bottom w:val="single" w:color="auto" w:sz="4" w:space="0"/>
              <w:right w:val="single" w:color="auto" w:sz="4" w:space="0"/>
            </w:tcBorders>
            <w:hideMark/>
          </w:tcPr>
          <w:p w:rsidRPr="00232C76" w:rsidR="00E01873" w:rsidP="00E01873" w:rsidRDefault="00810544" w14:paraId="0F7577C1" w14:textId="77777777">
            <w:r>
              <w:t>Same as normal use case</w:t>
            </w:r>
            <w:r w:rsidRPr="00232C76">
              <w:t xml:space="preserve"> </w:t>
            </w:r>
          </w:p>
        </w:tc>
      </w:tr>
      <w:tr w:rsidRPr="00D04806" w:rsidR="00E01873" w:rsidTr="00E01873" w14:paraId="2438A6BA"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D04806" w:rsidR="00E01873" w:rsidP="00E01873" w:rsidRDefault="00810544" w14:paraId="4BD7C5B1" w14:textId="77777777">
            <w:pPr>
              <w:rPr>
                <w:b/>
              </w:rPr>
            </w:pPr>
            <w:r w:rsidRPr="00D04806">
              <w:rPr>
                <w:b/>
              </w:rPr>
              <w:t>Scenario Description</w:t>
            </w:r>
          </w:p>
        </w:tc>
        <w:tc>
          <w:tcPr>
            <w:tcW w:w="7666" w:type="dxa"/>
            <w:tcBorders>
              <w:top w:val="single" w:color="auto" w:sz="4" w:space="0"/>
              <w:left w:val="single" w:color="auto" w:sz="4" w:space="0"/>
              <w:bottom w:val="single" w:color="auto" w:sz="4" w:space="0"/>
              <w:right w:val="single" w:color="auto" w:sz="4" w:space="0"/>
            </w:tcBorders>
            <w:hideMark/>
          </w:tcPr>
          <w:p w:rsidRPr="00D04806" w:rsidR="00E01873" w:rsidP="00E01873" w:rsidRDefault="00810544" w14:paraId="2FC7EF6B" w14:textId="77777777">
            <w:pPr>
              <w:autoSpaceDE w:val="0"/>
              <w:autoSpaceDN w:val="0"/>
              <w:adjustRightInd w:val="0"/>
            </w:pPr>
            <w:r>
              <w:t>User enters new password</w:t>
            </w:r>
            <w:r w:rsidRPr="00D04806">
              <w:t xml:space="preserve"> from </w:t>
            </w:r>
            <w:r w:rsidRPr="005B7BED">
              <w:t>WifiHotspotOnBoardClient</w:t>
            </w:r>
            <w:r>
              <w:t xml:space="preserve"> that is between 8-63 characters long but the </w:t>
            </w:r>
            <w:r w:rsidRPr="007F771E">
              <w:t>WifiHotspotServer</w:t>
            </w:r>
            <w:r>
              <w:t xml:space="preserve"> was unable to successfully change the password</w:t>
            </w:r>
          </w:p>
        </w:tc>
      </w:tr>
      <w:tr w:rsidRPr="00D04806" w:rsidR="00E01873" w:rsidTr="00E01873" w14:paraId="331D9136" w14:textId="77777777">
        <w:trPr>
          <w:trHeight w:val="77"/>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D04806" w:rsidR="00E01873" w:rsidP="00E01873" w:rsidRDefault="00810544" w14:paraId="2C60F2A8" w14:textId="77777777">
            <w:pPr>
              <w:rPr>
                <w:b/>
              </w:rPr>
            </w:pPr>
            <w:r w:rsidRPr="00D04806">
              <w:rPr>
                <w:b/>
              </w:rPr>
              <w:t>Post-conditions</w:t>
            </w:r>
          </w:p>
        </w:tc>
        <w:tc>
          <w:tcPr>
            <w:tcW w:w="7666" w:type="dxa"/>
            <w:tcBorders>
              <w:top w:val="single" w:color="auto" w:sz="4" w:space="0"/>
              <w:left w:val="single" w:color="auto" w:sz="4" w:space="0"/>
              <w:bottom w:val="single" w:color="auto" w:sz="4" w:space="0"/>
              <w:right w:val="single" w:color="auto" w:sz="4" w:space="0"/>
            </w:tcBorders>
            <w:hideMark/>
          </w:tcPr>
          <w:p w:rsidR="00E01873" w:rsidP="00E01873" w:rsidRDefault="00810544" w14:paraId="1E49DCA4" w14:textId="77777777">
            <w:pPr>
              <w:autoSpaceDE w:val="0"/>
              <w:autoSpaceDN w:val="0"/>
              <w:adjustRightInd w:val="0"/>
            </w:pPr>
            <w:r>
              <w:t>An error message is displayed to the user</w:t>
            </w:r>
          </w:p>
          <w:p w:rsidRPr="00D04806" w:rsidR="00E01873" w:rsidP="00E01873" w:rsidRDefault="00810544" w14:paraId="12A24F9B" w14:textId="77777777">
            <w:pPr>
              <w:autoSpaceDE w:val="0"/>
              <w:autoSpaceDN w:val="0"/>
              <w:adjustRightInd w:val="0"/>
            </w:pPr>
            <w:r>
              <w:t xml:space="preserve">The password is not changed </w:t>
            </w:r>
          </w:p>
          <w:p w:rsidRPr="00D04806" w:rsidR="00E01873" w:rsidP="00E01873" w:rsidRDefault="00E01873" w14:paraId="77D4A07B" w14:textId="77777777">
            <w:pPr>
              <w:autoSpaceDE w:val="0"/>
              <w:autoSpaceDN w:val="0"/>
              <w:adjustRightInd w:val="0"/>
            </w:pPr>
          </w:p>
        </w:tc>
      </w:tr>
      <w:tr w:rsidRPr="00D04806" w:rsidR="00E01873" w:rsidTr="00E01873" w14:paraId="29E5FFDE"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D04806" w:rsidR="00E01873" w:rsidP="00E01873" w:rsidRDefault="00810544" w14:paraId="10588848" w14:textId="77777777">
            <w:pPr>
              <w:rPr>
                <w:b/>
              </w:rPr>
            </w:pPr>
            <w:r w:rsidRPr="00D04806">
              <w:rPr>
                <w:b/>
              </w:rPr>
              <w:t>List of Exception Use Cases</w:t>
            </w:r>
          </w:p>
        </w:tc>
        <w:tc>
          <w:tcPr>
            <w:tcW w:w="7666" w:type="dxa"/>
            <w:tcBorders>
              <w:top w:val="single" w:color="auto" w:sz="4" w:space="0"/>
              <w:left w:val="single" w:color="auto" w:sz="4" w:space="0"/>
              <w:bottom w:val="single" w:color="auto" w:sz="4" w:space="0"/>
              <w:right w:val="single" w:color="auto" w:sz="4" w:space="0"/>
            </w:tcBorders>
            <w:hideMark/>
          </w:tcPr>
          <w:p w:rsidRPr="00D04806" w:rsidR="00E01873" w:rsidP="00E01873" w:rsidRDefault="00E01873" w14:paraId="2F70E675" w14:textId="77777777"/>
          <w:p w:rsidRPr="00D04806" w:rsidR="00E01873" w:rsidP="00E01873" w:rsidRDefault="00E01873" w14:paraId="1945E81A" w14:textId="77777777"/>
        </w:tc>
      </w:tr>
      <w:tr w:rsidRPr="00D04806" w:rsidR="00E01873" w:rsidTr="00E01873" w14:paraId="6E4943A1"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D04806" w:rsidR="00E01873" w:rsidP="00E01873" w:rsidRDefault="00810544" w14:paraId="7795B9FE" w14:textId="77777777">
            <w:pPr>
              <w:rPr>
                <w:b/>
              </w:rPr>
            </w:pPr>
            <w:r w:rsidRPr="00D04806">
              <w:rPr>
                <w:b/>
              </w:rPr>
              <w:t>Interfaces</w:t>
            </w:r>
          </w:p>
        </w:tc>
        <w:tc>
          <w:tcPr>
            <w:tcW w:w="7666" w:type="dxa"/>
            <w:tcBorders>
              <w:top w:val="single" w:color="auto" w:sz="4" w:space="0"/>
              <w:left w:val="single" w:color="auto" w:sz="4" w:space="0"/>
              <w:bottom w:val="single" w:color="auto" w:sz="4" w:space="0"/>
              <w:right w:val="single" w:color="auto" w:sz="4" w:space="0"/>
            </w:tcBorders>
            <w:hideMark/>
          </w:tcPr>
          <w:p w:rsidR="00E01873" w:rsidP="00E01873" w:rsidRDefault="00810544" w14:paraId="460D3704" w14:textId="77777777">
            <w:r w:rsidRPr="007F771E">
              <w:t>WifiHotspotServer</w:t>
            </w:r>
          </w:p>
          <w:p w:rsidR="00E01873" w:rsidP="00E01873" w:rsidRDefault="00810544" w14:paraId="0404641B" w14:textId="77777777">
            <w:r w:rsidRPr="007F771E">
              <w:t>WifiHotspotOnBoardClient</w:t>
            </w:r>
          </w:p>
          <w:p w:rsidRPr="00D04806" w:rsidR="00E01873" w:rsidP="00E01873" w:rsidRDefault="00810544" w14:paraId="37811682" w14:textId="77777777">
            <w:r w:rsidRPr="00D04806">
              <w:t>CAN</w:t>
            </w:r>
          </w:p>
        </w:tc>
      </w:tr>
    </w:tbl>
    <w:p w:rsidR="00E01873" w:rsidP="00E01873" w:rsidRDefault="00E01873" w14:paraId="0BB45F7E" w14:textId="77777777">
      <w:pPr>
        <w:ind w:left="360"/>
      </w:pPr>
    </w:p>
    <w:p w:rsidR="00E01873" w:rsidP="00E01873" w:rsidRDefault="00E01873" w14:paraId="21C01CBF" w14:textId="77777777"/>
    <w:p w:rsidR="00E01873" w:rsidP="006E48B5" w:rsidRDefault="00810544" w14:paraId="621B9929" w14:textId="77777777">
      <w:pPr>
        <w:pStyle w:val="Heading3"/>
      </w:pPr>
      <w:bookmarkStart w:name="_Toc51672358" w:id="9660"/>
      <w:r>
        <w:lastRenderedPageBreak/>
        <w:t>White Box Views</w:t>
      </w:r>
      <w:bookmarkEnd w:id="9660"/>
    </w:p>
    <w:p w:rsidR="00E01873" w:rsidP="006E48B5" w:rsidRDefault="00810544" w14:paraId="57CFA890" w14:textId="77777777">
      <w:pPr>
        <w:pStyle w:val="Heading4"/>
      </w:pPr>
      <w:r>
        <w:t>Activity Diagrams</w:t>
      </w:r>
    </w:p>
    <w:p w:rsidR="00E01873" w:rsidP="006E48B5" w:rsidRDefault="00810544" w14:paraId="54828104" w14:textId="77777777">
      <w:pPr>
        <w:pStyle w:val="Heading5"/>
      </w:pPr>
      <w:r>
        <w:t>WFHSv2-ACT-REQ-317271/A-User Changes Password from WifiHotspotOnBoardClient</w:t>
      </w:r>
    </w:p>
    <w:p w:rsidR="00E01873" w:rsidP="006E48B5" w:rsidRDefault="00810544" w14:paraId="2D9C5517" w14:textId="77777777">
      <w:pPr>
        <w:jc w:val="center"/>
      </w:pPr>
      <w:r w:rsidRPr="00E970BD">
        <w:rPr>
          <w:noProof/>
        </w:rPr>
        <w:drawing>
          <wp:inline distT="0" distB="0" distL="0" distR="0" wp14:anchorId="737E9AD9" wp14:editId="5B075BE9">
            <wp:extent cx="5943600" cy="3032562"/>
            <wp:effectExtent l="0" t="0" r="0" b="0"/>
            <wp:docPr id="220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43600" cy="3032562"/>
                    </a:xfrm>
                    <a:prstGeom prst="rect">
                      <a:avLst/>
                    </a:prstGeom>
                    <a:noFill/>
                    <a:ln>
                      <a:noFill/>
                    </a:ln>
                  </pic:spPr>
                </pic:pic>
              </a:graphicData>
            </a:graphic>
          </wp:inline>
        </w:drawing>
      </w:r>
    </w:p>
    <w:p w:rsidR="00E01873" w:rsidP="006E48B5" w:rsidRDefault="00810544" w14:paraId="617916A4" w14:textId="77777777">
      <w:pPr>
        <w:pStyle w:val="Heading5"/>
      </w:pPr>
      <w:r>
        <w:t xml:space="preserve">WFHSv2-ACT-REQ-317272/A-User Changes Password from </w:t>
      </w:r>
      <w:proofErr w:type="spellStart"/>
      <w:r>
        <w:t>WifiHotspotOffBoardClient</w:t>
      </w:r>
      <w:proofErr w:type="spellEnd"/>
    </w:p>
    <w:p w:rsidR="00E01873" w:rsidP="006E48B5" w:rsidRDefault="00810544" w14:paraId="7D666FC2" w14:textId="77777777">
      <w:pPr>
        <w:jc w:val="center"/>
      </w:pPr>
      <w:r w:rsidRPr="00D67AF2">
        <w:rPr>
          <w:noProof/>
        </w:rPr>
        <w:drawing>
          <wp:inline distT="0" distB="0" distL="0" distR="0" wp14:anchorId="445DD4D5" wp14:editId="5EBACB64">
            <wp:extent cx="5943600" cy="3410179"/>
            <wp:effectExtent l="0" t="0" r="0" b="0"/>
            <wp:docPr id="221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3600" cy="3410179"/>
                    </a:xfrm>
                    <a:prstGeom prst="rect">
                      <a:avLst/>
                    </a:prstGeom>
                    <a:noFill/>
                    <a:ln>
                      <a:noFill/>
                    </a:ln>
                  </pic:spPr>
                </pic:pic>
              </a:graphicData>
            </a:graphic>
          </wp:inline>
        </w:drawing>
      </w:r>
    </w:p>
    <w:p w:rsidR="00E01873" w:rsidP="006E48B5" w:rsidRDefault="00810544" w14:paraId="5DDA720A" w14:textId="77777777">
      <w:pPr>
        <w:pStyle w:val="Heading4"/>
      </w:pPr>
      <w:r>
        <w:lastRenderedPageBreak/>
        <w:t>Sequence Diagrams</w:t>
      </w:r>
    </w:p>
    <w:p w:rsidR="00E01873" w:rsidP="006E48B5" w:rsidRDefault="00810544" w14:paraId="2055E08C" w14:textId="77777777">
      <w:pPr>
        <w:pStyle w:val="Heading5"/>
      </w:pPr>
      <w:r>
        <w:t>WFHSv2-SD-REQ-317509/A-User Changes Password from WifiHotspotOnBoardClient</w:t>
      </w:r>
    </w:p>
    <w:p w:rsidR="00E01873" w:rsidP="006E48B5" w:rsidRDefault="00810544" w14:paraId="19941874" w14:textId="77777777">
      <w:pPr>
        <w:jc w:val="center"/>
      </w:pPr>
      <w:r w:rsidRPr="008F5A4E">
        <w:rPr>
          <w:noProof/>
        </w:rPr>
        <w:lastRenderedPageBreak/>
        <w:drawing>
          <wp:inline distT="0" distB="0" distL="0" distR="0" wp14:anchorId="3F199744" wp14:editId="53CCE0AC">
            <wp:extent cx="5943600" cy="8712098"/>
            <wp:effectExtent l="0" t="0" r="0" b="0"/>
            <wp:docPr id="223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43600" cy="8712098"/>
                    </a:xfrm>
                    <a:prstGeom prst="rect">
                      <a:avLst/>
                    </a:prstGeom>
                    <a:noFill/>
                    <a:ln>
                      <a:noFill/>
                    </a:ln>
                  </pic:spPr>
                </pic:pic>
              </a:graphicData>
            </a:graphic>
          </wp:inline>
        </w:drawing>
      </w:r>
    </w:p>
    <w:p w:rsidR="00E01873" w:rsidP="006E48B5" w:rsidRDefault="00810544" w14:paraId="617AD974" w14:textId="77777777">
      <w:pPr>
        <w:pStyle w:val="Heading5"/>
      </w:pPr>
      <w:r>
        <w:lastRenderedPageBreak/>
        <w:t xml:space="preserve">WFHSv2-SD-REQ-317510/A-User Changes Password from </w:t>
      </w:r>
      <w:proofErr w:type="spellStart"/>
      <w:r>
        <w:t>WifiHotspotOffBoardClient</w:t>
      </w:r>
      <w:proofErr w:type="spellEnd"/>
    </w:p>
    <w:p w:rsidR="00E01873" w:rsidP="006E48B5" w:rsidRDefault="00810544" w14:paraId="40F523A3" w14:textId="77777777">
      <w:pPr>
        <w:jc w:val="center"/>
      </w:pPr>
      <w:r w:rsidRPr="004C13FE">
        <w:rPr>
          <w:noProof/>
        </w:rPr>
        <w:lastRenderedPageBreak/>
        <w:drawing>
          <wp:inline distT="0" distB="0" distL="0" distR="0" wp14:anchorId="75D3FF92" wp14:editId="6100831E">
            <wp:extent cx="5943600" cy="8458668"/>
            <wp:effectExtent l="0" t="0" r="0" b="0"/>
            <wp:docPr id="224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43600" cy="8458668"/>
                    </a:xfrm>
                    <a:prstGeom prst="rect">
                      <a:avLst/>
                    </a:prstGeom>
                    <a:noFill/>
                    <a:ln>
                      <a:noFill/>
                    </a:ln>
                  </pic:spPr>
                </pic:pic>
              </a:graphicData>
            </a:graphic>
          </wp:inline>
        </w:drawing>
      </w:r>
    </w:p>
    <w:p w:rsidR="00E01873" w:rsidRDefault="00810544" w14:paraId="1764FEA8" w14:textId="77777777">
      <w:pPr>
        <w:spacing w:after="200" w:line="276" w:lineRule="auto"/>
      </w:pPr>
      <w:r>
        <w:br w:type="page"/>
      </w:r>
    </w:p>
    <w:p w:rsidR="00E01873" w:rsidP="00E01873" w:rsidRDefault="00E01873" w14:paraId="188A2FBA" w14:textId="77777777"/>
    <w:p w:rsidR="00E01873" w:rsidP="006E48B5" w:rsidRDefault="00810544" w14:paraId="0855AAFF" w14:textId="77777777">
      <w:pPr>
        <w:pStyle w:val="Heading2"/>
      </w:pPr>
      <w:bookmarkStart w:name="_Toc51672359" w:id="9661"/>
      <w:r w:rsidRPr="00B9479B">
        <w:t>WFHSv2-FUN-REQ-274799/B-Changing Security Algorithm</w:t>
      </w:r>
      <w:bookmarkEnd w:id="9661"/>
    </w:p>
    <w:p w:rsidRPr="00BD19EA" w:rsidR="00E01873" w:rsidP="00E01873" w:rsidRDefault="00810544" w14:paraId="598DA37F" w14:textId="77777777">
      <w:r w:rsidRPr="00BD19EA">
        <w:rPr>
          <w:rFonts w:cs="Arial"/>
        </w:rPr>
        <w:t>The WifiHotspotServer shall enable encryption algorithms for the Wi-Fi feature. The security encryp</w:t>
      </w:r>
      <w:r>
        <w:rPr>
          <w:rFonts w:cs="Arial"/>
        </w:rPr>
        <w:t>tion shall be defaulted to WPA2</w:t>
      </w:r>
      <w:r w:rsidRPr="00BD19EA">
        <w:rPr>
          <w:rFonts w:cs="Arial"/>
        </w:rPr>
        <w:t xml:space="preserve"> for all regions</w:t>
      </w:r>
      <w:r>
        <w:rPr>
          <w:rFonts w:cs="Arial"/>
        </w:rPr>
        <w:t>.</w:t>
      </w:r>
    </w:p>
    <w:p w:rsidR="00E01873" w:rsidP="006E48B5" w:rsidRDefault="00810544" w14:paraId="29C61515" w14:textId="77777777">
      <w:pPr>
        <w:pStyle w:val="Heading3"/>
      </w:pPr>
      <w:bookmarkStart w:name="_Toc51672360" w:id="9662"/>
      <w:r>
        <w:t>Requirements</w:t>
      </w:r>
      <w:bookmarkEnd w:id="9662"/>
    </w:p>
    <w:p w:rsidRPr="006E48B5" w:rsidR="006E48B5" w:rsidP="006E48B5" w:rsidRDefault="006E48B5" w14:paraId="2F238738" w14:textId="77777777">
      <w:pPr>
        <w:pStyle w:val="Heading4"/>
        <w:rPr>
          <w:b w:val="0"/>
          <w:u w:val="single"/>
        </w:rPr>
      </w:pPr>
      <w:r w:rsidRPr="006E48B5">
        <w:rPr>
          <w:b w:val="0"/>
          <w:u w:val="single"/>
        </w:rPr>
        <w:t>WFHSv2-REQ-317121/A-Security algorithm offerings per region</w:t>
      </w:r>
    </w:p>
    <w:p w:rsidRPr="00611795" w:rsidR="00E01873" w:rsidP="00E01873" w:rsidRDefault="00810544" w14:paraId="010738DA" w14:textId="478DA3D2">
      <w:pPr>
        <w:rPr>
          <w:rFonts w:cs="Arial"/>
        </w:rPr>
      </w:pPr>
      <w:r w:rsidRPr="00611795">
        <w:rPr>
          <w:rFonts w:cs="Arial"/>
        </w:rPr>
        <w:t xml:space="preserve">The WifiHotspotServer shall enable WPA2 security encryption for all regions. The WifiHotspotServer shall report this security encryption using the </w:t>
      </w:r>
      <w:del w:author="Vega martinez, Oscar (O.)" w:date="2021-07-08T13:53:00Z" w:id="9663">
        <w:r w:rsidRPr="00611795" w:rsidDel="002D5F3C">
          <w:rPr>
            <w:rFonts w:cs="Arial"/>
          </w:rPr>
          <w:delText xml:space="preserve">CAN </w:delText>
        </w:r>
      </w:del>
      <w:r w:rsidRPr="00611795">
        <w:rPr>
          <w:rFonts w:cs="Arial"/>
        </w:rPr>
        <w:t xml:space="preserve">signal </w:t>
      </w:r>
      <w:proofErr w:type="spellStart"/>
      <w:r w:rsidRPr="00611795">
        <w:rPr>
          <w:rFonts w:cs="Arial"/>
        </w:rPr>
        <w:t>HotspotSecurity_St</w:t>
      </w:r>
      <w:proofErr w:type="spellEnd"/>
      <w:r w:rsidRPr="00611795">
        <w:rPr>
          <w:rFonts w:cs="Arial"/>
        </w:rPr>
        <w:t xml:space="preserve">. </w:t>
      </w:r>
    </w:p>
    <w:p w:rsidRPr="00611795" w:rsidR="00E01873" w:rsidP="00E01873" w:rsidRDefault="00E01873" w14:paraId="0D1CBDF1" w14:textId="77777777">
      <w:pPr>
        <w:ind w:left="1440"/>
        <w:rPr>
          <w:rFonts w:cs="Arial"/>
        </w:rPr>
      </w:pPr>
    </w:p>
    <w:p w:rsidRPr="00611795" w:rsidR="00E01873" w:rsidP="00E01873" w:rsidRDefault="00810544" w14:paraId="22AF899D" w14:textId="5FC68F0F">
      <w:pPr>
        <w:rPr>
          <w:rFonts w:cs="Arial"/>
        </w:rPr>
      </w:pPr>
      <w:r w:rsidRPr="00611795">
        <w:rPr>
          <w:rFonts w:cs="Arial"/>
        </w:rPr>
        <w:t xml:space="preserve">If the WifiHotspotServer cannot detect the type of security that is enabled, it shall set the </w:t>
      </w:r>
      <w:del w:author="Vega martinez, Oscar (O.)" w:date="2021-07-08T13:53:00Z" w:id="9664">
        <w:r w:rsidRPr="00611795" w:rsidDel="002D5F3C">
          <w:rPr>
            <w:rFonts w:cs="Arial"/>
          </w:rPr>
          <w:delText xml:space="preserve">CAN </w:delText>
        </w:r>
      </w:del>
      <w:r w:rsidRPr="00611795">
        <w:rPr>
          <w:rFonts w:cs="Arial"/>
        </w:rPr>
        <w:t xml:space="preserve">signal </w:t>
      </w:r>
      <w:proofErr w:type="spellStart"/>
      <w:r w:rsidRPr="00611795">
        <w:rPr>
          <w:rFonts w:cs="Arial"/>
        </w:rPr>
        <w:t>HotspotSecurity_St</w:t>
      </w:r>
      <w:proofErr w:type="spellEnd"/>
      <w:r w:rsidRPr="00611795">
        <w:rPr>
          <w:rFonts w:cs="Arial"/>
        </w:rPr>
        <w:t xml:space="preserve"> to NULL.</w:t>
      </w:r>
    </w:p>
    <w:p w:rsidRPr="006E48B5" w:rsidR="006E48B5" w:rsidP="006E48B5" w:rsidRDefault="006E48B5" w14:paraId="433F20D1" w14:textId="77777777">
      <w:pPr>
        <w:pStyle w:val="Heading4"/>
        <w:rPr>
          <w:b w:val="0"/>
          <w:u w:val="single"/>
        </w:rPr>
      </w:pPr>
      <w:r w:rsidRPr="006E48B5">
        <w:rPr>
          <w:b w:val="0"/>
          <w:u w:val="single"/>
        </w:rPr>
        <w:t>WFHSv2-REQ-283760/A-Displaying the security type</w:t>
      </w:r>
    </w:p>
    <w:p w:rsidRPr="005B60E5" w:rsidR="00E01873" w:rsidP="00E01873" w:rsidRDefault="00810544" w14:paraId="67DACCC6" w14:textId="4242CC40">
      <w:pPr>
        <w:rPr>
          <w:rFonts w:cs="Arial"/>
        </w:rPr>
      </w:pPr>
      <w:r w:rsidRPr="005B60E5">
        <w:rPr>
          <w:rFonts w:cs="Arial"/>
        </w:rPr>
        <w:t xml:space="preserve">The </w:t>
      </w:r>
      <w:r w:rsidRPr="0088708C">
        <w:rPr>
          <w:rFonts w:cs="Arial"/>
        </w:rPr>
        <w:t>WifiHotspotOnBoardClient</w:t>
      </w:r>
      <w:r w:rsidRPr="005B60E5">
        <w:rPr>
          <w:rFonts w:cs="Arial"/>
        </w:rPr>
        <w:t xml:space="preserve"> shall display the current security encryption enabled, which is reported by the </w:t>
      </w:r>
      <w:r w:rsidRPr="0098503F">
        <w:rPr>
          <w:rFonts w:cs="Arial"/>
        </w:rPr>
        <w:t>WifiHotspotServer</w:t>
      </w:r>
      <w:r w:rsidRPr="005B60E5">
        <w:rPr>
          <w:rFonts w:cs="Arial"/>
        </w:rPr>
        <w:t xml:space="preserve"> through the </w:t>
      </w:r>
      <w:del w:author="Vega martinez, Oscar (O.)" w:date="2021-07-08T13:53:00Z" w:id="9665">
        <w:r w:rsidRPr="005B60E5" w:rsidDel="002D5F3C">
          <w:rPr>
            <w:rFonts w:cs="Arial"/>
          </w:rPr>
          <w:delText xml:space="preserve">CAN </w:delText>
        </w:r>
      </w:del>
      <w:r w:rsidRPr="005B60E5">
        <w:rPr>
          <w:rFonts w:cs="Arial"/>
        </w:rPr>
        <w:t xml:space="preserve">signal </w:t>
      </w:r>
      <w:proofErr w:type="spellStart"/>
      <w:r w:rsidRPr="005B60E5">
        <w:rPr>
          <w:rFonts w:cs="Arial"/>
        </w:rPr>
        <w:t>HotspotSecurity_St</w:t>
      </w:r>
      <w:proofErr w:type="spellEnd"/>
      <w:r w:rsidRPr="005B60E5">
        <w:rPr>
          <w:rFonts w:cs="Arial"/>
        </w:rPr>
        <w:t>. Refer to</w:t>
      </w:r>
      <w:r>
        <w:rPr>
          <w:rFonts w:cs="Arial"/>
        </w:rPr>
        <w:t xml:space="preserve"> </w:t>
      </w:r>
      <w:r w:rsidRPr="00A37E45">
        <w:rPr>
          <w:rFonts w:cs="Arial"/>
        </w:rPr>
        <w:t>WFHSv2-REQ-283641</w:t>
      </w:r>
      <w:r w:rsidRPr="007825E9">
        <w:rPr>
          <w:rFonts w:cs="Arial"/>
        </w:rPr>
        <w:t>-HMI Specification References</w:t>
      </w:r>
      <w:r w:rsidRPr="005B60E5">
        <w:rPr>
          <w:rFonts w:cs="Arial"/>
        </w:rPr>
        <w:t xml:space="preserve">. The following screen is an example </w:t>
      </w:r>
      <w:r w:rsidRPr="0098503F">
        <w:rPr>
          <w:rFonts w:cs="Arial"/>
        </w:rPr>
        <w:t>WifiHotspotOnBoardClient</w:t>
      </w:r>
      <w:r w:rsidRPr="005B60E5">
        <w:rPr>
          <w:rFonts w:cs="Arial"/>
        </w:rPr>
        <w:t xml:space="preserve"> screen.</w:t>
      </w:r>
    </w:p>
    <w:p w:rsidRPr="005B60E5" w:rsidR="00E01873" w:rsidP="00E01873" w:rsidRDefault="00E01873" w14:paraId="4FEEBE2A" w14:textId="77777777">
      <w:pPr>
        <w:rPr>
          <w:rFonts w:cs="Arial"/>
        </w:rPr>
      </w:pPr>
    </w:p>
    <w:p w:rsidRPr="005B60E5" w:rsidR="00E01873" w:rsidP="00E01873" w:rsidRDefault="00E01873" w14:paraId="1502433A" w14:textId="77777777">
      <w:pPr>
        <w:jc w:val="center"/>
        <w:rPr>
          <w:rFonts w:cs="Arial"/>
        </w:rPr>
      </w:pPr>
    </w:p>
    <w:p w:rsidR="00E01873" w:rsidP="006E48B5" w:rsidRDefault="00810544" w14:paraId="12D9C61D" w14:textId="77777777">
      <w:pPr>
        <w:jc w:val="center"/>
        <w:rPr>
          <w:rFonts w:cs="Arial"/>
        </w:rPr>
      </w:pPr>
      <w:r>
        <w:rPr>
          <w:rFonts w:cs="Arial"/>
          <w:noProof/>
        </w:rPr>
        <w:drawing>
          <wp:inline distT="0" distB="0" distL="0" distR="0" wp14:anchorId="6BB2F222" wp14:editId="4AFFF331">
            <wp:extent cx="5440680" cy="2743200"/>
            <wp:effectExtent l="0" t="0" r="7620" b="0"/>
            <wp:docPr id="22900" name="Picture 1" descr="C:\Users\Elerner\Pictures\VSEM SPSS\REQ-19164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Elerner\Pictures\VSEM SPSS\REQ-191644\1.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440680" cy="2743200"/>
                    </a:xfrm>
                    <a:prstGeom prst="rect">
                      <a:avLst/>
                    </a:prstGeom>
                    <a:noFill/>
                    <a:ln>
                      <a:noFill/>
                    </a:ln>
                  </pic:spPr>
                </pic:pic>
              </a:graphicData>
            </a:graphic>
          </wp:inline>
        </w:drawing>
      </w:r>
    </w:p>
    <w:p w:rsidR="00E01873" w:rsidP="00E01873" w:rsidRDefault="00E01873" w14:paraId="4792094C" w14:textId="77777777">
      <w:pPr>
        <w:jc w:val="center"/>
        <w:rPr>
          <w:rFonts w:cs="Arial"/>
        </w:rPr>
      </w:pPr>
    </w:p>
    <w:p w:rsidRPr="005B60E5" w:rsidR="00E01873" w:rsidP="00E01873" w:rsidRDefault="00810544" w14:paraId="487B7C61" w14:textId="77777777">
      <w:pPr>
        <w:jc w:val="center"/>
        <w:rPr>
          <w:rFonts w:cs="Arial"/>
        </w:rPr>
      </w:pPr>
      <w:r>
        <w:rPr>
          <w:rFonts w:cs="Arial"/>
        </w:rPr>
        <w:t>Figure</w:t>
      </w:r>
      <w:r w:rsidRPr="005B60E5">
        <w:rPr>
          <w:rFonts w:cs="Arial"/>
        </w:rPr>
        <w:t>. Display of the Current Security Type</w:t>
      </w:r>
    </w:p>
    <w:p w:rsidR="00E01873" w:rsidRDefault="00810544" w14:paraId="445F71ED" w14:textId="77777777">
      <w:pPr>
        <w:spacing w:after="200" w:line="276" w:lineRule="auto"/>
      </w:pPr>
      <w:r>
        <w:br w:type="page"/>
      </w:r>
    </w:p>
    <w:p w:rsidR="00E01873" w:rsidP="006E48B5" w:rsidRDefault="00810544" w14:paraId="1C243F6D" w14:textId="77777777">
      <w:pPr>
        <w:pStyle w:val="Heading2"/>
      </w:pPr>
      <w:bookmarkStart w:name="_Toc51672361" w:id="9666"/>
      <w:r w:rsidRPr="00B9479B">
        <w:lastRenderedPageBreak/>
        <w:t xml:space="preserve">WFHSv2-FUN-REQ-274800/A-Turning Visibility </w:t>
      </w:r>
      <w:proofErr w:type="gramStart"/>
      <w:r w:rsidRPr="00B9479B">
        <w:t>On</w:t>
      </w:r>
      <w:proofErr w:type="gramEnd"/>
      <w:r w:rsidRPr="00B9479B">
        <w:t xml:space="preserve"> or Off</w:t>
      </w:r>
      <w:bookmarkEnd w:id="9666"/>
    </w:p>
    <w:p w:rsidR="00E01873" w:rsidP="00E01873" w:rsidRDefault="00810544" w14:paraId="35A1EEB2" w14:textId="77777777">
      <w:pPr>
        <w:rPr>
          <w:rFonts w:cs="Arial"/>
        </w:rPr>
      </w:pPr>
      <w:r w:rsidRPr="00602E9A">
        <w:rPr>
          <w:rFonts w:cs="Arial"/>
        </w:rPr>
        <w:t xml:space="preserve">The visibility function controls the broadcast of the hotspot’s SSID. If the visibility is set to </w:t>
      </w:r>
      <w:r>
        <w:rPr>
          <w:rFonts w:cs="Arial"/>
        </w:rPr>
        <w:t>o</w:t>
      </w:r>
      <w:r w:rsidRPr="00602E9A">
        <w:rPr>
          <w:rFonts w:cs="Arial"/>
        </w:rPr>
        <w:t xml:space="preserve">n, Wi-Fi enabled devices may search for the network without specifying the SSID. If the visibility is </w:t>
      </w:r>
      <w:r>
        <w:rPr>
          <w:rFonts w:cs="Arial"/>
        </w:rPr>
        <w:t>o</w:t>
      </w:r>
      <w:r w:rsidRPr="00602E9A">
        <w:rPr>
          <w:rFonts w:cs="Arial"/>
        </w:rPr>
        <w:t xml:space="preserve">ff the user must enter the network’s SSID into the Wi-Fi enabled device, before searching, </w:t>
      </w:r>
      <w:proofErr w:type="gramStart"/>
      <w:r w:rsidRPr="00602E9A">
        <w:rPr>
          <w:rFonts w:cs="Arial"/>
        </w:rPr>
        <w:t>in order to</w:t>
      </w:r>
      <w:proofErr w:type="gramEnd"/>
      <w:r w:rsidRPr="00602E9A">
        <w:rPr>
          <w:rFonts w:cs="Arial"/>
        </w:rPr>
        <w:t xml:space="preserve"> find the network. Once the network is found, the user shall enter the security type and password to connect. The user may turn the visibility on or off through the in-vehicle </w:t>
      </w:r>
      <w:r w:rsidRPr="002A0D7E">
        <w:rPr>
          <w:rFonts w:cs="Arial"/>
        </w:rPr>
        <w:t>WifiHotspotOnBoardClient</w:t>
      </w:r>
      <w:r w:rsidRPr="00602E9A">
        <w:rPr>
          <w:rFonts w:cs="Arial"/>
        </w:rPr>
        <w:t>.</w:t>
      </w:r>
    </w:p>
    <w:p w:rsidR="00E01873" w:rsidP="00E01873" w:rsidRDefault="00E01873" w14:paraId="204F020D" w14:textId="77777777">
      <w:pPr>
        <w:rPr>
          <w:rFonts w:cs="Arial"/>
        </w:rPr>
      </w:pPr>
    </w:p>
    <w:p w:rsidRPr="00602E9A" w:rsidR="00E01873" w:rsidP="00E01873" w:rsidRDefault="00810544" w14:paraId="120E68F8" w14:textId="3D55A008">
      <w:pPr>
        <w:rPr>
          <w:rFonts w:cs="Arial"/>
        </w:rPr>
      </w:pPr>
      <w:r w:rsidRPr="00E85C5D">
        <w:rPr>
          <w:rFonts w:cs="Arial"/>
        </w:rPr>
        <w:t xml:space="preserve">If the user changes the visibility from the in-vehicle </w:t>
      </w:r>
      <w:r w:rsidRPr="002A0D7E">
        <w:rPr>
          <w:rFonts w:cs="Arial"/>
        </w:rPr>
        <w:t>WifiHotspotOnBoardClient</w:t>
      </w:r>
      <w:r w:rsidRPr="00E85C5D">
        <w:rPr>
          <w:rFonts w:cs="Arial"/>
        </w:rPr>
        <w:t xml:space="preserve"> the </w:t>
      </w:r>
      <w:r w:rsidRPr="0082259C">
        <w:rPr>
          <w:rFonts w:cs="Arial"/>
        </w:rPr>
        <w:t>WifiHotspotServer</w:t>
      </w:r>
      <w:r w:rsidRPr="00E85C5D">
        <w:rPr>
          <w:rFonts w:cs="Arial"/>
        </w:rPr>
        <w:t xml:space="preserve"> shall receive a </w:t>
      </w:r>
      <w:del w:author="Vega martinez, Oscar (O.)" w:date="2021-07-08T13:54:00Z" w:id="9667">
        <w:r w:rsidRPr="00E85C5D" w:rsidDel="002D5F3C">
          <w:rPr>
            <w:rFonts w:cs="Arial"/>
          </w:rPr>
          <w:delText xml:space="preserve">CAN </w:delText>
        </w:r>
      </w:del>
      <w:r w:rsidRPr="00E85C5D">
        <w:rPr>
          <w:rFonts w:cs="Arial"/>
        </w:rPr>
        <w:t xml:space="preserve">signal, save and update the hotspot’s setting and respond to the </w:t>
      </w:r>
      <w:r w:rsidRPr="0082259C">
        <w:rPr>
          <w:rFonts w:cs="Arial"/>
        </w:rPr>
        <w:t>WifiHotspotOnBoardClient</w:t>
      </w:r>
      <w:r w:rsidRPr="00E85C5D">
        <w:rPr>
          <w:rFonts w:cs="Arial"/>
        </w:rPr>
        <w:t xml:space="preserve"> by updating its status on a designated </w:t>
      </w:r>
      <w:del w:author="Vega martinez, Oscar (O.)" w:date="2021-07-08T13:54:00Z" w:id="9668">
        <w:r w:rsidRPr="00E85C5D" w:rsidDel="002D5F3C">
          <w:rPr>
            <w:rFonts w:cs="Arial"/>
          </w:rPr>
          <w:delText xml:space="preserve">CAN </w:delText>
        </w:r>
      </w:del>
      <w:r w:rsidRPr="00E85C5D">
        <w:rPr>
          <w:rFonts w:cs="Arial"/>
        </w:rPr>
        <w:t>signal.</w:t>
      </w:r>
    </w:p>
    <w:p w:rsidR="00E01873" w:rsidP="00E01873" w:rsidRDefault="00E01873" w14:paraId="4DDDA711" w14:textId="77777777"/>
    <w:p w:rsidR="00E01873" w:rsidP="006E48B5" w:rsidRDefault="00810544" w14:paraId="4B5F2120" w14:textId="77777777">
      <w:pPr>
        <w:pStyle w:val="Heading3"/>
      </w:pPr>
      <w:bookmarkStart w:name="_Toc51672362" w:id="9669"/>
      <w:r>
        <w:t>Requirements</w:t>
      </w:r>
      <w:bookmarkEnd w:id="9669"/>
    </w:p>
    <w:p w:rsidRPr="006E48B5" w:rsidR="006E48B5" w:rsidP="006E48B5" w:rsidRDefault="006E48B5" w14:paraId="1B869C53" w14:textId="77777777">
      <w:pPr>
        <w:pStyle w:val="Heading4"/>
        <w:rPr>
          <w:b w:val="0"/>
          <w:u w:val="single"/>
        </w:rPr>
      </w:pPr>
      <w:r w:rsidRPr="006E48B5">
        <w:rPr>
          <w:b w:val="0"/>
          <w:u w:val="single"/>
        </w:rPr>
        <w:t>WFHS-REQ-191647/B-Function of the visibility feature</w:t>
      </w:r>
    </w:p>
    <w:p w:rsidR="00E01873" w:rsidP="00E01873" w:rsidRDefault="00810544" w14:paraId="1627CB83" w14:textId="01F6310A">
      <w:pPr>
        <w:rPr>
          <w:rFonts w:cs="Arial"/>
        </w:rPr>
      </w:pPr>
      <w:r w:rsidRPr="002F7EF6">
        <w:rPr>
          <w:rFonts w:cs="Arial"/>
        </w:rPr>
        <w:t xml:space="preserve">If the visibility is set to </w:t>
      </w:r>
      <w:r>
        <w:rPr>
          <w:rFonts w:cs="Arial"/>
        </w:rPr>
        <w:t>on</w:t>
      </w:r>
      <w:r w:rsidRPr="002F7EF6">
        <w:rPr>
          <w:rFonts w:cs="Arial"/>
        </w:rPr>
        <w:t xml:space="preserve"> the </w:t>
      </w:r>
      <w:r w:rsidRPr="00BD4CBF">
        <w:rPr>
          <w:rFonts w:cs="Arial"/>
        </w:rPr>
        <w:t>WifiHotspotServer</w:t>
      </w:r>
      <w:r>
        <w:rPr>
          <w:rFonts w:cs="Arial"/>
        </w:rPr>
        <w:t xml:space="preserve"> </w:t>
      </w:r>
      <w:r w:rsidRPr="002F7EF6">
        <w:rPr>
          <w:rFonts w:cs="Arial"/>
        </w:rPr>
        <w:t xml:space="preserve">shall broadcast the hotspot’s SSID in the beacon frames. If the visibility is set to </w:t>
      </w:r>
      <w:r>
        <w:rPr>
          <w:rFonts w:cs="Arial"/>
        </w:rPr>
        <w:t>off</w:t>
      </w:r>
      <w:r w:rsidRPr="002F7EF6">
        <w:rPr>
          <w:rFonts w:cs="Arial"/>
        </w:rPr>
        <w:t xml:space="preserve"> the SSID shall not be broadcasted in the beacon frames. </w:t>
      </w:r>
      <w:r>
        <w:rPr>
          <w:rFonts w:cs="Arial"/>
        </w:rPr>
        <w:t>The visibility shall be configurable by the customer as well as via EOL.</w:t>
      </w:r>
    </w:p>
    <w:p w:rsidRPr="007A75D6" w:rsidR="00F60EF8" w:rsidP="00E01873" w:rsidRDefault="00F60EF8" w14:paraId="5CC3F312" w14:textId="77777777">
      <w:pPr>
        <w:rPr>
          <w:rFonts w:cs="Arial"/>
        </w:rPr>
      </w:pPr>
    </w:p>
    <w:p w:rsidRPr="006E48B5" w:rsidR="006E48B5" w:rsidP="006E48B5" w:rsidRDefault="006E48B5" w14:paraId="0FB70C47" w14:textId="77777777">
      <w:pPr>
        <w:pStyle w:val="Heading4"/>
        <w:rPr>
          <w:b w:val="0"/>
          <w:u w:val="single"/>
        </w:rPr>
      </w:pPr>
      <w:r w:rsidRPr="006E48B5">
        <w:rPr>
          <w:b w:val="0"/>
          <w:u w:val="single"/>
        </w:rPr>
        <w:t>WFHS-REQ-191648/B-Reporting the visibility status</w:t>
      </w:r>
    </w:p>
    <w:p w:rsidRPr="00394EFD" w:rsidR="00E01873" w:rsidP="00E01873" w:rsidRDefault="00810544" w14:paraId="7C5EAF4B" w14:textId="1B0627EE">
      <w:pPr>
        <w:rPr>
          <w:rFonts w:cs="Arial"/>
        </w:rPr>
      </w:pPr>
      <w:r w:rsidRPr="00394EFD">
        <w:rPr>
          <w:rFonts w:cs="Arial"/>
        </w:rPr>
        <w:t xml:space="preserve">The </w:t>
      </w:r>
      <w:r w:rsidRPr="005D7AC6">
        <w:rPr>
          <w:rFonts w:cs="Arial"/>
        </w:rPr>
        <w:t>WifiHotspotServer</w:t>
      </w:r>
      <w:r w:rsidRPr="00394EFD">
        <w:rPr>
          <w:rFonts w:cs="Arial"/>
        </w:rPr>
        <w:t xml:space="preserve"> shall report the </w:t>
      </w:r>
      <w:proofErr w:type="gramStart"/>
      <w:r w:rsidRPr="00394EFD">
        <w:rPr>
          <w:rFonts w:cs="Arial"/>
        </w:rPr>
        <w:t>current status</w:t>
      </w:r>
      <w:proofErr w:type="gramEnd"/>
      <w:r w:rsidRPr="00394EFD">
        <w:rPr>
          <w:rFonts w:cs="Arial"/>
        </w:rPr>
        <w:t xml:space="preserve"> of the visibility feature using the </w:t>
      </w:r>
      <w:del w:author="Vega martinez, Oscar (O.)" w:date="2021-07-08T13:56:00Z" w:id="9670">
        <w:r w:rsidRPr="00394EFD" w:rsidDel="00322329">
          <w:rPr>
            <w:rFonts w:cs="Arial"/>
          </w:rPr>
          <w:delText xml:space="preserve">CAN </w:delText>
        </w:r>
      </w:del>
      <w:r w:rsidRPr="00394EFD">
        <w:rPr>
          <w:rFonts w:cs="Arial"/>
        </w:rPr>
        <w:t xml:space="preserve">signal </w:t>
      </w:r>
      <w:proofErr w:type="spellStart"/>
      <w:r w:rsidRPr="00394EFD">
        <w:rPr>
          <w:rFonts w:cs="Arial"/>
        </w:rPr>
        <w:t>HotspotVisibility_St</w:t>
      </w:r>
      <w:proofErr w:type="spellEnd"/>
      <w:r w:rsidRPr="00394EFD">
        <w:rPr>
          <w:rFonts w:cs="Arial"/>
        </w:rPr>
        <w:t>.</w:t>
      </w:r>
      <w:r>
        <w:rPr>
          <w:rFonts w:cs="Arial"/>
        </w:rPr>
        <w:t xml:space="preserve"> If the WifiHotspotServer cannot detect the current visibility state, it shall set the </w:t>
      </w:r>
      <w:del w:author="Vega martinez, Oscar (O.)" w:date="2021-07-08T13:56:00Z" w:id="9671">
        <w:r w:rsidDel="00322329">
          <w:rPr>
            <w:rFonts w:cs="Arial"/>
          </w:rPr>
          <w:delText xml:space="preserve">CAN </w:delText>
        </w:r>
      </w:del>
      <w:r>
        <w:rPr>
          <w:rFonts w:cs="Arial"/>
        </w:rPr>
        <w:t xml:space="preserve">signal to NULL. </w:t>
      </w:r>
    </w:p>
    <w:p w:rsidRPr="007A75D6" w:rsidR="00E01873" w:rsidP="00E01873" w:rsidRDefault="00E01873" w14:paraId="5777D697" w14:textId="77777777">
      <w:pPr>
        <w:rPr>
          <w:rFonts w:cs="Arial"/>
        </w:rPr>
      </w:pPr>
    </w:p>
    <w:p w:rsidRPr="006E48B5" w:rsidR="006E48B5" w:rsidP="006E48B5" w:rsidRDefault="006E48B5" w14:paraId="2B7052EC" w14:textId="77777777">
      <w:pPr>
        <w:pStyle w:val="Heading4"/>
        <w:rPr>
          <w:b w:val="0"/>
          <w:u w:val="single"/>
        </w:rPr>
      </w:pPr>
      <w:r w:rsidRPr="006E48B5">
        <w:rPr>
          <w:b w:val="0"/>
          <w:u w:val="single"/>
        </w:rPr>
        <w:t>WFHSv2-REQ-283761/A-Displaying the status of the visibility feature</w:t>
      </w:r>
    </w:p>
    <w:p w:rsidRPr="00617003" w:rsidR="00E01873" w:rsidP="00E01873" w:rsidRDefault="00810544" w14:paraId="0F29E913" w14:textId="341142EB">
      <w:pPr>
        <w:rPr>
          <w:rFonts w:cs="Arial"/>
        </w:rPr>
      </w:pPr>
      <w:r w:rsidRPr="00814A8F">
        <w:rPr>
          <w:rFonts w:cs="Arial"/>
        </w:rPr>
        <w:t xml:space="preserve">The </w:t>
      </w:r>
      <w:r w:rsidRPr="00E65A67">
        <w:rPr>
          <w:rFonts w:cs="Arial"/>
        </w:rPr>
        <w:t>WifiHotspotOnBoardClient</w:t>
      </w:r>
      <w:r w:rsidRPr="00814A8F">
        <w:rPr>
          <w:rFonts w:cs="Arial"/>
        </w:rPr>
        <w:t xml:space="preserve"> shall display the </w:t>
      </w:r>
      <w:proofErr w:type="gramStart"/>
      <w:r w:rsidRPr="00814A8F">
        <w:rPr>
          <w:rFonts w:cs="Arial"/>
        </w:rPr>
        <w:t>current status</w:t>
      </w:r>
      <w:proofErr w:type="gramEnd"/>
      <w:r w:rsidRPr="00814A8F">
        <w:rPr>
          <w:rFonts w:cs="Arial"/>
        </w:rPr>
        <w:t xml:space="preserve"> of the hotspot’s visibility feature, which is reported from the </w:t>
      </w:r>
      <w:r w:rsidRPr="00266835">
        <w:rPr>
          <w:rFonts w:cs="Arial"/>
        </w:rPr>
        <w:t>WifiHotspotServer</w:t>
      </w:r>
      <w:r w:rsidRPr="00814A8F">
        <w:rPr>
          <w:rFonts w:cs="Arial"/>
        </w:rPr>
        <w:t xml:space="preserve"> through the </w:t>
      </w:r>
      <w:del w:author="Vega martinez, Oscar (O.)" w:date="2021-07-08T13:56:00Z" w:id="9672">
        <w:r w:rsidRPr="00814A8F" w:rsidDel="00322329">
          <w:rPr>
            <w:rFonts w:cs="Arial"/>
          </w:rPr>
          <w:delText xml:space="preserve">CAN </w:delText>
        </w:r>
      </w:del>
      <w:r w:rsidRPr="00814A8F">
        <w:rPr>
          <w:rFonts w:cs="Arial"/>
        </w:rPr>
        <w:t xml:space="preserve">signal </w:t>
      </w:r>
      <w:proofErr w:type="spellStart"/>
      <w:r w:rsidRPr="00814A8F">
        <w:rPr>
          <w:rFonts w:cs="Arial"/>
        </w:rPr>
        <w:t>HotspotVisibility_St</w:t>
      </w:r>
      <w:proofErr w:type="spellEnd"/>
      <w:r w:rsidRPr="00814A8F">
        <w:rPr>
          <w:rFonts w:cs="Arial"/>
        </w:rPr>
        <w:t xml:space="preserve"> (refer to</w:t>
      </w:r>
      <w:r>
        <w:rPr>
          <w:rFonts w:cs="Arial"/>
        </w:rPr>
        <w:t xml:space="preserve"> </w:t>
      </w:r>
    </w:p>
    <w:p w:rsidRPr="00814A8F" w:rsidR="00E01873" w:rsidP="00E01873" w:rsidRDefault="00810544" w14:paraId="55DF405D" w14:textId="77777777">
      <w:pPr>
        <w:rPr>
          <w:rFonts w:cs="Arial"/>
        </w:rPr>
      </w:pPr>
      <w:r w:rsidRPr="00617003">
        <w:rPr>
          <w:rFonts w:cs="Arial"/>
        </w:rPr>
        <w:t>WFHSv2-REQ-283641</w:t>
      </w:r>
      <w:r w:rsidRPr="0008607E">
        <w:rPr>
          <w:rFonts w:cs="Arial"/>
        </w:rPr>
        <w:t>-HMI Specification References</w:t>
      </w:r>
      <w:r w:rsidRPr="00814A8F">
        <w:rPr>
          <w:rFonts w:cs="Arial"/>
        </w:rPr>
        <w:t xml:space="preserve">). The following screens are example </w:t>
      </w:r>
      <w:r w:rsidRPr="00CE6408">
        <w:rPr>
          <w:rFonts w:cs="Arial"/>
        </w:rPr>
        <w:t>WifiHotspotOnBoardClient</w:t>
      </w:r>
      <w:r w:rsidRPr="00814A8F">
        <w:rPr>
          <w:rFonts w:cs="Arial"/>
        </w:rPr>
        <w:t xml:space="preserve"> screens.</w:t>
      </w:r>
    </w:p>
    <w:p w:rsidRPr="00814A8F" w:rsidR="00E01873" w:rsidP="00E01873" w:rsidRDefault="00E01873" w14:paraId="70B50E0B" w14:textId="77777777">
      <w:pPr>
        <w:rPr>
          <w:rFonts w:cs="Arial"/>
        </w:rPr>
      </w:pPr>
    </w:p>
    <w:p w:rsidR="00E01873" w:rsidP="006E48B5" w:rsidRDefault="00810544" w14:paraId="6CE8A92A" w14:textId="77777777">
      <w:pPr>
        <w:jc w:val="center"/>
        <w:rPr>
          <w:rFonts w:cs="Arial"/>
        </w:rPr>
      </w:pPr>
      <w:r>
        <w:rPr>
          <w:rFonts w:cs="Arial"/>
          <w:noProof/>
        </w:rPr>
        <w:drawing>
          <wp:inline distT="0" distB="0" distL="0" distR="0" wp14:anchorId="58218DEB" wp14:editId="1A4E5886">
            <wp:extent cx="5631180" cy="2590800"/>
            <wp:effectExtent l="0" t="0" r="7620" b="0"/>
            <wp:docPr id="23500" name="Picture 1" descr="C:\Users\Elerner\Pictures\VSEM SPSS\REQ-19165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lerner\Pictures\VSEM SPSS\REQ-191650\1.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631180" cy="2590800"/>
                    </a:xfrm>
                    <a:prstGeom prst="rect">
                      <a:avLst/>
                    </a:prstGeom>
                    <a:noFill/>
                    <a:ln>
                      <a:noFill/>
                    </a:ln>
                  </pic:spPr>
                </pic:pic>
              </a:graphicData>
            </a:graphic>
          </wp:inline>
        </w:drawing>
      </w:r>
    </w:p>
    <w:p w:rsidR="00E01873" w:rsidP="00E01873" w:rsidRDefault="00E01873" w14:paraId="34AEA320" w14:textId="77777777">
      <w:pPr>
        <w:jc w:val="center"/>
        <w:rPr>
          <w:rFonts w:cs="Arial"/>
        </w:rPr>
      </w:pPr>
    </w:p>
    <w:p w:rsidR="00E01873" w:rsidP="00E01873" w:rsidRDefault="00810544" w14:paraId="2AB4C7A3" w14:textId="72BF1129">
      <w:pPr>
        <w:jc w:val="center"/>
        <w:rPr>
          <w:rFonts w:cs="Arial"/>
        </w:rPr>
      </w:pPr>
      <w:r w:rsidRPr="00814A8F">
        <w:rPr>
          <w:rFonts w:cs="Arial"/>
        </w:rPr>
        <w:t>Figure. Viewing Visibility Status</w:t>
      </w:r>
    </w:p>
    <w:p w:rsidRPr="00814A8F" w:rsidR="00F60EF8" w:rsidP="00E01873" w:rsidRDefault="00F60EF8" w14:paraId="270243CA" w14:textId="77777777">
      <w:pPr>
        <w:jc w:val="center"/>
        <w:rPr>
          <w:rFonts w:cs="Arial"/>
        </w:rPr>
      </w:pPr>
    </w:p>
    <w:p w:rsidRPr="006E48B5" w:rsidR="006E48B5" w:rsidP="006E48B5" w:rsidRDefault="006E48B5" w14:paraId="745B76DA" w14:textId="77777777">
      <w:pPr>
        <w:pStyle w:val="Heading4"/>
        <w:rPr>
          <w:b w:val="0"/>
          <w:u w:val="single"/>
        </w:rPr>
      </w:pPr>
      <w:r w:rsidRPr="006E48B5">
        <w:rPr>
          <w:b w:val="0"/>
          <w:u w:val="single"/>
        </w:rPr>
        <w:t>WFHS-REQ-191651/A-User requests to configure visibility feature through WifiHotspotOnBoardClient display</w:t>
      </w:r>
    </w:p>
    <w:p w:rsidRPr="005F4BE2" w:rsidR="00E01873" w:rsidP="00E01873" w:rsidRDefault="00810544" w14:paraId="73EB83B3" w14:textId="23C4E277">
      <w:pPr>
        <w:rPr>
          <w:rFonts w:cs="Arial"/>
        </w:rPr>
      </w:pPr>
      <w:r w:rsidRPr="005F4BE2">
        <w:rPr>
          <w:rFonts w:cs="Arial"/>
        </w:rPr>
        <w:t xml:space="preserve">If the user requests to turn the hotspot’s visibility on or off </w:t>
      </w:r>
      <w:r>
        <w:rPr>
          <w:rFonts w:cs="Arial"/>
        </w:rPr>
        <w:t xml:space="preserve">through the in-vehicle </w:t>
      </w:r>
      <w:r w:rsidRPr="00DF5030">
        <w:rPr>
          <w:rFonts w:cs="Arial"/>
        </w:rPr>
        <w:t>WifiHotspotOnBoardClient</w:t>
      </w:r>
      <w:r>
        <w:rPr>
          <w:rFonts w:cs="Arial"/>
        </w:rPr>
        <w:t xml:space="preserve">, </w:t>
      </w:r>
      <w:r w:rsidRPr="005F4BE2">
        <w:rPr>
          <w:rFonts w:cs="Arial"/>
        </w:rPr>
        <w:t xml:space="preserve">the </w:t>
      </w:r>
      <w:r w:rsidRPr="00DF5030">
        <w:rPr>
          <w:rFonts w:cs="Arial"/>
        </w:rPr>
        <w:t>WifiHotspotOnBoardClient</w:t>
      </w:r>
      <w:r w:rsidRPr="005F4BE2">
        <w:rPr>
          <w:rFonts w:cs="Arial"/>
        </w:rPr>
        <w:t xml:space="preserve"> sha</w:t>
      </w:r>
      <w:r>
        <w:rPr>
          <w:rFonts w:cs="Arial"/>
        </w:rPr>
        <w:t xml:space="preserve">ll transmit this request to the </w:t>
      </w:r>
      <w:r w:rsidRPr="00A42383">
        <w:rPr>
          <w:rFonts w:cs="Arial"/>
        </w:rPr>
        <w:t>WifiHotspotServer</w:t>
      </w:r>
      <w:r w:rsidRPr="005F4BE2">
        <w:rPr>
          <w:rFonts w:cs="Arial"/>
        </w:rPr>
        <w:t xml:space="preserve"> using the </w:t>
      </w:r>
      <w:del w:author="Vega martinez, Oscar (O.)" w:date="2021-07-08T13:56:00Z" w:id="9673">
        <w:r w:rsidRPr="005F4BE2" w:rsidDel="00322329">
          <w:rPr>
            <w:rFonts w:cs="Arial"/>
          </w:rPr>
          <w:delText xml:space="preserve">CAN </w:delText>
        </w:r>
      </w:del>
      <w:r w:rsidRPr="005F4BE2">
        <w:rPr>
          <w:rFonts w:cs="Arial"/>
        </w:rPr>
        <w:t xml:space="preserve">signal </w:t>
      </w:r>
      <w:proofErr w:type="spellStart"/>
      <w:r w:rsidRPr="005F4BE2">
        <w:rPr>
          <w:rFonts w:cs="Arial"/>
        </w:rPr>
        <w:t>HotspotVisibility_Rq</w:t>
      </w:r>
      <w:proofErr w:type="spellEnd"/>
      <w:r w:rsidRPr="005F4BE2">
        <w:rPr>
          <w:rFonts w:cs="Arial"/>
        </w:rPr>
        <w:t xml:space="preserve">. </w:t>
      </w:r>
    </w:p>
    <w:p w:rsidRPr="005F4BE2" w:rsidR="00E01873" w:rsidP="00E01873" w:rsidRDefault="00E01873" w14:paraId="2D2869A2" w14:textId="77777777"/>
    <w:p w:rsidRPr="006E48B5" w:rsidR="006E48B5" w:rsidP="006E48B5" w:rsidRDefault="006E48B5" w14:paraId="02692C38" w14:textId="77777777">
      <w:pPr>
        <w:pStyle w:val="Heading4"/>
        <w:rPr>
          <w:b w:val="0"/>
          <w:u w:val="single"/>
        </w:rPr>
      </w:pPr>
      <w:r w:rsidRPr="006E48B5">
        <w:rPr>
          <w:b w:val="0"/>
          <w:u w:val="single"/>
        </w:rPr>
        <w:lastRenderedPageBreak/>
        <w:t>WFHS-REQ-191649/A-Visibility update request from WifiHotspotOnBoardClient</w:t>
      </w:r>
    </w:p>
    <w:p w:rsidRPr="00A82A61" w:rsidR="00E01873" w:rsidP="00E01873" w:rsidRDefault="00810544" w14:paraId="17D214F2" w14:textId="7EF36741">
      <w:pPr>
        <w:rPr>
          <w:rFonts w:cs="Arial"/>
        </w:rPr>
      </w:pPr>
      <w:r w:rsidRPr="00A82A61">
        <w:rPr>
          <w:rFonts w:cs="Arial"/>
        </w:rPr>
        <w:t xml:space="preserve">If the </w:t>
      </w:r>
      <w:r w:rsidRPr="00FF3B98">
        <w:rPr>
          <w:rFonts w:cs="Arial"/>
        </w:rPr>
        <w:t>WifiHotspotServer</w:t>
      </w:r>
      <w:r w:rsidRPr="00A82A61">
        <w:rPr>
          <w:rFonts w:cs="Arial"/>
        </w:rPr>
        <w:t xml:space="preserve"> receives a request from the </w:t>
      </w:r>
      <w:r w:rsidRPr="00CE71D6">
        <w:rPr>
          <w:rFonts w:cs="Arial"/>
        </w:rPr>
        <w:t>WifiHotspotOnBoardClient</w:t>
      </w:r>
      <w:r w:rsidRPr="00A82A61">
        <w:rPr>
          <w:rFonts w:cs="Arial"/>
        </w:rPr>
        <w:t xml:space="preserve"> (</w:t>
      </w:r>
      <w:del w:author="Vega martinez, Oscar (O.)" w:date="2021-07-08T13:56:00Z" w:id="9674">
        <w:r w:rsidRPr="00A82A61" w:rsidDel="00322329">
          <w:rPr>
            <w:rFonts w:cs="Arial"/>
          </w:rPr>
          <w:delText xml:space="preserve">CAN </w:delText>
        </w:r>
      </w:del>
      <w:r w:rsidRPr="00A82A61">
        <w:rPr>
          <w:rFonts w:cs="Arial"/>
        </w:rPr>
        <w:t xml:space="preserve">signal </w:t>
      </w:r>
      <w:proofErr w:type="spellStart"/>
      <w:r w:rsidRPr="00A82A61">
        <w:rPr>
          <w:rFonts w:cs="Arial"/>
        </w:rPr>
        <w:t>HotspotVisibility_Rq</w:t>
      </w:r>
      <w:proofErr w:type="spellEnd"/>
      <w:r w:rsidRPr="00A82A61">
        <w:rPr>
          <w:rFonts w:cs="Arial"/>
        </w:rPr>
        <w:t xml:space="preserve">) to change the </w:t>
      </w:r>
      <w:r>
        <w:rPr>
          <w:rFonts w:cs="Arial"/>
        </w:rPr>
        <w:t xml:space="preserve">visibility status, the </w:t>
      </w:r>
      <w:r w:rsidRPr="00FF3B98">
        <w:rPr>
          <w:rFonts w:cs="Arial"/>
        </w:rPr>
        <w:t>WifiHotspotServer</w:t>
      </w:r>
      <w:r w:rsidRPr="00A82A61">
        <w:rPr>
          <w:rFonts w:cs="Arial"/>
        </w:rPr>
        <w:t xml:space="preserve"> shall update and save the visibility status. If the </w:t>
      </w:r>
      <w:proofErr w:type="spellStart"/>
      <w:r w:rsidRPr="00FF3B98">
        <w:rPr>
          <w:rFonts w:cs="Arial"/>
        </w:rPr>
        <w:t>WifiHotspotServer</w:t>
      </w:r>
      <w:r w:rsidRPr="00A82A61">
        <w:rPr>
          <w:rFonts w:cs="Arial"/>
        </w:rPr>
        <w:t>’s</w:t>
      </w:r>
      <w:proofErr w:type="spellEnd"/>
      <w:r w:rsidRPr="00A82A61">
        <w:rPr>
          <w:rFonts w:cs="Arial"/>
        </w:rPr>
        <w:t xml:space="preserve"> attempt was unsuccessful, the </w:t>
      </w:r>
      <w:r w:rsidRPr="00FF3B98">
        <w:rPr>
          <w:rFonts w:cs="Arial"/>
        </w:rPr>
        <w:t>WifiHotspotServer</w:t>
      </w:r>
      <w:r w:rsidRPr="00A82A61">
        <w:rPr>
          <w:rFonts w:cs="Arial"/>
        </w:rPr>
        <w:t xml:space="preserve"> shall continue reporting out the </w:t>
      </w:r>
      <w:proofErr w:type="gramStart"/>
      <w:r w:rsidRPr="00A82A61">
        <w:rPr>
          <w:rFonts w:cs="Arial"/>
        </w:rPr>
        <w:t>current status</w:t>
      </w:r>
      <w:proofErr w:type="gramEnd"/>
      <w:r w:rsidRPr="00A82A61">
        <w:rPr>
          <w:rFonts w:cs="Arial"/>
        </w:rPr>
        <w:t xml:space="preserve"> of the visibility feature using the </w:t>
      </w:r>
      <w:del w:author="Vega martinez, Oscar (O.)" w:date="2021-07-08T13:57:00Z" w:id="9675">
        <w:r w:rsidRPr="00A82A61" w:rsidDel="00322329">
          <w:rPr>
            <w:rFonts w:cs="Arial"/>
          </w:rPr>
          <w:delText xml:space="preserve">CAN </w:delText>
        </w:r>
      </w:del>
      <w:r w:rsidRPr="00A82A61">
        <w:rPr>
          <w:rFonts w:cs="Arial"/>
        </w:rPr>
        <w:t xml:space="preserve">signal </w:t>
      </w:r>
      <w:proofErr w:type="spellStart"/>
      <w:r w:rsidRPr="00A82A61">
        <w:rPr>
          <w:rFonts w:cs="Arial"/>
        </w:rPr>
        <w:t>HotspotVisibility_St</w:t>
      </w:r>
      <w:proofErr w:type="spellEnd"/>
      <w:r w:rsidRPr="00A82A61">
        <w:rPr>
          <w:rFonts w:cs="Arial"/>
        </w:rPr>
        <w:t>.</w:t>
      </w:r>
    </w:p>
    <w:p w:rsidRPr="007A75D6" w:rsidR="00E01873" w:rsidP="00E01873" w:rsidRDefault="00E01873" w14:paraId="717A4F05" w14:textId="77777777">
      <w:pPr>
        <w:rPr>
          <w:rFonts w:cs="Arial"/>
        </w:rPr>
      </w:pPr>
    </w:p>
    <w:p w:rsidR="00E01873" w:rsidP="006E48B5" w:rsidRDefault="00810544" w14:paraId="7C36721E" w14:textId="77777777">
      <w:pPr>
        <w:pStyle w:val="Heading3"/>
      </w:pPr>
      <w:bookmarkStart w:name="_Toc51672363" w:id="9676"/>
      <w:r>
        <w:t>Use Cases</w:t>
      </w:r>
      <w:bookmarkEnd w:id="9676"/>
    </w:p>
    <w:p w:rsidR="00E01873" w:rsidP="006E48B5" w:rsidRDefault="00810544" w14:paraId="4FC4DA1D" w14:textId="77777777">
      <w:pPr>
        <w:pStyle w:val="Heading4"/>
      </w:pPr>
      <w:r>
        <w:t>WFHSv2-UC-REQ-283762/A-User turns the Wi-Fi Hotspot visibility on</w:t>
      </w:r>
    </w:p>
    <w:p w:rsidRPr="00AE06BC" w:rsidR="00E01873" w:rsidP="00E01873" w:rsidRDefault="00E01873" w14:paraId="4DF0760F" w14:textId="77777777"/>
    <w:tbl>
      <w:tblPr>
        <w:tblW w:w="0" w:type="auto"/>
        <w:jc w:val="center"/>
        <w:tblLook w:val="04A0" w:firstRow="1" w:lastRow="0" w:firstColumn="1" w:lastColumn="0" w:noHBand="0" w:noVBand="1"/>
      </w:tblPr>
      <w:tblGrid>
        <w:gridCol w:w="1910"/>
        <w:gridCol w:w="7666"/>
      </w:tblGrid>
      <w:tr w:rsidRPr="00AD1D39" w:rsidR="00E01873" w:rsidTr="00E01873" w14:paraId="66250FDF" w14:textId="77777777">
        <w:trPr>
          <w:trHeight w:val="161"/>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AD1D39" w:rsidR="00E01873" w:rsidP="00E01873" w:rsidRDefault="00810544" w14:paraId="1CEDEA07" w14:textId="77777777">
            <w:pPr>
              <w:rPr>
                <w:b/>
              </w:rPr>
            </w:pPr>
            <w:r w:rsidRPr="00AD1D39">
              <w:rPr>
                <w:b/>
              </w:rPr>
              <w:t>Actors</w:t>
            </w:r>
          </w:p>
        </w:tc>
        <w:tc>
          <w:tcPr>
            <w:tcW w:w="7666" w:type="dxa"/>
            <w:tcBorders>
              <w:top w:val="single" w:color="auto" w:sz="4" w:space="0"/>
              <w:left w:val="single" w:color="auto" w:sz="4" w:space="0"/>
              <w:bottom w:val="single" w:color="auto" w:sz="4" w:space="0"/>
              <w:right w:val="single" w:color="auto" w:sz="4" w:space="0"/>
            </w:tcBorders>
            <w:hideMark/>
          </w:tcPr>
          <w:p w:rsidRPr="00AD1D39" w:rsidR="00E01873" w:rsidP="00E01873" w:rsidRDefault="00810544" w14:paraId="6E37DA71" w14:textId="77777777">
            <w:r w:rsidRPr="00AD1D39">
              <w:t>User</w:t>
            </w:r>
          </w:p>
          <w:p w:rsidRPr="00AD1D39" w:rsidR="00E01873" w:rsidP="00E01873" w:rsidRDefault="00810544" w14:paraId="6FC42153" w14:textId="77777777">
            <w:r w:rsidRPr="00AD1D39">
              <w:t>System</w:t>
            </w:r>
          </w:p>
          <w:p w:rsidRPr="00AD1D39" w:rsidR="00E01873" w:rsidP="00E01873" w:rsidRDefault="00810544" w14:paraId="523F6C28" w14:textId="77777777">
            <w:r w:rsidRPr="00AD1D39">
              <w:t>Cell phone</w:t>
            </w:r>
          </w:p>
        </w:tc>
      </w:tr>
      <w:tr w:rsidRPr="00AD1D39" w:rsidR="00E01873" w:rsidTr="00E01873" w14:paraId="0579AF1F"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AD1D39" w:rsidR="00E01873" w:rsidP="00E01873" w:rsidRDefault="00810544" w14:paraId="36DED9F2" w14:textId="77777777">
            <w:pPr>
              <w:rPr>
                <w:b/>
              </w:rPr>
            </w:pPr>
            <w:r w:rsidRPr="00AD1D39">
              <w:rPr>
                <w:b/>
              </w:rPr>
              <w:t>Pre-conditions</w:t>
            </w:r>
          </w:p>
        </w:tc>
        <w:tc>
          <w:tcPr>
            <w:tcW w:w="7666" w:type="dxa"/>
            <w:tcBorders>
              <w:top w:val="single" w:color="auto" w:sz="4" w:space="0"/>
              <w:left w:val="single" w:color="auto" w:sz="4" w:space="0"/>
              <w:bottom w:val="single" w:color="auto" w:sz="4" w:space="0"/>
              <w:right w:val="single" w:color="auto" w:sz="4" w:space="0"/>
            </w:tcBorders>
            <w:hideMark/>
          </w:tcPr>
          <w:p w:rsidRPr="00AD1D39" w:rsidR="00E01873" w:rsidP="00E01873" w:rsidRDefault="00810544" w14:paraId="1E5BDD07" w14:textId="77777777">
            <w:r w:rsidRPr="00AD1D39">
              <w:t xml:space="preserve">Wi-Fi </w:t>
            </w:r>
            <w:r>
              <w:t xml:space="preserve">Hotspot </w:t>
            </w:r>
            <w:r w:rsidRPr="00AD1D39">
              <w:t xml:space="preserve">is </w:t>
            </w:r>
            <w:r>
              <w:t>on</w:t>
            </w:r>
          </w:p>
          <w:p w:rsidRPr="00AD1D39" w:rsidR="00E01873" w:rsidP="00E01873" w:rsidRDefault="00810544" w14:paraId="453B0D4A" w14:textId="77777777">
            <w:r w:rsidRPr="00AD1D39">
              <w:t xml:space="preserve">Wi-Fi </w:t>
            </w:r>
            <w:r>
              <w:t xml:space="preserve">Hotspot </w:t>
            </w:r>
            <w:r w:rsidRPr="00AD1D39">
              <w:t xml:space="preserve">visibility is </w:t>
            </w:r>
            <w:r>
              <w:t>off</w:t>
            </w:r>
          </w:p>
        </w:tc>
      </w:tr>
      <w:tr w:rsidRPr="00AD1D39" w:rsidR="00E01873" w:rsidTr="00E01873" w14:paraId="7B17A2CF"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AD1D39" w:rsidR="00E01873" w:rsidP="00E01873" w:rsidRDefault="00810544" w14:paraId="283FE692" w14:textId="77777777">
            <w:pPr>
              <w:rPr>
                <w:b/>
              </w:rPr>
            </w:pPr>
            <w:r w:rsidRPr="00AD1D39">
              <w:rPr>
                <w:b/>
              </w:rPr>
              <w:t>Scenario Description</w:t>
            </w:r>
          </w:p>
        </w:tc>
        <w:tc>
          <w:tcPr>
            <w:tcW w:w="7666" w:type="dxa"/>
            <w:tcBorders>
              <w:top w:val="single" w:color="auto" w:sz="4" w:space="0"/>
              <w:left w:val="single" w:color="auto" w:sz="4" w:space="0"/>
              <w:bottom w:val="single" w:color="auto" w:sz="4" w:space="0"/>
              <w:right w:val="single" w:color="auto" w:sz="4" w:space="0"/>
            </w:tcBorders>
            <w:hideMark/>
          </w:tcPr>
          <w:p w:rsidRPr="00AD1D39" w:rsidR="00E01873" w:rsidP="00E01873" w:rsidRDefault="00810544" w14:paraId="367D2C42" w14:textId="77777777">
            <w:pPr>
              <w:autoSpaceDE w:val="0"/>
              <w:autoSpaceDN w:val="0"/>
              <w:adjustRightInd w:val="0"/>
            </w:pPr>
            <w:r>
              <w:t>User turns</w:t>
            </w:r>
            <w:r w:rsidRPr="00AD1D39">
              <w:t xml:space="preserve"> Wi-Fi </w:t>
            </w:r>
            <w:r>
              <w:t xml:space="preserve">Hotspot </w:t>
            </w:r>
            <w:r w:rsidRPr="00AD1D39">
              <w:t xml:space="preserve">visibility </w:t>
            </w:r>
            <w:r>
              <w:t xml:space="preserve">on from </w:t>
            </w:r>
            <w:r w:rsidRPr="00992C0F">
              <w:t>WifiHotspotOnBoardClient</w:t>
            </w:r>
          </w:p>
        </w:tc>
      </w:tr>
      <w:tr w:rsidRPr="00AD1D39" w:rsidR="00E01873" w:rsidTr="00E01873" w14:paraId="4C864B29" w14:textId="77777777">
        <w:trPr>
          <w:trHeight w:val="77"/>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AD1D39" w:rsidR="00E01873" w:rsidP="00E01873" w:rsidRDefault="00810544" w14:paraId="54CDE04D" w14:textId="77777777">
            <w:pPr>
              <w:rPr>
                <w:b/>
              </w:rPr>
            </w:pPr>
            <w:r w:rsidRPr="00AD1D39">
              <w:rPr>
                <w:b/>
              </w:rPr>
              <w:t>Post-conditions</w:t>
            </w:r>
          </w:p>
        </w:tc>
        <w:tc>
          <w:tcPr>
            <w:tcW w:w="7666" w:type="dxa"/>
            <w:tcBorders>
              <w:top w:val="single" w:color="auto" w:sz="4" w:space="0"/>
              <w:left w:val="single" w:color="auto" w:sz="4" w:space="0"/>
              <w:bottom w:val="single" w:color="auto" w:sz="4" w:space="0"/>
              <w:right w:val="single" w:color="auto" w:sz="4" w:space="0"/>
            </w:tcBorders>
            <w:hideMark/>
          </w:tcPr>
          <w:p w:rsidRPr="00AD1D39" w:rsidR="00E01873" w:rsidP="00E01873" w:rsidRDefault="00810544" w14:paraId="7922C29C" w14:textId="77777777">
            <w:pPr>
              <w:autoSpaceDE w:val="0"/>
              <w:autoSpaceDN w:val="0"/>
              <w:adjustRightInd w:val="0"/>
            </w:pPr>
            <w:r w:rsidRPr="00AD1D39">
              <w:t xml:space="preserve">The vehicle’s Wi-Fi hotspot SSID will automatically appear when devices are searching for Wi-Fi </w:t>
            </w:r>
            <w:r>
              <w:t>networks nearby</w:t>
            </w:r>
          </w:p>
          <w:p w:rsidRPr="00AD1D39" w:rsidR="00E01873" w:rsidP="00E01873" w:rsidRDefault="00810544" w14:paraId="4590D64E" w14:textId="77777777">
            <w:pPr>
              <w:autoSpaceDE w:val="0"/>
              <w:autoSpaceDN w:val="0"/>
              <w:adjustRightInd w:val="0"/>
              <w:rPr>
                <w:color w:val="FF0000"/>
              </w:rPr>
            </w:pPr>
            <w:r w:rsidRPr="00AD1D39">
              <w:t>User may connect</w:t>
            </w:r>
            <w:r>
              <w:t xml:space="preserve"> to the Wi-Fi Hotspot</w:t>
            </w:r>
            <w:r w:rsidRPr="00AD1D39">
              <w:t xml:space="preserve"> by entering </w:t>
            </w:r>
            <w:r>
              <w:t xml:space="preserve">the </w:t>
            </w:r>
            <w:r w:rsidRPr="00AD1D39">
              <w:t>password</w:t>
            </w:r>
          </w:p>
          <w:p w:rsidRPr="00AD1D39" w:rsidR="00E01873" w:rsidP="00E01873" w:rsidRDefault="00810544" w14:paraId="607A3D15" w14:textId="77777777">
            <w:pPr>
              <w:autoSpaceDE w:val="0"/>
              <w:autoSpaceDN w:val="0"/>
              <w:adjustRightInd w:val="0"/>
            </w:pPr>
            <w:r w:rsidRPr="00B226CA">
              <w:t>WifiHotspotOnBoardClient</w:t>
            </w:r>
            <w:r>
              <w:t xml:space="preserve"> display shall update as defined in the HMI spec (refer to </w:t>
            </w:r>
            <w:r w:rsidRPr="00C024EA">
              <w:t>WFHSv2-REQ-283641</w:t>
            </w:r>
            <w:r w:rsidRPr="009800ED">
              <w:t>-HMI Specification References</w:t>
            </w:r>
            <w:r>
              <w:t>).</w:t>
            </w:r>
          </w:p>
        </w:tc>
      </w:tr>
      <w:tr w:rsidRPr="00AD1D39" w:rsidR="00E01873" w:rsidTr="00E01873" w14:paraId="1C092497"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AD1D39" w:rsidR="00E01873" w:rsidP="00E01873" w:rsidRDefault="00810544" w14:paraId="56FE3963" w14:textId="77777777">
            <w:pPr>
              <w:rPr>
                <w:b/>
              </w:rPr>
            </w:pPr>
            <w:r w:rsidRPr="00AD1D39">
              <w:rPr>
                <w:b/>
              </w:rPr>
              <w:t>List of Exception Use Cases</w:t>
            </w:r>
          </w:p>
        </w:tc>
        <w:tc>
          <w:tcPr>
            <w:tcW w:w="7666" w:type="dxa"/>
            <w:tcBorders>
              <w:top w:val="single" w:color="auto" w:sz="4" w:space="0"/>
              <w:left w:val="single" w:color="auto" w:sz="4" w:space="0"/>
              <w:bottom w:val="single" w:color="auto" w:sz="4" w:space="0"/>
              <w:right w:val="single" w:color="auto" w:sz="4" w:space="0"/>
            </w:tcBorders>
            <w:hideMark/>
          </w:tcPr>
          <w:p w:rsidR="00E01873" w:rsidP="00E01873" w:rsidRDefault="00810544" w14:paraId="71EC6E78" w14:textId="77777777">
            <w:r w:rsidRPr="00764F70">
              <w:t xml:space="preserve">WFHSv1-UC-REQ-191931-E4 </w:t>
            </w:r>
            <w:r>
              <w:t xml:space="preserve">Wi-Fi </w:t>
            </w:r>
            <w:r w:rsidRPr="00764F70">
              <w:t xml:space="preserve">Hotspot configuration through </w:t>
            </w:r>
            <w:r w:rsidRPr="00992C0F">
              <w:t>WifiHotspotOnBoardClient</w:t>
            </w:r>
            <w:r>
              <w:t xml:space="preserve"> </w:t>
            </w:r>
            <w:r w:rsidRPr="00764F70">
              <w:t>fails</w:t>
            </w:r>
          </w:p>
          <w:p w:rsidRPr="00AD1D39" w:rsidR="00E01873" w:rsidP="00E01873" w:rsidRDefault="00810544" w14:paraId="1656D3D4" w14:textId="77777777">
            <w:r>
              <w:t xml:space="preserve">WFHSv1-UC-REQ-191973-E11 </w:t>
            </w:r>
            <w:r w:rsidRPr="00992C0F">
              <w:t>WifiHotspotOnBoardClient</w:t>
            </w:r>
            <w:r>
              <w:t xml:space="preserve"> update failed</w:t>
            </w:r>
          </w:p>
        </w:tc>
      </w:tr>
      <w:tr w:rsidRPr="00AD1D39" w:rsidR="00E01873" w:rsidTr="00E01873" w14:paraId="25BC6A4B"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AD1D39" w:rsidR="00E01873" w:rsidP="00E01873" w:rsidRDefault="00810544" w14:paraId="25CD6DA7" w14:textId="77777777">
            <w:pPr>
              <w:rPr>
                <w:b/>
              </w:rPr>
            </w:pPr>
            <w:r w:rsidRPr="00AD1D39">
              <w:rPr>
                <w:b/>
              </w:rPr>
              <w:t>Interfaces</w:t>
            </w:r>
          </w:p>
        </w:tc>
        <w:tc>
          <w:tcPr>
            <w:tcW w:w="7666" w:type="dxa"/>
            <w:tcBorders>
              <w:top w:val="single" w:color="auto" w:sz="4" w:space="0"/>
              <w:left w:val="single" w:color="auto" w:sz="4" w:space="0"/>
              <w:bottom w:val="single" w:color="auto" w:sz="4" w:space="0"/>
              <w:right w:val="single" w:color="auto" w:sz="4" w:space="0"/>
            </w:tcBorders>
            <w:hideMark/>
          </w:tcPr>
          <w:p w:rsidR="00E01873" w:rsidP="00E01873" w:rsidRDefault="00810544" w14:paraId="54F46D5E" w14:textId="77777777">
            <w:r w:rsidRPr="002C12F1">
              <w:t>WifiHotspotServer</w:t>
            </w:r>
          </w:p>
          <w:p w:rsidR="00E01873" w:rsidP="00E01873" w:rsidRDefault="00810544" w14:paraId="401496D9" w14:textId="77777777">
            <w:r w:rsidRPr="00B226CA">
              <w:t>WifiHotspotOnBoardClient</w:t>
            </w:r>
          </w:p>
          <w:p w:rsidRPr="00AD1D39" w:rsidR="00E01873" w:rsidP="00E01873" w:rsidRDefault="00810544" w14:paraId="70EBEBA7" w14:textId="77777777">
            <w:r w:rsidRPr="00AD1D39">
              <w:t>CAN</w:t>
            </w:r>
          </w:p>
        </w:tc>
      </w:tr>
    </w:tbl>
    <w:p w:rsidR="00E01873" w:rsidP="00E01873" w:rsidRDefault="00E01873" w14:paraId="48468634" w14:textId="77777777">
      <w:pPr>
        <w:ind w:left="360"/>
      </w:pPr>
    </w:p>
    <w:p w:rsidR="00E01873" w:rsidP="006E48B5" w:rsidRDefault="00810544" w14:paraId="54975341" w14:textId="77777777">
      <w:pPr>
        <w:pStyle w:val="Heading4"/>
      </w:pPr>
      <w:r>
        <w:t>WFHSv2-UC-REQ-283763/A-User turns Wi-Fi Hotspot visibility off</w:t>
      </w:r>
    </w:p>
    <w:p w:rsidRPr="00AE06BC" w:rsidR="00E01873" w:rsidP="00E01873" w:rsidRDefault="00E01873" w14:paraId="4C61C0B3" w14:textId="77777777"/>
    <w:tbl>
      <w:tblPr>
        <w:tblW w:w="0" w:type="auto"/>
        <w:jc w:val="center"/>
        <w:tblLook w:val="04A0" w:firstRow="1" w:lastRow="0" w:firstColumn="1" w:lastColumn="0" w:noHBand="0" w:noVBand="1"/>
      </w:tblPr>
      <w:tblGrid>
        <w:gridCol w:w="1910"/>
        <w:gridCol w:w="7666"/>
      </w:tblGrid>
      <w:tr w:rsidRPr="00AD1D39" w:rsidR="00E01873" w:rsidTr="00E01873" w14:paraId="3E8A4DAA" w14:textId="77777777">
        <w:trPr>
          <w:trHeight w:val="161"/>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AD1D39" w:rsidR="00E01873" w:rsidP="00E01873" w:rsidRDefault="00810544" w14:paraId="5D2A75EE" w14:textId="77777777">
            <w:pPr>
              <w:rPr>
                <w:b/>
              </w:rPr>
            </w:pPr>
            <w:r w:rsidRPr="00AD1D39">
              <w:rPr>
                <w:b/>
              </w:rPr>
              <w:t>Actors</w:t>
            </w:r>
          </w:p>
        </w:tc>
        <w:tc>
          <w:tcPr>
            <w:tcW w:w="7666" w:type="dxa"/>
            <w:tcBorders>
              <w:top w:val="single" w:color="auto" w:sz="4" w:space="0"/>
              <w:left w:val="single" w:color="auto" w:sz="4" w:space="0"/>
              <w:bottom w:val="single" w:color="auto" w:sz="4" w:space="0"/>
              <w:right w:val="single" w:color="auto" w:sz="4" w:space="0"/>
            </w:tcBorders>
            <w:hideMark/>
          </w:tcPr>
          <w:p w:rsidRPr="00AD1D39" w:rsidR="00E01873" w:rsidP="00E01873" w:rsidRDefault="00810544" w14:paraId="40FB22AC" w14:textId="77777777">
            <w:r w:rsidRPr="00AD1D39">
              <w:t>User</w:t>
            </w:r>
          </w:p>
          <w:p w:rsidRPr="00AD1D39" w:rsidR="00E01873" w:rsidP="00E01873" w:rsidRDefault="00810544" w14:paraId="7D6DF9F2" w14:textId="77777777">
            <w:r w:rsidRPr="00AD1D39">
              <w:t>System</w:t>
            </w:r>
          </w:p>
          <w:p w:rsidRPr="00AD1D39" w:rsidR="00E01873" w:rsidP="00E01873" w:rsidRDefault="00810544" w14:paraId="7F1AB478" w14:textId="77777777">
            <w:r w:rsidRPr="00AD1D39">
              <w:t>Cell phone</w:t>
            </w:r>
          </w:p>
        </w:tc>
      </w:tr>
      <w:tr w:rsidRPr="00AD1D39" w:rsidR="00E01873" w:rsidTr="00E01873" w14:paraId="1A985127"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AD1D39" w:rsidR="00E01873" w:rsidP="00E01873" w:rsidRDefault="00810544" w14:paraId="5AD24627" w14:textId="77777777">
            <w:pPr>
              <w:rPr>
                <w:b/>
              </w:rPr>
            </w:pPr>
            <w:r w:rsidRPr="00AD1D39">
              <w:rPr>
                <w:b/>
              </w:rPr>
              <w:t>Pre-conditions</w:t>
            </w:r>
          </w:p>
        </w:tc>
        <w:tc>
          <w:tcPr>
            <w:tcW w:w="7666" w:type="dxa"/>
            <w:tcBorders>
              <w:top w:val="single" w:color="auto" w:sz="4" w:space="0"/>
              <w:left w:val="single" w:color="auto" w:sz="4" w:space="0"/>
              <w:bottom w:val="single" w:color="auto" w:sz="4" w:space="0"/>
              <w:right w:val="single" w:color="auto" w:sz="4" w:space="0"/>
            </w:tcBorders>
            <w:hideMark/>
          </w:tcPr>
          <w:p w:rsidRPr="00AD1D39" w:rsidR="00E01873" w:rsidP="00E01873" w:rsidRDefault="00810544" w14:paraId="4FDA2660" w14:textId="77777777">
            <w:r>
              <w:t>Wi-Fi Hotspot is o</w:t>
            </w:r>
            <w:r w:rsidRPr="00AD1D39">
              <w:t>n</w:t>
            </w:r>
          </w:p>
          <w:p w:rsidRPr="00AD1D39" w:rsidR="00E01873" w:rsidP="00E01873" w:rsidRDefault="00810544" w14:paraId="7EFF1367" w14:textId="77777777">
            <w:r>
              <w:t>Wi-Fi Hotspot visibility is o</w:t>
            </w:r>
            <w:r w:rsidRPr="00AD1D39">
              <w:t>n</w:t>
            </w:r>
          </w:p>
        </w:tc>
      </w:tr>
      <w:tr w:rsidRPr="00AD1D39" w:rsidR="00E01873" w:rsidTr="00E01873" w14:paraId="23AA19B0"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AD1D39" w:rsidR="00E01873" w:rsidP="00E01873" w:rsidRDefault="00810544" w14:paraId="606E0D06" w14:textId="77777777">
            <w:pPr>
              <w:rPr>
                <w:b/>
              </w:rPr>
            </w:pPr>
            <w:r w:rsidRPr="00AD1D39">
              <w:rPr>
                <w:b/>
              </w:rPr>
              <w:t>Scenario Description</w:t>
            </w:r>
          </w:p>
        </w:tc>
        <w:tc>
          <w:tcPr>
            <w:tcW w:w="7666" w:type="dxa"/>
            <w:tcBorders>
              <w:top w:val="single" w:color="auto" w:sz="4" w:space="0"/>
              <w:left w:val="single" w:color="auto" w:sz="4" w:space="0"/>
              <w:bottom w:val="single" w:color="auto" w:sz="4" w:space="0"/>
              <w:right w:val="single" w:color="auto" w:sz="4" w:space="0"/>
            </w:tcBorders>
            <w:hideMark/>
          </w:tcPr>
          <w:p w:rsidRPr="00AD1D39" w:rsidR="00E01873" w:rsidP="00E01873" w:rsidRDefault="00810544" w14:paraId="78F6806F" w14:textId="77777777">
            <w:pPr>
              <w:autoSpaceDE w:val="0"/>
              <w:autoSpaceDN w:val="0"/>
              <w:adjustRightInd w:val="0"/>
            </w:pPr>
            <w:r w:rsidRPr="00AD1D39">
              <w:t xml:space="preserve">User </w:t>
            </w:r>
            <w:r>
              <w:t xml:space="preserve">turns the </w:t>
            </w:r>
            <w:r w:rsidRPr="00AD1D39">
              <w:t>visibility</w:t>
            </w:r>
            <w:r>
              <w:t xml:space="preserve"> off from </w:t>
            </w:r>
            <w:r w:rsidRPr="00C73F72">
              <w:t>WifiHotspotOnBoardClient</w:t>
            </w:r>
          </w:p>
        </w:tc>
      </w:tr>
      <w:tr w:rsidRPr="00AD1D39" w:rsidR="00E01873" w:rsidTr="00E01873" w14:paraId="39792766" w14:textId="77777777">
        <w:trPr>
          <w:trHeight w:val="77"/>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AD1D39" w:rsidR="00E01873" w:rsidP="00E01873" w:rsidRDefault="00810544" w14:paraId="4FA8360D" w14:textId="77777777">
            <w:pPr>
              <w:rPr>
                <w:b/>
              </w:rPr>
            </w:pPr>
            <w:r w:rsidRPr="00AD1D39">
              <w:rPr>
                <w:b/>
              </w:rPr>
              <w:t>Post-conditions</w:t>
            </w:r>
          </w:p>
        </w:tc>
        <w:tc>
          <w:tcPr>
            <w:tcW w:w="7666" w:type="dxa"/>
            <w:tcBorders>
              <w:top w:val="single" w:color="auto" w:sz="4" w:space="0"/>
              <w:left w:val="single" w:color="auto" w:sz="4" w:space="0"/>
              <w:bottom w:val="single" w:color="auto" w:sz="4" w:space="0"/>
              <w:right w:val="single" w:color="auto" w:sz="4" w:space="0"/>
            </w:tcBorders>
            <w:hideMark/>
          </w:tcPr>
          <w:p w:rsidRPr="00AD1D39" w:rsidR="00E01873" w:rsidP="00E01873" w:rsidRDefault="00810544" w14:paraId="032E64A5" w14:textId="77777777">
            <w:pPr>
              <w:autoSpaceDE w:val="0"/>
              <w:autoSpaceDN w:val="0"/>
              <w:adjustRightInd w:val="0"/>
            </w:pPr>
            <w:r>
              <w:t>The vehicle’s Wi-Fi H</w:t>
            </w:r>
            <w:r w:rsidRPr="00AD1D39">
              <w:t xml:space="preserve">otspot SSID will NOT appear when devices are searching for Wi-Fi </w:t>
            </w:r>
            <w:r>
              <w:t>networks nearby</w:t>
            </w:r>
          </w:p>
          <w:p w:rsidRPr="00AD1D39" w:rsidR="00E01873" w:rsidP="00E01873" w:rsidRDefault="00810544" w14:paraId="25D7D234" w14:textId="77777777">
            <w:pPr>
              <w:autoSpaceDE w:val="0"/>
              <w:autoSpaceDN w:val="0"/>
              <w:adjustRightInd w:val="0"/>
            </w:pPr>
            <w:r w:rsidRPr="00AD1D39">
              <w:t>User must manually type SSID, security type, encryption type, &amp; password into device to connect</w:t>
            </w:r>
          </w:p>
          <w:p w:rsidRPr="00AD1D39" w:rsidR="00E01873" w:rsidP="00E01873" w:rsidRDefault="00810544" w14:paraId="63A7DA93" w14:textId="77777777">
            <w:pPr>
              <w:autoSpaceDE w:val="0"/>
              <w:autoSpaceDN w:val="0"/>
              <w:adjustRightInd w:val="0"/>
            </w:pPr>
            <w:r w:rsidRPr="001B6EEF">
              <w:t>WifiHotspotOnBoardClient</w:t>
            </w:r>
            <w:r>
              <w:t xml:space="preserve"> display shall update as defined in the HMI</w:t>
            </w:r>
            <w:r w:rsidRPr="00CB6D06">
              <w:t xml:space="preserve"> </w:t>
            </w:r>
            <w:r>
              <w:t xml:space="preserve">spec (refer to </w:t>
            </w:r>
            <w:r w:rsidRPr="00485938">
              <w:t>WFHSv2-REQ-283641</w:t>
            </w:r>
            <w:r w:rsidRPr="009C5BF5">
              <w:t>-HMI Specification References</w:t>
            </w:r>
            <w:r>
              <w:t>)</w:t>
            </w:r>
          </w:p>
        </w:tc>
      </w:tr>
      <w:tr w:rsidRPr="00AD1D39" w:rsidR="00E01873" w:rsidTr="00E01873" w14:paraId="10B30452"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AD1D39" w:rsidR="00E01873" w:rsidP="00E01873" w:rsidRDefault="00810544" w14:paraId="77E94067" w14:textId="77777777">
            <w:pPr>
              <w:rPr>
                <w:b/>
              </w:rPr>
            </w:pPr>
            <w:r w:rsidRPr="00AD1D39">
              <w:rPr>
                <w:b/>
              </w:rPr>
              <w:t>List of Exception Use Cases</w:t>
            </w:r>
          </w:p>
        </w:tc>
        <w:tc>
          <w:tcPr>
            <w:tcW w:w="7666" w:type="dxa"/>
            <w:tcBorders>
              <w:top w:val="single" w:color="auto" w:sz="4" w:space="0"/>
              <w:left w:val="single" w:color="auto" w:sz="4" w:space="0"/>
              <w:bottom w:val="single" w:color="auto" w:sz="4" w:space="0"/>
              <w:right w:val="single" w:color="auto" w:sz="4" w:space="0"/>
            </w:tcBorders>
            <w:hideMark/>
          </w:tcPr>
          <w:p w:rsidR="00E01873" w:rsidP="00E01873" w:rsidRDefault="00810544" w14:paraId="4A58B324" w14:textId="77777777">
            <w:r w:rsidRPr="00BC1FE4">
              <w:t xml:space="preserve">WFHSv1-UC-REQ-191931-E4 </w:t>
            </w:r>
            <w:r>
              <w:t xml:space="preserve">Wi-Fi </w:t>
            </w:r>
            <w:r w:rsidRPr="00BC1FE4">
              <w:t xml:space="preserve">Hotspot configuration through </w:t>
            </w:r>
            <w:r w:rsidRPr="00C73F72">
              <w:t>WifiHotspotOnBoardClient</w:t>
            </w:r>
            <w:r>
              <w:t xml:space="preserve"> </w:t>
            </w:r>
            <w:r w:rsidRPr="00BC1FE4">
              <w:t>fails</w:t>
            </w:r>
          </w:p>
          <w:p w:rsidRPr="00AD1D39" w:rsidR="00E01873" w:rsidP="00E01873" w:rsidRDefault="00810544" w14:paraId="47DD5281" w14:textId="77777777">
            <w:r w:rsidRPr="00BC1FE4">
              <w:t xml:space="preserve">WFHSv1-UC-REQ-191973-E11 </w:t>
            </w:r>
            <w:r w:rsidRPr="00C73F72">
              <w:t>WifiHotspotOnBoardClient</w:t>
            </w:r>
            <w:r>
              <w:t xml:space="preserve"> </w:t>
            </w:r>
            <w:r w:rsidRPr="00BC1FE4">
              <w:t>update failed</w:t>
            </w:r>
          </w:p>
        </w:tc>
      </w:tr>
      <w:tr w:rsidRPr="00AD1D39" w:rsidR="00E01873" w:rsidTr="00E01873" w14:paraId="55F5C603"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AD1D39" w:rsidR="00E01873" w:rsidP="00E01873" w:rsidRDefault="00810544" w14:paraId="3EB96F04" w14:textId="77777777">
            <w:pPr>
              <w:rPr>
                <w:b/>
              </w:rPr>
            </w:pPr>
            <w:r w:rsidRPr="00AD1D39">
              <w:rPr>
                <w:b/>
              </w:rPr>
              <w:t>Interfaces</w:t>
            </w:r>
          </w:p>
        </w:tc>
        <w:tc>
          <w:tcPr>
            <w:tcW w:w="7666" w:type="dxa"/>
            <w:tcBorders>
              <w:top w:val="single" w:color="auto" w:sz="4" w:space="0"/>
              <w:left w:val="single" w:color="auto" w:sz="4" w:space="0"/>
              <w:bottom w:val="single" w:color="auto" w:sz="4" w:space="0"/>
              <w:right w:val="single" w:color="auto" w:sz="4" w:space="0"/>
            </w:tcBorders>
            <w:hideMark/>
          </w:tcPr>
          <w:p w:rsidR="00E01873" w:rsidP="00E01873" w:rsidRDefault="00810544" w14:paraId="6AE4D341" w14:textId="77777777">
            <w:r w:rsidRPr="008D02FA">
              <w:t>WifiHotspotServer</w:t>
            </w:r>
          </w:p>
          <w:p w:rsidR="00E01873" w:rsidP="00E01873" w:rsidRDefault="00810544" w14:paraId="6789468B" w14:textId="77777777">
            <w:r w:rsidRPr="0028535D">
              <w:t>WifiHotspotOnBoardClient</w:t>
            </w:r>
          </w:p>
          <w:p w:rsidRPr="00AD1D39" w:rsidR="00E01873" w:rsidP="00E01873" w:rsidRDefault="00810544" w14:paraId="18642BEC" w14:textId="77777777">
            <w:r w:rsidRPr="00AD1D39">
              <w:t>CAN</w:t>
            </w:r>
          </w:p>
        </w:tc>
      </w:tr>
    </w:tbl>
    <w:p w:rsidR="00E01873" w:rsidP="00E01873" w:rsidRDefault="00E01873" w14:paraId="50BA53A8" w14:textId="77777777">
      <w:pPr>
        <w:ind w:left="360"/>
      </w:pPr>
    </w:p>
    <w:p w:rsidR="00E01873" w:rsidP="006E48B5" w:rsidRDefault="00810544" w14:paraId="17282375" w14:textId="77777777">
      <w:pPr>
        <w:pStyle w:val="Heading3"/>
      </w:pPr>
      <w:bookmarkStart w:name="_Toc51672364" w:id="9677"/>
      <w:r>
        <w:lastRenderedPageBreak/>
        <w:t>White Box Views</w:t>
      </w:r>
      <w:bookmarkEnd w:id="9677"/>
    </w:p>
    <w:p w:rsidR="00E01873" w:rsidP="006E48B5" w:rsidRDefault="00810544" w14:paraId="79E507A8" w14:textId="77777777">
      <w:pPr>
        <w:pStyle w:val="Heading4"/>
      </w:pPr>
      <w:r>
        <w:t>Activity Diagrams</w:t>
      </w:r>
    </w:p>
    <w:p w:rsidR="00E01873" w:rsidP="006E48B5" w:rsidRDefault="00810544" w14:paraId="6263B529" w14:textId="77777777">
      <w:pPr>
        <w:pStyle w:val="Heading5"/>
      </w:pPr>
      <w:r>
        <w:t xml:space="preserve">WFHSv1-ACT-REQ-167129/A-Wi-Fi Visibility </w:t>
      </w:r>
      <w:proofErr w:type="gramStart"/>
      <w:r>
        <w:t>On</w:t>
      </w:r>
      <w:proofErr w:type="gramEnd"/>
      <w:r>
        <w:t xml:space="preserve"> From </w:t>
      </w:r>
      <w:proofErr w:type="spellStart"/>
      <w:r>
        <w:t>Centerstack</w:t>
      </w:r>
      <w:proofErr w:type="spellEnd"/>
    </w:p>
    <w:p w:rsidR="00E01873" w:rsidP="006E48B5" w:rsidRDefault="00810544" w14:paraId="2629CCEC" w14:textId="77777777">
      <w:pPr>
        <w:jc w:val="center"/>
        <w:rPr>
          <w:rFonts w:cs="Arial"/>
        </w:rPr>
      </w:pPr>
      <w:r>
        <w:rPr>
          <w:rFonts w:cs="Arial"/>
          <w:noProof/>
        </w:rPr>
        <w:drawing>
          <wp:inline distT="0" distB="0" distL="0" distR="0" wp14:anchorId="4AA6D296" wp14:editId="7CE9B063">
            <wp:extent cx="5486400" cy="3162748"/>
            <wp:effectExtent l="0" t="0" r="0" b="0"/>
            <wp:docPr id="243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486400" cy="3162748"/>
                    </a:xfrm>
                    <a:prstGeom prst="rect">
                      <a:avLst/>
                    </a:prstGeom>
                    <a:noFill/>
                    <a:ln>
                      <a:noFill/>
                    </a:ln>
                  </pic:spPr>
                </pic:pic>
              </a:graphicData>
            </a:graphic>
          </wp:inline>
        </w:drawing>
      </w:r>
    </w:p>
    <w:p w:rsidR="00E01873" w:rsidP="006E48B5" w:rsidRDefault="00810544" w14:paraId="2CA74A35" w14:textId="77777777">
      <w:pPr>
        <w:pStyle w:val="Heading4"/>
      </w:pPr>
      <w:r>
        <w:lastRenderedPageBreak/>
        <w:t>Sequence Diagrams</w:t>
      </w:r>
    </w:p>
    <w:p w:rsidR="00E01873" w:rsidP="006E48B5" w:rsidRDefault="00810544" w14:paraId="28D6B03E" w14:textId="77777777">
      <w:pPr>
        <w:pStyle w:val="Heading5"/>
      </w:pPr>
      <w:r>
        <w:t xml:space="preserve">WFHSv1-SD-REQ-167146/A-User Turns Wi-Fi Visibility </w:t>
      </w:r>
      <w:proofErr w:type="gramStart"/>
      <w:r>
        <w:t>On</w:t>
      </w:r>
      <w:proofErr w:type="gramEnd"/>
      <w:r>
        <w:t xml:space="preserve"> Off From </w:t>
      </w:r>
      <w:proofErr w:type="spellStart"/>
      <w:r>
        <w:t>Centerstack</w:t>
      </w:r>
      <w:proofErr w:type="spellEnd"/>
    </w:p>
    <w:p w:rsidR="00E01873" w:rsidP="006E48B5" w:rsidRDefault="00810544" w14:paraId="4F33FDF5" w14:textId="77777777">
      <w:pPr>
        <w:jc w:val="center"/>
      </w:pPr>
      <w:r>
        <w:rPr>
          <w:noProof/>
        </w:rPr>
        <w:drawing>
          <wp:inline distT="0" distB="0" distL="0" distR="0" wp14:anchorId="2C20B562" wp14:editId="7DDB4E55">
            <wp:extent cx="5076825" cy="5467350"/>
            <wp:effectExtent l="0" t="0" r="9525" b="0"/>
            <wp:docPr id="2450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076825" cy="5467350"/>
                    </a:xfrm>
                    <a:prstGeom prst="rect">
                      <a:avLst/>
                    </a:prstGeom>
                    <a:noFill/>
                    <a:ln>
                      <a:noFill/>
                    </a:ln>
                  </pic:spPr>
                </pic:pic>
              </a:graphicData>
            </a:graphic>
          </wp:inline>
        </w:drawing>
      </w:r>
    </w:p>
    <w:p w:rsidR="00E01873" w:rsidRDefault="00810544" w14:paraId="18A28C21" w14:textId="77777777">
      <w:pPr>
        <w:spacing w:after="200" w:line="276" w:lineRule="auto"/>
      </w:pPr>
      <w:r>
        <w:br w:type="page"/>
      </w:r>
    </w:p>
    <w:p w:rsidR="00E01873" w:rsidP="00E01873" w:rsidRDefault="00E01873" w14:paraId="2EE68596" w14:textId="77777777"/>
    <w:p w:rsidR="00E01873" w:rsidP="006E48B5" w:rsidRDefault="00810544" w14:paraId="5C9F9CCA" w14:textId="77777777">
      <w:pPr>
        <w:pStyle w:val="Heading2"/>
      </w:pPr>
      <w:bookmarkStart w:name="_Toc51672365" w:id="9678"/>
      <w:r w:rsidRPr="00B9479B">
        <w:t>WFHSv2-FUN-REQ-274801/A-Manage Devices</w:t>
      </w:r>
      <w:bookmarkEnd w:id="9678"/>
    </w:p>
    <w:p w:rsidRPr="00D77896" w:rsidR="00E01873" w:rsidP="00E01873" w:rsidRDefault="00810544" w14:paraId="724ECE4B" w14:textId="77777777">
      <w:pPr>
        <w:rPr>
          <w:rFonts w:cs="Arial"/>
        </w:rPr>
      </w:pPr>
      <w:r w:rsidRPr="00D77896">
        <w:rPr>
          <w:rFonts w:cs="Arial"/>
        </w:rPr>
        <w:t xml:space="preserve">The user shall be able to manage devices connected to their hotspot. The user may view the clients connected to the hotspot through the in-vehicle </w:t>
      </w:r>
      <w:r w:rsidRPr="00751D0B">
        <w:rPr>
          <w:rFonts w:cs="Arial"/>
        </w:rPr>
        <w:t>WifiHotspotOnBoardClient</w:t>
      </w:r>
      <w:r w:rsidRPr="00D77896">
        <w:rPr>
          <w:rFonts w:cs="Arial"/>
        </w:rPr>
        <w:t xml:space="preserve"> screen and disconnect any of the clients listed, placing those clients on the blocked list. The user may also view the blocked clients and delete any client </w:t>
      </w:r>
      <w:proofErr w:type="gramStart"/>
      <w:r w:rsidRPr="00D77896">
        <w:rPr>
          <w:rFonts w:cs="Arial"/>
        </w:rPr>
        <w:t>off of</w:t>
      </w:r>
      <w:proofErr w:type="gramEnd"/>
      <w:r w:rsidRPr="00D77896">
        <w:rPr>
          <w:rFonts w:cs="Arial"/>
        </w:rPr>
        <w:t xml:space="preserve"> the blocked list, allowing that client to connect again.</w:t>
      </w:r>
    </w:p>
    <w:p w:rsidRPr="00D77896" w:rsidR="00E01873" w:rsidP="00E01873" w:rsidRDefault="00E01873" w14:paraId="544CF613" w14:textId="77777777">
      <w:pPr>
        <w:rPr>
          <w:rFonts w:cs="Arial" w:eastAsiaTheme="minorHAnsi"/>
        </w:rPr>
      </w:pPr>
    </w:p>
    <w:p w:rsidRPr="00A82913" w:rsidR="00E01873" w:rsidP="00E01873" w:rsidRDefault="00810544" w14:paraId="27892739" w14:textId="77777777">
      <w:pPr>
        <w:rPr>
          <w:rFonts w:cs="Arial"/>
        </w:rPr>
      </w:pPr>
      <w:r w:rsidRPr="00D77896">
        <w:rPr>
          <w:rFonts w:cs="Arial"/>
        </w:rPr>
        <w:t xml:space="preserve">If the user </w:t>
      </w:r>
      <w:proofErr w:type="gramStart"/>
      <w:r w:rsidRPr="00D77896">
        <w:rPr>
          <w:rFonts w:cs="Arial"/>
        </w:rPr>
        <w:t>enters into</w:t>
      </w:r>
      <w:proofErr w:type="gramEnd"/>
      <w:r w:rsidRPr="00D77896">
        <w:rPr>
          <w:rFonts w:cs="Arial"/>
        </w:rPr>
        <w:t xml:space="preserve"> the Connected Devices or Blocked Devices screen the </w:t>
      </w:r>
      <w:r w:rsidRPr="00523667">
        <w:rPr>
          <w:rFonts w:cs="Arial"/>
        </w:rPr>
        <w:t>WifiHotspotOnBoardClient</w:t>
      </w:r>
      <w:r w:rsidRPr="00D77896">
        <w:rPr>
          <w:rFonts w:cs="Arial"/>
        </w:rPr>
        <w:t xml:space="preserve"> shall transmit a request for the device list and specify whether it is a request for the connected devices or a request for the blocked devices. If the </w:t>
      </w:r>
      <w:r w:rsidRPr="007214D2">
        <w:rPr>
          <w:rFonts w:cs="Arial"/>
        </w:rPr>
        <w:t>WifiHotspotServer</w:t>
      </w:r>
      <w:r w:rsidRPr="00D77896">
        <w:rPr>
          <w:rFonts w:cs="Arial"/>
        </w:rPr>
        <w:t xml:space="preserve"> receives this request it shall respond with the appropriate list of devices. If a device connects to or disconnects from the </w:t>
      </w:r>
      <w:r w:rsidRPr="007214D2">
        <w:rPr>
          <w:rFonts w:cs="Arial"/>
        </w:rPr>
        <w:t>WifiHotspotServer</w:t>
      </w:r>
      <w:r>
        <w:rPr>
          <w:rFonts w:cs="Arial"/>
        </w:rPr>
        <w:t xml:space="preserve"> (except</w:t>
      </w:r>
      <w:r w:rsidRPr="00D77896">
        <w:rPr>
          <w:rFonts w:cs="Arial"/>
        </w:rPr>
        <w:t xml:space="preserve"> if initiated through the in-vehicle </w:t>
      </w:r>
      <w:r w:rsidRPr="00EC246A">
        <w:rPr>
          <w:rFonts w:cs="Arial"/>
        </w:rPr>
        <w:t>WifiHotspotOnBoardClient</w:t>
      </w:r>
      <w:r w:rsidRPr="00D77896">
        <w:rPr>
          <w:rFonts w:cs="Arial"/>
        </w:rPr>
        <w:t xml:space="preserve">) the </w:t>
      </w:r>
      <w:r w:rsidRPr="007214D2">
        <w:rPr>
          <w:rFonts w:cs="Arial"/>
        </w:rPr>
        <w:t>WifiHotspotServer</w:t>
      </w:r>
      <w:r w:rsidRPr="00D77896">
        <w:rPr>
          <w:rFonts w:cs="Arial"/>
        </w:rPr>
        <w:t xml:space="preserve"> shall set a connected device update b</w:t>
      </w:r>
      <w:r>
        <w:rPr>
          <w:rFonts w:cs="Arial"/>
        </w:rPr>
        <w:t>it.</w:t>
      </w:r>
      <w:r w:rsidRPr="00D77896">
        <w:rPr>
          <w:rFonts w:cs="Arial"/>
        </w:rPr>
        <w:t xml:space="preserve"> The </w:t>
      </w:r>
      <w:r w:rsidRPr="00523667">
        <w:rPr>
          <w:rFonts w:cs="Arial"/>
        </w:rPr>
        <w:t>WifiHotspotOnBoardClient</w:t>
      </w:r>
      <w:r w:rsidRPr="00D77896">
        <w:rPr>
          <w:rFonts w:cs="Arial"/>
        </w:rPr>
        <w:t xml:space="preserve"> shall monitor this bit and, if the user is in the Connected Devices screen when this bit is set, the </w:t>
      </w:r>
      <w:r w:rsidRPr="00523667">
        <w:rPr>
          <w:rFonts w:cs="Arial"/>
        </w:rPr>
        <w:t>WifiHotspotOnBoardClient</w:t>
      </w:r>
      <w:r w:rsidRPr="00D77896">
        <w:rPr>
          <w:rFonts w:cs="Arial"/>
        </w:rPr>
        <w:t xml:space="preserve"> shall request for </w:t>
      </w:r>
      <w:r>
        <w:rPr>
          <w:rFonts w:cs="Arial"/>
        </w:rPr>
        <w:t xml:space="preserve">the device list once again. The </w:t>
      </w:r>
      <w:r w:rsidRPr="007214D2">
        <w:rPr>
          <w:rFonts w:cs="Arial"/>
        </w:rPr>
        <w:t>WifiHotspotServer</w:t>
      </w:r>
      <w:r w:rsidRPr="00D77896">
        <w:rPr>
          <w:rFonts w:cs="Arial"/>
        </w:rPr>
        <w:t xml:space="preserve"> may unset the update bit once it responds to the </w:t>
      </w:r>
      <w:proofErr w:type="spellStart"/>
      <w:r w:rsidRPr="00523667">
        <w:rPr>
          <w:rFonts w:cs="Arial"/>
        </w:rPr>
        <w:t>WifiHotspotOnBoardClient</w:t>
      </w:r>
      <w:r>
        <w:rPr>
          <w:rFonts w:cs="Arial"/>
        </w:rPr>
        <w:t>’</w:t>
      </w:r>
      <w:r w:rsidRPr="00D77896">
        <w:rPr>
          <w:rFonts w:cs="Arial"/>
        </w:rPr>
        <w:t>s</w:t>
      </w:r>
      <w:proofErr w:type="spellEnd"/>
      <w:r w:rsidRPr="00D77896">
        <w:rPr>
          <w:rFonts w:cs="Arial"/>
        </w:rPr>
        <w:t xml:space="preserve"> request.</w:t>
      </w:r>
    </w:p>
    <w:p w:rsidR="00E01873" w:rsidP="006E48B5" w:rsidRDefault="00810544" w14:paraId="53B273E6" w14:textId="77777777">
      <w:pPr>
        <w:pStyle w:val="Heading3"/>
      </w:pPr>
      <w:bookmarkStart w:name="_Toc51672366" w:id="9679"/>
      <w:r>
        <w:t>Requirements</w:t>
      </w:r>
      <w:bookmarkEnd w:id="9679"/>
    </w:p>
    <w:p w:rsidRPr="006E48B5" w:rsidR="006E48B5" w:rsidP="006E48B5" w:rsidRDefault="006E48B5" w14:paraId="00150F42" w14:textId="77777777">
      <w:pPr>
        <w:pStyle w:val="Heading4"/>
        <w:rPr>
          <w:b w:val="0"/>
          <w:u w:val="single"/>
        </w:rPr>
      </w:pPr>
      <w:r w:rsidRPr="006E48B5">
        <w:rPr>
          <w:b w:val="0"/>
          <w:u w:val="single"/>
        </w:rPr>
        <w:t>WFHS-REQ-191652/B-Checklist for allowing a device to connect to the Wi-Fi Hotspot</w:t>
      </w:r>
    </w:p>
    <w:p w:rsidR="00E01873" w:rsidP="00E01873" w:rsidRDefault="00810544" w14:paraId="42F6FC24" w14:textId="77777777">
      <w:pPr>
        <w:rPr>
          <w:rFonts w:cs="Arial"/>
        </w:rPr>
      </w:pPr>
      <w:r w:rsidRPr="00E11C95">
        <w:rPr>
          <w:rFonts w:cs="Arial"/>
        </w:rPr>
        <w:t xml:space="preserve">The </w:t>
      </w:r>
      <w:r w:rsidRPr="00063B42">
        <w:rPr>
          <w:rFonts w:cs="Arial"/>
        </w:rPr>
        <w:t>WifiHotspotServer</w:t>
      </w:r>
      <w:r>
        <w:rPr>
          <w:rFonts w:cs="Arial"/>
        </w:rPr>
        <w:t xml:space="preserve"> shall manage two</w:t>
      </w:r>
      <w:r w:rsidRPr="00E11C95">
        <w:rPr>
          <w:rFonts w:cs="Arial"/>
        </w:rPr>
        <w:t xml:space="preserve"> lists (</w:t>
      </w:r>
      <w:r>
        <w:rPr>
          <w:rFonts w:cs="Arial"/>
        </w:rPr>
        <w:t>Connected List and Blocked List</w:t>
      </w:r>
      <w:r w:rsidRPr="00E11C95">
        <w:rPr>
          <w:rFonts w:cs="Arial"/>
        </w:rPr>
        <w:t xml:space="preserve">) </w:t>
      </w:r>
      <w:proofErr w:type="gramStart"/>
      <w:r w:rsidRPr="00E11C95">
        <w:rPr>
          <w:rFonts w:cs="Arial"/>
        </w:rPr>
        <w:t>in order to</w:t>
      </w:r>
      <w:proofErr w:type="gramEnd"/>
      <w:r w:rsidRPr="00E11C95">
        <w:rPr>
          <w:rFonts w:cs="Arial"/>
        </w:rPr>
        <w:t xml:space="preserve"> determine if it shall allow a device to connect to the </w:t>
      </w:r>
      <w:r>
        <w:rPr>
          <w:rFonts w:cs="Arial"/>
        </w:rPr>
        <w:t>Wi-Fi H</w:t>
      </w:r>
      <w:r w:rsidRPr="00E11C95">
        <w:rPr>
          <w:rFonts w:cs="Arial"/>
        </w:rPr>
        <w:t xml:space="preserve">otspot.  The diagram below displays the checks that shall be performed by the </w:t>
      </w:r>
      <w:r w:rsidRPr="00063B42">
        <w:rPr>
          <w:rFonts w:cs="Arial"/>
        </w:rPr>
        <w:t>WifiHotspotServer</w:t>
      </w:r>
      <w:r w:rsidRPr="00E11C95">
        <w:rPr>
          <w:rFonts w:cs="Arial"/>
        </w:rPr>
        <w:t xml:space="preserve"> before allowing a device to connect to the </w:t>
      </w:r>
      <w:r>
        <w:rPr>
          <w:rFonts w:cs="Arial"/>
        </w:rPr>
        <w:t>Wi-Fi h</w:t>
      </w:r>
      <w:r w:rsidRPr="00E11C95">
        <w:rPr>
          <w:rFonts w:cs="Arial"/>
        </w:rPr>
        <w:t>otspot.</w:t>
      </w:r>
    </w:p>
    <w:p w:rsidR="00E01873" w:rsidP="00E01873" w:rsidRDefault="00E01873" w14:paraId="1833CE85" w14:textId="77777777">
      <w:pPr>
        <w:rPr>
          <w:rFonts w:cs="Arial"/>
        </w:rPr>
      </w:pPr>
    </w:p>
    <w:p w:rsidR="00E01873" w:rsidP="006E48B5" w:rsidRDefault="006E48B5" w14:paraId="1686727A" w14:textId="77777777">
      <w:pPr>
        <w:jc w:val="center"/>
        <w:rPr>
          <w:rFonts w:cs="Arial"/>
        </w:rPr>
      </w:pPr>
      <w:r>
        <w:object w:dxaOrig="6114" w:dyaOrig="6127" w14:anchorId="61591BFF">
          <v:shape id="5f6a2e9700004c9f4991f53d" style="width:306.35pt;height:306.35pt" o:spid="_x0000_i1034" o:ole="" type="#_x0000_t75">
            <v:imagedata o:title="" r:id="rId56"/>
          </v:shape>
          <o:OLEObject Type="Embed" ProgID="Visio.Drawing.11" ShapeID="5f6a2e9700004c9f4991f53d" DrawAspect="Content" ObjectID="_1688371273" r:id="rId57"/>
        </w:object>
      </w:r>
    </w:p>
    <w:p w:rsidRPr="00E11C95" w:rsidR="00E01873" w:rsidP="00E01873" w:rsidRDefault="00E01873" w14:paraId="3EE2619A" w14:textId="77777777">
      <w:pPr>
        <w:rPr>
          <w:rFonts w:cs="Arial"/>
        </w:rPr>
      </w:pPr>
    </w:p>
    <w:p w:rsidRPr="00E11C95" w:rsidR="00E01873" w:rsidP="00E01873" w:rsidRDefault="00810544" w14:paraId="0DC71C07" w14:textId="77777777">
      <w:pPr>
        <w:jc w:val="center"/>
        <w:rPr>
          <w:rFonts w:cs="Arial"/>
        </w:rPr>
      </w:pPr>
      <w:r w:rsidRPr="00E11C95">
        <w:rPr>
          <w:rFonts w:cs="Arial"/>
        </w:rPr>
        <w:t>Figure. Checklist before allow</w:t>
      </w:r>
      <w:r>
        <w:rPr>
          <w:rFonts w:cs="Arial"/>
        </w:rPr>
        <w:t>ing a device to connect to the Wi-Fi H</w:t>
      </w:r>
      <w:r w:rsidRPr="00E11C95">
        <w:rPr>
          <w:rFonts w:cs="Arial"/>
        </w:rPr>
        <w:t>otspot</w:t>
      </w:r>
    </w:p>
    <w:p w:rsidRPr="006E48B5" w:rsidR="006E48B5" w:rsidP="006E48B5" w:rsidRDefault="006E48B5" w14:paraId="2A8AEC2C" w14:textId="77777777">
      <w:pPr>
        <w:pStyle w:val="Heading4"/>
        <w:rPr>
          <w:b w:val="0"/>
          <w:u w:val="single"/>
        </w:rPr>
      </w:pPr>
      <w:r w:rsidRPr="006E48B5">
        <w:rPr>
          <w:b w:val="0"/>
          <w:u w:val="single"/>
        </w:rPr>
        <w:t>WFHSv2-REQ-288222/B-Managing the connected devices list</w:t>
      </w:r>
    </w:p>
    <w:p w:rsidRPr="00680284" w:rsidR="00E01873" w:rsidP="00E01873" w:rsidRDefault="00810544" w14:paraId="2E930D3B" w14:textId="77777777">
      <w:pPr>
        <w:rPr>
          <w:rFonts w:cs="Arial"/>
        </w:rPr>
      </w:pPr>
      <w:r w:rsidRPr="00680284">
        <w:rPr>
          <w:rFonts w:cs="Arial"/>
        </w:rPr>
        <w:t xml:space="preserve">The </w:t>
      </w:r>
      <w:r w:rsidRPr="002266BC">
        <w:rPr>
          <w:rFonts w:cs="Arial"/>
        </w:rPr>
        <w:t>WifiHotspotServer</w:t>
      </w:r>
      <w:r w:rsidRPr="00680284">
        <w:rPr>
          <w:rFonts w:cs="Arial"/>
        </w:rPr>
        <w:t xml:space="preserve"> shall manage a list called the Connected List. This list shall store all the devices currently connected to the hotspot. The </w:t>
      </w:r>
      <w:r w:rsidRPr="002266BC">
        <w:rPr>
          <w:rFonts w:cs="Arial"/>
        </w:rPr>
        <w:t>WifiHotspotServer</w:t>
      </w:r>
      <w:r w:rsidRPr="00680284">
        <w:rPr>
          <w:rFonts w:cs="Arial"/>
        </w:rPr>
        <w:t xml:space="preserve"> shall limit the number of devices allowed to be connected at one time. This number (</w:t>
      </w:r>
      <w:proofErr w:type="spellStart"/>
      <w:r w:rsidRPr="00680284">
        <w:rPr>
          <w:rFonts w:cs="Arial"/>
        </w:rPr>
        <w:t>Num</w:t>
      </w:r>
      <w:r>
        <w:rPr>
          <w:rFonts w:cs="Arial"/>
        </w:rPr>
        <w:t>ber_Hotspot_Connected_Devices</w:t>
      </w:r>
      <w:proofErr w:type="spellEnd"/>
      <w:r>
        <w:rPr>
          <w:rFonts w:cs="Arial"/>
        </w:rPr>
        <w:t xml:space="preserve">) shall </w:t>
      </w:r>
      <w:r w:rsidRPr="005F3ACA">
        <w:rPr>
          <w:rFonts w:cs="Arial"/>
        </w:rPr>
        <w:t>be a configurable DID</w:t>
      </w:r>
      <w:r>
        <w:rPr>
          <w:rFonts w:cs="Arial"/>
        </w:rPr>
        <w:t xml:space="preserve"> (default</w:t>
      </w:r>
      <w:r w:rsidRPr="005F3ACA">
        <w:rPr>
          <w:rFonts w:cs="Arial"/>
        </w:rPr>
        <w:t xml:space="preserve"> </w:t>
      </w:r>
      <w:r>
        <w:rPr>
          <w:rFonts w:cs="Arial"/>
        </w:rPr>
        <w:t>value is 10)</w:t>
      </w:r>
      <w:r w:rsidRPr="005F3ACA">
        <w:rPr>
          <w:rFonts w:cs="Arial"/>
        </w:rPr>
        <w:t xml:space="preserve">. All devices attempting to connect to </w:t>
      </w:r>
      <w:r w:rsidRPr="005F3ACA">
        <w:rPr>
          <w:rFonts w:cs="Arial"/>
        </w:rPr>
        <w:lastRenderedPageBreak/>
        <w:t>the hotspot that violate t</w:t>
      </w:r>
      <w:r w:rsidRPr="00680284">
        <w:rPr>
          <w:rFonts w:cs="Arial"/>
        </w:rPr>
        <w:t xml:space="preserve">his number shall be denied access. Once the number of connected devices drops below </w:t>
      </w:r>
      <w:proofErr w:type="spellStart"/>
      <w:r w:rsidRPr="00680284">
        <w:rPr>
          <w:rFonts w:cs="Arial"/>
        </w:rPr>
        <w:t>Number_Hotspot_Connected_Devices</w:t>
      </w:r>
      <w:proofErr w:type="spellEnd"/>
      <w:r w:rsidRPr="00680284">
        <w:rPr>
          <w:rFonts w:cs="Arial"/>
        </w:rPr>
        <w:t>, the devices may attempt to connect again.</w:t>
      </w:r>
    </w:p>
    <w:p w:rsidRPr="00680284" w:rsidR="00E01873" w:rsidP="00E01873" w:rsidRDefault="00E01873" w14:paraId="5A6F6194" w14:textId="77777777">
      <w:pPr>
        <w:rPr>
          <w:rFonts w:cs="Arial" w:eastAsiaTheme="minorHAnsi"/>
        </w:rPr>
      </w:pPr>
    </w:p>
    <w:p w:rsidR="00E01873" w:rsidP="00E01873" w:rsidRDefault="00810544" w14:paraId="7DFF601A" w14:textId="2DE701C2">
      <w:pPr>
        <w:rPr>
          <w:rFonts w:cs="Arial"/>
        </w:rPr>
      </w:pPr>
      <w:r w:rsidRPr="00680284">
        <w:rPr>
          <w:rFonts w:cs="Arial"/>
        </w:rPr>
        <w:t xml:space="preserve">The </w:t>
      </w:r>
      <w:r w:rsidRPr="002266BC">
        <w:rPr>
          <w:rFonts w:cs="Arial"/>
        </w:rPr>
        <w:t>WifiHotspotServer</w:t>
      </w:r>
      <w:r w:rsidRPr="00680284">
        <w:rPr>
          <w:rFonts w:cs="Arial"/>
        </w:rPr>
        <w:t xml:space="preserve"> shall detect when clients connect and disconnect from the hotspot. The </w:t>
      </w:r>
      <w:r w:rsidRPr="002266BC">
        <w:rPr>
          <w:rFonts w:cs="Arial"/>
        </w:rPr>
        <w:t>WifiHotspotServer</w:t>
      </w:r>
      <w:r w:rsidRPr="00680284">
        <w:rPr>
          <w:rFonts w:cs="Arial"/>
        </w:rPr>
        <w:t xml:space="preserve"> shall detect and store the entire MAC address and up to the first </w:t>
      </w:r>
      <w:proofErr w:type="spellStart"/>
      <w:r w:rsidRPr="00680284">
        <w:rPr>
          <w:rFonts w:cs="Arial"/>
        </w:rPr>
        <w:t>Device_Name_Characters_Length</w:t>
      </w:r>
      <w:proofErr w:type="spellEnd"/>
      <w:r w:rsidRPr="00680284">
        <w:rPr>
          <w:rFonts w:cs="Arial"/>
        </w:rPr>
        <w:t xml:space="preserve"> (</w:t>
      </w:r>
      <w:r>
        <w:rPr>
          <w:rFonts w:cs="Arial"/>
        </w:rPr>
        <w:t xml:space="preserve">EOL </w:t>
      </w:r>
      <w:r w:rsidRPr="00680284">
        <w:rPr>
          <w:rFonts w:cs="Arial"/>
        </w:rPr>
        <w:t>configur</w:t>
      </w:r>
      <w:r>
        <w:rPr>
          <w:rFonts w:cs="Arial"/>
        </w:rPr>
        <w:t>able number</w:t>
      </w:r>
      <w:r w:rsidRPr="00680284">
        <w:rPr>
          <w:rFonts w:cs="Arial"/>
        </w:rPr>
        <w:t xml:space="preserve">) characters of the device name per connected device. </w:t>
      </w:r>
      <w:r>
        <w:rPr>
          <w:rFonts w:cs="Arial"/>
        </w:rPr>
        <w:t xml:space="preserve">The default </w:t>
      </w:r>
      <w:proofErr w:type="spellStart"/>
      <w:r>
        <w:rPr>
          <w:rFonts w:cs="Arial"/>
        </w:rPr>
        <w:t>Device_Name_Characters_Length</w:t>
      </w:r>
      <w:proofErr w:type="spellEnd"/>
      <w:r>
        <w:rPr>
          <w:rFonts w:cs="Arial"/>
        </w:rPr>
        <w:t xml:space="preserve"> value shall be equal to the maximum number of allowable characters to be displayed that is listed in the following requirements (refer to the Bluetooth Connectivity SPSS and Media Player SPSS documents):</w:t>
      </w:r>
    </w:p>
    <w:p w:rsidR="00B84993" w:rsidP="00E01873" w:rsidRDefault="00B84993" w14:paraId="123B3D08" w14:textId="77777777">
      <w:pPr>
        <w:rPr>
          <w:rFonts w:cs="Arial"/>
        </w:rPr>
      </w:pPr>
    </w:p>
    <w:p w:rsidRPr="00B67370" w:rsidR="00E01873" w:rsidP="00810544" w:rsidRDefault="00810544" w14:paraId="4916B085" w14:textId="77777777">
      <w:pPr>
        <w:numPr>
          <w:ilvl w:val="0"/>
          <w:numId w:val="49"/>
        </w:numPr>
        <w:rPr>
          <w:rFonts w:cs="Arial"/>
        </w:rPr>
      </w:pPr>
      <w:r w:rsidRPr="00B67370">
        <w:rPr>
          <w:rFonts w:cs="Arial"/>
        </w:rPr>
        <w:t xml:space="preserve">BTC-FUR-REQ-194148-Device Friendly Name </w:t>
      </w:r>
    </w:p>
    <w:p w:rsidRPr="00B67370" w:rsidR="00E01873" w:rsidP="00810544" w:rsidRDefault="00810544" w14:paraId="067EA786" w14:textId="77777777">
      <w:pPr>
        <w:numPr>
          <w:ilvl w:val="0"/>
          <w:numId w:val="49"/>
        </w:numPr>
        <w:rPr>
          <w:rFonts w:cs="Arial"/>
        </w:rPr>
      </w:pPr>
      <w:r w:rsidRPr="00B67370">
        <w:rPr>
          <w:rFonts w:cs="Arial"/>
        </w:rPr>
        <w:t xml:space="preserve">MP-FUR-REQ-205797-USB Device Name </w:t>
      </w:r>
    </w:p>
    <w:p w:rsidRPr="00B67370" w:rsidR="00E01873" w:rsidP="00810544" w:rsidRDefault="00810544" w14:paraId="43ED84EA" w14:textId="77777777">
      <w:pPr>
        <w:numPr>
          <w:ilvl w:val="0"/>
          <w:numId w:val="49"/>
        </w:numPr>
        <w:rPr>
          <w:rFonts w:cs="Arial"/>
        </w:rPr>
      </w:pPr>
      <w:r w:rsidRPr="00B67370">
        <w:rPr>
          <w:rFonts w:cs="Arial"/>
        </w:rPr>
        <w:t>MP-FUR-REQ-205793-Unnamed USB Device</w:t>
      </w:r>
      <w:r>
        <w:rPr>
          <w:rFonts w:cs="Arial"/>
        </w:rPr>
        <w:t>.</w:t>
      </w:r>
    </w:p>
    <w:p w:rsidR="00B84993" w:rsidP="00E01873" w:rsidRDefault="00B84993" w14:paraId="0ED51468" w14:textId="77777777">
      <w:pPr>
        <w:rPr>
          <w:rFonts w:cs="Arial"/>
        </w:rPr>
      </w:pPr>
    </w:p>
    <w:p w:rsidRPr="00680284" w:rsidR="00E01873" w:rsidP="00E01873" w:rsidRDefault="00810544" w14:paraId="0A10D88E" w14:textId="05A10F50">
      <w:pPr>
        <w:rPr>
          <w:rFonts w:cs="Arial"/>
        </w:rPr>
      </w:pPr>
      <w:r w:rsidRPr="00680284">
        <w:rPr>
          <w:rFonts w:cs="Arial"/>
        </w:rPr>
        <w:t xml:space="preserve">The </w:t>
      </w:r>
      <w:r w:rsidRPr="002266BC">
        <w:rPr>
          <w:rFonts w:cs="Arial"/>
        </w:rPr>
        <w:t>WifiHotspotServer</w:t>
      </w:r>
      <w:r w:rsidRPr="00680284">
        <w:rPr>
          <w:rFonts w:cs="Arial"/>
        </w:rPr>
        <w:t xml:space="preserve"> shall att</w:t>
      </w:r>
      <w:r>
        <w:rPr>
          <w:rFonts w:cs="Arial"/>
        </w:rPr>
        <w:t xml:space="preserve">empt to detect all device names </w:t>
      </w:r>
      <w:r w:rsidRPr="00680284">
        <w:rPr>
          <w:rFonts w:cs="Arial"/>
        </w:rPr>
        <w:t xml:space="preserve">in ASCII encoding. If the </w:t>
      </w:r>
      <w:r w:rsidRPr="002266BC">
        <w:rPr>
          <w:rFonts w:cs="Arial"/>
        </w:rPr>
        <w:t>WifiHotspotServer</w:t>
      </w:r>
      <w:r w:rsidRPr="00680284">
        <w:rPr>
          <w:rFonts w:cs="Arial"/>
        </w:rPr>
        <w:t xml:space="preserve"> cannot detect a device name in ASCII </w:t>
      </w:r>
      <w:proofErr w:type="gramStart"/>
      <w:r w:rsidRPr="00680284">
        <w:rPr>
          <w:rFonts w:cs="Arial"/>
        </w:rPr>
        <w:t>characters</w:t>
      </w:r>
      <w:proofErr w:type="gramEnd"/>
      <w:r w:rsidRPr="00680284">
        <w:rPr>
          <w:rFonts w:cs="Arial"/>
        </w:rPr>
        <w:t xml:space="preserve"> it shall only store the MAC address of that device. All devices on the connected devices list shall be assigned an index number, starting from index 1 to index N (N = the number of connected devices).</w:t>
      </w:r>
    </w:p>
    <w:p w:rsidRPr="00680284" w:rsidR="00E01873" w:rsidP="00E01873" w:rsidRDefault="00E01873" w14:paraId="4350875E" w14:textId="77777777">
      <w:pPr>
        <w:rPr>
          <w:rFonts w:cs="Arial"/>
        </w:rPr>
      </w:pPr>
    </w:p>
    <w:p w:rsidRPr="00E11C95" w:rsidR="00E01873" w:rsidP="00E01873" w:rsidRDefault="00810544" w14:paraId="0365FB71" w14:textId="77777777">
      <w:pPr>
        <w:rPr>
          <w:rFonts w:cs="Arial"/>
        </w:rPr>
      </w:pPr>
      <w:r w:rsidRPr="00680284">
        <w:rPr>
          <w:rFonts w:cs="Arial"/>
        </w:rPr>
        <w:t xml:space="preserve">If a device has previously connected to the hotspot and the password remains unchanged, the </w:t>
      </w:r>
      <w:r w:rsidRPr="002266BC">
        <w:rPr>
          <w:rFonts w:cs="Arial"/>
        </w:rPr>
        <w:t>WifiHotspotServer</w:t>
      </w:r>
      <w:r w:rsidRPr="00680284">
        <w:rPr>
          <w:rFonts w:cs="Arial"/>
        </w:rPr>
        <w:t xml:space="preserve"> shall allow the device to automatically connect to the hotspot when in range, assuming the number of connected devices is less than the maximum number allowed.</w:t>
      </w:r>
    </w:p>
    <w:p w:rsidRPr="006E48B5" w:rsidR="006E48B5" w:rsidP="006E48B5" w:rsidRDefault="006E48B5" w14:paraId="7A6BCCCE" w14:textId="77777777">
      <w:pPr>
        <w:pStyle w:val="Heading4"/>
        <w:rPr>
          <w:b w:val="0"/>
          <w:u w:val="single"/>
        </w:rPr>
      </w:pPr>
      <w:r w:rsidRPr="006E48B5">
        <w:rPr>
          <w:b w:val="0"/>
          <w:u w:val="single"/>
        </w:rPr>
        <w:t>WFHSv2-REQ-283764/A-Displaying the connected devices list on the WifiHotspotOnBoardClient display</w:t>
      </w:r>
    </w:p>
    <w:p w:rsidRPr="00AA55ED" w:rsidR="00E01873" w:rsidP="00E01873" w:rsidRDefault="00810544" w14:paraId="149CE1DE" w14:textId="2F9BAE3C">
      <w:pPr>
        <w:rPr>
          <w:rFonts w:cs="Arial"/>
        </w:rPr>
      </w:pPr>
      <w:r w:rsidRPr="00AA55ED">
        <w:rPr>
          <w:rFonts w:cs="Arial"/>
        </w:rPr>
        <w:t xml:space="preserve">If the user </w:t>
      </w:r>
      <w:proofErr w:type="gramStart"/>
      <w:r w:rsidRPr="00AA55ED">
        <w:rPr>
          <w:rFonts w:cs="Arial"/>
        </w:rPr>
        <w:t>enters into</w:t>
      </w:r>
      <w:proofErr w:type="gramEnd"/>
      <w:r w:rsidRPr="00AA55ED">
        <w:rPr>
          <w:rFonts w:cs="Arial"/>
        </w:rPr>
        <w:t xml:space="preserve"> the Connected Devices screen </w:t>
      </w:r>
      <w:r>
        <w:rPr>
          <w:rFonts w:cs="Arial"/>
        </w:rPr>
        <w:t xml:space="preserve">(refer to </w:t>
      </w:r>
      <w:r w:rsidRPr="00127184">
        <w:rPr>
          <w:rFonts w:cs="Arial"/>
        </w:rPr>
        <w:t>WFHSv2-REQ-283641</w:t>
      </w:r>
      <w:r w:rsidRPr="0013395B">
        <w:rPr>
          <w:rFonts w:cs="Arial"/>
        </w:rPr>
        <w:t>-HMI Specification References</w:t>
      </w:r>
      <w:r>
        <w:rPr>
          <w:rFonts w:cs="Arial"/>
        </w:rPr>
        <w:t xml:space="preserve">), </w:t>
      </w:r>
      <w:r w:rsidRPr="00AA55ED">
        <w:rPr>
          <w:rFonts w:cs="Arial"/>
        </w:rPr>
        <w:t xml:space="preserve">the </w:t>
      </w:r>
      <w:r w:rsidRPr="00716E6C">
        <w:rPr>
          <w:rFonts w:cs="Arial"/>
        </w:rPr>
        <w:t>WifiHotspotOnBoardClient</w:t>
      </w:r>
      <w:r w:rsidRPr="00AA55ED">
        <w:rPr>
          <w:rFonts w:cs="Arial"/>
        </w:rPr>
        <w:t xml:space="preserve"> shall request for the list of connected devices using the </w:t>
      </w:r>
      <w:del w:author="Vega martinez, Oscar (O.)" w:date="2021-07-08T13:58:00Z" w:id="9680">
        <w:r w:rsidRPr="00AA55ED" w:rsidDel="00322329">
          <w:rPr>
            <w:rFonts w:cs="Arial"/>
          </w:rPr>
          <w:delText xml:space="preserve">CAN </w:delText>
        </w:r>
      </w:del>
      <w:r w:rsidRPr="00AA55ED">
        <w:rPr>
          <w:rFonts w:cs="Arial"/>
        </w:rPr>
        <w:t xml:space="preserve">signal </w:t>
      </w:r>
      <w:proofErr w:type="spellStart"/>
      <w:r w:rsidRPr="00AA55ED">
        <w:rPr>
          <w:rFonts w:cs="Arial"/>
        </w:rPr>
        <w:t>DeviceList_Rq</w:t>
      </w:r>
      <w:proofErr w:type="spellEnd"/>
      <w:r w:rsidRPr="00552373">
        <w:rPr>
          <w:rFonts w:cs="Arial"/>
        </w:rPr>
        <w:t xml:space="preserve">. The WifiHotspotOnBoardClient shall specify how it wants the list to be sent (i.e. entire list, one device at a time, etc.). Refer to WFHS-REQ-191654-Reporting the connected devices list for more information on how to request for the list. The WifiHotspotOnBoardClient shall specify the size of the list and the starting index in its request. The WifiHotspotServer shall respond with the </w:t>
      </w:r>
      <w:del w:author="Vega martinez, Oscar (O.)" w:date="2021-07-08T13:58:00Z" w:id="9681">
        <w:r w:rsidRPr="00552373" w:rsidDel="00322329">
          <w:rPr>
            <w:rFonts w:cs="Arial"/>
          </w:rPr>
          <w:delText xml:space="preserve">CAN </w:delText>
        </w:r>
      </w:del>
      <w:r w:rsidRPr="00552373">
        <w:rPr>
          <w:rFonts w:cs="Arial"/>
        </w:rPr>
        <w:t xml:space="preserve">signal </w:t>
      </w:r>
      <w:proofErr w:type="spellStart"/>
      <w:r w:rsidRPr="00552373">
        <w:rPr>
          <w:rFonts w:cs="Arial"/>
        </w:rPr>
        <w:t>DeviceList_Rsp</w:t>
      </w:r>
      <w:proofErr w:type="spellEnd"/>
      <w:r w:rsidRPr="00552373">
        <w:rPr>
          <w:rFonts w:cs="Arial"/>
        </w:rPr>
        <w:t>. Each device</w:t>
      </w:r>
      <w:r w:rsidRPr="00AA55ED">
        <w:rPr>
          <w:rFonts w:cs="Arial"/>
        </w:rPr>
        <w:t xml:space="preserve"> shall be assigned an index number, and the </w:t>
      </w:r>
      <w:r w:rsidRPr="00716E6C">
        <w:rPr>
          <w:rFonts w:cs="Arial"/>
        </w:rPr>
        <w:t>WifiHotspotOnBoardClient</w:t>
      </w:r>
      <w:r w:rsidRPr="00AA55ED">
        <w:rPr>
          <w:rFonts w:cs="Arial"/>
        </w:rPr>
        <w:t xml:space="preserve"> shall display the list of devices in chronological order. If the </w:t>
      </w:r>
      <w:r>
        <w:rPr>
          <w:rFonts w:cs="Arial"/>
        </w:rPr>
        <w:t>WifiHotspotServer</w:t>
      </w:r>
      <w:r w:rsidRPr="00AA55ED">
        <w:rPr>
          <w:rFonts w:cs="Arial"/>
        </w:rPr>
        <w:t xml:space="preserve"> does not transmit its response quick enough the </w:t>
      </w:r>
      <w:r w:rsidRPr="00716E6C">
        <w:rPr>
          <w:rFonts w:cs="Arial"/>
        </w:rPr>
        <w:t>WifiHotspotOnBoardClient</w:t>
      </w:r>
      <w:r w:rsidRPr="00AA55ED">
        <w:rPr>
          <w:rFonts w:cs="Arial"/>
        </w:rPr>
        <w:t xml:space="preserve"> shall populate the information as it is received</w:t>
      </w:r>
      <w:r>
        <w:rPr>
          <w:rFonts w:cs="Arial"/>
        </w:rPr>
        <w:t xml:space="preserve"> and display a popup indicating that it is updating</w:t>
      </w:r>
      <w:r w:rsidRPr="00AA55ED">
        <w:rPr>
          <w:rFonts w:cs="Arial"/>
        </w:rPr>
        <w:t>.</w:t>
      </w:r>
      <w:r>
        <w:rPr>
          <w:rFonts w:cs="Arial"/>
        </w:rPr>
        <w:t xml:space="preserve"> The user shall not be able to click on the list of devices until the screen has finished updating, at which point the popup shall exit.</w:t>
      </w:r>
      <w:r w:rsidRPr="00AA55ED">
        <w:rPr>
          <w:rFonts w:cs="Arial"/>
        </w:rPr>
        <w:t xml:space="preserve">    </w:t>
      </w:r>
    </w:p>
    <w:p w:rsidR="00E01873" w:rsidP="00E01873" w:rsidRDefault="00E01873" w14:paraId="6191ABD5" w14:textId="77777777">
      <w:pPr>
        <w:rPr>
          <w:rFonts w:asciiTheme="minorHAnsi" w:hAnsiTheme="minorHAnsi" w:cstheme="minorBidi"/>
        </w:rPr>
      </w:pPr>
    </w:p>
    <w:p w:rsidR="00E01873" w:rsidP="00E01873" w:rsidRDefault="00810544" w14:paraId="2C79EE56" w14:textId="1F7C90EE">
      <w:pPr>
        <w:rPr>
          <w:rFonts w:cs="Arial"/>
        </w:rPr>
      </w:pPr>
      <w:r w:rsidRPr="002B3BA2">
        <w:rPr>
          <w:rFonts w:cs="Arial"/>
        </w:rPr>
        <w:t xml:space="preserve">The </w:t>
      </w:r>
      <w:r w:rsidRPr="00716E6C">
        <w:rPr>
          <w:rFonts w:cs="Arial"/>
        </w:rPr>
        <w:t>WifiHotspotOnBoardClient</w:t>
      </w:r>
      <w:r w:rsidRPr="002B3BA2">
        <w:rPr>
          <w:rFonts w:cs="Arial"/>
        </w:rPr>
        <w:t xml:space="preserve"> shall display the device name and MAC address of each connected device per line. If the device name field was not populated in the </w:t>
      </w:r>
      <w:del w:author="Vega martinez, Oscar (O.)" w:date="2021-07-08T13:58:00Z" w:id="9682">
        <w:r w:rsidRPr="002B3BA2" w:rsidDel="00322329">
          <w:rPr>
            <w:rFonts w:cs="Arial"/>
          </w:rPr>
          <w:delText xml:space="preserve">CAN </w:delText>
        </w:r>
      </w:del>
      <w:r w:rsidRPr="002B3BA2">
        <w:rPr>
          <w:rFonts w:cs="Arial"/>
        </w:rPr>
        <w:t xml:space="preserve">signal, the </w:t>
      </w:r>
      <w:r w:rsidRPr="00716E6C">
        <w:rPr>
          <w:rFonts w:cs="Arial"/>
        </w:rPr>
        <w:t>WifiHotspotOnBoardClient</w:t>
      </w:r>
      <w:r w:rsidRPr="002B3BA2">
        <w:rPr>
          <w:rFonts w:cs="Arial"/>
        </w:rPr>
        <w:t xml:space="preserve"> shall only display the MAC address. </w:t>
      </w:r>
      <w:r>
        <w:rPr>
          <w:rFonts w:cs="Arial"/>
        </w:rPr>
        <w:t>The WifiHotspotOnBoardClient shall limit the number of device name characters that shall be displayed. The maximum device name characters length shall be equal to the maximum number of allowable characters to be displayed that is listed in the following requirements (refer to the Bluetooth Connectivity SPSS and Media Player SPSS documents):</w:t>
      </w:r>
    </w:p>
    <w:p w:rsidR="00B84993" w:rsidP="00E01873" w:rsidRDefault="00B84993" w14:paraId="08D0C851" w14:textId="77777777">
      <w:pPr>
        <w:rPr>
          <w:rFonts w:cs="Arial"/>
        </w:rPr>
      </w:pPr>
    </w:p>
    <w:p w:rsidR="00E01873" w:rsidP="00810544" w:rsidRDefault="00810544" w14:paraId="5CB9188E" w14:textId="77777777">
      <w:pPr>
        <w:numPr>
          <w:ilvl w:val="0"/>
          <w:numId w:val="50"/>
        </w:numPr>
        <w:rPr>
          <w:rFonts w:cs="Arial"/>
        </w:rPr>
      </w:pPr>
      <w:r>
        <w:rPr>
          <w:rFonts w:cs="Arial"/>
        </w:rPr>
        <w:t xml:space="preserve">BTC-FUR-REQ-194148-Device Friendly Name </w:t>
      </w:r>
    </w:p>
    <w:p w:rsidR="00E01873" w:rsidP="00810544" w:rsidRDefault="00810544" w14:paraId="43EFEC15" w14:textId="77777777">
      <w:pPr>
        <w:numPr>
          <w:ilvl w:val="0"/>
          <w:numId w:val="50"/>
        </w:numPr>
        <w:rPr>
          <w:rFonts w:cs="Arial"/>
        </w:rPr>
      </w:pPr>
      <w:r>
        <w:rPr>
          <w:rFonts w:cs="Arial"/>
        </w:rPr>
        <w:t xml:space="preserve">MP-FUR-REQ-205797-USB Device Name </w:t>
      </w:r>
    </w:p>
    <w:p w:rsidR="00E01873" w:rsidP="00810544" w:rsidRDefault="00810544" w14:paraId="6640BC11" w14:textId="77777777">
      <w:pPr>
        <w:numPr>
          <w:ilvl w:val="0"/>
          <w:numId w:val="50"/>
        </w:numPr>
        <w:rPr>
          <w:rFonts w:cs="Arial"/>
        </w:rPr>
      </w:pPr>
      <w:r>
        <w:rPr>
          <w:rFonts w:cs="Arial"/>
        </w:rPr>
        <w:t>MP-FUR-REQ-205793-Unnamed USB Device.</w:t>
      </w:r>
    </w:p>
    <w:p w:rsidR="00B84993" w:rsidP="00E01873" w:rsidRDefault="00B84993" w14:paraId="66EDD026" w14:textId="77777777">
      <w:pPr>
        <w:rPr>
          <w:rFonts w:cs="Arial"/>
        </w:rPr>
      </w:pPr>
    </w:p>
    <w:p w:rsidRPr="002B3BA2" w:rsidR="00E01873" w:rsidP="00E01873" w:rsidRDefault="00810544" w14:paraId="5C7BBB3B" w14:textId="4522ADBD">
      <w:pPr>
        <w:rPr>
          <w:rFonts w:cs="Arial"/>
        </w:rPr>
      </w:pPr>
      <w:r w:rsidRPr="002B3BA2">
        <w:rPr>
          <w:rFonts w:cs="Arial"/>
        </w:rPr>
        <w:t xml:space="preserve">The following is an example </w:t>
      </w:r>
      <w:r w:rsidRPr="00716E6C">
        <w:rPr>
          <w:rFonts w:cs="Arial"/>
        </w:rPr>
        <w:t>WifiHotspotOnBoardClient</w:t>
      </w:r>
      <w:r w:rsidRPr="002B3BA2">
        <w:rPr>
          <w:rFonts w:cs="Arial"/>
        </w:rPr>
        <w:t xml:space="preserve"> screen.  </w:t>
      </w:r>
    </w:p>
    <w:p w:rsidRPr="002B3BA2" w:rsidR="00E01873" w:rsidP="00E01873" w:rsidRDefault="00E01873" w14:paraId="11CAA539" w14:textId="77777777">
      <w:pPr>
        <w:rPr>
          <w:rFonts w:cs="Arial"/>
        </w:rPr>
      </w:pPr>
    </w:p>
    <w:p w:rsidR="00E01873" w:rsidP="006E48B5" w:rsidRDefault="00810544" w14:paraId="26312691" w14:textId="77777777">
      <w:pPr>
        <w:ind w:left="720"/>
        <w:jc w:val="center"/>
        <w:rPr>
          <w:rFonts w:cs="Arial"/>
        </w:rPr>
      </w:pPr>
      <w:r>
        <w:rPr>
          <w:rFonts w:cs="Arial"/>
          <w:noProof/>
        </w:rPr>
        <w:lastRenderedPageBreak/>
        <w:drawing>
          <wp:inline distT="0" distB="0" distL="0" distR="0" wp14:anchorId="3293EF10" wp14:editId="70470217">
            <wp:extent cx="5623560" cy="2240280"/>
            <wp:effectExtent l="0" t="0" r="0" b="7620"/>
            <wp:docPr id="25100" name="Picture 1" descr="C:\Users\Elerner\Pictures\VSEM SPSS\REQ-1917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lerner\Pictures\VSEM SPSS\REQ-191701\1.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623560" cy="2240280"/>
                    </a:xfrm>
                    <a:prstGeom prst="rect">
                      <a:avLst/>
                    </a:prstGeom>
                    <a:noFill/>
                    <a:ln>
                      <a:noFill/>
                    </a:ln>
                  </pic:spPr>
                </pic:pic>
              </a:graphicData>
            </a:graphic>
          </wp:inline>
        </w:drawing>
      </w:r>
    </w:p>
    <w:p w:rsidRPr="002B3BA2" w:rsidR="00E01873" w:rsidP="00E01873" w:rsidRDefault="00E01873" w14:paraId="46A15E9E" w14:textId="77777777">
      <w:pPr>
        <w:ind w:left="720"/>
        <w:jc w:val="center"/>
        <w:rPr>
          <w:rFonts w:cs="Arial"/>
        </w:rPr>
      </w:pPr>
    </w:p>
    <w:p w:rsidRPr="00E11C95" w:rsidR="00E01873" w:rsidP="00E01873" w:rsidRDefault="00810544" w14:paraId="37B7BA5A" w14:textId="77777777">
      <w:pPr>
        <w:jc w:val="center"/>
        <w:rPr>
          <w:rFonts w:cs="Arial"/>
        </w:rPr>
      </w:pPr>
      <w:r w:rsidRPr="002B3BA2">
        <w:rPr>
          <w:rFonts w:cs="Arial"/>
        </w:rPr>
        <w:t>Figure. Screen displaying the list items of the connected devices list.</w:t>
      </w:r>
      <w:r w:rsidRPr="002B3BA2">
        <w:rPr>
          <w:rFonts w:cs="Arial"/>
          <w:noProof/>
        </w:rPr>
        <w:t xml:space="preserve"> </w:t>
      </w:r>
    </w:p>
    <w:p w:rsidRPr="006E48B5" w:rsidR="006E48B5" w:rsidP="006E48B5" w:rsidRDefault="006E48B5" w14:paraId="1E74D834" w14:textId="77777777">
      <w:pPr>
        <w:pStyle w:val="Heading4"/>
        <w:rPr>
          <w:b w:val="0"/>
          <w:u w:val="single"/>
        </w:rPr>
      </w:pPr>
      <w:r w:rsidRPr="006E48B5">
        <w:rPr>
          <w:b w:val="0"/>
          <w:u w:val="single"/>
        </w:rPr>
        <w:t>WFHS-REQ-191654/C-Reporting the connected devices list</w:t>
      </w:r>
    </w:p>
    <w:p w:rsidRPr="00ED7982" w:rsidR="00E01873" w:rsidP="00E01873" w:rsidRDefault="00810544" w14:paraId="0396FDA3" w14:textId="469E54E1">
      <w:pPr>
        <w:rPr>
          <w:rFonts w:cs="Arial"/>
        </w:rPr>
      </w:pPr>
      <w:r w:rsidRPr="00ED7982">
        <w:rPr>
          <w:rFonts w:cs="Arial"/>
        </w:rPr>
        <w:t xml:space="preserve">The WifiHotspotOnBoardClient shall specify how it wants the Connected Devices list to be sent. It may request for the entire connected devices list or just a subset of the list using the </w:t>
      </w:r>
      <w:del w:author="Vega martinez, Oscar (O.)" w:date="2021-07-08T13:58:00Z" w:id="9683">
        <w:r w:rsidRPr="00ED7982" w:rsidDel="00322329">
          <w:rPr>
            <w:rFonts w:cs="Arial"/>
          </w:rPr>
          <w:delText xml:space="preserve">CAN </w:delText>
        </w:r>
      </w:del>
      <w:r w:rsidRPr="00ED7982">
        <w:rPr>
          <w:rFonts w:cs="Arial"/>
        </w:rPr>
        <w:t xml:space="preserve">signal </w:t>
      </w:r>
      <w:proofErr w:type="spellStart"/>
      <w:r w:rsidRPr="00ED7982">
        <w:rPr>
          <w:rFonts w:cs="Arial"/>
        </w:rPr>
        <w:t>DeviceList_Rq</w:t>
      </w:r>
      <w:proofErr w:type="spellEnd"/>
      <w:r w:rsidRPr="00ED7982">
        <w:rPr>
          <w:rFonts w:cs="Arial"/>
        </w:rPr>
        <w:t xml:space="preserve">. The WifiHotspotServer shall respond with the desired list and include the MAC addresses and device names (up to </w:t>
      </w:r>
      <w:proofErr w:type="spellStart"/>
      <w:r w:rsidRPr="00ED7982">
        <w:rPr>
          <w:rFonts w:cs="Arial"/>
        </w:rPr>
        <w:t>Device_Name_Characters_Length</w:t>
      </w:r>
      <w:proofErr w:type="spellEnd"/>
      <w:r w:rsidRPr="00ED7982">
        <w:rPr>
          <w:rFonts w:cs="Arial"/>
        </w:rPr>
        <w:t xml:space="preserve"> characters) of all the requested devices currently connected using the </w:t>
      </w:r>
      <w:del w:author="Vega martinez, Oscar (O.)" w:date="2021-07-08T13:58:00Z" w:id="9684">
        <w:r w:rsidRPr="00ED7982" w:rsidDel="00322329">
          <w:rPr>
            <w:rFonts w:cs="Arial"/>
          </w:rPr>
          <w:delText xml:space="preserve">CAN </w:delText>
        </w:r>
      </w:del>
      <w:r w:rsidRPr="00ED7982">
        <w:rPr>
          <w:rFonts w:cs="Arial"/>
        </w:rPr>
        <w:t xml:space="preserve">signal </w:t>
      </w:r>
      <w:proofErr w:type="spellStart"/>
      <w:r w:rsidRPr="00ED7982">
        <w:rPr>
          <w:rFonts w:cs="Arial"/>
        </w:rPr>
        <w:t>DeviceList_Rsp</w:t>
      </w:r>
      <w:proofErr w:type="spellEnd"/>
      <w:r w:rsidRPr="00ED7982">
        <w:rPr>
          <w:rFonts w:cs="Arial"/>
        </w:rPr>
        <w:t xml:space="preserve">. The connected devices’ index numbers shall be referenced in the </w:t>
      </w:r>
      <w:del w:author="Vega martinez, Oscar (O.)" w:date="2021-07-08T13:58:00Z" w:id="9685">
        <w:r w:rsidRPr="00ED7982" w:rsidDel="00322329">
          <w:rPr>
            <w:rFonts w:cs="Arial"/>
          </w:rPr>
          <w:delText xml:space="preserve">CAN </w:delText>
        </w:r>
      </w:del>
      <w:r w:rsidRPr="00ED7982">
        <w:rPr>
          <w:rFonts w:cs="Arial"/>
        </w:rPr>
        <w:t xml:space="preserve">signal as well. If the WifiHotspotServer cannot detect the device name of a specific device, the WifiHotspotServer shall not populate the device name field in the </w:t>
      </w:r>
      <w:del w:author="Vega martinez, Oscar (O.)" w:date="2021-07-08T13:58:00Z" w:id="9686">
        <w:r w:rsidRPr="00ED7982" w:rsidDel="00322329">
          <w:rPr>
            <w:rFonts w:cs="Arial"/>
          </w:rPr>
          <w:delText xml:space="preserve">CAN </w:delText>
        </w:r>
      </w:del>
      <w:r w:rsidRPr="00ED7982">
        <w:rPr>
          <w:rFonts w:cs="Arial"/>
        </w:rPr>
        <w:t xml:space="preserve">signal. </w:t>
      </w:r>
    </w:p>
    <w:p w:rsidRPr="00ED7982" w:rsidR="00E01873" w:rsidP="00E01873" w:rsidRDefault="00E01873" w14:paraId="528D1946" w14:textId="77777777">
      <w:pPr>
        <w:rPr>
          <w:rFonts w:cs="Arial"/>
        </w:rPr>
      </w:pPr>
    </w:p>
    <w:p w:rsidRPr="00ED7982" w:rsidR="00E01873" w:rsidP="00E01873" w:rsidRDefault="00810544" w14:paraId="0A0F8214" w14:textId="320ECD00">
      <w:pPr>
        <w:rPr>
          <w:rFonts w:cs="Arial"/>
        </w:rPr>
      </w:pPr>
      <w:del w:author="Vega martinez, Oscar (O.)" w:date="2021-07-20T10:45:00Z" w:id="9687">
        <w:r w:rsidRPr="00ED7982" w:rsidDel="004F2870">
          <w:rPr>
            <w:rFonts w:cs="Arial"/>
          </w:rPr>
          <w:delText>Example 1</w:delText>
        </w:r>
      </w:del>
      <w:ins w:author="Vega martinez, Oscar (O.)" w:date="2021-07-20T10:45:00Z" w:id="9688">
        <w:r w:rsidRPr="004F2870" w:rsidR="004F2870">
          <w:rPr>
            <w:rFonts w:cs="Arial"/>
            <w:b/>
          </w:rPr>
          <w:t>Example 1</w:t>
        </w:r>
      </w:ins>
      <w:r w:rsidRPr="00ED7982">
        <w:rPr>
          <w:rFonts w:cs="Arial"/>
        </w:rPr>
        <w:t>)</w:t>
      </w:r>
    </w:p>
    <w:p w:rsidRPr="00ED7982" w:rsidR="00E01873" w:rsidP="00810544" w:rsidRDefault="00810544" w14:paraId="0FFDDF1C" w14:textId="77777777">
      <w:pPr>
        <w:numPr>
          <w:ilvl w:val="0"/>
          <w:numId w:val="51"/>
        </w:numPr>
        <w:rPr>
          <w:rFonts w:cs="Arial"/>
        </w:rPr>
      </w:pPr>
      <w:r w:rsidRPr="00ED7982">
        <w:rPr>
          <w:rFonts w:cs="Arial"/>
        </w:rPr>
        <w:t>10 devices are currently connected to the hotspot and the WifiHotspotOnBoardClient would like to request for the entire list.</w:t>
      </w:r>
    </w:p>
    <w:p w:rsidRPr="00ED7982" w:rsidR="00E01873" w:rsidP="00810544" w:rsidRDefault="00810544" w14:paraId="1964DE3C" w14:textId="4D8D1102">
      <w:pPr>
        <w:numPr>
          <w:ilvl w:val="0"/>
          <w:numId w:val="51"/>
        </w:numPr>
        <w:rPr>
          <w:rFonts w:cs="Arial"/>
        </w:rPr>
      </w:pPr>
      <w:r w:rsidRPr="00ED7982">
        <w:rPr>
          <w:rFonts w:cs="Arial"/>
        </w:rPr>
        <w:t xml:space="preserve">WifiHotspotOnBoardClient uses the </w:t>
      </w:r>
      <w:proofErr w:type="spellStart"/>
      <w:r w:rsidRPr="00ED7982">
        <w:rPr>
          <w:rFonts w:cs="Arial"/>
        </w:rPr>
        <w:t>DeviceList_Rq</w:t>
      </w:r>
      <w:proofErr w:type="spellEnd"/>
      <w:r w:rsidRPr="00ED7982">
        <w:rPr>
          <w:rFonts w:cs="Arial"/>
        </w:rPr>
        <w:t xml:space="preserve"> </w:t>
      </w:r>
      <w:del w:author="Vega martinez, Oscar (O.)" w:date="2021-07-08T13:59:00Z" w:id="9689">
        <w:r w:rsidRPr="00ED7982" w:rsidDel="00322329">
          <w:rPr>
            <w:rFonts w:cs="Arial"/>
          </w:rPr>
          <w:delText xml:space="preserve">CAN </w:delText>
        </w:r>
      </w:del>
      <w:r w:rsidRPr="00ED7982">
        <w:rPr>
          <w:rFonts w:cs="Arial"/>
        </w:rPr>
        <w:t>signal and sets the following:</w:t>
      </w:r>
    </w:p>
    <w:p w:rsidRPr="00ED7982" w:rsidR="00E01873" w:rsidP="00810544" w:rsidRDefault="00810544" w14:paraId="4DAE6BF4" w14:textId="77777777">
      <w:pPr>
        <w:numPr>
          <w:ilvl w:val="1"/>
          <w:numId w:val="51"/>
        </w:numPr>
        <w:rPr>
          <w:rFonts w:cs="Arial"/>
        </w:rPr>
      </w:pPr>
      <w:proofErr w:type="spellStart"/>
      <w:r w:rsidRPr="00ED7982">
        <w:rPr>
          <w:rFonts w:cs="Arial"/>
        </w:rPr>
        <w:t>ListType</w:t>
      </w:r>
      <w:proofErr w:type="spellEnd"/>
      <w:r w:rsidRPr="00ED7982">
        <w:rPr>
          <w:rFonts w:cs="Arial"/>
        </w:rPr>
        <w:t xml:space="preserve"> = </w:t>
      </w:r>
      <w:proofErr w:type="spellStart"/>
      <w:r w:rsidRPr="00ED7982">
        <w:rPr>
          <w:rFonts w:cs="Arial"/>
        </w:rPr>
        <w:t>ConnectedList</w:t>
      </w:r>
      <w:proofErr w:type="spellEnd"/>
    </w:p>
    <w:p w:rsidRPr="00ED7982" w:rsidR="00E01873" w:rsidP="00810544" w:rsidRDefault="00810544" w14:paraId="37704669" w14:textId="77777777">
      <w:pPr>
        <w:numPr>
          <w:ilvl w:val="1"/>
          <w:numId w:val="51"/>
        </w:numPr>
        <w:rPr>
          <w:rFonts w:cs="Arial"/>
        </w:rPr>
      </w:pPr>
      <w:proofErr w:type="spellStart"/>
      <w:r w:rsidRPr="00ED7982">
        <w:rPr>
          <w:rFonts w:cs="Arial"/>
        </w:rPr>
        <w:t>StartingIndex</w:t>
      </w:r>
      <w:proofErr w:type="spellEnd"/>
      <w:r w:rsidRPr="00ED7982">
        <w:rPr>
          <w:rFonts w:cs="Arial"/>
        </w:rPr>
        <w:t xml:space="preserve"> = Start Index 1</w:t>
      </w:r>
    </w:p>
    <w:p w:rsidRPr="00ED7982" w:rsidR="00E01873" w:rsidP="00810544" w:rsidRDefault="00810544" w14:paraId="6949EAA8" w14:textId="77777777">
      <w:pPr>
        <w:numPr>
          <w:ilvl w:val="1"/>
          <w:numId w:val="51"/>
        </w:numPr>
        <w:rPr>
          <w:rFonts w:cs="Arial"/>
        </w:rPr>
      </w:pPr>
      <w:proofErr w:type="spellStart"/>
      <w:r w:rsidRPr="00ED7982">
        <w:rPr>
          <w:rFonts w:cs="Arial"/>
        </w:rPr>
        <w:t>ListSize</w:t>
      </w:r>
      <w:proofErr w:type="spellEnd"/>
      <w:r w:rsidRPr="00ED7982">
        <w:rPr>
          <w:rFonts w:cs="Arial"/>
        </w:rPr>
        <w:t xml:space="preserve"> = List Size 31</w:t>
      </w:r>
    </w:p>
    <w:p w:rsidRPr="00ED7982" w:rsidR="00E01873" w:rsidP="00810544" w:rsidRDefault="00810544" w14:paraId="53BC17EE" w14:textId="77777777">
      <w:pPr>
        <w:numPr>
          <w:ilvl w:val="0"/>
          <w:numId w:val="51"/>
        </w:numPr>
        <w:rPr>
          <w:rFonts w:cs="Arial"/>
        </w:rPr>
      </w:pPr>
      <w:r w:rsidRPr="00ED7982">
        <w:rPr>
          <w:rFonts w:cs="Arial"/>
        </w:rPr>
        <w:t xml:space="preserve">WifiHotspotServer responds with </w:t>
      </w:r>
      <w:proofErr w:type="spellStart"/>
      <w:r w:rsidRPr="00ED7982">
        <w:rPr>
          <w:rFonts w:cs="Arial"/>
        </w:rPr>
        <w:t>DeviceList_Rsp</w:t>
      </w:r>
      <w:proofErr w:type="spellEnd"/>
      <w:r w:rsidRPr="00ED7982">
        <w:rPr>
          <w:rFonts w:cs="Arial"/>
        </w:rPr>
        <w:t xml:space="preserve"> and includes the following:</w:t>
      </w:r>
    </w:p>
    <w:p w:rsidRPr="00ED7982" w:rsidR="00E01873" w:rsidP="00810544" w:rsidRDefault="00810544" w14:paraId="71EEEAB0" w14:textId="77777777">
      <w:pPr>
        <w:numPr>
          <w:ilvl w:val="1"/>
          <w:numId w:val="51"/>
        </w:numPr>
        <w:rPr>
          <w:rFonts w:cs="Arial"/>
        </w:rPr>
      </w:pPr>
      <w:proofErr w:type="spellStart"/>
      <w:r w:rsidRPr="00ED7982">
        <w:rPr>
          <w:rFonts w:cs="Arial"/>
        </w:rPr>
        <w:t>ListType</w:t>
      </w:r>
      <w:proofErr w:type="spellEnd"/>
      <w:r w:rsidRPr="00ED7982">
        <w:rPr>
          <w:rFonts w:cs="Arial"/>
        </w:rPr>
        <w:t xml:space="preserve"> = </w:t>
      </w:r>
      <w:proofErr w:type="spellStart"/>
      <w:r w:rsidRPr="00ED7982">
        <w:rPr>
          <w:rFonts w:cs="Arial"/>
        </w:rPr>
        <w:t>ConnectedList</w:t>
      </w:r>
      <w:proofErr w:type="spellEnd"/>
    </w:p>
    <w:p w:rsidRPr="00ED7982" w:rsidR="00E01873" w:rsidP="00810544" w:rsidRDefault="00810544" w14:paraId="75AE4AFC" w14:textId="77777777">
      <w:pPr>
        <w:numPr>
          <w:ilvl w:val="1"/>
          <w:numId w:val="51"/>
        </w:numPr>
        <w:rPr>
          <w:rFonts w:cs="Arial"/>
        </w:rPr>
      </w:pPr>
      <w:proofErr w:type="spellStart"/>
      <w:r w:rsidRPr="00ED7982">
        <w:rPr>
          <w:rFonts w:cs="Arial"/>
        </w:rPr>
        <w:t>ListSize</w:t>
      </w:r>
      <w:proofErr w:type="spellEnd"/>
      <w:r w:rsidRPr="00ED7982">
        <w:rPr>
          <w:rFonts w:cs="Arial"/>
        </w:rPr>
        <w:t xml:space="preserve"> = List Size 10</w:t>
      </w:r>
    </w:p>
    <w:p w:rsidRPr="00ED7982" w:rsidR="00E01873" w:rsidP="00810544" w:rsidRDefault="00810544" w14:paraId="3A7F98DD" w14:textId="77777777">
      <w:pPr>
        <w:numPr>
          <w:ilvl w:val="1"/>
          <w:numId w:val="51"/>
        </w:numPr>
        <w:rPr>
          <w:rFonts w:cs="Arial"/>
        </w:rPr>
      </w:pPr>
      <w:proofErr w:type="spellStart"/>
      <w:r w:rsidRPr="00ED7982">
        <w:rPr>
          <w:rFonts w:cs="Arial"/>
        </w:rPr>
        <w:t>TotalNumberOfDevicesAvailable</w:t>
      </w:r>
      <w:proofErr w:type="spellEnd"/>
      <w:r w:rsidRPr="00ED7982">
        <w:rPr>
          <w:rFonts w:cs="Arial"/>
        </w:rPr>
        <w:t xml:space="preserve"> = 10 Devices Available</w:t>
      </w:r>
    </w:p>
    <w:p w:rsidRPr="00ED7982" w:rsidR="00E01873" w:rsidP="00810544" w:rsidRDefault="00810544" w14:paraId="4C181EBE" w14:textId="77777777">
      <w:pPr>
        <w:numPr>
          <w:ilvl w:val="1"/>
          <w:numId w:val="51"/>
        </w:numPr>
        <w:rPr>
          <w:rFonts w:cs="Arial"/>
        </w:rPr>
      </w:pPr>
      <w:proofErr w:type="spellStart"/>
      <w:r w:rsidRPr="00ED7982">
        <w:rPr>
          <w:rFonts w:cs="Arial"/>
        </w:rPr>
        <w:t>IndexNumber</w:t>
      </w:r>
      <w:proofErr w:type="spellEnd"/>
      <w:r w:rsidRPr="00ED7982">
        <w:rPr>
          <w:rFonts w:cs="Arial"/>
        </w:rPr>
        <w:t xml:space="preserve"> = Index 1</w:t>
      </w:r>
    </w:p>
    <w:p w:rsidRPr="00ED7982" w:rsidR="00E01873" w:rsidP="00810544" w:rsidRDefault="00810544" w14:paraId="54602B4D" w14:textId="77777777">
      <w:pPr>
        <w:numPr>
          <w:ilvl w:val="1"/>
          <w:numId w:val="51"/>
        </w:numPr>
        <w:rPr>
          <w:rFonts w:cs="Arial"/>
        </w:rPr>
      </w:pPr>
      <w:r w:rsidRPr="00ED7982">
        <w:rPr>
          <w:rFonts w:cs="Arial"/>
        </w:rPr>
        <w:t>MAC = {MAC address of device 1}</w:t>
      </w:r>
    </w:p>
    <w:p w:rsidRPr="00ED7982" w:rsidR="00E01873" w:rsidP="00810544" w:rsidRDefault="00810544" w14:paraId="0869FF5E" w14:textId="77777777">
      <w:pPr>
        <w:numPr>
          <w:ilvl w:val="1"/>
          <w:numId w:val="51"/>
        </w:numPr>
        <w:rPr>
          <w:rFonts w:cs="Arial"/>
        </w:rPr>
      </w:pPr>
      <w:proofErr w:type="spellStart"/>
      <w:r w:rsidRPr="00ED7982">
        <w:rPr>
          <w:rFonts w:cs="Arial"/>
        </w:rPr>
        <w:t>DeviceName</w:t>
      </w:r>
      <w:proofErr w:type="spellEnd"/>
      <w:r w:rsidRPr="00ED7982">
        <w:rPr>
          <w:rFonts w:cs="Arial"/>
        </w:rPr>
        <w:t xml:space="preserve"> = {Device name of device 1}</w:t>
      </w:r>
    </w:p>
    <w:p w:rsidRPr="00ED7982" w:rsidR="00E01873" w:rsidP="00810544" w:rsidRDefault="00810544" w14:paraId="65767D2E" w14:textId="77777777">
      <w:pPr>
        <w:numPr>
          <w:ilvl w:val="1"/>
          <w:numId w:val="51"/>
        </w:numPr>
        <w:rPr>
          <w:rFonts w:cs="Arial"/>
        </w:rPr>
      </w:pPr>
      <w:proofErr w:type="spellStart"/>
      <w:r w:rsidRPr="00ED7982">
        <w:rPr>
          <w:rFonts w:cs="Arial"/>
        </w:rPr>
        <w:t>IndexNumber</w:t>
      </w:r>
      <w:proofErr w:type="spellEnd"/>
      <w:r w:rsidRPr="00ED7982">
        <w:rPr>
          <w:rFonts w:cs="Arial"/>
        </w:rPr>
        <w:t xml:space="preserve"> = Index 2</w:t>
      </w:r>
    </w:p>
    <w:p w:rsidRPr="00ED7982" w:rsidR="00E01873" w:rsidP="00810544" w:rsidRDefault="00810544" w14:paraId="0DAD4B38" w14:textId="77777777">
      <w:pPr>
        <w:numPr>
          <w:ilvl w:val="1"/>
          <w:numId w:val="51"/>
        </w:numPr>
        <w:rPr>
          <w:rFonts w:cs="Arial"/>
        </w:rPr>
      </w:pPr>
      <w:r w:rsidRPr="00ED7982">
        <w:rPr>
          <w:rFonts w:cs="Arial"/>
        </w:rPr>
        <w:t>MAC = {MAC address of device 2}</w:t>
      </w:r>
    </w:p>
    <w:p w:rsidRPr="00ED7982" w:rsidR="00E01873" w:rsidP="00810544" w:rsidRDefault="00810544" w14:paraId="4C2B6056" w14:textId="77777777">
      <w:pPr>
        <w:numPr>
          <w:ilvl w:val="1"/>
          <w:numId w:val="51"/>
        </w:numPr>
        <w:rPr>
          <w:rFonts w:cs="Arial"/>
        </w:rPr>
      </w:pPr>
      <w:proofErr w:type="spellStart"/>
      <w:r w:rsidRPr="00ED7982">
        <w:rPr>
          <w:rFonts w:cs="Arial"/>
        </w:rPr>
        <w:t>DeviceName</w:t>
      </w:r>
      <w:proofErr w:type="spellEnd"/>
      <w:r w:rsidRPr="00ED7982">
        <w:rPr>
          <w:rFonts w:cs="Arial"/>
        </w:rPr>
        <w:t xml:space="preserve"> = {Device name of device 2} </w:t>
      </w:r>
    </w:p>
    <w:p w:rsidRPr="00ED7982" w:rsidR="00E01873" w:rsidP="00810544" w:rsidRDefault="00810544" w14:paraId="371B978A" w14:textId="77777777">
      <w:pPr>
        <w:numPr>
          <w:ilvl w:val="1"/>
          <w:numId w:val="51"/>
        </w:numPr>
        <w:rPr>
          <w:rFonts w:cs="Arial"/>
        </w:rPr>
      </w:pPr>
      <w:r w:rsidRPr="00ED7982">
        <w:rPr>
          <w:rFonts w:cs="Arial"/>
        </w:rPr>
        <w:t>…</w:t>
      </w:r>
    </w:p>
    <w:p w:rsidRPr="00ED7982" w:rsidR="00E01873" w:rsidP="00810544" w:rsidRDefault="00810544" w14:paraId="389149DF" w14:textId="77777777">
      <w:pPr>
        <w:numPr>
          <w:ilvl w:val="1"/>
          <w:numId w:val="51"/>
        </w:numPr>
        <w:rPr>
          <w:rFonts w:cs="Arial"/>
        </w:rPr>
      </w:pPr>
      <w:proofErr w:type="spellStart"/>
      <w:r w:rsidRPr="00ED7982">
        <w:rPr>
          <w:rFonts w:cs="Arial"/>
        </w:rPr>
        <w:t>IndexNumber</w:t>
      </w:r>
      <w:proofErr w:type="spellEnd"/>
      <w:r w:rsidRPr="00ED7982">
        <w:rPr>
          <w:rFonts w:cs="Arial"/>
        </w:rPr>
        <w:t xml:space="preserve"> = Index 10</w:t>
      </w:r>
    </w:p>
    <w:p w:rsidRPr="00ED7982" w:rsidR="00E01873" w:rsidP="00810544" w:rsidRDefault="00810544" w14:paraId="38CBC774" w14:textId="77777777">
      <w:pPr>
        <w:numPr>
          <w:ilvl w:val="1"/>
          <w:numId w:val="51"/>
        </w:numPr>
        <w:rPr>
          <w:rFonts w:cs="Arial"/>
        </w:rPr>
      </w:pPr>
      <w:r w:rsidRPr="00ED7982">
        <w:rPr>
          <w:rFonts w:cs="Arial"/>
        </w:rPr>
        <w:t>MAC = {MAC address of device 10}</w:t>
      </w:r>
    </w:p>
    <w:p w:rsidRPr="00ED7982" w:rsidR="00E01873" w:rsidP="00810544" w:rsidRDefault="00810544" w14:paraId="7CAF8601" w14:textId="77777777">
      <w:pPr>
        <w:numPr>
          <w:ilvl w:val="1"/>
          <w:numId w:val="51"/>
        </w:numPr>
        <w:rPr>
          <w:rFonts w:cs="Arial"/>
        </w:rPr>
      </w:pPr>
      <w:proofErr w:type="spellStart"/>
      <w:r w:rsidRPr="00ED7982">
        <w:rPr>
          <w:rFonts w:cs="Arial"/>
        </w:rPr>
        <w:t>DeviceName</w:t>
      </w:r>
      <w:proofErr w:type="spellEnd"/>
      <w:r w:rsidRPr="00ED7982">
        <w:rPr>
          <w:rFonts w:cs="Arial"/>
        </w:rPr>
        <w:t xml:space="preserve"> = {Device name of device 10}</w:t>
      </w:r>
    </w:p>
    <w:p w:rsidRPr="00ED7982" w:rsidR="00E01873" w:rsidP="00E01873" w:rsidRDefault="00E01873" w14:paraId="74B4BE89" w14:textId="77777777">
      <w:pPr>
        <w:rPr>
          <w:rFonts w:cs="Arial"/>
        </w:rPr>
      </w:pPr>
    </w:p>
    <w:p w:rsidRPr="00ED7982" w:rsidR="00E01873" w:rsidP="00E01873" w:rsidRDefault="00810544" w14:paraId="54FE7672" w14:textId="2E0AA1D4">
      <w:pPr>
        <w:rPr>
          <w:rFonts w:cs="Arial"/>
        </w:rPr>
      </w:pPr>
      <w:del w:author="Vega martinez, Oscar (O.)" w:date="2021-07-20T10:45:00Z" w:id="9690">
        <w:r w:rsidRPr="00ED7982" w:rsidDel="004F2870">
          <w:rPr>
            <w:rFonts w:cs="Arial"/>
          </w:rPr>
          <w:delText>Example 2</w:delText>
        </w:r>
      </w:del>
      <w:ins w:author="Vega martinez, Oscar (O.)" w:date="2021-07-20T10:45:00Z" w:id="9691">
        <w:r w:rsidRPr="004F2870" w:rsidR="004F2870">
          <w:rPr>
            <w:rFonts w:cs="Arial"/>
            <w:b/>
          </w:rPr>
          <w:t>Example 2</w:t>
        </w:r>
      </w:ins>
      <w:r w:rsidRPr="00ED7982">
        <w:rPr>
          <w:rFonts w:cs="Arial"/>
        </w:rPr>
        <w:t>)</w:t>
      </w:r>
    </w:p>
    <w:p w:rsidRPr="00ED7982" w:rsidR="00E01873" w:rsidP="00810544" w:rsidRDefault="00810544" w14:paraId="4112C3D0" w14:textId="77777777">
      <w:pPr>
        <w:numPr>
          <w:ilvl w:val="0"/>
          <w:numId w:val="51"/>
        </w:numPr>
        <w:rPr>
          <w:rFonts w:cs="Arial"/>
        </w:rPr>
      </w:pPr>
      <w:r w:rsidRPr="00ED7982">
        <w:rPr>
          <w:rFonts w:cs="Arial"/>
        </w:rPr>
        <w:t>10 devices are currently connected to the hotspot and the WifiHotspotOnBoardClient would like to request for the first 5 devices (i.e. only 5 devices can be displayed at once).</w:t>
      </w:r>
    </w:p>
    <w:p w:rsidRPr="00ED7982" w:rsidR="00E01873" w:rsidP="00810544" w:rsidRDefault="00810544" w14:paraId="07EED895" w14:textId="1F8D8E22">
      <w:pPr>
        <w:numPr>
          <w:ilvl w:val="0"/>
          <w:numId w:val="51"/>
        </w:numPr>
        <w:rPr>
          <w:rFonts w:cs="Arial"/>
        </w:rPr>
      </w:pPr>
      <w:r w:rsidRPr="00ED7982">
        <w:rPr>
          <w:rFonts w:cs="Arial"/>
        </w:rPr>
        <w:t xml:space="preserve">WifiHotspotOnBoardClient uses the </w:t>
      </w:r>
      <w:proofErr w:type="spellStart"/>
      <w:r w:rsidRPr="00ED7982">
        <w:rPr>
          <w:rFonts w:cs="Arial"/>
        </w:rPr>
        <w:t>DeviceList_Rq</w:t>
      </w:r>
      <w:proofErr w:type="spellEnd"/>
      <w:r w:rsidRPr="00ED7982">
        <w:rPr>
          <w:rFonts w:cs="Arial"/>
        </w:rPr>
        <w:t xml:space="preserve"> </w:t>
      </w:r>
      <w:del w:author="Vega martinez, Oscar (O.)" w:date="2021-07-08T13:59:00Z" w:id="9692">
        <w:r w:rsidRPr="00ED7982" w:rsidDel="00322329">
          <w:rPr>
            <w:rFonts w:cs="Arial"/>
          </w:rPr>
          <w:delText xml:space="preserve">CAN </w:delText>
        </w:r>
      </w:del>
      <w:r w:rsidRPr="00ED7982">
        <w:rPr>
          <w:rFonts w:cs="Arial"/>
        </w:rPr>
        <w:t>signal and sets the following:</w:t>
      </w:r>
    </w:p>
    <w:p w:rsidRPr="00ED7982" w:rsidR="00E01873" w:rsidP="00810544" w:rsidRDefault="00810544" w14:paraId="70F793AF" w14:textId="77777777">
      <w:pPr>
        <w:numPr>
          <w:ilvl w:val="1"/>
          <w:numId w:val="51"/>
        </w:numPr>
        <w:rPr>
          <w:rFonts w:cs="Arial"/>
        </w:rPr>
      </w:pPr>
      <w:proofErr w:type="spellStart"/>
      <w:r w:rsidRPr="00ED7982">
        <w:rPr>
          <w:rFonts w:cs="Arial"/>
        </w:rPr>
        <w:t>ListType</w:t>
      </w:r>
      <w:proofErr w:type="spellEnd"/>
      <w:r w:rsidRPr="00ED7982">
        <w:rPr>
          <w:rFonts w:cs="Arial"/>
        </w:rPr>
        <w:t xml:space="preserve"> = </w:t>
      </w:r>
      <w:proofErr w:type="spellStart"/>
      <w:r w:rsidRPr="00ED7982">
        <w:rPr>
          <w:rFonts w:cs="Arial"/>
        </w:rPr>
        <w:t>ConnectedList</w:t>
      </w:r>
      <w:proofErr w:type="spellEnd"/>
    </w:p>
    <w:p w:rsidRPr="00ED7982" w:rsidR="00E01873" w:rsidP="00810544" w:rsidRDefault="00810544" w14:paraId="64E98C52" w14:textId="77777777">
      <w:pPr>
        <w:numPr>
          <w:ilvl w:val="1"/>
          <w:numId w:val="51"/>
        </w:numPr>
        <w:rPr>
          <w:rFonts w:cs="Arial"/>
        </w:rPr>
      </w:pPr>
      <w:proofErr w:type="spellStart"/>
      <w:r w:rsidRPr="00ED7982">
        <w:rPr>
          <w:rFonts w:cs="Arial"/>
        </w:rPr>
        <w:t>StartingIndex</w:t>
      </w:r>
      <w:proofErr w:type="spellEnd"/>
      <w:r w:rsidRPr="00ED7982">
        <w:rPr>
          <w:rFonts w:cs="Arial"/>
        </w:rPr>
        <w:t xml:space="preserve"> = Start Index 1</w:t>
      </w:r>
    </w:p>
    <w:p w:rsidRPr="00ED7982" w:rsidR="00E01873" w:rsidP="00810544" w:rsidRDefault="00810544" w14:paraId="6EB9076B" w14:textId="77777777">
      <w:pPr>
        <w:numPr>
          <w:ilvl w:val="1"/>
          <w:numId w:val="51"/>
        </w:numPr>
        <w:rPr>
          <w:rFonts w:cs="Arial"/>
        </w:rPr>
      </w:pPr>
      <w:proofErr w:type="spellStart"/>
      <w:r w:rsidRPr="00ED7982">
        <w:rPr>
          <w:rFonts w:cs="Arial"/>
        </w:rPr>
        <w:t>ListSize</w:t>
      </w:r>
      <w:proofErr w:type="spellEnd"/>
      <w:r w:rsidRPr="00ED7982">
        <w:rPr>
          <w:rFonts w:cs="Arial"/>
        </w:rPr>
        <w:t xml:space="preserve"> = List Size 5</w:t>
      </w:r>
    </w:p>
    <w:p w:rsidRPr="00ED7982" w:rsidR="00E01873" w:rsidP="00810544" w:rsidRDefault="00810544" w14:paraId="4B5E87B6" w14:textId="77777777">
      <w:pPr>
        <w:numPr>
          <w:ilvl w:val="0"/>
          <w:numId w:val="51"/>
        </w:numPr>
        <w:rPr>
          <w:rFonts w:cs="Arial"/>
        </w:rPr>
      </w:pPr>
      <w:r w:rsidRPr="00ED7982">
        <w:rPr>
          <w:rFonts w:cs="Arial"/>
        </w:rPr>
        <w:t xml:space="preserve">WifiHotspotServer responds with </w:t>
      </w:r>
      <w:proofErr w:type="spellStart"/>
      <w:r w:rsidRPr="00ED7982">
        <w:rPr>
          <w:rFonts w:cs="Arial"/>
        </w:rPr>
        <w:t>DeviceList_Rsp</w:t>
      </w:r>
      <w:proofErr w:type="spellEnd"/>
      <w:r w:rsidRPr="00ED7982">
        <w:rPr>
          <w:rFonts w:cs="Arial"/>
        </w:rPr>
        <w:t xml:space="preserve"> and includes the following:</w:t>
      </w:r>
    </w:p>
    <w:p w:rsidRPr="00ED7982" w:rsidR="00E01873" w:rsidP="00810544" w:rsidRDefault="00810544" w14:paraId="04892411" w14:textId="77777777">
      <w:pPr>
        <w:numPr>
          <w:ilvl w:val="1"/>
          <w:numId w:val="51"/>
        </w:numPr>
        <w:rPr>
          <w:rFonts w:cs="Arial"/>
        </w:rPr>
      </w:pPr>
      <w:proofErr w:type="spellStart"/>
      <w:r w:rsidRPr="00ED7982">
        <w:rPr>
          <w:rFonts w:cs="Arial"/>
        </w:rPr>
        <w:t>ListType</w:t>
      </w:r>
      <w:proofErr w:type="spellEnd"/>
      <w:r w:rsidRPr="00ED7982">
        <w:rPr>
          <w:rFonts w:cs="Arial"/>
        </w:rPr>
        <w:t xml:space="preserve"> = </w:t>
      </w:r>
      <w:proofErr w:type="spellStart"/>
      <w:r w:rsidRPr="00ED7982">
        <w:rPr>
          <w:rFonts w:cs="Arial"/>
        </w:rPr>
        <w:t>ConnectedList</w:t>
      </w:r>
      <w:proofErr w:type="spellEnd"/>
    </w:p>
    <w:p w:rsidRPr="00ED7982" w:rsidR="00E01873" w:rsidP="00810544" w:rsidRDefault="00810544" w14:paraId="1C395694" w14:textId="77777777">
      <w:pPr>
        <w:numPr>
          <w:ilvl w:val="1"/>
          <w:numId w:val="51"/>
        </w:numPr>
        <w:rPr>
          <w:rFonts w:cs="Arial"/>
        </w:rPr>
      </w:pPr>
      <w:proofErr w:type="spellStart"/>
      <w:r w:rsidRPr="00ED7982">
        <w:rPr>
          <w:rFonts w:cs="Arial"/>
        </w:rPr>
        <w:t>ListSize</w:t>
      </w:r>
      <w:proofErr w:type="spellEnd"/>
      <w:r w:rsidRPr="00ED7982">
        <w:rPr>
          <w:rFonts w:cs="Arial"/>
        </w:rPr>
        <w:t xml:space="preserve"> = List Size 5</w:t>
      </w:r>
    </w:p>
    <w:p w:rsidRPr="00ED7982" w:rsidR="00E01873" w:rsidP="00810544" w:rsidRDefault="00810544" w14:paraId="5EBB1A4B" w14:textId="77777777">
      <w:pPr>
        <w:numPr>
          <w:ilvl w:val="1"/>
          <w:numId w:val="51"/>
        </w:numPr>
        <w:rPr>
          <w:rFonts w:cs="Arial"/>
        </w:rPr>
      </w:pPr>
      <w:proofErr w:type="spellStart"/>
      <w:r w:rsidRPr="00ED7982">
        <w:rPr>
          <w:rFonts w:cs="Arial"/>
        </w:rPr>
        <w:lastRenderedPageBreak/>
        <w:t>TotalNumberOfDevicesAvailable</w:t>
      </w:r>
      <w:proofErr w:type="spellEnd"/>
      <w:r w:rsidRPr="00ED7982">
        <w:rPr>
          <w:rFonts w:cs="Arial"/>
        </w:rPr>
        <w:t xml:space="preserve"> = 10 Devices Available</w:t>
      </w:r>
    </w:p>
    <w:p w:rsidRPr="00ED7982" w:rsidR="00E01873" w:rsidP="00810544" w:rsidRDefault="00810544" w14:paraId="4AECA7BB" w14:textId="77777777">
      <w:pPr>
        <w:numPr>
          <w:ilvl w:val="1"/>
          <w:numId w:val="51"/>
        </w:numPr>
        <w:rPr>
          <w:rFonts w:cs="Arial"/>
        </w:rPr>
      </w:pPr>
      <w:proofErr w:type="spellStart"/>
      <w:r w:rsidRPr="00ED7982">
        <w:rPr>
          <w:rFonts w:cs="Arial"/>
        </w:rPr>
        <w:t>IndexNumber</w:t>
      </w:r>
      <w:proofErr w:type="spellEnd"/>
      <w:r w:rsidRPr="00ED7982">
        <w:rPr>
          <w:rFonts w:cs="Arial"/>
        </w:rPr>
        <w:t xml:space="preserve"> = Index 1</w:t>
      </w:r>
    </w:p>
    <w:p w:rsidRPr="00ED7982" w:rsidR="00E01873" w:rsidP="00810544" w:rsidRDefault="00810544" w14:paraId="73EB8DC4" w14:textId="77777777">
      <w:pPr>
        <w:numPr>
          <w:ilvl w:val="1"/>
          <w:numId w:val="51"/>
        </w:numPr>
        <w:rPr>
          <w:rFonts w:cs="Arial"/>
        </w:rPr>
      </w:pPr>
      <w:r w:rsidRPr="00ED7982">
        <w:rPr>
          <w:rFonts w:cs="Arial"/>
        </w:rPr>
        <w:t>MAC = {MAC address of device 1}</w:t>
      </w:r>
    </w:p>
    <w:p w:rsidRPr="00ED7982" w:rsidR="00E01873" w:rsidP="00810544" w:rsidRDefault="00810544" w14:paraId="2EAA9A6E" w14:textId="77777777">
      <w:pPr>
        <w:numPr>
          <w:ilvl w:val="1"/>
          <w:numId w:val="51"/>
        </w:numPr>
        <w:rPr>
          <w:rFonts w:cs="Arial"/>
        </w:rPr>
      </w:pPr>
      <w:proofErr w:type="spellStart"/>
      <w:r w:rsidRPr="00ED7982">
        <w:rPr>
          <w:rFonts w:cs="Arial"/>
        </w:rPr>
        <w:t>DeviceName</w:t>
      </w:r>
      <w:proofErr w:type="spellEnd"/>
      <w:r w:rsidRPr="00ED7982">
        <w:rPr>
          <w:rFonts w:cs="Arial"/>
        </w:rPr>
        <w:t xml:space="preserve"> = {Device name of device 1}</w:t>
      </w:r>
    </w:p>
    <w:p w:rsidRPr="00ED7982" w:rsidR="00E01873" w:rsidP="00810544" w:rsidRDefault="00810544" w14:paraId="61F33C1C" w14:textId="77777777">
      <w:pPr>
        <w:numPr>
          <w:ilvl w:val="1"/>
          <w:numId w:val="51"/>
        </w:numPr>
        <w:rPr>
          <w:rFonts w:cs="Arial"/>
        </w:rPr>
      </w:pPr>
      <w:proofErr w:type="spellStart"/>
      <w:r w:rsidRPr="00ED7982">
        <w:rPr>
          <w:rFonts w:cs="Arial"/>
        </w:rPr>
        <w:t>IndexNumber</w:t>
      </w:r>
      <w:proofErr w:type="spellEnd"/>
      <w:r w:rsidRPr="00ED7982">
        <w:rPr>
          <w:rFonts w:cs="Arial"/>
        </w:rPr>
        <w:t xml:space="preserve"> = Index 2</w:t>
      </w:r>
    </w:p>
    <w:p w:rsidRPr="00ED7982" w:rsidR="00E01873" w:rsidP="00810544" w:rsidRDefault="00810544" w14:paraId="4B55E952" w14:textId="77777777">
      <w:pPr>
        <w:numPr>
          <w:ilvl w:val="1"/>
          <w:numId w:val="51"/>
        </w:numPr>
        <w:rPr>
          <w:rFonts w:cs="Arial"/>
        </w:rPr>
      </w:pPr>
      <w:r w:rsidRPr="00ED7982">
        <w:rPr>
          <w:rFonts w:cs="Arial"/>
        </w:rPr>
        <w:t>MAC = {MAC address of device 2}</w:t>
      </w:r>
    </w:p>
    <w:p w:rsidRPr="00ED7982" w:rsidR="00E01873" w:rsidP="00810544" w:rsidRDefault="00810544" w14:paraId="39E4BEE3" w14:textId="77777777">
      <w:pPr>
        <w:numPr>
          <w:ilvl w:val="1"/>
          <w:numId w:val="51"/>
        </w:numPr>
        <w:rPr>
          <w:rFonts w:cs="Arial"/>
        </w:rPr>
      </w:pPr>
      <w:proofErr w:type="spellStart"/>
      <w:r w:rsidRPr="00ED7982">
        <w:rPr>
          <w:rFonts w:cs="Arial"/>
        </w:rPr>
        <w:t>DeviceName</w:t>
      </w:r>
      <w:proofErr w:type="spellEnd"/>
      <w:r w:rsidRPr="00ED7982">
        <w:rPr>
          <w:rFonts w:cs="Arial"/>
        </w:rPr>
        <w:t xml:space="preserve"> = {Device name of device 2} </w:t>
      </w:r>
    </w:p>
    <w:p w:rsidRPr="00ED7982" w:rsidR="00E01873" w:rsidP="00810544" w:rsidRDefault="00810544" w14:paraId="177BEAFA" w14:textId="77777777">
      <w:pPr>
        <w:numPr>
          <w:ilvl w:val="1"/>
          <w:numId w:val="51"/>
        </w:numPr>
        <w:rPr>
          <w:rFonts w:cs="Arial"/>
        </w:rPr>
      </w:pPr>
      <w:r w:rsidRPr="00ED7982">
        <w:rPr>
          <w:rFonts w:cs="Arial"/>
        </w:rPr>
        <w:t>…</w:t>
      </w:r>
    </w:p>
    <w:p w:rsidRPr="00ED7982" w:rsidR="00E01873" w:rsidP="00810544" w:rsidRDefault="00810544" w14:paraId="07F22A80" w14:textId="77777777">
      <w:pPr>
        <w:numPr>
          <w:ilvl w:val="1"/>
          <w:numId w:val="51"/>
        </w:numPr>
        <w:rPr>
          <w:rFonts w:cs="Arial"/>
        </w:rPr>
      </w:pPr>
      <w:proofErr w:type="spellStart"/>
      <w:r w:rsidRPr="00ED7982">
        <w:rPr>
          <w:rFonts w:cs="Arial"/>
        </w:rPr>
        <w:t>IndexNumber</w:t>
      </w:r>
      <w:proofErr w:type="spellEnd"/>
      <w:r w:rsidRPr="00ED7982">
        <w:rPr>
          <w:rFonts w:cs="Arial"/>
        </w:rPr>
        <w:t xml:space="preserve"> = Index 5</w:t>
      </w:r>
    </w:p>
    <w:p w:rsidRPr="00ED7982" w:rsidR="00E01873" w:rsidP="00810544" w:rsidRDefault="00810544" w14:paraId="70553462" w14:textId="77777777">
      <w:pPr>
        <w:numPr>
          <w:ilvl w:val="1"/>
          <w:numId w:val="51"/>
        </w:numPr>
        <w:rPr>
          <w:rFonts w:cs="Arial"/>
        </w:rPr>
      </w:pPr>
      <w:r w:rsidRPr="00ED7982">
        <w:rPr>
          <w:rFonts w:cs="Arial"/>
        </w:rPr>
        <w:t>MAC = {MAC address of device 5}</w:t>
      </w:r>
    </w:p>
    <w:p w:rsidRPr="00ED7982" w:rsidR="00E01873" w:rsidP="00810544" w:rsidRDefault="00810544" w14:paraId="0FC7832C" w14:textId="77777777">
      <w:pPr>
        <w:numPr>
          <w:ilvl w:val="1"/>
          <w:numId w:val="51"/>
        </w:numPr>
        <w:rPr>
          <w:rFonts w:cs="Arial"/>
        </w:rPr>
      </w:pPr>
      <w:proofErr w:type="spellStart"/>
      <w:r w:rsidRPr="00ED7982">
        <w:rPr>
          <w:rFonts w:cs="Arial"/>
        </w:rPr>
        <w:t>DeviceName</w:t>
      </w:r>
      <w:proofErr w:type="spellEnd"/>
      <w:r w:rsidRPr="00ED7982">
        <w:rPr>
          <w:rFonts w:cs="Arial"/>
        </w:rPr>
        <w:t xml:space="preserve"> = {Device name of device 5}</w:t>
      </w:r>
    </w:p>
    <w:p w:rsidRPr="00ED7982" w:rsidR="00E01873" w:rsidP="00E01873" w:rsidRDefault="00810544" w14:paraId="73FFF44A" w14:textId="77777777">
      <w:pPr>
        <w:rPr>
          <w:rFonts w:cs="Arial"/>
        </w:rPr>
      </w:pPr>
      <w:r w:rsidRPr="00ED7982">
        <w:rPr>
          <w:rFonts w:cs="Arial"/>
        </w:rPr>
        <w:t xml:space="preserve">If the user continues to scroll on the Connected Devices screen, the WifiHotspotOnBoardClient may then wish to request for the next 5 devices, etc. by setting the </w:t>
      </w:r>
      <w:proofErr w:type="spellStart"/>
      <w:r w:rsidRPr="00ED7982">
        <w:rPr>
          <w:rFonts w:cs="Arial"/>
        </w:rPr>
        <w:t>StartingIndex</w:t>
      </w:r>
      <w:proofErr w:type="spellEnd"/>
      <w:r w:rsidRPr="00ED7982">
        <w:rPr>
          <w:rFonts w:cs="Arial"/>
        </w:rPr>
        <w:t xml:space="preserve"> = 6.</w:t>
      </w:r>
    </w:p>
    <w:p w:rsidRPr="006E48B5" w:rsidR="006E48B5" w:rsidP="006E48B5" w:rsidRDefault="006E48B5" w14:paraId="3D4BBBC3" w14:textId="77777777">
      <w:pPr>
        <w:pStyle w:val="Heading4"/>
        <w:rPr>
          <w:b w:val="0"/>
          <w:u w:val="single"/>
        </w:rPr>
      </w:pPr>
      <w:r w:rsidRPr="006E48B5">
        <w:rPr>
          <w:b w:val="0"/>
          <w:u w:val="single"/>
        </w:rPr>
        <w:t>WFHSv2-REQ-283557/A-Setting the connected device update bit</w:t>
      </w:r>
    </w:p>
    <w:p w:rsidR="00A10501" w:rsidP="00E01873" w:rsidRDefault="00810544" w14:paraId="19BDB493" w14:textId="4A802860">
      <w:pPr>
        <w:rPr>
          <w:rFonts w:cs="Arial"/>
        </w:rPr>
      </w:pPr>
      <w:r w:rsidRPr="00CA2B55">
        <w:rPr>
          <w:rFonts w:cs="Arial"/>
        </w:rPr>
        <w:t xml:space="preserve">If a device connects to or disconnects from the hotspot (except when initiated by the </w:t>
      </w:r>
      <w:r w:rsidRPr="00986A4F">
        <w:rPr>
          <w:rFonts w:cs="Arial"/>
        </w:rPr>
        <w:t>WifiHotspotServer</w:t>
      </w:r>
      <w:r w:rsidRPr="00CA2B55">
        <w:rPr>
          <w:rFonts w:cs="Arial"/>
        </w:rPr>
        <w:t xml:space="preserve"> from a Wi-Fi Hotspot reset (refer to </w:t>
      </w:r>
      <w:r>
        <w:rPr>
          <w:rFonts w:cs="Arial"/>
        </w:rPr>
        <w:t>WFHSv2-REQ-283559-Wi-Fi Hotspot reset settings</w:t>
      </w:r>
      <w:r w:rsidRPr="00CA2B55">
        <w:rPr>
          <w:rFonts w:cs="Arial"/>
        </w:rPr>
        <w:t xml:space="preserve">) or from a request from the </w:t>
      </w:r>
      <w:r w:rsidRPr="00986A4F">
        <w:rPr>
          <w:rFonts w:cs="Arial"/>
        </w:rPr>
        <w:t>WifiHotspotOnBoardClient</w:t>
      </w:r>
      <w:r w:rsidRPr="00CA2B55">
        <w:rPr>
          <w:rFonts w:cs="Arial"/>
        </w:rPr>
        <w:t xml:space="preserve"> to block the device (</w:t>
      </w:r>
      <w:proofErr w:type="spellStart"/>
      <w:r w:rsidRPr="00CA2B55">
        <w:rPr>
          <w:rFonts w:cs="Arial"/>
        </w:rPr>
        <w:t>RemoveDevice_Rq</w:t>
      </w:r>
      <w:proofErr w:type="spellEnd"/>
      <w:r w:rsidRPr="00CA2B55">
        <w:rPr>
          <w:rFonts w:cs="Arial"/>
        </w:rPr>
        <w:t xml:space="preserve">)) the </w:t>
      </w:r>
      <w:r w:rsidRPr="00986A4F">
        <w:rPr>
          <w:rFonts w:cs="Arial"/>
        </w:rPr>
        <w:t>WifiHotspotServer</w:t>
      </w:r>
      <w:r w:rsidRPr="00CA2B55">
        <w:rPr>
          <w:rFonts w:cs="Arial"/>
        </w:rPr>
        <w:t xml:space="preserve"> shall set a connected device update bit using the </w:t>
      </w:r>
      <w:commentRangeStart w:id="9693"/>
      <w:commentRangeStart w:id="9694"/>
      <w:del w:author="Vega martinez, Oscar (O.)" w:date="2021-07-15T12:37:00Z" w:id="9695">
        <w:r w:rsidRPr="00CA2B55" w:rsidDel="00BB1EF5">
          <w:rPr>
            <w:rFonts w:cs="Arial"/>
          </w:rPr>
          <w:delText xml:space="preserve">CAN </w:delText>
        </w:r>
      </w:del>
      <w:r w:rsidRPr="00CA2B55">
        <w:rPr>
          <w:rFonts w:cs="Arial"/>
        </w:rPr>
        <w:t xml:space="preserve">signal </w:t>
      </w:r>
      <w:proofErr w:type="spellStart"/>
      <w:r w:rsidRPr="00CA2B55">
        <w:rPr>
          <w:rFonts w:cs="Arial"/>
        </w:rPr>
        <w:t>NewDeviceList_St</w:t>
      </w:r>
      <w:proofErr w:type="spellEnd"/>
      <w:r w:rsidRPr="00CA2B55">
        <w:rPr>
          <w:rFonts w:cs="Arial"/>
        </w:rPr>
        <w:t xml:space="preserve">. </w:t>
      </w:r>
      <w:commentRangeEnd w:id="9693"/>
      <w:r w:rsidR="005B6829">
        <w:rPr>
          <w:rStyle w:val="CommentReference"/>
        </w:rPr>
        <w:commentReference w:id="9693"/>
      </w:r>
      <w:commentRangeEnd w:id="9694"/>
      <w:r w:rsidR="0043471D">
        <w:rPr>
          <w:rStyle w:val="CommentReference"/>
        </w:rPr>
        <w:commentReference w:id="9694"/>
      </w:r>
      <w:r w:rsidRPr="00CA2B55">
        <w:rPr>
          <w:rFonts w:cs="Arial"/>
        </w:rPr>
        <w:t>This bit shall remain set until any of the following scenarios occur:</w:t>
      </w:r>
    </w:p>
    <w:p w:rsidRPr="00CA2B55" w:rsidR="00E01873" w:rsidP="00E01873" w:rsidRDefault="00E01873" w14:paraId="1D6EEB81" w14:textId="4C338715">
      <w:pPr>
        <w:rPr>
          <w:rFonts w:cs="Arial"/>
        </w:rPr>
      </w:pPr>
    </w:p>
    <w:p w:rsidRPr="00CA2B55" w:rsidR="00E01873" w:rsidP="00810544" w:rsidRDefault="00810544" w14:paraId="434D682A" w14:textId="35E0A042">
      <w:pPr>
        <w:numPr>
          <w:ilvl w:val="1"/>
          <w:numId w:val="52"/>
        </w:numPr>
        <w:rPr>
          <w:rFonts w:cs="Arial"/>
        </w:rPr>
      </w:pPr>
      <w:r w:rsidRPr="00CA2B55">
        <w:rPr>
          <w:rFonts w:cs="Arial"/>
        </w:rPr>
        <w:t xml:space="preserve">the </w:t>
      </w:r>
      <w:r w:rsidRPr="00986A4F">
        <w:rPr>
          <w:rFonts w:cs="Arial"/>
        </w:rPr>
        <w:t>WifiHotspotServer</w:t>
      </w:r>
      <w:r w:rsidRPr="00CA2B55">
        <w:rPr>
          <w:rFonts w:cs="Arial"/>
        </w:rPr>
        <w:t xml:space="preserve"> receives a request from the </w:t>
      </w:r>
      <w:r w:rsidRPr="00986A4F">
        <w:rPr>
          <w:rFonts w:cs="Arial"/>
        </w:rPr>
        <w:t>WifiHotspotOnBoardClient</w:t>
      </w:r>
      <w:r w:rsidRPr="00CA2B55">
        <w:rPr>
          <w:rFonts w:cs="Arial"/>
        </w:rPr>
        <w:t xml:space="preserve"> for the current list of connected devices through the </w:t>
      </w:r>
      <w:del w:author="Vega martinez, Oscar (O.)" w:date="2021-07-08T16:30:00Z" w:id="9696">
        <w:r w:rsidRPr="00CA2B55" w:rsidDel="005B6829">
          <w:rPr>
            <w:rFonts w:cs="Arial"/>
          </w:rPr>
          <w:delText xml:space="preserve">CAN </w:delText>
        </w:r>
      </w:del>
      <w:r w:rsidRPr="00CA2B55">
        <w:rPr>
          <w:rFonts w:cs="Arial"/>
        </w:rPr>
        <w:t xml:space="preserve">signal </w:t>
      </w:r>
      <w:proofErr w:type="spellStart"/>
      <w:r w:rsidRPr="00CA2B55">
        <w:rPr>
          <w:rFonts w:cs="Arial"/>
        </w:rPr>
        <w:t>DeviceList_Rq</w:t>
      </w:r>
      <w:proofErr w:type="spellEnd"/>
      <w:r w:rsidRPr="00CA2B55">
        <w:rPr>
          <w:rFonts w:cs="Arial"/>
        </w:rPr>
        <w:t xml:space="preserve">, </w:t>
      </w:r>
    </w:p>
    <w:p w:rsidRPr="00CA2B55" w:rsidR="00E01873" w:rsidP="00810544" w:rsidRDefault="00810544" w14:paraId="0BA1E4DC" w14:textId="77777777">
      <w:pPr>
        <w:numPr>
          <w:ilvl w:val="1"/>
          <w:numId w:val="52"/>
        </w:numPr>
        <w:rPr>
          <w:rFonts w:cs="Arial"/>
        </w:rPr>
      </w:pPr>
      <w:r w:rsidRPr="00CA2B55">
        <w:rPr>
          <w:rFonts w:cs="Arial"/>
        </w:rPr>
        <w:t xml:space="preserve">The </w:t>
      </w:r>
      <w:r w:rsidRPr="00986A4F">
        <w:rPr>
          <w:rFonts w:cs="Arial"/>
        </w:rPr>
        <w:t>WifiHotspotServer</w:t>
      </w:r>
      <w:r>
        <w:rPr>
          <w:rFonts w:cs="Arial"/>
        </w:rPr>
        <w:t xml:space="preserve"> transitions to low power registered mode</w:t>
      </w:r>
      <w:r w:rsidRPr="00CA2B55">
        <w:rPr>
          <w:rFonts w:cs="Arial"/>
        </w:rPr>
        <w:t xml:space="preserve"> (refer to </w:t>
      </w:r>
      <w:r>
        <w:rPr>
          <w:rFonts w:cs="Arial"/>
        </w:rPr>
        <w:t>WFHSv2-REQ-283554-</w:t>
      </w:r>
      <w:r w:rsidRPr="00CA2B55">
        <w:rPr>
          <w:rFonts w:cs="Arial"/>
        </w:rPr>
        <w:t xml:space="preserve">Shutting down </w:t>
      </w:r>
      <w:r>
        <w:rPr>
          <w:rFonts w:cs="Arial"/>
        </w:rPr>
        <w:t xml:space="preserve">and powering up the </w:t>
      </w:r>
      <w:r w:rsidRPr="00CA2B55">
        <w:rPr>
          <w:rFonts w:cs="Arial"/>
        </w:rPr>
        <w:t>Wi-Fi Chip</w:t>
      </w:r>
      <w:r>
        <w:rPr>
          <w:rFonts w:cs="Arial"/>
        </w:rPr>
        <w:t>set</w:t>
      </w:r>
      <w:r w:rsidRPr="00CA2B55">
        <w:rPr>
          <w:rFonts w:cs="Arial"/>
        </w:rPr>
        <w:t xml:space="preserve"> and </w:t>
      </w:r>
      <w:r w:rsidRPr="00986A4F">
        <w:rPr>
          <w:rFonts w:cs="Arial"/>
        </w:rPr>
        <w:t>WifiHotspotServer</w:t>
      </w:r>
      <w:r w:rsidRPr="00CA2B55">
        <w:rPr>
          <w:rFonts w:cs="Arial"/>
        </w:rPr>
        <w:t>) or</w:t>
      </w:r>
    </w:p>
    <w:p w:rsidR="00E01873" w:rsidP="00810544" w:rsidRDefault="00810544" w14:paraId="5CD577FA" w14:textId="77777777">
      <w:pPr>
        <w:numPr>
          <w:ilvl w:val="1"/>
          <w:numId w:val="52"/>
        </w:numPr>
        <w:rPr>
          <w:rFonts w:cs="Arial"/>
        </w:rPr>
      </w:pPr>
      <w:r w:rsidRPr="00CA2B55">
        <w:rPr>
          <w:rFonts w:cs="Arial"/>
        </w:rPr>
        <w:t xml:space="preserve">the </w:t>
      </w:r>
      <w:r w:rsidRPr="00986A4F">
        <w:rPr>
          <w:rFonts w:cs="Arial"/>
        </w:rPr>
        <w:t>WifiHotspotServer</w:t>
      </w:r>
      <w:r w:rsidRPr="00CA2B55">
        <w:rPr>
          <w:rFonts w:cs="Arial"/>
        </w:rPr>
        <w:t xml:space="preserve"> performs a Wi-Fi Hotspot reset (refer to </w:t>
      </w:r>
      <w:r>
        <w:rPr>
          <w:rFonts w:cs="Arial"/>
        </w:rPr>
        <w:t>WFHSv2-REQ-283559-Wi-Fi Hotspot reset settings)</w:t>
      </w:r>
    </w:p>
    <w:p w:rsidRPr="00E11C95" w:rsidR="00E01873" w:rsidP="00E01873" w:rsidRDefault="00810544" w14:paraId="0468AA89" w14:textId="77777777">
      <w:pPr>
        <w:rPr>
          <w:rFonts w:cs="Arial"/>
        </w:rPr>
      </w:pPr>
      <w:r w:rsidRPr="0063783A">
        <w:rPr>
          <w:rFonts w:cs="Arial"/>
        </w:rPr>
        <w:t xml:space="preserve">at which point the </w:t>
      </w:r>
      <w:r w:rsidRPr="00986A4F">
        <w:rPr>
          <w:rFonts w:cs="Arial"/>
        </w:rPr>
        <w:t>WifiHotspotServer</w:t>
      </w:r>
      <w:r w:rsidRPr="0063783A">
        <w:rPr>
          <w:rFonts w:cs="Arial"/>
        </w:rPr>
        <w:t xml:space="preserve"> shall unset the bit.</w:t>
      </w:r>
    </w:p>
    <w:p w:rsidRPr="006E48B5" w:rsidR="006E48B5" w:rsidP="006E48B5" w:rsidRDefault="006E48B5" w14:paraId="3E62EEC9" w14:textId="77777777">
      <w:pPr>
        <w:pStyle w:val="Heading4"/>
        <w:rPr>
          <w:b w:val="0"/>
          <w:u w:val="single"/>
        </w:rPr>
      </w:pPr>
      <w:r w:rsidRPr="006E48B5">
        <w:rPr>
          <w:b w:val="0"/>
          <w:u w:val="single"/>
        </w:rPr>
        <w:t>WFHSv2-REQ-283765/A-Updating the connected devices screen while the user is in the screen</w:t>
      </w:r>
    </w:p>
    <w:p w:rsidR="00E01873" w:rsidP="00E01873" w:rsidRDefault="00810544" w14:paraId="746F6484" w14:textId="5853EA7C">
      <w:pPr>
        <w:rPr>
          <w:rFonts w:cs="Arial"/>
        </w:rPr>
      </w:pPr>
      <w:r w:rsidRPr="006E7A36">
        <w:rPr>
          <w:rFonts w:cs="Arial"/>
        </w:rPr>
        <w:t xml:space="preserve">If the user is in the Connected Devices screen (refer to </w:t>
      </w:r>
      <w:r w:rsidRPr="006142CF">
        <w:rPr>
          <w:rFonts w:cs="Arial"/>
        </w:rPr>
        <w:t>WFHSv2-REQ-283641</w:t>
      </w:r>
      <w:r w:rsidRPr="00AD6D3B">
        <w:rPr>
          <w:rFonts w:cs="Arial"/>
        </w:rPr>
        <w:t>-HMI Specification References</w:t>
      </w:r>
      <w:r>
        <w:rPr>
          <w:rFonts w:cs="Arial"/>
        </w:rPr>
        <w:t>)</w:t>
      </w:r>
      <w:r w:rsidRPr="006E7A36">
        <w:rPr>
          <w:rFonts w:cs="Arial"/>
        </w:rPr>
        <w:t xml:space="preserve"> when the </w:t>
      </w:r>
      <w:r w:rsidRPr="00214C75">
        <w:rPr>
          <w:rFonts w:cs="Arial"/>
        </w:rPr>
        <w:t>WifiHotspotServer</w:t>
      </w:r>
      <w:r w:rsidRPr="006E7A36">
        <w:rPr>
          <w:rFonts w:cs="Arial"/>
        </w:rPr>
        <w:t xml:space="preserve"> indicates there is an update by setting the connected devices update bit (</w:t>
      </w:r>
      <w:del w:author="Vega martinez, Oscar (O.)" w:date="2021-07-08T16:32:00Z" w:id="9697">
        <w:r w:rsidRPr="006E7A36" w:rsidDel="005B6829">
          <w:rPr>
            <w:rFonts w:cs="Arial"/>
          </w:rPr>
          <w:delText xml:space="preserve">CAN </w:delText>
        </w:r>
      </w:del>
      <w:r w:rsidRPr="006E7A36">
        <w:rPr>
          <w:rFonts w:cs="Arial"/>
        </w:rPr>
        <w:t xml:space="preserve">signal </w:t>
      </w:r>
      <w:proofErr w:type="spellStart"/>
      <w:r w:rsidRPr="006E7A36">
        <w:rPr>
          <w:rFonts w:cs="Arial"/>
        </w:rPr>
        <w:t>NewDeviceList_St</w:t>
      </w:r>
      <w:proofErr w:type="spellEnd"/>
      <w:r w:rsidRPr="006E7A36">
        <w:rPr>
          <w:rFonts w:cs="Arial"/>
        </w:rPr>
        <w:t xml:space="preserve">), the </w:t>
      </w:r>
      <w:r w:rsidRPr="00214C75">
        <w:rPr>
          <w:rFonts w:cs="Arial"/>
        </w:rPr>
        <w:t>WifiHotspotOnBoardClient</w:t>
      </w:r>
      <w:r w:rsidRPr="006E7A36">
        <w:rPr>
          <w:rFonts w:cs="Arial"/>
        </w:rPr>
        <w:t xml:space="preserve"> shall transmit another request for the list of connected devices. Once the </w:t>
      </w:r>
      <w:r w:rsidRPr="00214C75">
        <w:rPr>
          <w:rFonts w:cs="Arial"/>
        </w:rPr>
        <w:t>WifiHotspotOnBoardClient</w:t>
      </w:r>
      <w:r w:rsidRPr="006E7A36">
        <w:rPr>
          <w:rFonts w:cs="Arial"/>
        </w:rPr>
        <w:t xml:space="preserve"> receives the updated list it shall </w:t>
      </w:r>
      <w:r>
        <w:rPr>
          <w:rFonts w:cs="Arial"/>
        </w:rPr>
        <w:t>update the screen to show the new information</w:t>
      </w:r>
      <w:r w:rsidRPr="006E7A36">
        <w:rPr>
          <w:rFonts w:cs="Arial"/>
        </w:rPr>
        <w:t xml:space="preserve">. </w:t>
      </w:r>
      <w:r w:rsidRPr="00A9220D">
        <w:rPr>
          <w:rFonts w:cs="Arial"/>
        </w:rPr>
        <w:t xml:space="preserve">If the WifiHotspotOnBoardClient is in the process of updating the Connected Devices screen, the WifiHotspotOnBoardClient shall </w:t>
      </w:r>
      <w:r>
        <w:rPr>
          <w:rFonts w:cs="Arial"/>
        </w:rPr>
        <w:t>display a popup indicating that it is updating</w:t>
      </w:r>
      <w:r w:rsidRPr="00850B71">
        <w:rPr>
          <w:rFonts w:cs="Arial"/>
        </w:rPr>
        <w:t>. The user shall not be able to click on the list of devices until the screen has finished updating, at which point the popup shall exit</w:t>
      </w:r>
      <w:r>
        <w:rPr>
          <w:rFonts w:cs="Arial"/>
        </w:rPr>
        <w:t>.</w:t>
      </w:r>
      <w:r w:rsidRPr="00A9220D">
        <w:rPr>
          <w:rFonts w:cs="Arial"/>
        </w:rPr>
        <w:t xml:space="preserve"> </w:t>
      </w:r>
      <w:r w:rsidRPr="006E7A36">
        <w:rPr>
          <w:rFonts w:cs="Arial"/>
        </w:rPr>
        <w:t xml:space="preserve">The </w:t>
      </w:r>
      <w:r w:rsidRPr="00214C75">
        <w:rPr>
          <w:rFonts w:cs="Arial"/>
        </w:rPr>
        <w:t>WifiHotspotOnBoardClient</w:t>
      </w:r>
      <w:r w:rsidRPr="006E7A36">
        <w:rPr>
          <w:rFonts w:cs="Arial"/>
        </w:rPr>
        <w:t xml:space="preserve"> shall disregard any updates from the </w:t>
      </w:r>
      <w:r w:rsidRPr="00214C75">
        <w:rPr>
          <w:rFonts w:cs="Arial"/>
        </w:rPr>
        <w:t>WifiHotspotServer</w:t>
      </w:r>
      <w:r w:rsidRPr="006E7A36">
        <w:rPr>
          <w:rFonts w:cs="Arial"/>
        </w:rPr>
        <w:t xml:space="preserve"> regarding the connected devices list if the user has left the Connected Devices screen. </w:t>
      </w:r>
    </w:p>
    <w:p w:rsidR="00E01873" w:rsidP="00E01873" w:rsidRDefault="00E01873" w14:paraId="70701170" w14:textId="77777777">
      <w:pPr>
        <w:rPr>
          <w:rFonts w:cs="Arial"/>
        </w:rPr>
      </w:pPr>
    </w:p>
    <w:p w:rsidRPr="00E11C95" w:rsidR="00E01873" w:rsidP="00E01873" w:rsidRDefault="00810544" w14:paraId="1659EEB3" w14:textId="77777777">
      <w:pPr>
        <w:rPr>
          <w:rFonts w:cs="Arial"/>
        </w:rPr>
      </w:pPr>
      <w:r>
        <w:rPr>
          <w:rFonts w:cs="Arial"/>
        </w:rPr>
        <w:t xml:space="preserve">If the user is NOT in the Connected Devices screen when the </w:t>
      </w:r>
      <w:r w:rsidRPr="00214C75">
        <w:rPr>
          <w:rFonts w:cs="Arial"/>
        </w:rPr>
        <w:t>WifiHotspotServer</w:t>
      </w:r>
      <w:r>
        <w:rPr>
          <w:rFonts w:cs="Arial"/>
        </w:rPr>
        <w:t xml:space="preserve"> indicates there is an update, the </w:t>
      </w:r>
      <w:r w:rsidRPr="00214C75">
        <w:rPr>
          <w:rFonts w:cs="Arial"/>
        </w:rPr>
        <w:t>WifiHotspotOnBoardClient</w:t>
      </w:r>
      <w:r>
        <w:rPr>
          <w:rFonts w:cs="Arial"/>
        </w:rPr>
        <w:t xml:space="preserve"> shall ignore the update bit and not perform any additional actions. </w:t>
      </w:r>
    </w:p>
    <w:p w:rsidRPr="006E48B5" w:rsidR="006E48B5" w:rsidP="006E48B5" w:rsidRDefault="006E48B5" w14:paraId="132709FE" w14:textId="77777777">
      <w:pPr>
        <w:pStyle w:val="Heading4"/>
        <w:rPr>
          <w:b w:val="0"/>
          <w:u w:val="single"/>
        </w:rPr>
      </w:pPr>
      <w:r w:rsidRPr="006E48B5">
        <w:rPr>
          <w:b w:val="0"/>
          <w:u w:val="single"/>
        </w:rPr>
        <w:t>WFHSv2-REQ-317122/A-Managing the blocked devices list</w:t>
      </w:r>
    </w:p>
    <w:p w:rsidRPr="008672A1" w:rsidR="00E01873" w:rsidP="00E01873" w:rsidRDefault="00810544" w14:paraId="5BB71B41" w14:textId="77777777">
      <w:pPr>
        <w:rPr>
          <w:rFonts w:cs="Arial"/>
        </w:rPr>
      </w:pPr>
      <w:r w:rsidRPr="00F464B4">
        <w:rPr>
          <w:rFonts w:cs="Arial"/>
        </w:rPr>
        <w:t xml:space="preserve">The </w:t>
      </w:r>
      <w:r w:rsidRPr="006D6EAF">
        <w:rPr>
          <w:rFonts w:cs="Arial"/>
        </w:rPr>
        <w:t>WifiHotspotServer</w:t>
      </w:r>
      <w:r w:rsidRPr="00F464B4">
        <w:rPr>
          <w:rFonts w:cs="Arial"/>
        </w:rPr>
        <w:t xml:space="preserve"> shall manage a list called the Blocked List. This list shall store all the devices that have been blocked. A device may only be added to the blocked list by the user through the in-vehicle </w:t>
      </w:r>
      <w:r w:rsidRPr="006D6EAF">
        <w:rPr>
          <w:rFonts w:cs="Arial"/>
        </w:rPr>
        <w:t>WifiHotspotOnBoardClient</w:t>
      </w:r>
      <w:r w:rsidRPr="00F464B4">
        <w:rPr>
          <w:rFonts w:cs="Arial"/>
        </w:rPr>
        <w:t xml:space="preserve">. If the user selects a device from the connected devices list and chooses to block it, the device shall be stored on the blocked list and unable to connect to the hotspot until it is deleted from the </w:t>
      </w:r>
      <w:r w:rsidRPr="008672A1">
        <w:rPr>
          <w:rFonts w:cs="Arial"/>
        </w:rPr>
        <w:t>blocked list. The WifiHotspotServer shall limit the number of devices added to the hotspot’s blocked list. This number (</w:t>
      </w:r>
      <w:proofErr w:type="spellStart"/>
      <w:r w:rsidRPr="008672A1">
        <w:rPr>
          <w:rFonts w:cs="Arial"/>
        </w:rPr>
        <w:t>Number_Blocked_Devices</w:t>
      </w:r>
      <w:proofErr w:type="spellEnd"/>
      <w:r w:rsidRPr="008672A1">
        <w:rPr>
          <w:rFonts w:cs="Arial"/>
        </w:rPr>
        <w:t>) shall be a con</w:t>
      </w:r>
      <w:r>
        <w:rPr>
          <w:rFonts w:cs="Arial"/>
        </w:rPr>
        <w:t>figurable DID and defaulted to 1</w:t>
      </w:r>
      <w:r w:rsidRPr="008672A1">
        <w:rPr>
          <w:rFonts w:cs="Arial"/>
        </w:rPr>
        <w:t xml:space="preserve">0. </w:t>
      </w:r>
    </w:p>
    <w:p w:rsidRPr="00F464B4" w:rsidR="00E01873" w:rsidP="00E01873" w:rsidRDefault="00E01873" w14:paraId="1A9D7F7B" w14:textId="77777777">
      <w:pPr>
        <w:rPr>
          <w:rFonts w:cs="Arial" w:eastAsiaTheme="minorHAnsi"/>
        </w:rPr>
      </w:pPr>
    </w:p>
    <w:p w:rsidRPr="00E11C95" w:rsidR="00E01873" w:rsidP="00E01873" w:rsidRDefault="00810544" w14:paraId="2730569F" w14:textId="32688296">
      <w:pPr>
        <w:rPr>
          <w:rFonts w:cs="Arial"/>
        </w:rPr>
      </w:pPr>
      <w:r w:rsidRPr="00F464B4">
        <w:rPr>
          <w:rFonts w:cs="Arial"/>
        </w:rPr>
        <w:t xml:space="preserve">The </w:t>
      </w:r>
      <w:r w:rsidRPr="006D6EAF">
        <w:rPr>
          <w:rFonts w:cs="Arial"/>
        </w:rPr>
        <w:t>WifiHotspotServer</w:t>
      </w:r>
      <w:r w:rsidRPr="00F464B4">
        <w:rPr>
          <w:rFonts w:cs="Arial"/>
        </w:rPr>
        <w:t xml:space="preserve"> shall be responsible for saving the MAC addresses and device names (up to </w:t>
      </w:r>
      <w:proofErr w:type="spellStart"/>
      <w:r w:rsidRPr="00F464B4">
        <w:rPr>
          <w:rFonts w:cs="Arial"/>
        </w:rPr>
        <w:t>Device_Name_Characters_Length</w:t>
      </w:r>
      <w:proofErr w:type="spellEnd"/>
      <w:r w:rsidRPr="00F464B4">
        <w:rPr>
          <w:rFonts w:cs="Arial"/>
        </w:rPr>
        <w:t xml:space="preserve"> characters, configurable) of all the devices currently stored on the blocked list. Each blocked device shall all be assigned an index number, starting from index 1 to index M (M = the number of blocked devices). The hotspot’s blocked list shall be managed in FIFO order. The newest blocked device shall be added to the top of the list and be assigned index 1. If the list becomes full and the </w:t>
      </w:r>
      <w:r w:rsidRPr="006D6EAF">
        <w:rPr>
          <w:rFonts w:cs="Arial"/>
        </w:rPr>
        <w:t>WifiHotspotServer</w:t>
      </w:r>
      <w:r>
        <w:rPr>
          <w:rFonts w:cs="Arial"/>
        </w:rPr>
        <w:t xml:space="preserve"> receives a request from </w:t>
      </w:r>
      <w:r w:rsidRPr="006D6EAF">
        <w:rPr>
          <w:rFonts w:cs="Arial"/>
        </w:rPr>
        <w:t>WifiHotspotOnBoardClient</w:t>
      </w:r>
      <w:r w:rsidRPr="00F464B4">
        <w:rPr>
          <w:rFonts w:cs="Arial"/>
        </w:rPr>
        <w:t xml:space="preserve"> to add a new device to the blocked list (</w:t>
      </w:r>
      <w:del w:author="Vega martinez, Oscar (O.)" w:date="2021-07-08T16:30:00Z" w:id="9698">
        <w:r w:rsidRPr="00F464B4" w:rsidDel="005B6829">
          <w:rPr>
            <w:rFonts w:cs="Arial"/>
          </w:rPr>
          <w:delText xml:space="preserve">CAN </w:delText>
        </w:r>
      </w:del>
      <w:r w:rsidRPr="00F464B4">
        <w:rPr>
          <w:rFonts w:cs="Arial"/>
        </w:rPr>
        <w:t xml:space="preserve">signal </w:t>
      </w:r>
      <w:proofErr w:type="spellStart"/>
      <w:r w:rsidRPr="00F464B4">
        <w:rPr>
          <w:rFonts w:cs="Arial"/>
        </w:rPr>
        <w:t>RemoveDevice_Rq</w:t>
      </w:r>
      <w:proofErr w:type="spellEnd"/>
      <w:r w:rsidRPr="00F464B4">
        <w:rPr>
          <w:rFonts w:cs="Arial"/>
        </w:rPr>
        <w:t xml:space="preserve">), the </w:t>
      </w:r>
      <w:r w:rsidRPr="006D6EAF">
        <w:rPr>
          <w:rFonts w:cs="Arial"/>
        </w:rPr>
        <w:t>WifiHotspotServer</w:t>
      </w:r>
      <w:r w:rsidRPr="00F464B4">
        <w:rPr>
          <w:rFonts w:cs="Arial"/>
        </w:rPr>
        <w:t xml:space="preserve"> shall delete the oldest blocked device (device on the bottom of the list with index M) to make room for the new blocked device and assign the newest blocked device index 1.  </w:t>
      </w:r>
    </w:p>
    <w:p w:rsidRPr="006E48B5" w:rsidR="006E48B5" w:rsidP="006E48B5" w:rsidRDefault="006E48B5" w14:paraId="0477C970" w14:textId="77777777">
      <w:pPr>
        <w:pStyle w:val="Heading4"/>
        <w:rPr>
          <w:b w:val="0"/>
          <w:u w:val="single"/>
        </w:rPr>
      </w:pPr>
      <w:r w:rsidRPr="006E48B5">
        <w:rPr>
          <w:b w:val="0"/>
          <w:u w:val="single"/>
        </w:rPr>
        <w:lastRenderedPageBreak/>
        <w:t>WFHSv2-REQ-283766/B-User requests to block a device from the hotspot through WifiHotspotOnBoardClient display</w:t>
      </w:r>
    </w:p>
    <w:p w:rsidRPr="008F1561" w:rsidR="00E01873" w:rsidP="00E01873" w:rsidRDefault="00810544" w14:paraId="02777F98" w14:textId="6E667DFF">
      <w:r w:rsidRPr="008F1561">
        <w:t xml:space="preserve">If the user clicks to </w:t>
      </w:r>
      <w:commentRangeStart w:id="9699"/>
      <w:r w:rsidRPr="008F1561">
        <w:t>unblock</w:t>
      </w:r>
      <w:commentRangeEnd w:id="9699"/>
      <w:r w:rsidR="000C1EA0">
        <w:rPr>
          <w:rStyle w:val="CommentReference"/>
        </w:rPr>
        <w:commentReference w:id="9699"/>
      </w:r>
      <w:r w:rsidRPr="008F1561">
        <w:t xml:space="preserve"> a device from the Connected Devices list, the WifiHotspotOnBoardClient shall transmit a request (using </w:t>
      </w:r>
      <w:del w:author="Vega martinez, Oscar (O.)" w:date="2021-07-08T16:31:00Z" w:id="9700">
        <w:r w:rsidRPr="008F1561" w:rsidDel="005B6829">
          <w:delText xml:space="preserve">CAN </w:delText>
        </w:r>
      </w:del>
      <w:r w:rsidRPr="008F1561">
        <w:t xml:space="preserve">signal </w:t>
      </w:r>
      <w:proofErr w:type="spellStart"/>
      <w:r w:rsidRPr="008F1561">
        <w:t>RemoveDevice_Rq</w:t>
      </w:r>
      <w:proofErr w:type="spellEnd"/>
      <w:r w:rsidRPr="008F1561">
        <w:t xml:space="preserve">) to remove the device by specifying the index number of the device. The WifiHotspotServer shall respond with the updated connected devices list using </w:t>
      </w:r>
      <w:commentRangeStart w:id="9701"/>
      <w:r w:rsidRPr="008F1561">
        <w:t xml:space="preserve">CAN signal </w:t>
      </w:r>
      <w:proofErr w:type="spellStart"/>
      <w:r w:rsidRPr="008F1561">
        <w:t>DeviceList_Rsp</w:t>
      </w:r>
      <w:proofErr w:type="spellEnd"/>
      <w:r w:rsidRPr="008F1561">
        <w:t xml:space="preserve"> </w:t>
      </w:r>
      <w:commentRangeEnd w:id="9701"/>
      <w:r w:rsidR="005B6829">
        <w:rPr>
          <w:rStyle w:val="CommentReference"/>
        </w:rPr>
        <w:commentReference w:id="9701"/>
      </w:r>
      <w:r w:rsidRPr="008F1561">
        <w:t xml:space="preserve">containing the updated list of connected devices.  Additionally, to support UIs that display simultaneously both the Connected Devices and Blocked Devices lists (see: </w:t>
      </w:r>
      <w:proofErr w:type="spellStart"/>
      <w:r w:rsidRPr="008F1561">
        <w:t>Dashcard</w:t>
      </w:r>
      <w:proofErr w:type="spellEnd"/>
      <w:r w:rsidRPr="008F1561">
        <w:t xml:space="preserve"> UI / CX727), the WifiHotspotServer shall send a second CAN signal </w:t>
      </w:r>
      <w:proofErr w:type="spellStart"/>
      <w:r w:rsidRPr="008F1561">
        <w:t>DeviceList_Rsp</w:t>
      </w:r>
      <w:proofErr w:type="spellEnd"/>
      <w:r w:rsidRPr="008F1561">
        <w:t xml:space="preserve"> containing the updated list of blocked devices, including the newly blocked device.  For HMIs with simultaneous display of both lists (see: </w:t>
      </w:r>
      <w:proofErr w:type="spellStart"/>
      <w:r w:rsidRPr="008F1561">
        <w:t>Dashcard</w:t>
      </w:r>
      <w:proofErr w:type="spellEnd"/>
      <w:r w:rsidRPr="008F1561">
        <w:t xml:space="preserve"> UI / CX727), if functional logic to return both lists at once is not implemented, it may be necessary to once the updated Connected Devices list has been received, send </w:t>
      </w:r>
      <w:proofErr w:type="spellStart"/>
      <w:r w:rsidRPr="008F1561">
        <w:t>DeviceList_Rq</w:t>
      </w:r>
      <w:proofErr w:type="spellEnd"/>
      <w:r w:rsidRPr="008F1561">
        <w:t xml:space="preserve"> to also obtain an updated Blocked Devices list.  This will likely be slower than if the second list is provided immediately, so for applicable versions of SYNC, both Connected Devices and Unblocked Devices lists shall delay showing either list until both are received, to avoid conflicts. While waiting, they shall show a waiting indication on both list submenus, in place of contents.  Refer to WFHSv2-REQ-283641-HMI Specification References.</w:t>
      </w:r>
    </w:p>
    <w:p w:rsidRPr="006E48B5" w:rsidR="006E48B5" w:rsidP="006E48B5" w:rsidRDefault="006E48B5" w14:paraId="3D669CA5" w14:textId="77777777">
      <w:pPr>
        <w:pStyle w:val="Heading4"/>
        <w:rPr>
          <w:b w:val="0"/>
          <w:u w:val="single"/>
        </w:rPr>
      </w:pPr>
      <w:r w:rsidRPr="006E48B5">
        <w:rPr>
          <w:b w:val="0"/>
          <w:u w:val="single"/>
        </w:rPr>
        <w:t xml:space="preserve">WFHSv2-REQ-283566/A-Request from the </w:t>
      </w:r>
      <w:proofErr w:type="spellStart"/>
      <w:r w:rsidRPr="006E48B5">
        <w:rPr>
          <w:b w:val="0"/>
          <w:u w:val="single"/>
        </w:rPr>
        <w:t>WifiHostpotOnBoardClient</w:t>
      </w:r>
      <w:proofErr w:type="spellEnd"/>
      <w:r w:rsidRPr="006E48B5">
        <w:rPr>
          <w:b w:val="0"/>
          <w:u w:val="single"/>
        </w:rPr>
        <w:t xml:space="preserve"> to block a device from the Wi-Fi Hotspot</w:t>
      </w:r>
    </w:p>
    <w:p w:rsidR="00E01873" w:rsidP="00E01873" w:rsidRDefault="00810544" w14:paraId="24944927" w14:textId="7E948C57">
      <w:pPr>
        <w:rPr>
          <w:rFonts w:cs="Arial"/>
        </w:rPr>
      </w:pPr>
      <w:r w:rsidRPr="00361FD3">
        <w:rPr>
          <w:rFonts w:cs="Arial"/>
        </w:rPr>
        <w:t xml:space="preserve">If the </w:t>
      </w:r>
      <w:r w:rsidRPr="00891D12">
        <w:rPr>
          <w:rFonts w:cs="Arial"/>
        </w:rPr>
        <w:t>WifiHotspotServer</w:t>
      </w:r>
      <w:r w:rsidRPr="00361FD3">
        <w:rPr>
          <w:rFonts w:cs="Arial"/>
        </w:rPr>
        <w:t xml:space="preserve"> receives a request from the </w:t>
      </w:r>
      <w:r w:rsidRPr="00CD01B7">
        <w:rPr>
          <w:rFonts w:cs="Arial"/>
        </w:rPr>
        <w:t>WifiHotspotOnBoardClient</w:t>
      </w:r>
      <w:r w:rsidRPr="00361FD3">
        <w:rPr>
          <w:rFonts w:cs="Arial"/>
        </w:rPr>
        <w:t xml:space="preserve"> to remove a device from the connected devices list by using the </w:t>
      </w:r>
      <w:del w:author="Vega martinez, Oscar (O.)" w:date="2021-07-08T16:33:00Z" w:id="9702">
        <w:r w:rsidRPr="00361FD3" w:rsidDel="005B6829">
          <w:rPr>
            <w:rFonts w:cs="Arial"/>
          </w:rPr>
          <w:delText xml:space="preserve">CAN </w:delText>
        </w:r>
      </w:del>
      <w:r w:rsidRPr="00361FD3">
        <w:rPr>
          <w:rFonts w:cs="Arial"/>
        </w:rPr>
        <w:t xml:space="preserve">signal </w:t>
      </w:r>
      <w:proofErr w:type="spellStart"/>
      <w:r w:rsidRPr="00361FD3">
        <w:rPr>
          <w:rFonts w:cs="Arial"/>
        </w:rPr>
        <w:t>RemoveDevice_Rq</w:t>
      </w:r>
      <w:proofErr w:type="spellEnd"/>
      <w:r w:rsidRPr="00361FD3">
        <w:rPr>
          <w:rFonts w:cs="Arial"/>
        </w:rPr>
        <w:t xml:space="preserve"> and referencing the device by its index number, the </w:t>
      </w:r>
      <w:r w:rsidRPr="00891D12">
        <w:rPr>
          <w:rFonts w:cs="Arial"/>
        </w:rPr>
        <w:t>WifiHotspotServer</w:t>
      </w:r>
      <w:r w:rsidRPr="00361FD3">
        <w:rPr>
          <w:rFonts w:cs="Arial"/>
        </w:rPr>
        <w:t xml:space="preserve"> shall gracefully disconnect the connected device from the hotspot, add it onto the hotspot’s blocked list and report back the new list of connected devices (CAN signal </w:t>
      </w:r>
      <w:proofErr w:type="spellStart"/>
      <w:r w:rsidRPr="00361FD3">
        <w:rPr>
          <w:rFonts w:cs="Arial"/>
        </w:rPr>
        <w:t>DeviceList_Rsp</w:t>
      </w:r>
      <w:proofErr w:type="spellEnd"/>
      <w:r w:rsidRPr="00361FD3">
        <w:rPr>
          <w:rFonts w:cs="Arial"/>
        </w:rPr>
        <w:t xml:space="preserve">). In the case of an unsuccessful attempt, the </w:t>
      </w:r>
      <w:r w:rsidRPr="00891D12">
        <w:rPr>
          <w:rFonts w:cs="Arial"/>
        </w:rPr>
        <w:t>WifiHotspotServer</w:t>
      </w:r>
      <w:r w:rsidRPr="00361FD3">
        <w:rPr>
          <w:rFonts w:cs="Arial"/>
        </w:rPr>
        <w:t xml:space="preserve"> shall report back unsuccessful (CAN signal </w:t>
      </w:r>
      <w:proofErr w:type="spellStart"/>
      <w:r w:rsidRPr="00361FD3">
        <w:rPr>
          <w:rFonts w:cs="Arial"/>
        </w:rPr>
        <w:t>DeviceList_Rsp</w:t>
      </w:r>
      <w:proofErr w:type="spellEnd"/>
      <w:r w:rsidRPr="00361FD3">
        <w:rPr>
          <w:rFonts w:cs="Arial"/>
        </w:rPr>
        <w:t>). A device (for example device A) shall remain on the blocked list until</w:t>
      </w:r>
      <w:r>
        <w:rPr>
          <w:rFonts w:cs="Arial"/>
        </w:rPr>
        <w:t>:</w:t>
      </w:r>
      <w:r w:rsidRPr="00361FD3">
        <w:rPr>
          <w:rFonts w:cs="Arial"/>
        </w:rPr>
        <w:t xml:space="preserve"> </w:t>
      </w:r>
    </w:p>
    <w:p w:rsidR="000D2051" w:rsidP="00E01873" w:rsidRDefault="000D2051" w14:paraId="23D8EFED" w14:textId="77777777">
      <w:pPr>
        <w:rPr>
          <w:rFonts w:cs="Arial"/>
        </w:rPr>
      </w:pPr>
    </w:p>
    <w:p w:rsidRPr="00361FD3" w:rsidR="00E01873" w:rsidP="00810544" w:rsidRDefault="00810544" w14:paraId="67C7142A" w14:textId="77777777">
      <w:pPr>
        <w:numPr>
          <w:ilvl w:val="1"/>
          <w:numId w:val="53"/>
        </w:numPr>
        <w:rPr>
          <w:rFonts w:cs="Arial"/>
        </w:rPr>
      </w:pPr>
      <w:r w:rsidRPr="00361FD3">
        <w:rPr>
          <w:rFonts w:cs="Arial"/>
        </w:rPr>
        <w:t>a Wi-Fi Hotspot res</w:t>
      </w:r>
      <w:r>
        <w:rPr>
          <w:rFonts w:cs="Arial"/>
        </w:rPr>
        <w:t>et (see WFHSv2-REQ-283559-Wi-Fi Hotspot reset settings</w:t>
      </w:r>
      <w:r w:rsidRPr="00361FD3">
        <w:rPr>
          <w:rFonts w:cs="Arial"/>
        </w:rPr>
        <w:t>),</w:t>
      </w:r>
    </w:p>
    <w:p w:rsidRPr="00361FD3" w:rsidR="00E01873" w:rsidP="00810544" w:rsidRDefault="00810544" w14:paraId="5B5D7589" w14:textId="0F652C7C">
      <w:pPr>
        <w:numPr>
          <w:ilvl w:val="1"/>
          <w:numId w:val="53"/>
        </w:numPr>
        <w:rPr>
          <w:rFonts w:cs="Arial"/>
        </w:rPr>
      </w:pPr>
      <w:r w:rsidRPr="00361FD3">
        <w:rPr>
          <w:rFonts w:cs="Arial"/>
        </w:rPr>
        <w:t xml:space="preserve">the </w:t>
      </w:r>
      <w:r w:rsidRPr="00891D12">
        <w:rPr>
          <w:rFonts w:cs="Arial"/>
        </w:rPr>
        <w:t>WifiHotspotServer</w:t>
      </w:r>
      <w:r w:rsidRPr="00361FD3">
        <w:rPr>
          <w:rFonts w:cs="Arial"/>
        </w:rPr>
        <w:t xml:space="preserve"> receives a command from the </w:t>
      </w:r>
      <w:r w:rsidRPr="00CD01B7">
        <w:rPr>
          <w:rFonts w:cs="Arial"/>
        </w:rPr>
        <w:t>WifiHotspotOnBoardClient</w:t>
      </w:r>
      <w:r w:rsidRPr="00361FD3">
        <w:rPr>
          <w:rFonts w:cs="Arial"/>
        </w:rPr>
        <w:t xml:space="preserve"> to remove device A from the blocked list (</w:t>
      </w:r>
      <w:del w:author="Vega martinez, Oscar (O.)" w:date="2021-07-08T16:33:00Z" w:id="9703">
        <w:r w:rsidRPr="00361FD3" w:rsidDel="005B6829">
          <w:rPr>
            <w:rFonts w:cs="Arial"/>
          </w:rPr>
          <w:delText xml:space="preserve">CAN </w:delText>
        </w:r>
      </w:del>
      <w:r w:rsidRPr="00361FD3">
        <w:rPr>
          <w:rFonts w:cs="Arial"/>
        </w:rPr>
        <w:t xml:space="preserve">signal </w:t>
      </w:r>
      <w:proofErr w:type="spellStart"/>
      <w:r w:rsidRPr="00361FD3">
        <w:rPr>
          <w:rFonts w:cs="Arial"/>
        </w:rPr>
        <w:t>RemoveDevice_Rq</w:t>
      </w:r>
      <w:proofErr w:type="spellEnd"/>
      <w:r w:rsidRPr="00361FD3">
        <w:rPr>
          <w:rFonts w:cs="Arial"/>
        </w:rPr>
        <w:t>) or</w:t>
      </w:r>
    </w:p>
    <w:p w:rsidRPr="00B64FA6" w:rsidR="00E01873" w:rsidP="00810544" w:rsidRDefault="00810544" w14:paraId="2B72E04A" w14:textId="77777777">
      <w:pPr>
        <w:numPr>
          <w:ilvl w:val="1"/>
          <w:numId w:val="53"/>
        </w:numPr>
        <w:rPr>
          <w:rFonts w:cs="Arial"/>
        </w:rPr>
      </w:pPr>
      <w:r w:rsidRPr="00B64FA6">
        <w:rPr>
          <w:rFonts w:cs="Arial"/>
        </w:rPr>
        <w:t xml:space="preserve">the blocked list becomes full when a request to block a device is received and device A is the oldest blocked device on the list. </w:t>
      </w:r>
    </w:p>
    <w:p w:rsidRPr="006E48B5" w:rsidR="006E48B5" w:rsidP="006E48B5" w:rsidRDefault="006E48B5" w14:paraId="7113305A" w14:textId="77777777">
      <w:pPr>
        <w:pStyle w:val="Heading4"/>
        <w:rPr>
          <w:b w:val="0"/>
          <w:u w:val="single"/>
        </w:rPr>
      </w:pPr>
      <w:r w:rsidRPr="006E48B5">
        <w:rPr>
          <w:b w:val="0"/>
          <w:u w:val="single"/>
        </w:rPr>
        <w:t>WFHSv2-REQ-283767/A-Displaying the blocked devices list on the WifiHotspotOnBoardClient display</w:t>
      </w:r>
    </w:p>
    <w:p w:rsidR="00E01873" w:rsidP="00E01873" w:rsidRDefault="00810544" w14:paraId="0832D2C0" w14:textId="376859E1">
      <w:pPr>
        <w:rPr>
          <w:rFonts w:cs="Arial"/>
        </w:rPr>
      </w:pPr>
      <w:r w:rsidRPr="00F41BBC">
        <w:rPr>
          <w:rFonts w:cs="Arial"/>
        </w:rPr>
        <w:t xml:space="preserve">If the user </w:t>
      </w:r>
      <w:proofErr w:type="gramStart"/>
      <w:r w:rsidRPr="00F41BBC">
        <w:rPr>
          <w:rFonts w:cs="Arial"/>
        </w:rPr>
        <w:t>enters into</w:t>
      </w:r>
      <w:proofErr w:type="gramEnd"/>
      <w:r w:rsidRPr="00F41BBC">
        <w:rPr>
          <w:rFonts w:cs="Arial"/>
        </w:rPr>
        <w:t xml:space="preserve"> the Blocked Devices screen (refer to</w:t>
      </w:r>
      <w:r>
        <w:rPr>
          <w:rFonts w:cs="Arial"/>
        </w:rPr>
        <w:t xml:space="preserve"> </w:t>
      </w:r>
      <w:r w:rsidRPr="00746CE5">
        <w:rPr>
          <w:rFonts w:cs="Arial"/>
        </w:rPr>
        <w:t>WFHSv2-REQ-283641</w:t>
      </w:r>
      <w:r w:rsidRPr="0007355C">
        <w:rPr>
          <w:rFonts w:cs="Arial"/>
        </w:rPr>
        <w:t>-HMI Specification References</w:t>
      </w:r>
      <w:r>
        <w:rPr>
          <w:rFonts w:cs="Arial"/>
        </w:rPr>
        <w:t>)</w:t>
      </w:r>
      <w:r w:rsidRPr="00F41BBC">
        <w:rPr>
          <w:rFonts w:cs="Arial"/>
        </w:rPr>
        <w:t xml:space="preserve">, the </w:t>
      </w:r>
      <w:r w:rsidRPr="00FB75C6">
        <w:rPr>
          <w:rFonts w:cs="Arial"/>
        </w:rPr>
        <w:t>WifiHotspotOnBoardClient</w:t>
      </w:r>
      <w:r w:rsidRPr="00F41BBC">
        <w:rPr>
          <w:rFonts w:cs="Arial"/>
        </w:rPr>
        <w:t xml:space="preserve"> shall request for the list of blocked devices using the </w:t>
      </w:r>
      <w:del w:author="Vega martinez, Oscar (O.)" w:date="2021-07-08T16:33:00Z" w:id="9704">
        <w:r w:rsidRPr="00F41BBC" w:rsidDel="005B6829">
          <w:rPr>
            <w:rFonts w:cs="Arial"/>
          </w:rPr>
          <w:delText xml:space="preserve">CAN </w:delText>
        </w:r>
      </w:del>
      <w:r w:rsidRPr="00F41BBC">
        <w:rPr>
          <w:rFonts w:cs="Arial"/>
        </w:rPr>
        <w:t xml:space="preserve">signal </w:t>
      </w:r>
      <w:proofErr w:type="spellStart"/>
      <w:r w:rsidRPr="00F41BBC">
        <w:rPr>
          <w:rFonts w:cs="Arial"/>
        </w:rPr>
        <w:t>DeviceList_Rq</w:t>
      </w:r>
      <w:proofErr w:type="spellEnd"/>
      <w:r w:rsidRPr="00F41BBC">
        <w:rPr>
          <w:rFonts w:cs="Arial"/>
        </w:rPr>
        <w:t xml:space="preserve">. </w:t>
      </w:r>
      <w:r w:rsidRPr="003304EE">
        <w:rPr>
          <w:rFonts w:cs="Arial"/>
        </w:rPr>
        <w:t>The WifiHotspotOnBoardClient shall specify how it wants the list to be sent (i.e. entire list, one device at a time, etc.). Refer to WFHS-REQ-191698/A-Reporting the blocked devices list for more information on how to request for the list. The WifiHotspotOnBoardClient shall specify the size of the list and the starting index in its request. The WifiHotspotServer</w:t>
      </w:r>
      <w:r w:rsidRPr="00F41BBC">
        <w:rPr>
          <w:rFonts w:cs="Arial"/>
        </w:rPr>
        <w:t xml:space="preserve"> shall respond with the CAN signal </w:t>
      </w:r>
      <w:proofErr w:type="spellStart"/>
      <w:r w:rsidRPr="00F41BBC">
        <w:rPr>
          <w:rFonts w:cs="Arial"/>
        </w:rPr>
        <w:t>DeviceList_Rsp</w:t>
      </w:r>
      <w:proofErr w:type="spellEnd"/>
      <w:r w:rsidRPr="00F41BBC">
        <w:rPr>
          <w:rFonts w:cs="Arial"/>
        </w:rPr>
        <w:t xml:space="preserve">. Each device shall be assigned an index number, and the </w:t>
      </w:r>
      <w:r w:rsidRPr="00FB75C6">
        <w:rPr>
          <w:rFonts w:cs="Arial"/>
        </w:rPr>
        <w:t>WifiHotspotOnBoardClient</w:t>
      </w:r>
      <w:r w:rsidRPr="00F41BBC">
        <w:rPr>
          <w:rFonts w:cs="Arial"/>
        </w:rPr>
        <w:t xml:space="preserve"> shall display the MAC address and device name of each device in the list. The list of devices shall be displayed in chronological order (Index 1, …, Index M (M = total number of blocked devices)). </w:t>
      </w:r>
    </w:p>
    <w:p w:rsidR="00E01873" w:rsidP="00E01873" w:rsidRDefault="00E01873" w14:paraId="20CBD283" w14:textId="77777777">
      <w:pPr>
        <w:rPr>
          <w:rFonts w:cs="Arial"/>
        </w:rPr>
      </w:pPr>
    </w:p>
    <w:p w:rsidRPr="00F41BBC" w:rsidR="00E01873" w:rsidP="00E01873" w:rsidRDefault="00810544" w14:paraId="4657BF5C" w14:textId="394CD57F">
      <w:pPr>
        <w:rPr>
          <w:rFonts w:cs="Arial"/>
        </w:rPr>
      </w:pPr>
      <w:r w:rsidRPr="00F41BBC">
        <w:rPr>
          <w:rFonts w:cs="Arial"/>
        </w:rPr>
        <w:t xml:space="preserve">If the device name field was not populated in the </w:t>
      </w:r>
      <w:del w:author="Vega martinez, Oscar (O.)" w:date="2021-07-08T16:34:00Z" w:id="9705">
        <w:r w:rsidRPr="00F41BBC" w:rsidDel="005B6829">
          <w:rPr>
            <w:rFonts w:cs="Arial"/>
          </w:rPr>
          <w:delText xml:space="preserve">CAN </w:delText>
        </w:r>
      </w:del>
      <w:r w:rsidRPr="00F41BBC">
        <w:rPr>
          <w:rFonts w:cs="Arial"/>
        </w:rPr>
        <w:t xml:space="preserve">signal the </w:t>
      </w:r>
      <w:r w:rsidRPr="00FB75C6">
        <w:rPr>
          <w:rFonts w:cs="Arial"/>
        </w:rPr>
        <w:t>WifiHotspotOnBoardClient</w:t>
      </w:r>
      <w:r w:rsidRPr="00F41BBC">
        <w:rPr>
          <w:rFonts w:cs="Arial"/>
        </w:rPr>
        <w:t xml:space="preserve"> shall only display the MAC address. </w:t>
      </w:r>
      <w:r w:rsidRPr="00EF4AC0">
        <w:rPr>
          <w:rFonts w:cs="Arial"/>
        </w:rPr>
        <w:t>If the WifiHotspotServer does not transmit its response quick enough the WifiHotspotOnBoardClient shall populate the information as it is received and display a popup indicating that it is updating. The user shall not be able to click on the list of devices until the screen has finished updating, at which</w:t>
      </w:r>
      <w:r>
        <w:rPr>
          <w:rFonts w:cs="Arial"/>
        </w:rPr>
        <w:t xml:space="preserve"> point the popup shall exit.</w:t>
      </w:r>
      <w:r w:rsidRPr="00F41BBC">
        <w:rPr>
          <w:rFonts w:cs="Arial"/>
        </w:rPr>
        <w:t xml:space="preserve">  The</w:t>
      </w:r>
      <w:r>
        <w:rPr>
          <w:rFonts w:cs="Arial"/>
        </w:rPr>
        <w:t xml:space="preserve"> following screen is an example </w:t>
      </w:r>
      <w:r w:rsidRPr="00FB75C6">
        <w:rPr>
          <w:rFonts w:cs="Arial"/>
        </w:rPr>
        <w:t>WifiHotspotOnBoardClient</w:t>
      </w:r>
      <w:r w:rsidRPr="00F41BBC">
        <w:rPr>
          <w:rFonts w:cs="Arial"/>
        </w:rPr>
        <w:t xml:space="preserve"> screen.</w:t>
      </w:r>
    </w:p>
    <w:p w:rsidR="00E01873" w:rsidP="00E01873" w:rsidRDefault="00E01873" w14:paraId="2F55091C" w14:textId="77777777">
      <w:pPr>
        <w:jc w:val="center"/>
        <w:rPr>
          <w:rFonts w:cs="Arial"/>
        </w:rPr>
      </w:pPr>
    </w:p>
    <w:p w:rsidR="00E01873" w:rsidP="00E01873" w:rsidRDefault="00E01873" w14:paraId="6C4B4518" w14:textId="77777777">
      <w:pPr>
        <w:jc w:val="center"/>
        <w:rPr>
          <w:rFonts w:cs="Arial"/>
        </w:rPr>
      </w:pPr>
    </w:p>
    <w:p w:rsidR="00E01873" w:rsidP="006E48B5" w:rsidRDefault="00810544" w14:paraId="1EA6A654" w14:textId="77777777">
      <w:pPr>
        <w:jc w:val="center"/>
        <w:rPr>
          <w:rFonts w:cs="Arial"/>
        </w:rPr>
      </w:pPr>
      <w:r>
        <w:rPr>
          <w:rFonts w:cs="Arial"/>
          <w:noProof/>
        </w:rPr>
        <w:lastRenderedPageBreak/>
        <w:drawing>
          <wp:inline distT="0" distB="0" distL="0" distR="0" wp14:anchorId="6F281EEB" wp14:editId="7137133B">
            <wp:extent cx="5943600" cy="2442770"/>
            <wp:effectExtent l="0" t="0" r="0" b="0"/>
            <wp:docPr id="25800" name="Picture 1" descr="C:\Users\Elerner\Pictures\VSEM SPSS\REQ-19170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lerner\Pictures\VSEM SPSS\REQ-191703\1.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943600" cy="2442770"/>
                    </a:xfrm>
                    <a:prstGeom prst="rect">
                      <a:avLst/>
                    </a:prstGeom>
                    <a:noFill/>
                    <a:ln>
                      <a:noFill/>
                    </a:ln>
                  </pic:spPr>
                </pic:pic>
              </a:graphicData>
            </a:graphic>
          </wp:inline>
        </w:drawing>
      </w:r>
    </w:p>
    <w:p w:rsidRPr="00F41BBC" w:rsidR="00E01873" w:rsidP="00E01873" w:rsidRDefault="00E01873" w14:paraId="7A479AB0" w14:textId="77777777">
      <w:pPr>
        <w:jc w:val="center"/>
        <w:rPr>
          <w:rFonts w:cs="Arial"/>
        </w:rPr>
      </w:pPr>
    </w:p>
    <w:p w:rsidRPr="00E11C95" w:rsidR="00E01873" w:rsidP="00E01873" w:rsidRDefault="00810544" w14:paraId="2806384B" w14:textId="77777777">
      <w:pPr>
        <w:jc w:val="center"/>
        <w:rPr>
          <w:rFonts w:cs="Arial"/>
        </w:rPr>
      </w:pPr>
      <w:r>
        <w:rPr>
          <w:rFonts w:cs="Arial"/>
        </w:rPr>
        <w:t>Figure</w:t>
      </w:r>
      <w:r w:rsidRPr="00F41BBC">
        <w:rPr>
          <w:rFonts w:cs="Arial"/>
        </w:rPr>
        <w:t>. Screen displaying devices that the user has blocked</w:t>
      </w:r>
    </w:p>
    <w:p w:rsidRPr="006E48B5" w:rsidR="006E48B5" w:rsidP="006E48B5" w:rsidRDefault="006E48B5" w14:paraId="11AA4D85" w14:textId="77777777">
      <w:pPr>
        <w:pStyle w:val="Heading4"/>
        <w:rPr>
          <w:b w:val="0"/>
          <w:u w:val="single"/>
        </w:rPr>
      </w:pPr>
      <w:r w:rsidRPr="006E48B5">
        <w:rPr>
          <w:b w:val="0"/>
          <w:u w:val="single"/>
        </w:rPr>
        <w:t>WFHS-REQ-191698/B-Reporting the blocked devices list</w:t>
      </w:r>
    </w:p>
    <w:p w:rsidRPr="003B57E1" w:rsidR="00E01873" w:rsidP="00E01873" w:rsidRDefault="00810544" w14:paraId="4D6CAA9A" w14:textId="53A72AEC">
      <w:pPr>
        <w:rPr>
          <w:rFonts w:cs="Arial"/>
        </w:rPr>
      </w:pPr>
      <w:r w:rsidRPr="003B57E1">
        <w:rPr>
          <w:rFonts w:cs="Arial"/>
        </w:rPr>
        <w:t xml:space="preserve">The WifiHotspotOnBoardClient shall specify how it wants the Blocked Devices list to be sent. It may request for the entire blocked devices list or just a subset of the list using the </w:t>
      </w:r>
      <w:del w:author="Vega martinez, Oscar (O.)" w:date="2021-07-08T16:34:00Z" w:id="9706">
        <w:r w:rsidRPr="003B57E1" w:rsidDel="005B6829">
          <w:rPr>
            <w:rFonts w:cs="Arial"/>
          </w:rPr>
          <w:delText xml:space="preserve">CAN </w:delText>
        </w:r>
      </w:del>
      <w:r w:rsidRPr="003B57E1">
        <w:rPr>
          <w:rFonts w:cs="Arial"/>
        </w:rPr>
        <w:t xml:space="preserve">signal </w:t>
      </w:r>
      <w:proofErr w:type="spellStart"/>
      <w:r w:rsidRPr="003B57E1">
        <w:rPr>
          <w:rFonts w:cs="Arial"/>
        </w:rPr>
        <w:t>DeviceList_Rq</w:t>
      </w:r>
      <w:proofErr w:type="spellEnd"/>
      <w:r w:rsidRPr="003B57E1">
        <w:rPr>
          <w:rFonts w:cs="Arial"/>
        </w:rPr>
        <w:t xml:space="preserve">. The WifiHotspotServer shall respond with the desired list and include the MAC addresses and device names (up to </w:t>
      </w:r>
      <w:proofErr w:type="spellStart"/>
      <w:r w:rsidRPr="003B57E1">
        <w:rPr>
          <w:rFonts w:cs="Arial"/>
        </w:rPr>
        <w:t>Device_Name_Characters_Length</w:t>
      </w:r>
      <w:proofErr w:type="spellEnd"/>
      <w:r w:rsidRPr="003B57E1">
        <w:rPr>
          <w:rFonts w:cs="Arial"/>
        </w:rPr>
        <w:t xml:space="preserve"> characters) of all the requested devices currently blocked using the CAN signal </w:t>
      </w:r>
      <w:proofErr w:type="spellStart"/>
      <w:r w:rsidRPr="003B57E1">
        <w:rPr>
          <w:rFonts w:cs="Arial"/>
        </w:rPr>
        <w:t>DeviceList_Rsp</w:t>
      </w:r>
      <w:proofErr w:type="spellEnd"/>
      <w:r w:rsidRPr="003B57E1">
        <w:rPr>
          <w:rFonts w:cs="Arial"/>
        </w:rPr>
        <w:t xml:space="preserve">. The blocked devices’ index numbers shall be referenced in the CAN signal as well. If the WifiHotspotServer cannot detect the device name of a specific device, the WifiHotspotServer shall not populate the device name field in the CAN signal. </w:t>
      </w:r>
    </w:p>
    <w:p w:rsidRPr="003B57E1" w:rsidR="00E01873" w:rsidP="00E01873" w:rsidRDefault="00E01873" w14:paraId="5CD9B421" w14:textId="77777777">
      <w:pPr>
        <w:rPr>
          <w:rFonts w:cs="Arial"/>
        </w:rPr>
      </w:pPr>
    </w:p>
    <w:p w:rsidRPr="003B57E1" w:rsidR="00E01873" w:rsidP="00E01873" w:rsidRDefault="00810544" w14:paraId="26E03C31" w14:textId="0253F2D2">
      <w:pPr>
        <w:rPr>
          <w:rFonts w:cs="Arial"/>
        </w:rPr>
      </w:pPr>
      <w:del w:author="Vega martinez, Oscar (O.)" w:date="2021-07-20T10:45:00Z" w:id="9707">
        <w:r w:rsidRPr="003B57E1" w:rsidDel="004F2870">
          <w:rPr>
            <w:rFonts w:cs="Arial"/>
          </w:rPr>
          <w:delText>Example 1</w:delText>
        </w:r>
      </w:del>
      <w:ins w:author="Vega martinez, Oscar (O.)" w:date="2021-07-20T10:45:00Z" w:id="9708">
        <w:r w:rsidRPr="004F2870" w:rsidR="004F2870">
          <w:rPr>
            <w:rFonts w:cs="Arial"/>
            <w:b/>
          </w:rPr>
          <w:t>Example 1</w:t>
        </w:r>
      </w:ins>
      <w:r w:rsidRPr="003B57E1">
        <w:rPr>
          <w:rFonts w:cs="Arial"/>
        </w:rPr>
        <w:t>)</w:t>
      </w:r>
    </w:p>
    <w:p w:rsidRPr="003B57E1" w:rsidR="00E01873" w:rsidP="00810544" w:rsidRDefault="00810544" w14:paraId="0371F45A" w14:textId="77777777">
      <w:pPr>
        <w:numPr>
          <w:ilvl w:val="0"/>
          <w:numId w:val="54"/>
        </w:numPr>
        <w:rPr>
          <w:rFonts w:cs="Arial"/>
        </w:rPr>
      </w:pPr>
      <w:r w:rsidRPr="003B57E1">
        <w:rPr>
          <w:rFonts w:cs="Arial"/>
        </w:rPr>
        <w:t>10 devices are currently blocked from the hotspot and the WifiHotspotOnBoardClient would like to request for the entire list.</w:t>
      </w:r>
    </w:p>
    <w:p w:rsidRPr="003B57E1" w:rsidR="00E01873" w:rsidP="00810544" w:rsidRDefault="00810544" w14:paraId="45B7DE49" w14:textId="4F268C01">
      <w:pPr>
        <w:numPr>
          <w:ilvl w:val="0"/>
          <w:numId w:val="54"/>
        </w:numPr>
        <w:rPr>
          <w:rFonts w:cs="Arial"/>
        </w:rPr>
      </w:pPr>
      <w:r w:rsidRPr="003B57E1">
        <w:rPr>
          <w:rFonts w:cs="Arial"/>
        </w:rPr>
        <w:t xml:space="preserve">WifiHotspotOnBoardClient uses the </w:t>
      </w:r>
      <w:proofErr w:type="spellStart"/>
      <w:r w:rsidRPr="003B57E1">
        <w:rPr>
          <w:rFonts w:cs="Arial"/>
        </w:rPr>
        <w:t>DeviceList_Rq</w:t>
      </w:r>
      <w:proofErr w:type="spellEnd"/>
      <w:r w:rsidRPr="003B57E1">
        <w:rPr>
          <w:rFonts w:cs="Arial"/>
        </w:rPr>
        <w:t xml:space="preserve"> </w:t>
      </w:r>
      <w:del w:author="Vega martinez, Oscar (O.)" w:date="2021-07-08T16:34:00Z" w:id="9709">
        <w:r w:rsidRPr="003B57E1" w:rsidDel="005B6829">
          <w:rPr>
            <w:rFonts w:cs="Arial"/>
          </w:rPr>
          <w:delText xml:space="preserve">CAN </w:delText>
        </w:r>
      </w:del>
      <w:r w:rsidRPr="003B57E1">
        <w:rPr>
          <w:rFonts w:cs="Arial"/>
        </w:rPr>
        <w:t>signal and sets the following:</w:t>
      </w:r>
    </w:p>
    <w:p w:rsidRPr="003B57E1" w:rsidR="00E01873" w:rsidP="00810544" w:rsidRDefault="00810544" w14:paraId="39D77C33" w14:textId="77777777">
      <w:pPr>
        <w:numPr>
          <w:ilvl w:val="1"/>
          <w:numId w:val="54"/>
        </w:numPr>
        <w:rPr>
          <w:rFonts w:cs="Arial"/>
        </w:rPr>
      </w:pPr>
      <w:proofErr w:type="spellStart"/>
      <w:r w:rsidRPr="003B57E1">
        <w:rPr>
          <w:rFonts w:cs="Arial"/>
        </w:rPr>
        <w:t>ListType</w:t>
      </w:r>
      <w:proofErr w:type="spellEnd"/>
      <w:r w:rsidRPr="003B57E1">
        <w:rPr>
          <w:rFonts w:cs="Arial"/>
        </w:rPr>
        <w:t xml:space="preserve"> = </w:t>
      </w:r>
      <w:proofErr w:type="spellStart"/>
      <w:r w:rsidRPr="003B57E1">
        <w:rPr>
          <w:rFonts w:cs="Arial"/>
        </w:rPr>
        <w:t>BlockedList</w:t>
      </w:r>
      <w:proofErr w:type="spellEnd"/>
    </w:p>
    <w:p w:rsidRPr="003B57E1" w:rsidR="00E01873" w:rsidP="00810544" w:rsidRDefault="00810544" w14:paraId="1AC476AA" w14:textId="77777777">
      <w:pPr>
        <w:numPr>
          <w:ilvl w:val="1"/>
          <w:numId w:val="54"/>
        </w:numPr>
        <w:rPr>
          <w:rFonts w:cs="Arial"/>
        </w:rPr>
      </w:pPr>
      <w:proofErr w:type="spellStart"/>
      <w:r w:rsidRPr="003B57E1">
        <w:rPr>
          <w:rFonts w:cs="Arial"/>
        </w:rPr>
        <w:t>StartingIndex</w:t>
      </w:r>
      <w:proofErr w:type="spellEnd"/>
      <w:r w:rsidRPr="003B57E1">
        <w:rPr>
          <w:rFonts w:cs="Arial"/>
        </w:rPr>
        <w:t xml:space="preserve"> = Start Index 1</w:t>
      </w:r>
    </w:p>
    <w:p w:rsidRPr="003B57E1" w:rsidR="00E01873" w:rsidP="00810544" w:rsidRDefault="00810544" w14:paraId="7E090BD4" w14:textId="77777777">
      <w:pPr>
        <w:numPr>
          <w:ilvl w:val="1"/>
          <w:numId w:val="54"/>
        </w:numPr>
        <w:rPr>
          <w:rFonts w:cs="Arial"/>
        </w:rPr>
      </w:pPr>
      <w:proofErr w:type="spellStart"/>
      <w:r w:rsidRPr="003B57E1">
        <w:rPr>
          <w:rFonts w:cs="Arial"/>
        </w:rPr>
        <w:t>ListSize</w:t>
      </w:r>
      <w:proofErr w:type="spellEnd"/>
      <w:r w:rsidRPr="003B57E1">
        <w:rPr>
          <w:rFonts w:cs="Arial"/>
        </w:rPr>
        <w:t xml:space="preserve"> = List Size 31</w:t>
      </w:r>
    </w:p>
    <w:p w:rsidRPr="003B57E1" w:rsidR="00E01873" w:rsidP="00810544" w:rsidRDefault="00810544" w14:paraId="3C17CD6F" w14:textId="77777777">
      <w:pPr>
        <w:numPr>
          <w:ilvl w:val="0"/>
          <w:numId w:val="54"/>
        </w:numPr>
        <w:rPr>
          <w:rFonts w:cs="Arial"/>
        </w:rPr>
      </w:pPr>
      <w:r w:rsidRPr="003B57E1">
        <w:rPr>
          <w:rFonts w:cs="Arial"/>
        </w:rPr>
        <w:t xml:space="preserve">WifiHotspotServer responds with </w:t>
      </w:r>
      <w:proofErr w:type="spellStart"/>
      <w:r w:rsidRPr="003B57E1">
        <w:rPr>
          <w:rFonts w:cs="Arial"/>
        </w:rPr>
        <w:t>DeviceList_Rsp</w:t>
      </w:r>
      <w:proofErr w:type="spellEnd"/>
      <w:r w:rsidRPr="003B57E1">
        <w:rPr>
          <w:rFonts w:cs="Arial"/>
        </w:rPr>
        <w:t xml:space="preserve"> and includes the following:</w:t>
      </w:r>
    </w:p>
    <w:p w:rsidRPr="003B57E1" w:rsidR="00E01873" w:rsidP="00810544" w:rsidRDefault="00810544" w14:paraId="7830FA41" w14:textId="77777777">
      <w:pPr>
        <w:numPr>
          <w:ilvl w:val="1"/>
          <w:numId w:val="54"/>
        </w:numPr>
        <w:rPr>
          <w:rFonts w:cs="Arial"/>
        </w:rPr>
      </w:pPr>
      <w:proofErr w:type="spellStart"/>
      <w:r w:rsidRPr="003B57E1">
        <w:rPr>
          <w:rFonts w:cs="Arial"/>
        </w:rPr>
        <w:t>ListType</w:t>
      </w:r>
      <w:proofErr w:type="spellEnd"/>
      <w:r w:rsidRPr="003B57E1">
        <w:rPr>
          <w:rFonts w:cs="Arial"/>
        </w:rPr>
        <w:t xml:space="preserve"> = </w:t>
      </w:r>
      <w:proofErr w:type="spellStart"/>
      <w:r w:rsidRPr="003B57E1">
        <w:rPr>
          <w:rFonts w:cs="Arial"/>
        </w:rPr>
        <w:t>BlockedList</w:t>
      </w:r>
      <w:proofErr w:type="spellEnd"/>
    </w:p>
    <w:p w:rsidRPr="003B57E1" w:rsidR="00E01873" w:rsidP="00810544" w:rsidRDefault="00810544" w14:paraId="09FD9524" w14:textId="77777777">
      <w:pPr>
        <w:numPr>
          <w:ilvl w:val="1"/>
          <w:numId w:val="54"/>
        </w:numPr>
        <w:rPr>
          <w:rFonts w:cs="Arial"/>
        </w:rPr>
      </w:pPr>
      <w:proofErr w:type="spellStart"/>
      <w:r w:rsidRPr="003B57E1">
        <w:rPr>
          <w:rFonts w:cs="Arial"/>
        </w:rPr>
        <w:t>ListSize</w:t>
      </w:r>
      <w:proofErr w:type="spellEnd"/>
      <w:r w:rsidRPr="003B57E1">
        <w:rPr>
          <w:rFonts w:cs="Arial"/>
        </w:rPr>
        <w:t xml:space="preserve"> = List Size 10</w:t>
      </w:r>
    </w:p>
    <w:p w:rsidRPr="003B57E1" w:rsidR="00E01873" w:rsidP="00810544" w:rsidRDefault="00810544" w14:paraId="604F2D90" w14:textId="77777777">
      <w:pPr>
        <w:numPr>
          <w:ilvl w:val="1"/>
          <w:numId w:val="54"/>
        </w:numPr>
        <w:rPr>
          <w:rFonts w:cs="Arial"/>
        </w:rPr>
      </w:pPr>
      <w:proofErr w:type="spellStart"/>
      <w:r w:rsidRPr="003B57E1">
        <w:rPr>
          <w:rFonts w:cs="Arial"/>
        </w:rPr>
        <w:t>TotalNumberOfDevicesAvailable</w:t>
      </w:r>
      <w:proofErr w:type="spellEnd"/>
      <w:r w:rsidRPr="003B57E1">
        <w:rPr>
          <w:rFonts w:cs="Arial"/>
        </w:rPr>
        <w:t xml:space="preserve"> = 10 Devices Available</w:t>
      </w:r>
    </w:p>
    <w:p w:rsidRPr="003B57E1" w:rsidR="00E01873" w:rsidP="00810544" w:rsidRDefault="00810544" w14:paraId="5893E2F3" w14:textId="77777777">
      <w:pPr>
        <w:numPr>
          <w:ilvl w:val="1"/>
          <w:numId w:val="54"/>
        </w:numPr>
        <w:rPr>
          <w:rFonts w:cs="Arial"/>
        </w:rPr>
      </w:pPr>
      <w:proofErr w:type="spellStart"/>
      <w:r w:rsidRPr="003B57E1">
        <w:rPr>
          <w:rFonts w:cs="Arial"/>
        </w:rPr>
        <w:t>IndexNumber</w:t>
      </w:r>
      <w:proofErr w:type="spellEnd"/>
      <w:r w:rsidRPr="003B57E1">
        <w:rPr>
          <w:rFonts w:cs="Arial"/>
        </w:rPr>
        <w:t xml:space="preserve"> = Index 1</w:t>
      </w:r>
    </w:p>
    <w:p w:rsidRPr="003B57E1" w:rsidR="00E01873" w:rsidP="00810544" w:rsidRDefault="00810544" w14:paraId="3C7664DC" w14:textId="77777777">
      <w:pPr>
        <w:numPr>
          <w:ilvl w:val="1"/>
          <w:numId w:val="54"/>
        </w:numPr>
        <w:rPr>
          <w:rFonts w:cs="Arial"/>
        </w:rPr>
      </w:pPr>
      <w:r w:rsidRPr="003B57E1">
        <w:rPr>
          <w:rFonts w:cs="Arial"/>
        </w:rPr>
        <w:t>MAC = {MAC address of device 1}</w:t>
      </w:r>
    </w:p>
    <w:p w:rsidRPr="003B57E1" w:rsidR="00E01873" w:rsidP="00810544" w:rsidRDefault="00810544" w14:paraId="25082AEF" w14:textId="77777777">
      <w:pPr>
        <w:numPr>
          <w:ilvl w:val="1"/>
          <w:numId w:val="54"/>
        </w:numPr>
        <w:rPr>
          <w:rFonts w:cs="Arial"/>
        </w:rPr>
      </w:pPr>
      <w:proofErr w:type="spellStart"/>
      <w:r w:rsidRPr="003B57E1">
        <w:rPr>
          <w:rFonts w:cs="Arial"/>
        </w:rPr>
        <w:t>DeviceName</w:t>
      </w:r>
      <w:proofErr w:type="spellEnd"/>
      <w:r w:rsidRPr="003B57E1">
        <w:rPr>
          <w:rFonts w:cs="Arial"/>
        </w:rPr>
        <w:t xml:space="preserve"> = {Device name of device 1}</w:t>
      </w:r>
    </w:p>
    <w:p w:rsidRPr="003B57E1" w:rsidR="00E01873" w:rsidP="00810544" w:rsidRDefault="00810544" w14:paraId="4563D297" w14:textId="77777777">
      <w:pPr>
        <w:numPr>
          <w:ilvl w:val="1"/>
          <w:numId w:val="54"/>
        </w:numPr>
        <w:rPr>
          <w:rFonts w:cs="Arial"/>
        </w:rPr>
      </w:pPr>
      <w:proofErr w:type="spellStart"/>
      <w:r w:rsidRPr="003B57E1">
        <w:rPr>
          <w:rFonts w:cs="Arial"/>
        </w:rPr>
        <w:t>IndexNumber</w:t>
      </w:r>
      <w:proofErr w:type="spellEnd"/>
      <w:r w:rsidRPr="003B57E1">
        <w:rPr>
          <w:rFonts w:cs="Arial"/>
        </w:rPr>
        <w:t xml:space="preserve"> = Index 2</w:t>
      </w:r>
    </w:p>
    <w:p w:rsidRPr="003B57E1" w:rsidR="00E01873" w:rsidP="00810544" w:rsidRDefault="00810544" w14:paraId="2192B470" w14:textId="77777777">
      <w:pPr>
        <w:numPr>
          <w:ilvl w:val="1"/>
          <w:numId w:val="54"/>
        </w:numPr>
        <w:rPr>
          <w:rFonts w:cs="Arial"/>
        </w:rPr>
      </w:pPr>
      <w:r w:rsidRPr="003B57E1">
        <w:rPr>
          <w:rFonts w:cs="Arial"/>
        </w:rPr>
        <w:t>MAC = {MAC address of device 2}</w:t>
      </w:r>
    </w:p>
    <w:p w:rsidRPr="003B57E1" w:rsidR="00E01873" w:rsidP="00810544" w:rsidRDefault="00810544" w14:paraId="1420EE67" w14:textId="77777777">
      <w:pPr>
        <w:numPr>
          <w:ilvl w:val="1"/>
          <w:numId w:val="54"/>
        </w:numPr>
        <w:rPr>
          <w:rFonts w:cs="Arial"/>
        </w:rPr>
      </w:pPr>
      <w:proofErr w:type="spellStart"/>
      <w:r w:rsidRPr="003B57E1">
        <w:rPr>
          <w:rFonts w:cs="Arial"/>
        </w:rPr>
        <w:t>DeviceName</w:t>
      </w:r>
      <w:proofErr w:type="spellEnd"/>
      <w:r w:rsidRPr="003B57E1">
        <w:rPr>
          <w:rFonts w:cs="Arial"/>
        </w:rPr>
        <w:t xml:space="preserve"> = {Device name of device 2} </w:t>
      </w:r>
    </w:p>
    <w:p w:rsidRPr="003B57E1" w:rsidR="00E01873" w:rsidP="00810544" w:rsidRDefault="00810544" w14:paraId="4E66A45B" w14:textId="77777777">
      <w:pPr>
        <w:numPr>
          <w:ilvl w:val="1"/>
          <w:numId w:val="54"/>
        </w:numPr>
        <w:rPr>
          <w:rFonts w:cs="Arial"/>
        </w:rPr>
      </w:pPr>
      <w:r w:rsidRPr="003B57E1">
        <w:rPr>
          <w:rFonts w:cs="Arial"/>
        </w:rPr>
        <w:t>…</w:t>
      </w:r>
    </w:p>
    <w:p w:rsidRPr="003B57E1" w:rsidR="00E01873" w:rsidP="00810544" w:rsidRDefault="00810544" w14:paraId="52BC2713" w14:textId="77777777">
      <w:pPr>
        <w:numPr>
          <w:ilvl w:val="1"/>
          <w:numId w:val="54"/>
        </w:numPr>
        <w:rPr>
          <w:rFonts w:cs="Arial"/>
        </w:rPr>
      </w:pPr>
      <w:proofErr w:type="spellStart"/>
      <w:r w:rsidRPr="003B57E1">
        <w:rPr>
          <w:rFonts w:cs="Arial"/>
        </w:rPr>
        <w:t>IndexNumber</w:t>
      </w:r>
      <w:proofErr w:type="spellEnd"/>
      <w:r w:rsidRPr="003B57E1">
        <w:rPr>
          <w:rFonts w:cs="Arial"/>
        </w:rPr>
        <w:t xml:space="preserve"> = Index 10</w:t>
      </w:r>
    </w:p>
    <w:p w:rsidRPr="003B57E1" w:rsidR="00E01873" w:rsidP="00810544" w:rsidRDefault="00810544" w14:paraId="1733F2F3" w14:textId="77777777">
      <w:pPr>
        <w:numPr>
          <w:ilvl w:val="1"/>
          <w:numId w:val="54"/>
        </w:numPr>
        <w:rPr>
          <w:rFonts w:cs="Arial"/>
        </w:rPr>
      </w:pPr>
      <w:r w:rsidRPr="003B57E1">
        <w:rPr>
          <w:rFonts w:cs="Arial"/>
        </w:rPr>
        <w:t>MAC = {MAC address of device 10}</w:t>
      </w:r>
    </w:p>
    <w:p w:rsidRPr="003B57E1" w:rsidR="00E01873" w:rsidP="00810544" w:rsidRDefault="00810544" w14:paraId="3EFC0F19" w14:textId="77777777">
      <w:pPr>
        <w:numPr>
          <w:ilvl w:val="1"/>
          <w:numId w:val="54"/>
        </w:numPr>
        <w:rPr>
          <w:rFonts w:cs="Arial"/>
        </w:rPr>
      </w:pPr>
      <w:proofErr w:type="spellStart"/>
      <w:r w:rsidRPr="003B57E1">
        <w:rPr>
          <w:rFonts w:cs="Arial"/>
        </w:rPr>
        <w:t>DeviceName</w:t>
      </w:r>
      <w:proofErr w:type="spellEnd"/>
      <w:r w:rsidRPr="003B57E1">
        <w:rPr>
          <w:rFonts w:cs="Arial"/>
        </w:rPr>
        <w:t xml:space="preserve"> = {Device name of device 10}</w:t>
      </w:r>
    </w:p>
    <w:p w:rsidRPr="003B57E1" w:rsidR="00E01873" w:rsidP="00E01873" w:rsidRDefault="00E01873" w14:paraId="66DBFC1C" w14:textId="77777777">
      <w:pPr>
        <w:rPr>
          <w:rFonts w:cs="Arial"/>
        </w:rPr>
      </w:pPr>
    </w:p>
    <w:p w:rsidRPr="003B57E1" w:rsidR="00E01873" w:rsidP="00E01873" w:rsidRDefault="00810544" w14:paraId="2063A9B2" w14:textId="35ED2AAD">
      <w:pPr>
        <w:rPr>
          <w:rFonts w:cs="Arial"/>
        </w:rPr>
      </w:pPr>
      <w:del w:author="Vega martinez, Oscar (O.)" w:date="2021-07-20T10:45:00Z" w:id="9710">
        <w:r w:rsidRPr="003B57E1" w:rsidDel="004F2870">
          <w:rPr>
            <w:rFonts w:cs="Arial"/>
          </w:rPr>
          <w:delText>Example 2</w:delText>
        </w:r>
      </w:del>
      <w:ins w:author="Vega martinez, Oscar (O.)" w:date="2021-07-20T10:45:00Z" w:id="9711">
        <w:r w:rsidRPr="004F2870" w:rsidR="004F2870">
          <w:rPr>
            <w:rFonts w:cs="Arial"/>
            <w:b/>
          </w:rPr>
          <w:t>Example 2</w:t>
        </w:r>
      </w:ins>
      <w:r w:rsidRPr="003B57E1">
        <w:rPr>
          <w:rFonts w:cs="Arial"/>
        </w:rPr>
        <w:t>)</w:t>
      </w:r>
    </w:p>
    <w:p w:rsidRPr="003B57E1" w:rsidR="00E01873" w:rsidP="00810544" w:rsidRDefault="00810544" w14:paraId="2A71DE3E" w14:textId="77777777">
      <w:pPr>
        <w:numPr>
          <w:ilvl w:val="0"/>
          <w:numId w:val="54"/>
        </w:numPr>
        <w:rPr>
          <w:rFonts w:cs="Arial"/>
        </w:rPr>
      </w:pPr>
      <w:r w:rsidRPr="003B57E1">
        <w:rPr>
          <w:rFonts w:cs="Arial"/>
        </w:rPr>
        <w:t>10 devices are currently blocked from the hotspot and the WifiHotspotOnBoardClient would like to request for the first 5 devices (i.e. only 5 devices can be displayed at once).</w:t>
      </w:r>
    </w:p>
    <w:p w:rsidRPr="003B57E1" w:rsidR="00E01873" w:rsidP="00810544" w:rsidRDefault="00810544" w14:paraId="6D67BC6C" w14:textId="14D5EE43">
      <w:pPr>
        <w:numPr>
          <w:ilvl w:val="0"/>
          <w:numId w:val="54"/>
        </w:numPr>
        <w:rPr>
          <w:rFonts w:cs="Arial"/>
        </w:rPr>
      </w:pPr>
      <w:r w:rsidRPr="003B57E1">
        <w:rPr>
          <w:rFonts w:cs="Arial"/>
        </w:rPr>
        <w:t xml:space="preserve">WifiHotspotOnBoardClient uses the </w:t>
      </w:r>
      <w:proofErr w:type="spellStart"/>
      <w:r w:rsidRPr="003B57E1">
        <w:rPr>
          <w:rFonts w:cs="Arial"/>
        </w:rPr>
        <w:t>DeviceList_Rq</w:t>
      </w:r>
      <w:proofErr w:type="spellEnd"/>
      <w:r w:rsidRPr="003B57E1">
        <w:rPr>
          <w:rFonts w:cs="Arial"/>
        </w:rPr>
        <w:t xml:space="preserve"> </w:t>
      </w:r>
      <w:del w:author="Vega martinez, Oscar (O.)" w:date="2021-07-08T16:34:00Z" w:id="9712">
        <w:r w:rsidRPr="003B57E1" w:rsidDel="005B6829">
          <w:rPr>
            <w:rFonts w:cs="Arial"/>
          </w:rPr>
          <w:delText xml:space="preserve">CAN </w:delText>
        </w:r>
      </w:del>
      <w:r w:rsidRPr="003B57E1">
        <w:rPr>
          <w:rFonts w:cs="Arial"/>
        </w:rPr>
        <w:t>signal and sets the following:</w:t>
      </w:r>
    </w:p>
    <w:p w:rsidRPr="003B57E1" w:rsidR="00E01873" w:rsidP="00810544" w:rsidRDefault="00810544" w14:paraId="3FB47B83" w14:textId="77777777">
      <w:pPr>
        <w:numPr>
          <w:ilvl w:val="1"/>
          <w:numId w:val="54"/>
        </w:numPr>
        <w:rPr>
          <w:rFonts w:cs="Arial"/>
        </w:rPr>
      </w:pPr>
      <w:proofErr w:type="spellStart"/>
      <w:r w:rsidRPr="003B57E1">
        <w:rPr>
          <w:rFonts w:cs="Arial"/>
        </w:rPr>
        <w:t>ListType</w:t>
      </w:r>
      <w:proofErr w:type="spellEnd"/>
      <w:r w:rsidRPr="003B57E1">
        <w:rPr>
          <w:rFonts w:cs="Arial"/>
        </w:rPr>
        <w:t xml:space="preserve"> = </w:t>
      </w:r>
      <w:proofErr w:type="spellStart"/>
      <w:r w:rsidRPr="003B57E1">
        <w:rPr>
          <w:rFonts w:cs="Arial"/>
        </w:rPr>
        <w:t>BlockedList</w:t>
      </w:r>
      <w:proofErr w:type="spellEnd"/>
    </w:p>
    <w:p w:rsidRPr="003B57E1" w:rsidR="00E01873" w:rsidP="00810544" w:rsidRDefault="00810544" w14:paraId="09F3293C" w14:textId="77777777">
      <w:pPr>
        <w:numPr>
          <w:ilvl w:val="1"/>
          <w:numId w:val="54"/>
        </w:numPr>
        <w:rPr>
          <w:rFonts w:cs="Arial"/>
        </w:rPr>
      </w:pPr>
      <w:proofErr w:type="spellStart"/>
      <w:r w:rsidRPr="003B57E1">
        <w:rPr>
          <w:rFonts w:cs="Arial"/>
        </w:rPr>
        <w:t>StartingIndex</w:t>
      </w:r>
      <w:proofErr w:type="spellEnd"/>
      <w:r w:rsidRPr="003B57E1">
        <w:rPr>
          <w:rFonts w:cs="Arial"/>
        </w:rPr>
        <w:t xml:space="preserve"> = Start Index 1</w:t>
      </w:r>
    </w:p>
    <w:p w:rsidRPr="003B57E1" w:rsidR="00E01873" w:rsidP="00810544" w:rsidRDefault="00810544" w14:paraId="508191B4" w14:textId="77777777">
      <w:pPr>
        <w:numPr>
          <w:ilvl w:val="1"/>
          <w:numId w:val="54"/>
        </w:numPr>
        <w:rPr>
          <w:rFonts w:cs="Arial"/>
        </w:rPr>
      </w:pPr>
      <w:proofErr w:type="spellStart"/>
      <w:r w:rsidRPr="003B57E1">
        <w:rPr>
          <w:rFonts w:cs="Arial"/>
        </w:rPr>
        <w:t>ListSize</w:t>
      </w:r>
      <w:proofErr w:type="spellEnd"/>
      <w:r w:rsidRPr="003B57E1">
        <w:rPr>
          <w:rFonts w:cs="Arial"/>
        </w:rPr>
        <w:t xml:space="preserve"> = List Size 5</w:t>
      </w:r>
    </w:p>
    <w:p w:rsidRPr="003B57E1" w:rsidR="00E01873" w:rsidP="00810544" w:rsidRDefault="00810544" w14:paraId="15BF74FE" w14:textId="77777777">
      <w:pPr>
        <w:numPr>
          <w:ilvl w:val="0"/>
          <w:numId w:val="54"/>
        </w:numPr>
        <w:rPr>
          <w:rFonts w:cs="Arial"/>
        </w:rPr>
      </w:pPr>
      <w:r w:rsidRPr="003B57E1">
        <w:rPr>
          <w:rFonts w:cs="Arial"/>
        </w:rPr>
        <w:t xml:space="preserve">WifiHotspotServer responds with </w:t>
      </w:r>
      <w:proofErr w:type="spellStart"/>
      <w:r w:rsidRPr="003B57E1">
        <w:rPr>
          <w:rFonts w:cs="Arial"/>
        </w:rPr>
        <w:t>DeviceList_Rsp</w:t>
      </w:r>
      <w:proofErr w:type="spellEnd"/>
      <w:r w:rsidRPr="003B57E1">
        <w:rPr>
          <w:rFonts w:cs="Arial"/>
        </w:rPr>
        <w:t xml:space="preserve"> and includes the following:</w:t>
      </w:r>
    </w:p>
    <w:p w:rsidRPr="003B57E1" w:rsidR="00E01873" w:rsidP="00810544" w:rsidRDefault="00810544" w14:paraId="6CF7FC80" w14:textId="77777777">
      <w:pPr>
        <w:numPr>
          <w:ilvl w:val="1"/>
          <w:numId w:val="54"/>
        </w:numPr>
        <w:rPr>
          <w:rFonts w:cs="Arial"/>
        </w:rPr>
      </w:pPr>
      <w:proofErr w:type="spellStart"/>
      <w:r w:rsidRPr="003B57E1">
        <w:rPr>
          <w:rFonts w:cs="Arial"/>
        </w:rPr>
        <w:lastRenderedPageBreak/>
        <w:t>ListType</w:t>
      </w:r>
      <w:proofErr w:type="spellEnd"/>
      <w:r w:rsidRPr="003B57E1">
        <w:rPr>
          <w:rFonts w:cs="Arial"/>
        </w:rPr>
        <w:t xml:space="preserve"> = </w:t>
      </w:r>
      <w:proofErr w:type="spellStart"/>
      <w:r w:rsidRPr="003B57E1">
        <w:rPr>
          <w:rFonts w:cs="Arial"/>
        </w:rPr>
        <w:t>BlockedList</w:t>
      </w:r>
      <w:proofErr w:type="spellEnd"/>
    </w:p>
    <w:p w:rsidRPr="003B57E1" w:rsidR="00E01873" w:rsidP="00810544" w:rsidRDefault="00810544" w14:paraId="009EBE9A" w14:textId="77777777">
      <w:pPr>
        <w:numPr>
          <w:ilvl w:val="1"/>
          <w:numId w:val="54"/>
        </w:numPr>
        <w:rPr>
          <w:rFonts w:cs="Arial"/>
        </w:rPr>
      </w:pPr>
      <w:proofErr w:type="spellStart"/>
      <w:r w:rsidRPr="003B57E1">
        <w:rPr>
          <w:rFonts w:cs="Arial"/>
        </w:rPr>
        <w:t>ListSize</w:t>
      </w:r>
      <w:proofErr w:type="spellEnd"/>
      <w:r w:rsidRPr="003B57E1">
        <w:rPr>
          <w:rFonts w:cs="Arial"/>
        </w:rPr>
        <w:t xml:space="preserve"> = List Size 5</w:t>
      </w:r>
    </w:p>
    <w:p w:rsidRPr="003B57E1" w:rsidR="00E01873" w:rsidP="00810544" w:rsidRDefault="00810544" w14:paraId="6502D669" w14:textId="77777777">
      <w:pPr>
        <w:numPr>
          <w:ilvl w:val="1"/>
          <w:numId w:val="54"/>
        </w:numPr>
        <w:rPr>
          <w:rFonts w:cs="Arial"/>
        </w:rPr>
      </w:pPr>
      <w:proofErr w:type="spellStart"/>
      <w:r w:rsidRPr="003B57E1">
        <w:rPr>
          <w:rFonts w:cs="Arial"/>
        </w:rPr>
        <w:t>TotalNumberOfDevicesAvailable</w:t>
      </w:r>
      <w:proofErr w:type="spellEnd"/>
      <w:r w:rsidRPr="003B57E1">
        <w:rPr>
          <w:rFonts w:cs="Arial"/>
        </w:rPr>
        <w:t xml:space="preserve"> = 10 Devices Available</w:t>
      </w:r>
    </w:p>
    <w:p w:rsidRPr="003B57E1" w:rsidR="00E01873" w:rsidP="00810544" w:rsidRDefault="00810544" w14:paraId="38E86A64" w14:textId="77777777">
      <w:pPr>
        <w:numPr>
          <w:ilvl w:val="1"/>
          <w:numId w:val="54"/>
        </w:numPr>
        <w:rPr>
          <w:rFonts w:cs="Arial"/>
        </w:rPr>
      </w:pPr>
      <w:proofErr w:type="spellStart"/>
      <w:r w:rsidRPr="003B57E1">
        <w:rPr>
          <w:rFonts w:cs="Arial"/>
        </w:rPr>
        <w:t>IndexNumber</w:t>
      </w:r>
      <w:proofErr w:type="spellEnd"/>
      <w:r w:rsidRPr="003B57E1">
        <w:rPr>
          <w:rFonts w:cs="Arial"/>
        </w:rPr>
        <w:t xml:space="preserve"> = Index 1</w:t>
      </w:r>
    </w:p>
    <w:p w:rsidRPr="003B57E1" w:rsidR="00E01873" w:rsidP="00810544" w:rsidRDefault="00810544" w14:paraId="47464104" w14:textId="77777777">
      <w:pPr>
        <w:numPr>
          <w:ilvl w:val="1"/>
          <w:numId w:val="54"/>
        </w:numPr>
        <w:rPr>
          <w:rFonts w:cs="Arial"/>
        </w:rPr>
      </w:pPr>
      <w:r w:rsidRPr="003B57E1">
        <w:rPr>
          <w:rFonts w:cs="Arial"/>
        </w:rPr>
        <w:t>MAC = {MAC address of device 1}</w:t>
      </w:r>
    </w:p>
    <w:p w:rsidRPr="003B57E1" w:rsidR="00E01873" w:rsidP="00810544" w:rsidRDefault="00810544" w14:paraId="6D390341" w14:textId="77777777">
      <w:pPr>
        <w:numPr>
          <w:ilvl w:val="1"/>
          <w:numId w:val="54"/>
        </w:numPr>
        <w:rPr>
          <w:rFonts w:cs="Arial"/>
        </w:rPr>
      </w:pPr>
      <w:proofErr w:type="spellStart"/>
      <w:r w:rsidRPr="003B57E1">
        <w:rPr>
          <w:rFonts w:cs="Arial"/>
        </w:rPr>
        <w:t>DeviceName</w:t>
      </w:r>
      <w:proofErr w:type="spellEnd"/>
      <w:r w:rsidRPr="003B57E1">
        <w:rPr>
          <w:rFonts w:cs="Arial"/>
        </w:rPr>
        <w:t xml:space="preserve"> = {Device name of device 1}</w:t>
      </w:r>
    </w:p>
    <w:p w:rsidRPr="003B57E1" w:rsidR="00E01873" w:rsidP="00810544" w:rsidRDefault="00810544" w14:paraId="3F3EB56C" w14:textId="77777777">
      <w:pPr>
        <w:numPr>
          <w:ilvl w:val="1"/>
          <w:numId w:val="54"/>
        </w:numPr>
        <w:rPr>
          <w:rFonts w:cs="Arial"/>
        </w:rPr>
      </w:pPr>
      <w:proofErr w:type="spellStart"/>
      <w:r w:rsidRPr="003B57E1">
        <w:rPr>
          <w:rFonts w:cs="Arial"/>
        </w:rPr>
        <w:t>IndexNumber</w:t>
      </w:r>
      <w:proofErr w:type="spellEnd"/>
      <w:r w:rsidRPr="003B57E1">
        <w:rPr>
          <w:rFonts w:cs="Arial"/>
        </w:rPr>
        <w:t xml:space="preserve"> = Index 2</w:t>
      </w:r>
    </w:p>
    <w:p w:rsidRPr="003B57E1" w:rsidR="00E01873" w:rsidP="00810544" w:rsidRDefault="00810544" w14:paraId="63C2BDC9" w14:textId="77777777">
      <w:pPr>
        <w:numPr>
          <w:ilvl w:val="1"/>
          <w:numId w:val="54"/>
        </w:numPr>
        <w:rPr>
          <w:rFonts w:cs="Arial"/>
        </w:rPr>
      </w:pPr>
      <w:r w:rsidRPr="003B57E1">
        <w:rPr>
          <w:rFonts w:cs="Arial"/>
        </w:rPr>
        <w:t>MAC = {MAC address of device 2}</w:t>
      </w:r>
    </w:p>
    <w:p w:rsidRPr="003B57E1" w:rsidR="00E01873" w:rsidP="00810544" w:rsidRDefault="00810544" w14:paraId="40F7A1C9" w14:textId="77777777">
      <w:pPr>
        <w:numPr>
          <w:ilvl w:val="1"/>
          <w:numId w:val="54"/>
        </w:numPr>
        <w:rPr>
          <w:rFonts w:cs="Arial"/>
        </w:rPr>
      </w:pPr>
      <w:proofErr w:type="spellStart"/>
      <w:r w:rsidRPr="003B57E1">
        <w:rPr>
          <w:rFonts w:cs="Arial"/>
        </w:rPr>
        <w:t>DeviceName</w:t>
      </w:r>
      <w:proofErr w:type="spellEnd"/>
      <w:r w:rsidRPr="003B57E1">
        <w:rPr>
          <w:rFonts w:cs="Arial"/>
        </w:rPr>
        <w:t xml:space="preserve"> = {Device name of device 2} </w:t>
      </w:r>
    </w:p>
    <w:p w:rsidRPr="003B57E1" w:rsidR="00E01873" w:rsidP="00810544" w:rsidRDefault="00810544" w14:paraId="770666B8" w14:textId="77777777">
      <w:pPr>
        <w:numPr>
          <w:ilvl w:val="1"/>
          <w:numId w:val="54"/>
        </w:numPr>
        <w:rPr>
          <w:rFonts w:cs="Arial"/>
        </w:rPr>
      </w:pPr>
      <w:r w:rsidRPr="003B57E1">
        <w:rPr>
          <w:rFonts w:cs="Arial"/>
        </w:rPr>
        <w:t>…</w:t>
      </w:r>
    </w:p>
    <w:p w:rsidRPr="003B57E1" w:rsidR="00E01873" w:rsidP="00810544" w:rsidRDefault="00810544" w14:paraId="4B9FA4B8" w14:textId="77777777">
      <w:pPr>
        <w:numPr>
          <w:ilvl w:val="1"/>
          <w:numId w:val="54"/>
        </w:numPr>
        <w:rPr>
          <w:rFonts w:cs="Arial"/>
        </w:rPr>
      </w:pPr>
      <w:proofErr w:type="spellStart"/>
      <w:r w:rsidRPr="003B57E1">
        <w:rPr>
          <w:rFonts w:cs="Arial"/>
        </w:rPr>
        <w:t>IndexNumber</w:t>
      </w:r>
      <w:proofErr w:type="spellEnd"/>
      <w:r w:rsidRPr="003B57E1">
        <w:rPr>
          <w:rFonts w:cs="Arial"/>
        </w:rPr>
        <w:t xml:space="preserve"> = Index 5</w:t>
      </w:r>
    </w:p>
    <w:p w:rsidRPr="003B57E1" w:rsidR="00E01873" w:rsidP="00810544" w:rsidRDefault="00810544" w14:paraId="467EF4B2" w14:textId="77777777">
      <w:pPr>
        <w:numPr>
          <w:ilvl w:val="1"/>
          <w:numId w:val="54"/>
        </w:numPr>
        <w:rPr>
          <w:rFonts w:cs="Arial"/>
        </w:rPr>
      </w:pPr>
      <w:r w:rsidRPr="003B57E1">
        <w:rPr>
          <w:rFonts w:cs="Arial"/>
        </w:rPr>
        <w:t>MAC = {MAC address of device 5}</w:t>
      </w:r>
    </w:p>
    <w:p w:rsidRPr="003B57E1" w:rsidR="00E01873" w:rsidP="00810544" w:rsidRDefault="00810544" w14:paraId="0F7E1FF1" w14:textId="77777777">
      <w:pPr>
        <w:numPr>
          <w:ilvl w:val="1"/>
          <w:numId w:val="54"/>
        </w:numPr>
        <w:rPr>
          <w:rFonts w:cs="Arial"/>
        </w:rPr>
      </w:pPr>
      <w:proofErr w:type="spellStart"/>
      <w:r w:rsidRPr="003B57E1">
        <w:rPr>
          <w:rFonts w:cs="Arial"/>
        </w:rPr>
        <w:t>DeviceName</w:t>
      </w:r>
      <w:proofErr w:type="spellEnd"/>
      <w:r w:rsidRPr="003B57E1">
        <w:rPr>
          <w:rFonts w:cs="Arial"/>
        </w:rPr>
        <w:t xml:space="preserve"> = {Device name of device 5}</w:t>
      </w:r>
    </w:p>
    <w:p w:rsidRPr="003B57E1" w:rsidR="00E01873" w:rsidP="00810544" w:rsidRDefault="00810544" w14:paraId="749C1AC4" w14:textId="77777777">
      <w:pPr>
        <w:numPr>
          <w:ilvl w:val="0"/>
          <w:numId w:val="54"/>
        </w:numPr>
        <w:rPr>
          <w:rFonts w:cs="Arial"/>
        </w:rPr>
      </w:pPr>
      <w:r w:rsidRPr="003B57E1">
        <w:rPr>
          <w:rFonts w:cs="Arial"/>
        </w:rPr>
        <w:t>If the user continues to scroll on the Blocked Devices screen, the WifiHotspotOnBoardClient may then wish to request for the next 5 devices, etc. b</w:t>
      </w:r>
      <w:r>
        <w:rPr>
          <w:rFonts w:cs="Arial"/>
        </w:rPr>
        <w:t xml:space="preserve">y setting the </w:t>
      </w:r>
      <w:proofErr w:type="spellStart"/>
      <w:r>
        <w:rPr>
          <w:rFonts w:cs="Arial"/>
        </w:rPr>
        <w:t>StartingIndex</w:t>
      </w:r>
      <w:proofErr w:type="spellEnd"/>
      <w:r>
        <w:rPr>
          <w:rFonts w:cs="Arial"/>
        </w:rPr>
        <w:t xml:space="preserve"> = 6.</w:t>
      </w:r>
    </w:p>
    <w:p w:rsidRPr="00E11C95" w:rsidR="00E01873" w:rsidP="00E01873" w:rsidRDefault="00E01873" w14:paraId="23BBD694" w14:textId="77777777">
      <w:pPr>
        <w:rPr>
          <w:rFonts w:cs="Arial"/>
        </w:rPr>
      </w:pPr>
    </w:p>
    <w:p w:rsidRPr="006E48B5" w:rsidR="006E48B5" w:rsidP="006E48B5" w:rsidRDefault="006E48B5" w14:paraId="7823AB87" w14:textId="77777777">
      <w:pPr>
        <w:pStyle w:val="Heading4"/>
        <w:rPr>
          <w:b w:val="0"/>
          <w:u w:val="single"/>
        </w:rPr>
      </w:pPr>
      <w:r w:rsidRPr="006E48B5">
        <w:rPr>
          <w:b w:val="0"/>
          <w:u w:val="single"/>
        </w:rPr>
        <w:t>WFHSv2-REQ-283768/B-User requests to unblock a device from the blocked list through WifiHotspotOnBoardClient display</w:t>
      </w:r>
    </w:p>
    <w:p w:rsidR="00E01873" w:rsidP="00E01873" w:rsidRDefault="00810544" w14:paraId="0B7849FD" w14:textId="6E224964">
      <w:pPr>
        <w:rPr>
          <w:rFonts w:cs="Arial"/>
        </w:rPr>
      </w:pPr>
      <w:r w:rsidRPr="00791865">
        <w:rPr>
          <w:rFonts w:cs="Arial"/>
        </w:rPr>
        <w:t xml:space="preserve">If the user </w:t>
      </w:r>
      <w:r>
        <w:rPr>
          <w:rFonts w:cs="Arial"/>
        </w:rPr>
        <w:t xml:space="preserve">clicks to unblock </w:t>
      </w:r>
      <w:r w:rsidRPr="00791865">
        <w:rPr>
          <w:rFonts w:cs="Arial"/>
        </w:rPr>
        <w:t xml:space="preserve">a device from the Blocked Devices list, the </w:t>
      </w:r>
      <w:r w:rsidRPr="009F3BEF">
        <w:rPr>
          <w:rFonts w:cs="Arial"/>
        </w:rPr>
        <w:t>WifiHotspotOnBoardClient</w:t>
      </w:r>
      <w:r w:rsidRPr="00791865">
        <w:rPr>
          <w:rFonts w:cs="Arial"/>
        </w:rPr>
        <w:t xml:space="preserve"> shall transmit a request (using </w:t>
      </w:r>
      <w:del w:author="Vega martinez, Oscar (O.)" w:date="2021-07-08T16:34:00Z" w:id="9713">
        <w:r w:rsidRPr="00791865" w:rsidDel="005B6829">
          <w:rPr>
            <w:rFonts w:cs="Arial"/>
          </w:rPr>
          <w:delText xml:space="preserve">CAN </w:delText>
        </w:r>
      </w:del>
      <w:r w:rsidRPr="00791865">
        <w:rPr>
          <w:rFonts w:cs="Arial"/>
        </w:rPr>
        <w:t xml:space="preserve">signal </w:t>
      </w:r>
      <w:proofErr w:type="spellStart"/>
      <w:r w:rsidRPr="00791865">
        <w:rPr>
          <w:rFonts w:cs="Arial"/>
        </w:rPr>
        <w:t>RemoveDevice_Rq</w:t>
      </w:r>
      <w:proofErr w:type="spellEnd"/>
      <w:r w:rsidRPr="00791865">
        <w:rPr>
          <w:rFonts w:cs="Arial"/>
        </w:rPr>
        <w:t xml:space="preserve">) to remove the device by specifying the list type (blocked list) and index number of the device. The </w:t>
      </w:r>
      <w:r w:rsidRPr="00107605">
        <w:rPr>
          <w:rFonts w:cs="Arial"/>
        </w:rPr>
        <w:t>WifiHotspotServer</w:t>
      </w:r>
      <w:r w:rsidRPr="00791865">
        <w:rPr>
          <w:rFonts w:cs="Arial"/>
        </w:rPr>
        <w:t xml:space="preserve"> shall respond with the updated blocked devices list using the CAN signal </w:t>
      </w:r>
      <w:proofErr w:type="spellStart"/>
      <w:r w:rsidRPr="00791865">
        <w:rPr>
          <w:rFonts w:cs="Arial"/>
        </w:rPr>
        <w:t>DeviceList_Rsp</w:t>
      </w:r>
      <w:proofErr w:type="spellEnd"/>
      <w:r w:rsidRPr="00791865">
        <w:rPr>
          <w:rFonts w:cs="Arial"/>
        </w:rPr>
        <w:t xml:space="preserve">, at which point the </w:t>
      </w:r>
      <w:r w:rsidRPr="009F3BEF">
        <w:rPr>
          <w:rFonts w:cs="Arial"/>
        </w:rPr>
        <w:t>WifiHotspotOnBoardClient</w:t>
      </w:r>
      <w:r>
        <w:rPr>
          <w:rFonts w:cs="Arial"/>
        </w:rPr>
        <w:t xml:space="preserve"> </w:t>
      </w:r>
      <w:r w:rsidRPr="00791865">
        <w:rPr>
          <w:rFonts w:cs="Arial"/>
        </w:rPr>
        <w:t xml:space="preserve">shall update the screen. Refer to </w:t>
      </w:r>
      <w:r w:rsidRPr="00502BD3">
        <w:rPr>
          <w:rFonts w:cs="Arial"/>
        </w:rPr>
        <w:t>WFHSv2-REQ-283641</w:t>
      </w:r>
      <w:r w:rsidRPr="003A693B">
        <w:rPr>
          <w:rFonts w:cs="Arial"/>
        </w:rPr>
        <w:t>-HMI Specification References</w:t>
      </w:r>
      <w:r w:rsidRPr="00791865">
        <w:rPr>
          <w:rFonts w:cs="Arial"/>
        </w:rPr>
        <w:t>.</w:t>
      </w:r>
    </w:p>
    <w:p w:rsidRPr="006E48B5" w:rsidR="006E48B5" w:rsidP="006E48B5" w:rsidRDefault="006E48B5" w14:paraId="20BB30C6" w14:textId="77777777">
      <w:pPr>
        <w:pStyle w:val="Heading4"/>
        <w:rPr>
          <w:b w:val="0"/>
          <w:u w:val="single"/>
        </w:rPr>
      </w:pPr>
      <w:r w:rsidRPr="006E48B5">
        <w:rPr>
          <w:b w:val="0"/>
          <w:u w:val="single"/>
        </w:rPr>
        <w:t>WFHS-REQ-191699/B-Request from the WifiHotspotOnBoardClient to remove a device from the blocked list</w:t>
      </w:r>
    </w:p>
    <w:p w:rsidRPr="003A575B" w:rsidR="00E01873" w:rsidP="00E01873" w:rsidRDefault="00810544" w14:paraId="484AE8CE" w14:textId="3466855A">
      <w:pPr>
        <w:rPr>
          <w:rFonts w:cs="Arial"/>
        </w:rPr>
      </w:pPr>
      <w:r w:rsidRPr="003A575B">
        <w:rPr>
          <w:rFonts w:cs="Arial"/>
        </w:rPr>
        <w:t xml:space="preserve">If the </w:t>
      </w:r>
      <w:r w:rsidRPr="009721D0">
        <w:rPr>
          <w:rFonts w:cs="Arial"/>
        </w:rPr>
        <w:t>WifiHotspotServer</w:t>
      </w:r>
      <w:r w:rsidRPr="003A575B">
        <w:rPr>
          <w:rFonts w:cs="Arial"/>
        </w:rPr>
        <w:t xml:space="preserve"> receives a request from the </w:t>
      </w:r>
      <w:r w:rsidRPr="00A8176B">
        <w:rPr>
          <w:rFonts w:cs="Arial"/>
        </w:rPr>
        <w:t>WifiHotspotOnBoardClient</w:t>
      </w:r>
      <w:r w:rsidRPr="003A575B">
        <w:rPr>
          <w:rFonts w:cs="Arial"/>
        </w:rPr>
        <w:t xml:space="preserve"> to remove a device from the blocked list by using the </w:t>
      </w:r>
      <w:del w:author="Vega martinez, Oscar (O.)" w:date="2021-07-08T16:34:00Z" w:id="9714">
        <w:r w:rsidRPr="003A575B" w:rsidDel="005B6829">
          <w:rPr>
            <w:rFonts w:cs="Arial"/>
          </w:rPr>
          <w:delText xml:space="preserve">CAN </w:delText>
        </w:r>
      </w:del>
      <w:r w:rsidRPr="003A575B">
        <w:rPr>
          <w:rFonts w:cs="Arial"/>
        </w:rPr>
        <w:t xml:space="preserve">signal </w:t>
      </w:r>
      <w:proofErr w:type="spellStart"/>
      <w:r w:rsidRPr="003A575B">
        <w:rPr>
          <w:rFonts w:cs="Arial"/>
        </w:rPr>
        <w:t>RemoveDevice_Rq</w:t>
      </w:r>
      <w:proofErr w:type="spellEnd"/>
      <w:r w:rsidRPr="003A575B">
        <w:rPr>
          <w:rFonts w:cs="Arial"/>
        </w:rPr>
        <w:t xml:space="preserve"> and referencing the device by its index number, the </w:t>
      </w:r>
      <w:r w:rsidRPr="009721D0">
        <w:rPr>
          <w:rFonts w:cs="Arial"/>
        </w:rPr>
        <w:t>WifiHotspotServer</w:t>
      </w:r>
      <w:r w:rsidRPr="003A575B">
        <w:rPr>
          <w:rFonts w:cs="Arial"/>
        </w:rPr>
        <w:t xml:space="preserve"> shall delete that device from the blocked list and report back the new list of blocked devices (CAN signal </w:t>
      </w:r>
      <w:proofErr w:type="spellStart"/>
      <w:r w:rsidRPr="003A575B">
        <w:rPr>
          <w:rFonts w:cs="Arial"/>
        </w:rPr>
        <w:t>DeviceList_Rsp</w:t>
      </w:r>
      <w:proofErr w:type="spellEnd"/>
      <w:r w:rsidRPr="003A575B">
        <w:rPr>
          <w:rFonts w:cs="Arial"/>
        </w:rPr>
        <w:t xml:space="preserve">). </w:t>
      </w:r>
      <w:r>
        <w:rPr>
          <w:rFonts w:cs="Arial"/>
        </w:rPr>
        <w:t>If a device is removed from the blocked list, the device shall be required to enter the vehicle’s Wi-Fi Hotspot password before it can connect to the Wi-Fi Hotspot again.</w:t>
      </w:r>
    </w:p>
    <w:p w:rsidR="00E01873" w:rsidP="00E01873" w:rsidRDefault="00E01873" w14:paraId="7CD20E9C" w14:textId="77777777">
      <w:pPr>
        <w:rPr>
          <w:rFonts w:ascii="Calibri" w:hAnsi="Calibri" w:cs="Calibri"/>
          <w:color w:val="FF0000"/>
        </w:rPr>
      </w:pPr>
    </w:p>
    <w:p w:rsidR="00E01873" w:rsidP="006E48B5" w:rsidRDefault="00810544" w14:paraId="21283DC4" w14:textId="77777777">
      <w:pPr>
        <w:pStyle w:val="Heading3"/>
      </w:pPr>
      <w:bookmarkStart w:name="_Toc51672367" w:id="9715"/>
      <w:r>
        <w:t>Use Cases</w:t>
      </w:r>
      <w:bookmarkEnd w:id="9715"/>
    </w:p>
    <w:p w:rsidR="00E01873" w:rsidP="006E48B5" w:rsidRDefault="00810544" w14:paraId="1FD645DF" w14:textId="77777777">
      <w:pPr>
        <w:pStyle w:val="Heading4"/>
      </w:pPr>
      <w:r>
        <w:t>WFHSv1-UC-REQ-191955/A-Vehicle occupant blocks a device from the Wi-Fi Hotspot through the WifiHotspotOnBoardClient</w:t>
      </w:r>
    </w:p>
    <w:p w:rsidRPr="00AE06BC" w:rsidR="00E01873" w:rsidP="00E01873" w:rsidRDefault="00E01873" w14:paraId="7A43424B" w14:textId="77777777"/>
    <w:tbl>
      <w:tblPr>
        <w:tblW w:w="0" w:type="auto"/>
        <w:jc w:val="center"/>
        <w:tblLook w:val="04A0" w:firstRow="1" w:lastRow="0" w:firstColumn="1" w:lastColumn="0" w:noHBand="0" w:noVBand="1"/>
      </w:tblPr>
      <w:tblGrid>
        <w:gridCol w:w="1910"/>
        <w:gridCol w:w="7666"/>
      </w:tblGrid>
      <w:tr w:rsidRPr="00AD1D39" w:rsidR="00E01873" w:rsidTr="00E01873" w14:paraId="69AF4D9A" w14:textId="77777777">
        <w:trPr>
          <w:trHeight w:val="161"/>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AD1D39" w:rsidR="00E01873" w:rsidP="00E01873" w:rsidRDefault="00810544" w14:paraId="01531FA0" w14:textId="77777777">
            <w:pPr>
              <w:rPr>
                <w:b/>
              </w:rPr>
            </w:pPr>
            <w:r w:rsidRPr="00AD1D39">
              <w:rPr>
                <w:b/>
              </w:rPr>
              <w:t>Actors</w:t>
            </w:r>
          </w:p>
        </w:tc>
        <w:tc>
          <w:tcPr>
            <w:tcW w:w="7666" w:type="dxa"/>
            <w:tcBorders>
              <w:top w:val="single" w:color="auto" w:sz="4" w:space="0"/>
              <w:left w:val="single" w:color="auto" w:sz="4" w:space="0"/>
              <w:bottom w:val="single" w:color="auto" w:sz="4" w:space="0"/>
              <w:right w:val="single" w:color="auto" w:sz="4" w:space="0"/>
            </w:tcBorders>
          </w:tcPr>
          <w:p w:rsidRPr="00AD1D39" w:rsidR="00E01873" w:rsidP="00E01873" w:rsidRDefault="00810544" w14:paraId="6CF0F1A6" w14:textId="77777777">
            <w:r w:rsidRPr="00AD1D39">
              <w:t>User</w:t>
            </w:r>
          </w:p>
          <w:p w:rsidRPr="00AD1D39" w:rsidR="00E01873" w:rsidP="00E01873" w:rsidRDefault="00810544" w14:paraId="727353CE" w14:textId="77777777">
            <w:r w:rsidRPr="00B334AC">
              <w:t>WifiHotspotOnBoardClient</w:t>
            </w:r>
          </w:p>
          <w:p w:rsidRPr="00AD1D39" w:rsidR="00E01873" w:rsidP="00E01873" w:rsidRDefault="00810544" w14:paraId="4D62FDCC" w14:textId="77777777">
            <w:r w:rsidRPr="008D4169">
              <w:t>WifiHotspotServer</w:t>
            </w:r>
          </w:p>
        </w:tc>
      </w:tr>
      <w:tr w:rsidRPr="00AD1D39" w:rsidR="00E01873" w:rsidTr="00E01873" w14:paraId="49F3FBEC"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AD1D39" w:rsidR="00E01873" w:rsidP="00E01873" w:rsidRDefault="00810544" w14:paraId="05410CA1" w14:textId="77777777">
            <w:pPr>
              <w:rPr>
                <w:b/>
              </w:rPr>
            </w:pPr>
            <w:r w:rsidRPr="00AD1D39">
              <w:rPr>
                <w:b/>
              </w:rPr>
              <w:t>Pre-conditions</w:t>
            </w:r>
          </w:p>
        </w:tc>
        <w:tc>
          <w:tcPr>
            <w:tcW w:w="7666" w:type="dxa"/>
            <w:tcBorders>
              <w:top w:val="single" w:color="auto" w:sz="4" w:space="0"/>
              <w:left w:val="single" w:color="auto" w:sz="4" w:space="0"/>
              <w:bottom w:val="single" w:color="auto" w:sz="4" w:space="0"/>
              <w:right w:val="single" w:color="auto" w:sz="4" w:space="0"/>
            </w:tcBorders>
          </w:tcPr>
          <w:p w:rsidR="00E01873" w:rsidP="00E01873" w:rsidRDefault="00810544" w14:paraId="2B8E1D62" w14:textId="77777777">
            <w:r>
              <w:t xml:space="preserve">Up to </w:t>
            </w:r>
            <w:proofErr w:type="spellStart"/>
            <w:r w:rsidRPr="00E11AD1">
              <w:t>N</w:t>
            </w:r>
            <w:r>
              <w:t>umber_Hotspot_Connected_Devices</w:t>
            </w:r>
            <w:proofErr w:type="spellEnd"/>
            <w:r>
              <w:t xml:space="preserve"> devices connected to the Wi-Fi Hotspot </w:t>
            </w:r>
          </w:p>
          <w:p w:rsidRPr="00AD1D39" w:rsidR="00E01873" w:rsidP="00E01873" w:rsidRDefault="00810544" w14:paraId="060A087B" w14:textId="77777777">
            <w:r>
              <w:t>Up to (</w:t>
            </w:r>
            <w:proofErr w:type="spellStart"/>
            <w:r w:rsidRPr="00E11AD1">
              <w:t>Number_Blocked_Devices</w:t>
            </w:r>
            <w:proofErr w:type="spellEnd"/>
            <w:r>
              <w:t xml:space="preserve"> – 1) devices placed on the Wi-Fi Hotspot’s blocked list</w:t>
            </w:r>
          </w:p>
        </w:tc>
      </w:tr>
      <w:tr w:rsidRPr="00AD1D39" w:rsidR="00E01873" w:rsidTr="00E01873" w14:paraId="4908EFE0"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AD1D39" w:rsidR="00E01873" w:rsidP="00E01873" w:rsidRDefault="00810544" w14:paraId="30147124" w14:textId="77777777">
            <w:pPr>
              <w:rPr>
                <w:b/>
              </w:rPr>
            </w:pPr>
            <w:r w:rsidRPr="00AD1D39">
              <w:rPr>
                <w:b/>
              </w:rPr>
              <w:t>Scenario Description</w:t>
            </w:r>
          </w:p>
        </w:tc>
        <w:tc>
          <w:tcPr>
            <w:tcW w:w="7666" w:type="dxa"/>
            <w:tcBorders>
              <w:top w:val="single" w:color="auto" w:sz="4" w:space="0"/>
              <w:left w:val="single" w:color="auto" w:sz="4" w:space="0"/>
              <w:bottom w:val="single" w:color="auto" w:sz="4" w:space="0"/>
              <w:right w:val="single" w:color="auto" w:sz="4" w:space="0"/>
            </w:tcBorders>
          </w:tcPr>
          <w:p w:rsidRPr="00AD1D39" w:rsidR="00E01873" w:rsidP="00E01873" w:rsidRDefault="00810544" w14:paraId="1B4534D8" w14:textId="77777777">
            <w:pPr>
              <w:autoSpaceDE w:val="0"/>
              <w:autoSpaceDN w:val="0"/>
              <w:adjustRightInd w:val="0"/>
            </w:pPr>
            <w:r>
              <w:t xml:space="preserve">Vehicle occupant selects a device from the list of connected devices and chooses to block the device </w:t>
            </w:r>
          </w:p>
        </w:tc>
      </w:tr>
      <w:tr w:rsidRPr="00AD1D39" w:rsidR="00E01873" w:rsidTr="00E01873" w14:paraId="29F55262" w14:textId="77777777">
        <w:trPr>
          <w:trHeight w:val="77"/>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AD1D39" w:rsidR="00E01873" w:rsidP="00E01873" w:rsidRDefault="00810544" w14:paraId="76E7410F" w14:textId="77777777">
            <w:pPr>
              <w:rPr>
                <w:b/>
              </w:rPr>
            </w:pPr>
            <w:r w:rsidRPr="00AD1D39">
              <w:rPr>
                <w:b/>
              </w:rPr>
              <w:t>Post-conditions</w:t>
            </w:r>
          </w:p>
        </w:tc>
        <w:tc>
          <w:tcPr>
            <w:tcW w:w="7666" w:type="dxa"/>
            <w:tcBorders>
              <w:top w:val="single" w:color="auto" w:sz="4" w:space="0"/>
              <w:left w:val="single" w:color="auto" w:sz="4" w:space="0"/>
              <w:bottom w:val="single" w:color="auto" w:sz="4" w:space="0"/>
              <w:right w:val="single" w:color="auto" w:sz="4" w:space="0"/>
            </w:tcBorders>
          </w:tcPr>
          <w:p w:rsidR="00E01873" w:rsidP="00E01873" w:rsidRDefault="00810544" w14:paraId="20B7D0BD" w14:textId="77777777">
            <w:pPr>
              <w:autoSpaceDE w:val="0"/>
              <w:autoSpaceDN w:val="0"/>
              <w:adjustRightInd w:val="0"/>
              <w:spacing w:line="288" w:lineRule="auto"/>
            </w:pPr>
            <w:r>
              <w:t xml:space="preserve">The selected device disconnects from the Wi-Fi Hotspot </w:t>
            </w:r>
          </w:p>
          <w:p w:rsidRPr="00AD1D39" w:rsidR="00E01873" w:rsidP="00E01873" w:rsidRDefault="00810544" w14:paraId="46CFB8E7" w14:textId="77777777">
            <w:pPr>
              <w:autoSpaceDE w:val="0"/>
              <w:autoSpaceDN w:val="0"/>
              <w:adjustRightInd w:val="0"/>
              <w:spacing w:line="288" w:lineRule="auto"/>
            </w:pPr>
            <w:r>
              <w:t>The selected device is listed under the blocked devices</w:t>
            </w:r>
          </w:p>
        </w:tc>
      </w:tr>
      <w:tr w:rsidRPr="00AD1D39" w:rsidR="00E01873" w:rsidTr="00E01873" w14:paraId="05EEEC00"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AD1D39" w:rsidR="00E01873" w:rsidP="00E01873" w:rsidRDefault="00810544" w14:paraId="4366329F" w14:textId="77777777">
            <w:pPr>
              <w:rPr>
                <w:b/>
              </w:rPr>
            </w:pPr>
            <w:r w:rsidRPr="00AD1D39">
              <w:rPr>
                <w:b/>
              </w:rPr>
              <w:t>List of Exception Use Cases</w:t>
            </w:r>
          </w:p>
        </w:tc>
        <w:tc>
          <w:tcPr>
            <w:tcW w:w="7666" w:type="dxa"/>
            <w:tcBorders>
              <w:top w:val="single" w:color="auto" w:sz="4" w:space="0"/>
              <w:left w:val="single" w:color="auto" w:sz="4" w:space="0"/>
              <w:bottom w:val="single" w:color="auto" w:sz="4" w:space="0"/>
              <w:right w:val="single" w:color="auto" w:sz="4" w:space="0"/>
            </w:tcBorders>
          </w:tcPr>
          <w:p w:rsidR="00E01873" w:rsidP="00E01873" w:rsidRDefault="00810544" w14:paraId="42B0E05E" w14:textId="77777777">
            <w:r w:rsidRPr="00F53177">
              <w:t xml:space="preserve">WFHSv1-UC-REQ-191931-E4 </w:t>
            </w:r>
            <w:r>
              <w:t xml:space="preserve">Wi-Fi </w:t>
            </w:r>
            <w:r w:rsidRPr="00F53177">
              <w:t xml:space="preserve">Hotspot configuration through </w:t>
            </w:r>
            <w:r w:rsidRPr="00E11AD1">
              <w:t>WifiHotspotOnBoardClient</w:t>
            </w:r>
            <w:r>
              <w:t xml:space="preserve"> </w:t>
            </w:r>
            <w:r w:rsidRPr="00F53177">
              <w:t>fails</w:t>
            </w:r>
          </w:p>
          <w:p w:rsidRPr="00AD1D39" w:rsidR="00E01873" w:rsidP="00E01873" w:rsidRDefault="00810544" w14:paraId="169C517D" w14:textId="77777777">
            <w:r w:rsidRPr="00F53177">
              <w:t xml:space="preserve">WFHSv1-UC-REQ-191973-E11 </w:t>
            </w:r>
            <w:r w:rsidRPr="00E11AD1">
              <w:t>WifiHotspotOnBoardClient</w:t>
            </w:r>
            <w:r>
              <w:t xml:space="preserve"> </w:t>
            </w:r>
            <w:r w:rsidRPr="00F53177">
              <w:t>update failed</w:t>
            </w:r>
          </w:p>
        </w:tc>
      </w:tr>
      <w:tr w:rsidRPr="00AD1D39" w:rsidR="00E01873" w:rsidTr="00E01873" w14:paraId="2A274AEA"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AD1D39" w:rsidR="00E01873" w:rsidP="00E01873" w:rsidRDefault="00810544" w14:paraId="39E06955" w14:textId="77777777">
            <w:pPr>
              <w:rPr>
                <w:b/>
              </w:rPr>
            </w:pPr>
            <w:r w:rsidRPr="00AD1D39">
              <w:rPr>
                <w:b/>
              </w:rPr>
              <w:t>Interfaces</w:t>
            </w:r>
          </w:p>
        </w:tc>
        <w:tc>
          <w:tcPr>
            <w:tcW w:w="7666" w:type="dxa"/>
            <w:tcBorders>
              <w:top w:val="single" w:color="auto" w:sz="4" w:space="0"/>
              <w:left w:val="single" w:color="auto" w:sz="4" w:space="0"/>
              <w:bottom w:val="single" w:color="auto" w:sz="4" w:space="0"/>
              <w:right w:val="single" w:color="auto" w:sz="4" w:space="0"/>
            </w:tcBorders>
          </w:tcPr>
          <w:p w:rsidR="00E01873" w:rsidP="00E01873" w:rsidRDefault="00810544" w14:paraId="7135B798" w14:textId="77777777">
            <w:r w:rsidRPr="00F4549E">
              <w:t>WifiHotspotServer</w:t>
            </w:r>
          </w:p>
          <w:p w:rsidRPr="00AD1D39" w:rsidR="00E01873" w:rsidP="00E01873" w:rsidRDefault="00810544" w14:paraId="34D13AA1" w14:textId="77777777">
            <w:r w:rsidRPr="006619DA">
              <w:t>WifiHotspotOnBoardClient</w:t>
            </w:r>
          </w:p>
          <w:p w:rsidRPr="00AD1D39" w:rsidR="00E01873" w:rsidP="00E01873" w:rsidRDefault="00810544" w14:paraId="59C3086E" w14:textId="77777777">
            <w:r w:rsidRPr="00AD1D39">
              <w:t>CAN</w:t>
            </w:r>
          </w:p>
        </w:tc>
      </w:tr>
    </w:tbl>
    <w:p w:rsidR="00E01873" w:rsidP="00E01873" w:rsidRDefault="00E01873" w14:paraId="4071BC83" w14:textId="77777777">
      <w:pPr>
        <w:ind w:left="360"/>
      </w:pPr>
    </w:p>
    <w:p w:rsidR="00E01873" w:rsidP="006E48B5" w:rsidRDefault="00810544" w14:paraId="6659CEB2" w14:textId="77777777">
      <w:pPr>
        <w:pStyle w:val="Heading4"/>
      </w:pPr>
      <w:r>
        <w:lastRenderedPageBreak/>
        <w:t>WFHSv1-UC-REQ-191956/A-User blocks a device from the Wi-Fi Hotspot through the WifiHotspotOnBoardClient while the blocked list is full</w:t>
      </w:r>
    </w:p>
    <w:p w:rsidRPr="00AE06BC" w:rsidR="00E01873" w:rsidP="00E01873" w:rsidRDefault="00E01873" w14:paraId="1E5B6C17" w14:textId="77777777"/>
    <w:tbl>
      <w:tblPr>
        <w:tblW w:w="0" w:type="auto"/>
        <w:jc w:val="center"/>
        <w:tblLook w:val="04A0" w:firstRow="1" w:lastRow="0" w:firstColumn="1" w:lastColumn="0" w:noHBand="0" w:noVBand="1"/>
      </w:tblPr>
      <w:tblGrid>
        <w:gridCol w:w="1910"/>
        <w:gridCol w:w="7666"/>
      </w:tblGrid>
      <w:tr w:rsidRPr="00AD1D39" w:rsidR="00E01873" w:rsidTr="00E01873" w14:paraId="03A3B0F9" w14:textId="77777777">
        <w:trPr>
          <w:trHeight w:val="161"/>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AD1D39" w:rsidR="00E01873" w:rsidP="00E01873" w:rsidRDefault="00810544" w14:paraId="344E77A3" w14:textId="77777777">
            <w:pPr>
              <w:rPr>
                <w:b/>
              </w:rPr>
            </w:pPr>
            <w:r w:rsidRPr="00AD1D39">
              <w:rPr>
                <w:b/>
              </w:rPr>
              <w:t>Actors</w:t>
            </w:r>
          </w:p>
        </w:tc>
        <w:tc>
          <w:tcPr>
            <w:tcW w:w="7666" w:type="dxa"/>
            <w:tcBorders>
              <w:top w:val="single" w:color="auto" w:sz="4" w:space="0"/>
              <w:left w:val="single" w:color="auto" w:sz="4" w:space="0"/>
              <w:bottom w:val="single" w:color="auto" w:sz="4" w:space="0"/>
              <w:right w:val="single" w:color="auto" w:sz="4" w:space="0"/>
            </w:tcBorders>
          </w:tcPr>
          <w:p w:rsidRPr="00AD1D39" w:rsidR="00E01873" w:rsidP="00E01873" w:rsidRDefault="00810544" w14:paraId="4150746B" w14:textId="77777777">
            <w:r w:rsidRPr="00AD1D39">
              <w:t>User</w:t>
            </w:r>
          </w:p>
          <w:p w:rsidRPr="00AD1D39" w:rsidR="00E01873" w:rsidP="00E01873" w:rsidRDefault="00810544" w14:paraId="468EFC4C" w14:textId="77777777">
            <w:r>
              <w:t>In-vehicle</w:t>
            </w:r>
            <w:r w:rsidRPr="00AD1D39">
              <w:t xml:space="preserve"> </w:t>
            </w:r>
            <w:r w:rsidRPr="00613E6C">
              <w:t>WifiHotspotOnBoardClient</w:t>
            </w:r>
          </w:p>
          <w:p w:rsidRPr="00AD1D39" w:rsidR="00E01873" w:rsidP="00E01873" w:rsidRDefault="00810544" w14:paraId="7671B7C3" w14:textId="77777777">
            <w:r w:rsidRPr="00613E6C">
              <w:t>WifiHotspotServer</w:t>
            </w:r>
          </w:p>
        </w:tc>
      </w:tr>
      <w:tr w:rsidRPr="00AD1D39" w:rsidR="00E01873" w:rsidTr="00E01873" w14:paraId="7C20DB07"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AD1D39" w:rsidR="00E01873" w:rsidP="00E01873" w:rsidRDefault="00810544" w14:paraId="39C9011F" w14:textId="77777777">
            <w:pPr>
              <w:rPr>
                <w:b/>
              </w:rPr>
            </w:pPr>
            <w:r w:rsidRPr="00AD1D39">
              <w:rPr>
                <w:b/>
              </w:rPr>
              <w:t>Pre-conditions</w:t>
            </w:r>
          </w:p>
        </w:tc>
        <w:tc>
          <w:tcPr>
            <w:tcW w:w="7666" w:type="dxa"/>
            <w:tcBorders>
              <w:top w:val="single" w:color="auto" w:sz="4" w:space="0"/>
              <w:left w:val="single" w:color="auto" w:sz="4" w:space="0"/>
              <w:bottom w:val="single" w:color="auto" w:sz="4" w:space="0"/>
              <w:right w:val="single" w:color="auto" w:sz="4" w:space="0"/>
            </w:tcBorders>
          </w:tcPr>
          <w:p w:rsidR="00E01873" w:rsidP="00E01873" w:rsidRDefault="00810544" w14:paraId="6F3CD2BB" w14:textId="77777777">
            <w:r>
              <w:t xml:space="preserve">Up to </w:t>
            </w:r>
            <w:proofErr w:type="spellStart"/>
            <w:r w:rsidRPr="00241F92">
              <w:t>N</w:t>
            </w:r>
            <w:r>
              <w:t>umber_Hotspot_Connected_Devices</w:t>
            </w:r>
            <w:proofErr w:type="spellEnd"/>
            <w:r>
              <w:t xml:space="preserve"> devices connected to the Wi-Fi Hotspot </w:t>
            </w:r>
          </w:p>
          <w:p w:rsidRPr="00AD1D39" w:rsidR="00E01873" w:rsidP="00E01873" w:rsidRDefault="00810544" w14:paraId="0B6D5349" w14:textId="77777777">
            <w:proofErr w:type="spellStart"/>
            <w:r w:rsidRPr="00241F92">
              <w:t>Number_Blocked_Devices</w:t>
            </w:r>
            <w:proofErr w:type="spellEnd"/>
            <w:r>
              <w:t xml:space="preserve"> devices are placed on the hotspot’s blocked list</w:t>
            </w:r>
          </w:p>
        </w:tc>
      </w:tr>
      <w:tr w:rsidRPr="00AD1D39" w:rsidR="00E01873" w:rsidTr="00E01873" w14:paraId="676075F8"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AD1D39" w:rsidR="00E01873" w:rsidP="00E01873" w:rsidRDefault="00810544" w14:paraId="137F8EA3" w14:textId="77777777">
            <w:pPr>
              <w:rPr>
                <w:b/>
              </w:rPr>
            </w:pPr>
            <w:r w:rsidRPr="00AD1D39">
              <w:rPr>
                <w:b/>
              </w:rPr>
              <w:t>Scenario Description</w:t>
            </w:r>
          </w:p>
        </w:tc>
        <w:tc>
          <w:tcPr>
            <w:tcW w:w="7666" w:type="dxa"/>
            <w:tcBorders>
              <w:top w:val="single" w:color="auto" w:sz="4" w:space="0"/>
              <w:left w:val="single" w:color="auto" w:sz="4" w:space="0"/>
              <w:bottom w:val="single" w:color="auto" w:sz="4" w:space="0"/>
              <w:right w:val="single" w:color="auto" w:sz="4" w:space="0"/>
            </w:tcBorders>
          </w:tcPr>
          <w:p w:rsidRPr="00AD1D39" w:rsidR="00E01873" w:rsidP="00E01873" w:rsidRDefault="00810544" w14:paraId="1F8FB6B1" w14:textId="77777777">
            <w:pPr>
              <w:autoSpaceDE w:val="0"/>
              <w:autoSpaceDN w:val="0"/>
              <w:adjustRightInd w:val="0"/>
            </w:pPr>
            <w:r>
              <w:t xml:space="preserve">Vehicle occupant selects a device from the list of connected devices and chooses to block the device </w:t>
            </w:r>
          </w:p>
        </w:tc>
      </w:tr>
      <w:tr w:rsidRPr="00AD1D39" w:rsidR="00E01873" w:rsidTr="00E01873" w14:paraId="7B40AFAD" w14:textId="77777777">
        <w:trPr>
          <w:trHeight w:val="77"/>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AD1D39" w:rsidR="00E01873" w:rsidP="00E01873" w:rsidRDefault="00810544" w14:paraId="7A9AAAD8" w14:textId="77777777">
            <w:pPr>
              <w:rPr>
                <w:b/>
              </w:rPr>
            </w:pPr>
            <w:r w:rsidRPr="00AD1D39">
              <w:rPr>
                <w:b/>
              </w:rPr>
              <w:t>Post-conditions</w:t>
            </w:r>
          </w:p>
        </w:tc>
        <w:tc>
          <w:tcPr>
            <w:tcW w:w="7666" w:type="dxa"/>
            <w:tcBorders>
              <w:top w:val="single" w:color="auto" w:sz="4" w:space="0"/>
              <w:left w:val="single" w:color="auto" w:sz="4" w:space="0"/>
              <w:bottom w:val="single" w:color="auto" w:sz="4" w:space="0"/>
              <w:right w:val="single" w:color="auto" w:sz="4" w:space="0"/>
            </w:tcBorders>
          </w:tcPr>
          <w:p w:rsidR="00E01873" w:rsidP="00E01873" w:rsidRDefault="00810544" w14:paraId="1A99150F" w14:textId="77777777">
            <w:pPr>
              <w:autoSpaceDE w:val="0"/>
              <w:autoSpaceDN w:val="0"/>
              <w:adjustRightInd w:val="0"/>
              <w:spacing w:line="288" w:lineRule="auto"/>
            </w:pPr>
            <w:r>
              <w:t>The oldest device that was placed on the blocked list is removed from the blocked list</w:t>
            </w:r>
          </w:p>
          <w:p w:rsidR="00E01873" w:rsidP="00E01873" w:rsidRDefault="00810544" w14:paraId="7DC9AC33" w14:textId="77777777">
            <w:pPr>
              <w:autoSpaceDE w:val="0"/>
              <w:autoSpaceDN w:val="0"/>
              <w:adjustRightInd w:val="0"/>
              <w:spacing w:line="288" w:lineRule="auto"/>
            </w:pPr>
            <w:r>
              <w:t xml:space="preserve">The selected device disconnects from the hotspot </w:t>
            </w:r>
          </w:p>
          <w:p w:rsidRPr="00AD1D39" w:rsidR="00E01873" w:rsidP="00E01873" w:rsidRDefault="00810544" w14:paraId="3CE012DE" w14:textId="77777777">
            <w:pPr>
              <w:autoSpaceDE w:val="0"/>
              <w:autoSpaceDN w:val="0"/>
              <w:adjustRightInd w:val="0"/>
              <w:spacing w:line="288" w:lineRule="auto"/>
            </w:pPr>
            <w:r>
              <w:t>The selected device is listed under the blocked devices at the top of the list</w:t>
            </w:r>
          </w:p>
        </w:tc>
      </w:tr>
      <w:tr w:rsidRPr="00AD1D39" w:rsidR="00E01873" w:rsidTr="00E01873" w14:paraId="22E89ED4"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AD1D39" w:rsidR="00E01873" w:rsidP="00E01873" w:rsidRDefault="00810544" w14:paraId="7BA088AA" w14:textId="77777777">
            <w:pPr>
              <w:rPr>
                <w:b/>
              </w:rPr>
            </w:pPr>
            <w:r w:rsidRPr="00AD1D39">
              <w:rPr>
                <w:b/>
              </w:rPr>
              <w:t>List of Exception Use Cases</w:t>
            </w:r>
          </w:p>
        </w:tc>
        <w:tc>
          <w:tcPr>
            <w:tcW w:w="7666" w:type="dxa"/>
            <w:tcBorders>
              <w:top w:val="single" w:color="auto" w:sz="4" w:space="0"/>
              <w:left w:val="single" w:color="auto" w:sz="4" w:space="0"/>
              <w:bottom w:val="single" w:color="auto" w:sz="4" w:space="0"/>
              <w:right w:val="single" w:color="auto" w:sz="4" w:space="0"/>
            </w:tcBorders>
          </w:tcPr>
          <w:p w:rsidR="00E01873" w:rsidP="00E01873" w:rsidRDefault="00810544" w14:paraId="58A7D5AC" w14:textId="77777777">
            <w:r w:rsidRPr="004E2A27">
              <w:t xml:space="preserve">WFHSv1-UC-REQ-191931-E4 </w:t>
            </w:r>
            <w:r>
              <w:t xml:space="preserve">Wi-Fi </w:t>
            </w:r>
            <w:r w:rsidRPr="004E2A27">
              <w:t xml:space="preserve">Hotspot configuration through </w:t>
            </w:r>
            <w:r w:rsidRPr="00241F92">
              <w:t>WifiHotspotOnBoardClient</w:t>
            </w:r>
            <w:r>
              <w:t xml:space="preserve"> </w:t>
            </w:r>
            <w:r w:rsidRPr="004E2A27">
              <w:t>fails</w:t>
            </w:r>
          </w:p>
          <w:p w:rsidRPr="00AD1D39" w:rsidR="00E01873" w:rsidP="00E01873" w:rsidRDefault="00810544" w14:paraId="39BD0153" w14:textId="77777777">
            <w:r w:rsidRPr="004E2A27">
              <w:t xml:space="preserve">WFHSv1-UC-REQ-191973-E11 </w:t>
            </w:r>
            <w:r w:rsidRPr="00241F92">
              <w:t>WifiHotspotOnBoardClient</w:t>
            </w:r>
            <w:r>
              <w:t xml:space="preserve"> </w:t>
            </w:r>
            <w:r w:rsidRPr="004E2A27">
              <w:t>update failed</w:t>
            </w:r>
          </w:p>
        </w:tc>
      </w:tr>
      <w:tr w:rsidRPr="00AD1D39" w:rsidR="00E01873" w:rsidTr="00E01873" w14:paraId="347A9980"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AD1D39" w:rsidR="00E01873" w:rsidP="00E01873" w:rsidRDefault="00810544" w14:paraId="5121DE0B" w14:textId="77777777">
            <w:pPr>
              <w:rPr>
                <w:b/>
              </w:rPr>
            </w:pPr>
            <w:r w:rsidRPr="00AD1D39">
              <w:rPr>
                <w:b/>
              </w:rPr>
              <w:t>Interfaces</w:t>
            </w:r>
          </w:p>
        </w:tc>
        <w:tc>
          <w:tcPr>
            <w:tcW w:w="7666" w:type="dxa"/>
            <w:tcBorders>
              <w:top w:val="single" w:color="auto" w:sz="4" w:space="0"/>
              <w:left w:val="single" w:color="auto" w:sz="4" w:space="0"/>
              <w:bottom w:val="single" w:color="auto" w:sz="4" w:space="0"/>
              <w:right w:val="single" w:color="auto" w:sz="4" w:space="0"/>
            </w:tcBorders>
          </w:tcPr>
          <w:p w:rsidRPr="00AD1D39" w:rsidR="00E01873" w:rsidP="00E01873" w:rsidRDefault="00810544" w14:paraId="1B501A39" w14:textId="77777777">
            <w:r w:rsidRPr="00613E6C">
              <w:t>WifiHotspotServer</w:t>
            </w:r>
          </w:p>
          <w:p w:rsidRPr="00AD1D39" w:rsidR="00E01873" w:rsidP="00E01873" w:rsidRDefault="00810544" w14:paraId="6B0AC875" w14:textId="77777777">
            <w:r w:rsidRPr="00613E6C">
              <w:t>WifiHotspotOnBoardClient</w:t>
            </w:r>
          </w:p>
          <w:p w:rsidRPr="00AD1D39" w:rsidR="00E01873" w:rsidP="00E01873" w:rsidRDefault="00810544" w14:paraId="17B922D9" w14:textId="77777777">
            <w:r w:rsidRPr="00AD1D39">
              <w:t>CAN</w:t>
            </w:r>
          </w:p>
        </w:tc>
      </w:tr>
    </w:tbl>
    <w:p w:rsidR="00E01873" w:rsidP="00E01873" w:rsidRDefault="00E01873" w14:paraId="5E5FA5F4" w14:textId="77777777">
      <w:pPr>
        <w:ind w:left="360"/>
      </w:pPr>
    </w:p>
    <w:p w:rsidR="00E01873" w:rsidP="006E48B5" w:rsidRDefault="00810544" w14:paraId="166E7568" w14:textId="77777777">
      <w:pPr>
        <w:pStyle w:val="Heading4"/>
      </w:pPr>
      <w:r>
        <w:t>WFHSv1-UC-REQ-191957/A-Vehicle occupant removes a device from the Wi-Fi Hotspot’s blocked list through the WifiHotspotOnBoardClient</w:t>
      </w:r>
    </w:p>
    <w:p w:rsidRPr="00AE06BC" w:rsidR="00E01873" w:rsidP="00E01873" w:rsidRDefault="00E01873" w14:paraId="269AE29C" w14:textId="77777777"/>
    <w:tbl>
      <w:tblPr>
        <w:tblW w:w="0" w:type="auto"/>
        <w:jc w:val="center"/>
        <w:tblLook w:val="04A0" w:firstRow="1" w:lastRow="0" w:firstColumn="1" w:lastColumn="0" w:noHBand="0" w:noVBand="1"/>
      </w:tblPr>
      <w:tblGrid>
        <w:gridCol w:w="1910"/>
        <w:gridCol w:w="7666"/>
      </w:tblGrid>
      <w:tr w:rsidRPr="00AD1D39" w:rsidR="00E01873" w:rsidTr="00E01873" w14:paraId="22E86681" w14:textId="77777777">
        <w:trPr>
          <w:trHeight w:val="872"/>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AD1D39" w:rsidR="00E01873" w:rsidP="00E01873" w:rsidRDefault="00810544" w14:paraId="1EF44D9F" w14:textId="77777777">
            <w:pPr>
              <w:rPr>
                <w:b/>
              </w:rPr>
            </w:pPr>
            <w:r w:rsidRPr="00AD1D39">
              <w:rPr>
                <w:b/>
              </w:rPr>
              <w:t>Actors</w:t>
            </w:r>
          </w:p>
        </w:tc>
        <w:tc>
          <w:tcPr>
            <w:tcW w:w="7666" w:type="dxa"/>
            <w:tcBorders>
              <w:top w:val="single" w:color="auto" w:sz="4" w:space="0"/>
              <w:left w:val="single" w:color="auto" w:sz="4" w:space="0"/>
              <w:bottom w:val="single" w:color="auto" w:sz="4" w:space="0"/>
              <w:right w:val="single" w:color="auto" w:sz="4" w:space="0"/>
            </w:tcBorders>
          </w:tcPr>
          <w:p w:rsidRPr="00AD1D39" w:rsidR="00E01873" w:rsidP="00E01873" w:rsidRDefault="00810544" w14:paraId="1D528329" w14:textId="77777777">
            <w:r w:rsidRPr="00AD1D39">
              <w:t>User</w:t>
            </w:r>
          </w:p>
          <w:p w:rsidRPr="00AD1D39" w:rsidR="00E01873" w:rsidP="00E01873" w:rsidRDefault="00810544" w14:paraId="017E90CB" w14:textId="77777777">
            <w:r w:rsidRPr="00390D38">
              <w:t>WifiHotspotOnBoardClient</w:t>
            </w:r>
          </w:p>
          <w:p w:rsidR="00E01873" w:rsidP="00E01873" w:rsidRDefault="00810544" w14:paraId="6F856780" w14:textId="77777777">
            <w:r w:rsidRPr="00390D38">
              <w:t>WifiHotspotServer</w:t>
            </w:r>
          </w:p>
          <w:p w:rsidRPr="00AD1D39" w:rsidR="00E01873" w:rsidP="00E01873" w:rsidRDefault="00810544" w14:paraId="6BE09CB3" w14:textId="77777777">
            <w:r>
              <w:t>Cell phone</w:t>
            </w:r>
          </w:p>
        </w:tc>
      </w:tr>
      <w:tr w:rsidRPr="00AD1D39" w:rsidR="00E01873" w:rsidTr="00E01873" w14:paraId="13F1AB06"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AD1D39" w:rsidR="00E01873" w:rsidP="00E01873" w:rsidRDefault="00810544" w14:paraId="48B136DC" w14:textId="77777777">
            <w:pPr>
              <w:rPr>
                <w:b/>
              </w:rPr>
            </w:pPr>
            <w:r w:rsidRPr="00AD1D39">
              <w:rPr>
                <w:b/>
              </w:rPr>
              <w:t>Pre-conditions</w:t>
            </w:r>
          </w:p>
        </w:tc>
        <w:tc>
          <w:tcPr>
            <w:tcW w:w="7666" w:type="dxa"/>
            <w:tcBorders>
              <w:top w:val="single" w:color="auto" w:sz="4" w:space="0"/>
              <w:left w:val="single" w:color="auto" w:sz="4" w:space="0"/>
              <w:bottom w:val="single" w:color="auto" w:sz="4" w:space="0"/>
              <w:right w:val="single" w:color="auto" w:sz="4" w:space="0"/>
            </w:tcBorders>
          </w:tcPr>
          <w:p w:rsidR="00E01873" w:rsidP="00E01873" w:rsidRDefault="00810544" w14:paraId="51926126" w14:textId="77777777">
            <w:r w:rsidRPr="00390D38">
              <w:t>WifiHotspotServer</w:t>
            </w:r>
            <w:r>
              <w:t xml:space="preserve"> is on</w:t>
            </w:r>
          </w:p>
          <w:p w:rsidR="00E01873" w:rsidP="00E01873" w:rsidRDefault="00810544" w14:paraId="77A5D6BA" w14:textId="77777777">
            <w:r>
              <w:t>Up to (</w:t>
            </w:r>
            <w:proofErr w:type="spellStart"/>
            <w:r w:rsidRPr="003545BF">
              <w:t>N</w:t>
            </w:r>
            <w:r>
              <w:t>umber_Hotspot_Connected_Devices</w:t>
            </w:r>
            <w:proofErr w:type="spellEnd"/>
            <w:r>
              <w:t xml:space="preserve"> – 1) devices connected to the Wi-Fi Hotspot</w:t>
            </w:r>
          </w:p>
          <w:p w:rsidRPr="00AD1D39" w:rsidR="00E01873" w:rsidP="00E01873" w:rsidRDefault="00810544" w14:paraId="302B9B4D" w14:textId="77777777">
            <w:r>
              <w:t>Device(s) is/are listed in the blocked list menu</w:t>
            </w:r>
          </w:p>
        </w:tc>
      </w:tr>
      <w:tr w:rsidRPr="00AD1D39" w:rsidR="00E01873" w:rsidTr="00E01873" w14:paraId="5807A493"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AD1D39" w:rsidR="00E01873" w:rsidP="00E01873" w:rsidRDefault="00810544" w14:paraId="393AB4AF" w14:textId="77777777">
            <w:pPr>
              <w:rPr>
                <w:b/>
              </w:rPr>
            </w:pPr>
            <w:r w:rsidRPr="00AD1D39">
              <w:rPr>
                <w:b/>
              </w:rPr>
              <w:t>Scenario Description</w:t>
            </w:r>
          </w:p>
        </w:tc>
        <w:tc>
          <w:tcPr>
            <w:tcW w:w="7666" w:type="dxa"/>
            <w:tcBorders>
              <w:top w:val="single" w:color="auto" w:sz="4" w:space="0"/>
              <w:left w:val="single" w:color="auto" w:sz="4" w:space="0"/>
              <w:bottom w:val="single" w:color="auto" w:sz="4" w:space="0"/>
              <w:right w:val="single" w:color="auto" w:sz="4" w:space="0"/>
            </w:tcBorders>
          </w:tcPr>
          <w:p w:rsidRPr="00AD1D39" w:rsidR="00E01873" w:rsidP="00E01873" w:rsidRDefault="00810544" w14:paraId="1C327D8F" w14:textId="77777777">
            <w:pPr>
              <w:autoSpaceDE w:val="0"/>
              <w:autoSpaceDN w:val="0"/>
              <w:adjustRightInd w:val="0"/>
            </w:pPr>
            <w:r>
              <w:t xml:space="preserve">Vehicle occupant selects a device from the list of blocked devices and chooses to remove the device from the list </w:t>
            </w:r>
          </w:p>
        </w:tc>
      </w:tr>
      <w:tr w:rsidRPr="00AD1D39" w:rsidR="00E01873" w:rsidTr="00E01873" w14:paraId="4C93C877" w14:textId="77777777">
        <w:trPr>
          <w:trHeight w:val="77"/>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AD1D39" w:rsidR="00E01873" w:rsidP="00E01873" w:rsidRDefault="00810544" w14:paraId="38417C23" w14:textId="77777777">
            <w:pPr>
              <w:rPr>
                <w:b/>
              </w:rPr>
            </w:pPr>
            <w:r w:rsidRPr="00AD1D39">
              <w:rPr>
                <w:b/>
              </w:rPr>
              <w:t>Post-conditions</w:t>
            </w:r>
          </w:p>
        </w:tc>
        <w:tc>
          <w:tcPr>
            <w:tcW w:w="7666" w:type="dxa"/>
            <w:tcBorders>
              <w:top w:val="single" w:color="auto" w:sz="4" w:space="0"/>
              <w:left w:val="single" w:color="auto" w:sz="4" w:space="0"/>
              <w:bottom w:val="single" w:color="auto" w:sz="4" w:space="0"/>
              <w:right w:val="single" w:color="auto" w:sz="4" w:space="0"/>
            </w:tcBorders>
          </w:tcPr>
          <w:p w:rsidR="00E01873" w:rsidP="00E01873" w:rsidRDefault="00810544" w14:paraId="4344114C" w14:textId="77777777">
            <w:pPr>
              <w:autoSpaceDE w:val="0"/>
              <w:autoSpaceDN w:val="0"/>
              <w:adjustRightInd w:val="0"/>
              <w:spacing w:line="288" w:lineRule="auto"/>
            </w:pPr>
            <w:r>
              <w:t>The device is deleted from the list</w:t>
            </w:r>
          </w:p>
          <w:p w:rsidRPr="00AD1D39" w:rsidR="00E01873" w:rsidP="00E01873" w:rsidRDefault="00810544" w14:paraId="25586E7F" w14:textId="77777777">
            <w:pPr>
              <w:autoSpaceDE w:val="0"/>
              <w:autoSpaceDN w:val="0"/>
              <w:adjustRightInd w:val="0"/>
              <w:spacing w:line="288" w:lineRule="auto"/>
            </w:pPr>
            <w:r>
              <w:t xml:space="preserve">The device </w:t>
            </w:r>
            <w:proofErr w:type="gramStart"/>
            <w:r>
              <w:t>is able to</w:t>
            </w:r>
            <w:proofErr w:type="gramEnd"/>
            <w:r>
              <w:t xml:space="preserve"> connect to the hotspot if the user enters the Wi-Fi Hotspot password</w:t>
            </w:r>
          </w:p>
        </w:tc>
      </w:tr>
      <w:tr w:rsidRPr="00AD1D39" w:rsidR="00E01873" w:rsidTr="00E01873" w14:paraId="311F127E"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AD1D39" w:rsidR="00E01873" w:rsidP="00E01873" w:rsidRDefault="00810544" w14:paraId="5C7E5E43" w14:textId="77777777">
            <w:pPr>
              <w:rPr>
                <w:b/>
              </w:rPr>
            </w:pPr>
            <w:r w:rsidRPr="00AD1D39">
              <w:rPr>
                <w:b/>
              </w:rPr>
              <w:t>List of Exception Use Cases</w:t>
            </w:r>
          </w:p>
        </w:tc>
        <w:tc>
          <w:tcPr>
            <w:tcW w:w="7666" w:type="dxa"/>
            <w:tcBorders>
              <w:top w:val="single" w:color="auto" w:sz="4" w:space="0"/>
              <w:left w:val="single" w:color="auto" w:sz="4" w:space="0"/>
              <w:bottom w:val="single" w:color="auto" w:sz="4" w:space="0"/>
              <w:right w:val="single" w:color="auto" w:sz="4" w:space="0"/>
            </w:tcBorders>
          </w:tcPr>
          <w:p w:rsidR="00E01873" w:rsidP="00E01873" w:rsidRDefault="00810544" w14:paraId="76F312CB" w14:textId="77777777">
            <w:r>
              <w:t xml:space="preserve">WFHSv1-UC-REQ-191931-E4 Wi-Fi Hotspot configuration through </w:t>
            </w:r>
            <w:r w:rsidRPr="003545BF">
              <w:t>WifiHotspotOnBoardClient</w:t>
            </w:r>
            <w:r>
              <w:t xml:space="preserve"> fails</w:t>
            </w:r>
          </w:p>
          <w:p w:rsidRPr="00AD1D39" w:rsidR="00E01873" w:rsidP="00E01873" w:rsidRDefault="00810544" w14:paraId="6624E982" w14:textId="77777777">
            <w:r w:rsidRPr="00777439">
              <w:t xml:space="preserve">WFHSv1-UC-REQ-191973-E11 </w:t>
            </w:r>
            <w:r w:rsidRPr="003545BF">
              <w:t>WifiHotspotOnBoardClient</w:t>
            </w:r>
            <w:r>
              <w:t xml:space="preserve"> </w:t>
            </w:r>
            <w:r w:rsidRPr="00777439">
              <w:t>update failed</w:t>
            </w:r>
          </w:p>
        </w:tc>
      </w:tr>
      <w:tr w:rsidRPr="00AD1D39" w:rsidR="00E01873" w:rsidTr="00E01873" w14:paraId="1175263F"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AD1D39" w:rsidR="00E01873" w:rsidP="00E01873" w:rsidRDefault="00810544" w14:paraId="101545B1" w14:textId="77777777">
            <w:pPr>
              <w:rPr>
                <w:b/>
              </w:rPr>
            </w:pPr>
            <w:r w:rsidRPr="00AD1D39">
              <w:rPr>
                <w:b/>
              </w:rPr>
              <w:t>Interfaces</w:t>
            </w:r>
          </w:p>
        </w:tc>
        <w:tc>
          <w:tcPr>
            <w:tcW w:w="7666" w:type="dxa"/>
            <w:tcBorders>
              <w:top w:val="single" w:color="auto" w:sz="4" w:space="0"/>
              <w:left w:val="single" w:color="auto" w:sz="4" w:space="0"/>
              <w:bottom w:val="single" w:color="auto" w:sz="4" w:space="0"/>
              <w:right w:val="single" w:color="auto" w:sz="4" w:space="0"/>
            </w:tcBorders>
          </w:tcPr>
          <w:p w:rsidRPr="00AD1D39" w:rsidR="00E01873" w:rsidP="00E01873" w:rsidRDefault="00810544" w14:paraId="1B1F4995" w14:textId="77777777">
            <w:r w:rsidRPr="00390D38">
              <w:t>WifiHotspotServer</w:t>
            </w:r>
          </w:p>
          <w:p w:rsidRPr="00AD1D39" w:rsidR="00E01873" w:rsidP="00E01873" w:rsidRDefault="00810544" w14:paraId="1A568809" w14:textId="77777777">
            <w:r w:rsidRPr="00390D38">
              <w:t>WifiHotspotOnBoardClient</w:t>
            </w:r>
          </w:p>
          <w:p w:rsidRPr="00AD1D39" w:rsidR="00E01873" w:rsidP="00E01873" w:rsidRDefault="00810544" w14:paraId="04AD8FE0" w14:textId="77777777">
            <w:r w:rsidRPr="00AD1D39">
              <w:t>CAN</w:t>
            </w:r>
          </w:p>
        </w:tc>
      </w:tr>
    </w:tbl>
    <w:p w:rsidR="00E01873" w:rsidP="00E01873" w:rsidRDefault="00E01873" w14:paraId="5648F642" w14:textId="77777777">
      <w:pPr>
        <w:ind w:left="360"/>
      </w:pPr>
    </w:p>
    <w:p w:rsidR="00E01873" w:rsidP="006E48B5" w:rsidRDefault="00810544" w14:paraId="481C24BB" w14:textId="77777777">
      <w:pPr>
        <w:pStyle w:val="Heading4"/>
      </w:pPr>
      <w:r>
        <w:t>WFHSv1-UC-REQ-191975/A-User connects a device</w:t>
      </w:r>
    </w:p>
    <w:p w:rsidRPr="00AE06BC" w:rsidR="00E01873" w:rsidP="00E01873" w:rsidRDefault="00E01873" w14:paraId="7ABA0334" w14:textId="77777777"/>
    <w:tbl>
      <w:tblPr>
        <w:tblW w:w="0" w:type="auto"/>
        <w:jc w:val="center"/>
        <w:tblLook w:val="04A0" w:firstRow="1" w:lastRow="0" w:firstColumn="1" w:lastColumn="0" w:noHBand="0" w:noVBand="1"/>
      </w:tblPr>
      <w:tblGrid>
        <w:gridCol w:w="1910"/>
        <w:gridCol w:w="7666"/>
      </w:tblGrid>
      <w:tr w:rsidRPr="00866D28" w:rsidR="00E01873" w:rsidTr="00E01873" w14:paraId="436BA1C7" w14:textId="77777777">
        <w:trPr>
          <w:trHeight w:val="161"/>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866D28" w:rsidR="00E01873" w:rsidP="00E01873" w:rsidRDefault="00810544" w14:paraId="4D19E9F6" w14:textId="77777777">
            <w:pPr>
              <w:rPr>
                <w:b/>
              </w:rPr>
            </w:pPr>
            <w:r w:rsidRPr="00866D28">
              <w:rPr>
                <w:b/>
              </w:rPr>
              <w:t>Actors</w:t>
            </w:r>
          </w:p>
        </w:tc>
        <w:tc>
          <w:tcPr>
            <w:tcW w:w="7666" w:type="dxa"/>
            <w:tcBorders>
              <w:top w:val="single" w:color="auto" w:sz="4" w:space="0"/>
              <w:left w:val="single" w:color="auto" w:sz="4" w:space="0"/>
              <w:bottom w:val="single" w:color="auto" w:sz="4" w:space="0"/>
              <w:right w:val="single" w:color="auto" w:sz="4" w:space="0"/>
            </w:tcBorders>
            <w:hideMark/>
          </w:tcPr>
          <w:p w:rsidRPr="00866D28" w:rsidR="00E01873" w:rsidP="00E01873" w:rsidRDefault="00810544" w14:paraId="763156CF" w14:textId="77777777">
            <w:r w:rsidRPr="00866D28">
              <w:t>Vehicle occupant</w:t>
            </w:r>
          </w:p>
          <w:p w:rsidRPr="00866D28" w:rsidR="00E01873" w:rsidP="00E01873" w:rsidRDefault="00810544" w14:paraId="5DDC383C" w14:textId="77777777">
            <w:r w:rsidRPr="0062370B">
              <w:t>WifiHotspotServer</w:t>
            </w:r>
          </w:p>
          <w:p w:rsidRPr="00866D28" w:rsidR="00E01873" w:rsidP="00E01873" w:rsidRDefault="00810544" w14:paraId="64664B82" w14:textId="77777777">
            <w:r w:rsidRPr="00866D28">
              <w:t>Wi-Fi device</w:t>
            </w:r>
          </w:p>
        </w:tc>
      </w:tr>
      <w:tr w:rsidRPr="00866D28" w:rsidR="00E01873" w:rsidTr="00E01873" w14:paraId="1E4CAA2C"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866D28" w:rsidR="00E01873" w:rsidP="00E01873" w:rsidRDefault="00810544" w14:paraId="132A2A2F" w14:textId="77777777">
            <w:pPr>
              <w:rPr>
                <w:b/>
              </w:rPr>
            </w:pPr>
            <w:r w:rsidRPr="00866D28">
              <w:rPr>
                <w:b/>
              </w:rPr>
              <w:t>Pre-conditions</w:t>
            </w:r>
          </w:p>
        </w:tc>
        <w:tc>
          <w:tcPr>
            <w:tcW w:w="7666" w:type="dxa"/>
            <w:tcBorders>
              <w:top w:val="single" w:color="auto" w:sz="4" w:space="0"/>
              <w:left w:val="single" w:color="auto" w:sz="4" w:space="0"/>
              <w:bottom w:val="single" w:color="auto" w:sz="4" w:space="0"/>
              <w:right w:val="single" w:color="auto" w:sz="4" w:space="0"/>
            </w:tcBorders>
            <w:hideMark/>
          </w:tcPr>
          <w:p w:rsidR="00E01873" w:rsidP="00E01873" w:rsidRDefault="00810544" w14:paraId="53A10D36" w14:textId="77777777">
            <w:r>
              <w:t xml:space="preserve">Wi-Fi </w:t>
            </w:r>
            <w:r w:rsidRPr="00866D28">
              <w:t>Hotspot is on</w:t>
            </w:r>
          </w:p>
          <w:p w:rsidRPr="00866D28" w:rsidR="00E01873" w:rsidP="00E01873" w:rsidRDefault="00810544" w14:paraId="6484BD09" w14:textId="77777777">
            <w:r w:rsidRPr="0062370B">
              <w:t>WifiHotspotServer</w:t>
            </w:r>
            <w:r>
              <w:t xml:space="preserve"> has good cellular coverage </w:t>
            </w:r>
          </w:p>
          <w:p w:rsidR="00E01873" w:rsidP="00E01873" w:rsidRDefault="00810544" w14:paraId="5354FC1A" w14:textId="77777777">
            <w:r>
              <w:t xml:space="preserve">Less than </w:t>
            </w:r>
            <w:proofErr w:type="spellStart"/>
            <w:r w:rsidRPr="002D7BD9">
              <w:t>Number_Hotspot_Connected_Devices</w:t>
            </w:r>
            <w:proofErr w:type="spellEnd"/>
            <w:r>
              <w:t xml:space="preserve"> </w:t>
            </w:r>
            <w:r w:rsidRPr="00866D28">
              <w:t xml:space="preserve">devices already connected to vehicle’s Wi-Fi </w:t>
            </w:r>
            <w:r>
              <w:t>Hotspot</w:t>
            </w:r>
          </w:p>
          <w:p w:rsidRPr="00866D28" w:rsidR="00E01873" w:rsidP="00E01873" w:rsidRDefault="00810544" w14:paraId="7E58589E" w14:textId="77777777">
            <w:r>
              <w:lastRenderedPageBreak/>
              <w:t xml:space="preserve">Device A is within the </w:t>
            </w:r>
            <w:proofErr w:type="gramStart"/>
            <w:r>
              <w:t>50 foot</w:t>
            </w:r>
            <w:proofErr w:type="gramEnd"/>
            <w:r>
              <w:t xml:space="preserve"> Wi-Fi range OR vehicle is traveling up to 70mph</w:t>
            </w:r>
          </w:p>
        </w:tc>
      </w:tr>
      <w:tr w:rsidRPr="00866D28" w:rsidR="00E01873" w:rsidTr="00E01873" w14:paraId="4E29E420"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866D28" w:rsidR="00E01873" w:rsidP="00E01873" w:rsidRDefault="00810544" w14:paraId="7E292EBA" w14:textId="77777777">
            <w:pPr>
              <w:rPr>
                <w:b/>
              </w:rPr>
            </w:pPr>
            <w:r w:rsidRPr="00866D28">
              <w:rPr>
                <w:b/>
              </w:rPr>
              <w:lastRenderedPageBreak/>
              <w:t>Scenario Description</w:t>
            </w:r>
          </w:p>
        </w:tc>
        <w:tc>
          <w:tcPr>
            <w:tcW w:w="7666" w:type="dxa"/>
            <w:tcBorders>
              <w:top w:val="single" w:color="auto" w:sz="4" w:space="0"/>
              <w:left w:val="single" w:color="auto" w:sz="4" w:space="0"/>
              <w:bottom w:val="single" w:color="auto" w:sz="4" w:space="0"/>
              <w:right w:val="single" w:color="auto" w:sz="4" w:space="0"/>
            </w:tcBorders>
            <w:hideMark/>
          </w:tcPr>
          <w:p w:rsidRPr="00866D28" w:rsidR="00E01873" w:rsidP="00E01873" w:rsidRDefault="00810544" w14:paraId="0CF2801F" w14:textId="77777777">
            <w:pPr>
              <w:autoSpaceDE w:val="0"/>
              <w:autoSpaceDN w:val="0"/>
              <w:adjustRightInd w:val="0"/>
            </w:pPr>
            <w:r w:rsidRPr="00866D28">
              <w:t>User enters</w:t>
            </w:r>
            <w:r>
              <w:t xml:space="preserve"> vehicle’s SSID/password into </w:t>
            </w:r>
            <w:r w:rsidRPr="00866D28">
              <w:t>device</w:t>
            </w:r>
            <w:r>
              <w:t xml:space="preserve"> A</w:t>
            </w:r>
          </w:p>
        </w:tc>
      </w:tr>
      <w:tr w:rsidRPr="00866D28" w:rsidR="00E01873" w:rsidTr="00E01873" w14:paraId="64522C16" w14:textId="77777777">
        <w:trPr>
          <w:trHeight w:val="77"/>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866D28" w:rsidR="00E01873" w:rsidP="00E01873" w:rsidRDefault="00810544" w14:paraId="382188AD" w14:textId="77777777">
            <w:pPr>
              <w:rPr>
                <w:b/>
              </w:rPr>
            </w:pPr>
            <w:r w:rsidRPr="00866D28">
              <w:rPr>
                <w:b/>
              </w:rPr>
              <w:t>Post-conditions</w:t>
            </w:r>
          </w:p>
        </w:tc>
        <w:tc>
          <w:tcPr>
            <w:tcW w:w="7666" w:type="dxa"/>
            <w:tcBorders>
              <w:top w:val="single" w:color="auto" w:sz="4" w:space="0"/>
              <w:left w:val="single" w:color="auto" w:sz="4" w:space="0"/>
              <w:bottom w:val="single" w:color="auto" w:sz="4" w:space="0"/>
              <w:right w:val="single" w:color="auto" w:sz="4" w:space="0"/>
            </w:tcBorders>
            <w:hideMark/>
          </w:tcPr>
          <w:p w:rsidR="00E01873" w:rsidP="00E01873" w:rsidRDefault="00810544" w14:paraId="798521A5" w14:textId="77777777">
            <w:pPr>
              <w:autoSpaceDE w:val="0"/>
              <w:autoSpaceDN w:val="0"/>
              <w:adjustRightInd w:val="0"/>
            </w:pPr>
            <w:r w:rsidRPr="00866D28">
              <w:t>Device</w:t>
            </w:r>
            <w:r>
              <w:t xml:space="preserve"> A</w:t>
            </w:r>
            <w:r w:rsidRPr="00866D28">
              <w:t xml:space="preserve"> shows established connection</w:t>
            </w:r>
          </w:p>
          <w:p w:rsidRPr="00866D28" w:rsidR="00E01873" w:rsidP="00E01873" w:rsidRDefault="00810544" w14:paraId="0368BE1E" w14:textId="77777777">
            <w:pPr>
              <w:autoSpaceDE w:val="0"/>
              <w:autoSpaceDN w:val="0"/>
              <w:adjustRightInd w:val="0"/>
            </w:pPr>
            <w:r>
              <w:t xml:space="preserve">All connected devices may stream 35 Mbps not including overhead (or </w:t>
            </w:r>
            <w:proofErr w:type="gramStart"/>
            <w:r>
              <w:t>more or less depending</w:t>
            </w:r>
            <w:proofErr w:type="gramEnd"/>
            <w:r>
              <w:t xml:space="preserve"> on their applications)</w:t>
            </w:r>
          </w:p>
        </w:tc>
      </w:tr>
      <w:tr w:rsidRPr="00866D28" w:rsidR="00E01873" w:rsidTr="00E01873" w14:paraId="620FF438"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866D28" w:rsidR="00E01873" w:rsidP="00E01873" w:rsidRDefault="00810544" w14:paraId="3F7221C2" w14:textId="77777777">
            <w:pPr>
              <w:rPr>
                <w:b/>
              </w:rPr>
            </w:pPr>
            <w:r w:rsidRPr="00866D28">
              <w:rPr>
                <w:b/>
              </w:rPr>
              <w:t>List of Exception Use Cases</w:t>
            </w:r>
          </w:p>
        </w:tc>
        <w:tc>
          <w:tcPr>
            <w:tcW w:w="7666" w:type="dxa"/>
            <w:tcBorders>
              <w:top w:val="single" w:color="auto" w:sz="4" w:space="0"/>
              <w:left w:val="single" w:color="auto" w:sz="4" w:space="0"/>
              <w:bottom w:val="single" w:color="auto" w:sz="4" w:space="0"/>
              <w:right w:val="single" w:color="auto" w:sz="4" w:space="0"/>
            </w:tcBorders>
            <w:hideMark/>
          </w:tcPr>
          <w:p w:rsidRPr="00866D28" w:rsidR="00E01873" w:rsidP="00E01873" w:rsidRDefault="00E01873" w14:paraId="1885DA2F" w14:textId="77777777"/>
        </w:tc>
      </w:tr>
      <w:tr w:rsidRPr="00866D28" w:rsidR="00E01873" w:rsidTr="00E01873" w14:paraId="6E09A5F7"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866D28" w:rsidR="00E01873" w:rsidP="00E01873" w:rsidRDefault="00810544" w14:paraId="1918FC8F" w14:textId="77777777">
            <w:pPr>
              <w:rPr>
                <w:b/>
              </w:rPr>
            </w:pPr>
            <w:r w:rsidRPr="00866D28">
              <w:rPr>
                <w:b/>
              </w:rPr>
              <w:t>Interfaces</w:t>
            </w:r>
          </w:p>
        </w:tc>
        <w:tc>
          <w:tcPr>
            <w:tcW w:w="7666" w:type="dxa"/>
            <w:tcBorders>
              <w:top w:val="single" w:color="auto" w:sz="4" w:space="0"/>
              <w:left w:val="single" w:color="auto" w:sz="4" w:space="0"/>
              <w:bottom w:val="single" w:color="auto" w:sz="4" w:space="0"/>
              <w:right w:val="single" w:color="auto" w:sz="4" w:space="0"/>
            </w:tcBorders>
            <w:hideMark/>
          </w:tcPr>
          <w:p w:rsidRPr="00866D28" w:rsidR="00E01873" w:rsidP="00E01873" w:rsidRDefault="00810544" w14:paraId="6E9DC939" w14:textId="77777777">
            <w:r w:rsidRPr="0062370B">
              <w:t>WifiHotspotServer</w:t>
            </w:r>
          </w:p>
          <w:p w:rsidRPr="00866D28" w:rsidR="00E01873" w:rsidP="00E01873" w:rsidRDefault="00810544" w14:paraId="363D704A" w14:textId="77777777">
            <w:r w:rsidRPr="00866D28">
              <w:t>Wi-Fi device</w:t>
            </w:r>
          </w:p>
        </w:tc>
      </w:tr>
    </w:tbl>
    <w:p w:rsidR="00E01873" w:rsidP="00E01873" w:rsidRDefault="00E01873" w14:paraId="0330E1D5" w14:textId="77777777">
      <w:pPr>
        <w:ind w:left="360"/>
      </w:pPr>
    </w:p>
    <w:p w:rsidR="00E01873" w:rsidP="006E48B5" w:rsidRDefault="00810544" w14:paraId="0554477A" w14:textId="77777777">
      <w:pPr>
        <w:pStyle w:val="Heading4"/>
      </w:pPr>
      <w:r>
        <w:t>WFHSv1-UC-REQ-191979/A-User tries to connect a device that exceeds the allowable number of devices</w:t>
      </w:r>
    </w:p>
    <w:p w:rsidRPr="00AE06BC" w:rsidR="00E01873" w:rsidP="00E01873" w:rsidRDefault="00E01873" w14:paraId="0D46D56A" w14:textId="77777777"/>
    <w:tbl>
      <w:tblPr>
        <w:tblW w:w="0" w:type="auto"/>
        <w:jc w:val="center"/>
        <w:tblLook w:val="04A0" w:firstRow="1" w:lastRow="0" w:firstColumn="1" w:lastColumn="0" w:noHBand="0" w:noVBand="1"/>
      </w:tblPr>
      <w:tblGrid>
        <w:gridCol w:w="1910"/>
        <w:gridCol w:w="7666"/>
      </w:tblGrid>
      <w:tr w:rsidRPr="00267AC6" w:rsidR="00E01873" w:rsidTr="00E01873" w14:paraId="5243BF38" w14:textId="77777777">
        <w:trPr>
          <w:trHeight w:val="161"/>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267AC6" w:rsidR="00E01873" w:rsidP="00E01873" w:rsidRDefault="00810544" w14:paraId="7175EF8E" w14:textId="77777777">
            <w:pPr>
              <w:rPr>
                <w:b/>
              </w:rPr>
            </w:pPr>
            <w:r w:rsidRPr="00267AC6">
              <w:rPr>
                <w:b/>
              </w:rPr>
              <w:t>Actors</w:t>
            </w:r>
          </w:p>
        </w:tc>
        <w:tc>
          <w:tcPr>
            <w:tcW w:w="7666" w:type="dxa"/>
            <w:tcBorders>
              <w:top w:val="single" w:color="auto" w:sz="4" w:space="0"/>
              <w:left w:val="single" w:color="auto" w:sz="4" w:space="0"/>
              <w:bottom w:val="single" w:color="auto" w:sz="4" w:space="0"/>
              <w:right w:val="single" w:color="auto" w:sz="4" w:space="0"/>
            </w:tcBorders>
            <w:hideMark/>
          </w:tcPr>
          <w:p w:rsidRPr="00267AC6" w:rsidR="00E01873" w:rsidP="00E01873" w:rsidRDefault="00810544" w14:paraId="5474040A" w14:textId="77777777">
            <w:r w:rsidRPr="00267AC6">
              <w:t>Vehicle occupant</w:t>
            </w:r>
          </w:p>
          <w:p w:rsidRPr="00267AC6" w:rsidR="00E01873" w:rsidP="00E01873" w:rsidRDefault="00810544" w14:paraId="01CBC456" w14:textId="77777777">
            <w:r w:rsidRPr="006D32C4">
              <w:t>WifiHotspotServer</w:t>
            </w:r>
          </w:p>
          <w:p w:rsidRPr="00267AC6" w:rsidR="00E01873" w:rsidP="00E01873" w:rsidRDefault="00810544" w14:paraId="0137BC69" w14:textId="77777777">
            <w:r>
              <w:t>User</w:t>
            </w:r>
          </w:p>
        </w:tc>
      </w:tr>
      <w:tr w:rsidRPr="00267AC6" w:rsidR="00E01873" w:rsidTr="00E01873" w14:paraId="0332C255"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267AC6" w:rsidR="00E01873" w:rsidP="00E01873" w:rsidRDefault="00810544" w14:paraId="0C0BA53A" w14:textId="77777777">
            <w:pPr>
              <w:rPr>
                <w:b/>
              </w:rPr>
            </w:pPr>
            <w:r w:rsidRPr="00267AC6">
              <w:rPr>
                <w:b/>
              </w:rPr>
              <w:t>Pre-conditions</w:t>
            </w:r>
          </w:p>
        </w:tc>
        <w:tc>
          <w:tcPr>
            <w:tcW w:w="7666" w:type="dxa"/>
            <w:tcBorders>
              <w:top w:val="single" w:color="auto" w:sz="4" w:space="0"/>
              <w:left w:val="single" w:color="auto" w:sz="4" w:space="0"/>
              <w:bottom w:val="single" w:color="auto" w:sz="4" w:space="0"/>
              <w:right w:val="single" w:color="auto" w:sz="4" w:space="0"/>
            </w:tcBorders>
            <w:hideMark/>
          </w:tcPr>
          <w:p w:rsidRPr="00267AC6" w:rsidR="00E01873" w:rsidP="00E01873" w:rsidRDefault="00810544" w14:paraId="35CE594B" w14:textId="77777777">
            <w:r>
              <w:t xml:space="preserve">Wi-Fi </w:t>
            </w:r>
            <w:r w:rsidRPr="00267AC6">
              <w:t>Hotspot is on</w:t>
            </w:r>
          </w:p>
          <w:p w:rsidRPr="00267AC6" w:rsidR="00E01873" w:rsidP="00E01873" w:rsidRDefault="00810544" w14:paraId="48446711" w14:textId="77777777">
            <w:proofErr w:type="spellStart"/>
            <w:r w:rsidRPr="0019368F">
              <w:t>N</w:t>
            </w:r>
            <w:r>
              <w:t>umber_Hotspot_Connected_Devices</w:t>
            </w:r>
            <w:proofErr w:type="spellEnd"/>
            <w:r w:rsidRPr="00267AC6">
              <w:t xml:space="preserve"> devices already connected to vehicle’s Wi-Fi Hotspot</w:t>
            </w:r>
          </w:p>
        </w:tc>
      </w:tr>
      <w:tr w:rsidRPr="00267AC6" w:rsidR="00E01873" w:rsidTr="00E01873" w14:paraId="09551FF1"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267AC6" w:rsidR="00E01873" w:rsidP="00E01873" w:rsidRDefault="00810544" w14:paraId="4D55F179" w14:textId="77777777">
            <w:pPr>
              <w:rPr>
                <w:b/>
              </w:rPr>
            </w:pPr>
            <w:r w:rsidRPr="00267AC6">
              <w:rPr>
                <w:b/>
              </w:rPr>
              <w:t>Scenario Description</w:t>
            </w:r>
          </w:p>
        </w:tc>
        <w:tc>
          <w:tcPr>
            <w:tcW w:w="7666" w:type="dxa"/>
            <w:tcBorders>
              <w:top w:val="single" w:color="auto" w:sz="4" w:space="0"/>
              <w:left w:val="single" w:color="auto" w:sz="4" w:space="0"/>
              <w:bottom w:val="single" w:color="auto" w:sz="4" w:space="0"/>
              <w:right w:val="single" w:color="auto" w:sz="4" w:space="0"/>
            </w:tcBorders>
            <w:hideMark/>
          </w:tcPr>
          <w:p w:rsidRPr="00267AC6" w:rsidR="00E01873" w:rsidP="00E01873" w:rsidRDefault="00810544" w14:paraId="751D8A72" w14:textId="77777777">
            <w:pPr>
              <w:autoSpaceDE w:val="0"/>
              <w:autoSpaceDN w:val="0"/>
              <w:adjustRightInd w:val="0"/>
            </w:pPr>
            <w:r w:rsidRPr="00267AC6">
              <w:t>User enters veh</w:t>
            </w:r>
            <w:r>
              <w:t>icle’s SSID/password into a</w:t>
            </w:r>
            <w:r w:rsidRPr="00267AC6">
              <w:t xml:space="preserve"> </w:t>
            </w:r>
            <w:r>
              <w:t xml:space="preserve">Wi-Fi </w:t>
            </w:r>
            <w:r w:rsidRPr="00267AC6">
              <w:t xml:space="preserve">device </w:t>
            </w:r>
          </w:p>
        </w:tc>
      </w:tr>
      <w:tr w:rsidRPr="00267AC6" w:rsidR="00E01873" w:rsidTr="00E01873" w14:paraId="33982B81" w14:textId="77777777">
        <w:trPr>
          <w:trHeight w:val="77"/>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267AC6" w:rsidR="00E01873" w:rsidP="00E01873" w:rsidRDefault="00810544" w14:paraId="21B72304" w14:textId="77777777">
            <w:pPr>
              <w:rPr>
                <w:b/>
              </w:rPr>
            </w:pPr>
            <w:r w:rsidRPr="00267AC6">
              <w:rPr>
                <w:b/>
              </w:rPr>
              <w:t>Post-conditions</w:t>
            </w:r>
          </w:p>
        </w:tc>
        <w:tc>
          <w:tcPr>
            <w:tcW w:w="7666" w:type="dxa"/>
            <w:tcBorders>
              <w:top w:val="single" w:color="auto" w:sz="4" w:space="0"/>
              <w:left w:val="single" w:color="auto" w:sz="4" w:space="0"/>
              <w:bottom w:val="single" w:color="auto" w:sz="4" w:space="0"/>
              <w:right w:val="single" w:color="auto" w:sz="4" w:space="0"/>
            </w:tcBorders>
            <w:hideMark/>
          </w:tcPr>
          <w:p w:rsidRPr="00267AC6" w:rsidR="00E01873" w:rsidP="00E01873" w:rsidRDefault="00810544" w14:paraId="09C7085A" w14:textId="77777777">
            <w:pPr>
              <w:autoSpaceDE w:val="0"/>
              <w:autoSpaceDN w:val="0"/>
              <w:adjustRightInd w:val="0"/>
            </w:pPr>
            <w:r>
              <w:t>Password is rejected</w:t>
            </w:r>
          </w:p>
        </w:tc>
      </w:tr>
      <w:tr w:rsidRPr="00267AC6" w:rsidR="00E01873" w:rsidTr="00E01873" w14:paraId="7A34E8D8"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267AC6" w:rsidR="00E01873" w:rsidP="00E01873" w:rsidRDefault="00810544" w14:paraId="6FC9C04A" w14:textId="77777777">
            <w:pPr>
              <w:rPr>
                <w:b/>
              </w:rPr>
            </w:pPr>
            <w:r w:rsidRPr="00267AC6">
              <w:rPr>
                <w:b/>
              </w:rPr>
              <w:t>List of Exception Use Cases</w:t>
            </w:r>
          </w:p>
        </w:tc>
        <w:tc>
          <w:tcPr>
            <w:tcW w:w="7666" w:type="dxa"/>
            <w:tcBorders>
              <w:top w:val="single" w:color="auto" w:sz="4" w:space="0"/>
              <w:left w:val="single" w:color="auto" w:sz="4" w:space="0"/>
              <w:bottom w:val="single" w:color="auto" w:sz="4" w:space="0"/>
              <w:right w:val="single" w:color="auto" w:sz="4" w:space="0"/>
            </w:tcBorders>
            <w:hideMark/>
          </w:tcPr>
          <w:p w:rsidRPr="00267AC6" w:rsidR="00E01873" w:rsidP="00E01873" w:rsidRDefault="00E01873" w14:paraId="29E2BB37" w14:textId="77777777"/>
        </w:tc>
      </w:tr>
      <w:tr w:rsidRPr="00267AC6" w:rsidR="00E01873" w:rsidTr="00E01873" w14:paraId="2FD9AE54"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267AC6" w:rsidR="00E01873" w:rsidP="00E01873" w:rsidRDefault="00810544" w14:paraId="5AD5ABB1" w14:textId="77777777">
            <w:pPr>
              <w:rPr>
                <w:b/>
              </w:rPr>
            </w:pPr>
            <w:r w:rsidRPr="00267AC6">
              <w:rPr>
                <w:b/>
              </w:rPr>
              <w:t>Interfaces</w:t>
            </w:r>
          </w:p>
        </w:tc>
        <w:tc>
          <w:tcPr>
            <w:tcW w:w="7666" w:type="dxa"/>
            <w:tcBorders>
              <w:top w:val="single" w:color="auto" w:sz="4" w:space="0"/>
              <w:left w:val="single" w:color="auto" w:sz="4" w:space="0"/>
              <w:bottom w:val="single" w:color="auto" w:sz="4" w:space="0"/>
              <w:right w:val="single" w:color="auto" w:sz="4" w:space="0"/>
            </w:tcBorders>
            <w:hideMark/>
          </w:tcPr>
          <w:p w:rsidR="00E01873" w:rsidP="00E01873" w:rsidRDefault="00810544" w14:paraId="52287DA4" w14:textId="77777777">
            <w:r w:rsidRPr="006D32C4">
              <w:t>WifiHotspotServer</w:t>
            </w:r>
          </w:p>
          <w:p w:rsidRPr="00267AC6" w:rsidR="00E01873" w:rsidP="00E01873" w:rsidRDefault="00810544" w14:paraId="7668DC55" w14:textId="77777777">
            <w:r w:rsidRPr="00267AC6">
              <w:t>Wi-Fi device</w:t>
            </w:r>
          </w:p>
        </w:tc>
      </w:tr>
    </w:tbl>
    <w:p w:rsidR="00E01873" w:rsidP="00E01873" w:rsidRDefault="00E01873" w14:paraId="4D019353" w14:textId="77777777">
      <w:pPr>
        <w:ind w:left="360"/>
      </w:pPr>
    </w:p>
    <w:p w:rsidR="00E01873" w:rsidP="006E48B5" w:rsidRDefault="00810544" w14:paraId="507DA394" w14:textId="77777777">
      <w:pPr>
        <w:pStyle w:val="Heading4"/>
      </w:pPr>
      <w:r>
        <w:t>WFHSv1-UC-REQ-191980/A-Returning device connects to hotspot</w:t>
      </w:r>
    </w:p>
    <w:p w:rsidRPr="00AE06BC" w:rsidR="00E01873" w:rsidP="00E01873" w:rsidRDefault="00E01873" w14:paraId="7EF94917" w14:textId="77777777"/>
    <w:tbl>
      <w:tblPr>
        <w:tblW w:w="0" w:type="auto"/>
        <w:jc w:val="center"/>
        <w:tblLook w:val="04A0" w:firstRow="1" w:lastRow="0" w:firstColumn="1" w:lastColumn="0" w:noHBand="0" w:noVBand="1"/>
      </w:tblPr>
      <w:tblGrid>
        <w:gridCol w:w="1910"/>
        <w:gridCol w:w="7666"/>
      </w:tblGrid>
      <w:tr w:rsidRPr="00BB2B8F" w:rsidR="00E01873" w:rsidTr="00E01873" w14:paraId="376363AF" w14:textId="77777777">
        <w:trPr>
          <w:trHeight w:val="161"/>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BB2B8F" w:rsidR="00E01873" w:rsidP="00E01873" w:rsidRDefault="00810544" w14:paraId="3C75FFE0" w14:textId="77777777">
            <w:pPr>
              <w:rPr>
                <w:b/>
              </w:rPr>
            </w:pPr>
            <w:r w:rsidRPr="00BB2B8F">
              <w:rPr>
                <w:b/>
              </w:rPr>
              <w:t>Actors</w:t>
            </w:r>
          </w:p>
        </w:tc>
        <w:tc>
          <w:tcPr>
            <w:tcW w:w="7666" w:type="dxa"/>
            <w:tcBorders>
              <w:top w:val="single" w:color="auto" w:sz="4" w:space="0"/>
              <w:left w:val="single" w:color="auto" w:sz="4" w:space="0"/>
              <w:bottom w:val="single" w:color="auto" w:sz="4" w:space="0"/>
              <w:right w:val="single" w:color="auto" w:sz="4" w:space="0"/>
            </w:tcBorders>
            <w:hideMark/>
          </w:tcPr>
          <w:p w:rsidR="00E01873" w:rsidP="00E01873" w:rsidRDefault="00810544" w14:paraId="15E60C6B" w14:textId="77777777">
            <w:r w:rsidRPr="00AD3D48">
              <w:t>WifiHotspotServer</w:t>
            </w:r>
          </w:p>
          <w:p w:rsidRPr="00BB2B8F" w:rsidR="00E01873" w:rsidP="00E01873" w:rsidRDefault="00810544" w14:paraId="357728C2" w14:textId="77777777">
            <w:r w:rsidRPr="00BB2B8F">
              <w:t>Wi-Fi device</w:t>
            </w:r>
          </w:p>
        </w:tc>
      </w:tr>
      <w:tr w:rsidRPr="00BB2B8F" w:rsidR="00E01873" w:rsidTr="00E01873" w14:paraId="181953BD"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BB2B8F" w:rsidR="00E01873" w:rsidP="00E01873" w:rsidRDefault="00810544" w14:paraId="7AF3F5CE" w14:textId="77777777">
            <w:pPr>
              <w:rPr>
                <w:b/>
              </w:rPr>
            </w:pPr>
            <w:r w:rsidRPr="00BB2B8F">
              <w:rPr>
                <w:b/>
              </w:rPr>
              <w:t>Pre-conditions</w:t>
            </w:r>
          </w:p>
        </w:tc>
        <w:tc>
          <w:tcPr>
            <w:tcW w:w="7666" w:type="dxa"/>
            <w:tcBorders>
              <w:top w:val="single" w:color="auto" w:sz="4" w:space="0"/>
              <w:left w:val="single" w:color="auto" w:sz="4" w:space="0"/>
              <w:bottom w:val="single" w:color="auto" w:sz="4" w:space="0"/>
              <w:right w:val="single" w:color="auto" w:sz="4" w:space="0"/>
            </w:tcBorders>
            <w:hideMark/>
          </w:tcPr>
          <w:p w:rsidRPr="00BB2B8F" w:rsidR="00E01873" w:rsidP="00E01873" w:rsidRDefault="00810544" w14:paraId="7C29D9BE" w14:textId="77777777">
            <w:r w:rsidRPr="00BB2B8F">
              <w:t>Hotspot is on</w:t>
            </w:r>
          </w:p>
          <w:p w:rsidRPr="00BB2B8F" w:rsidR="00E01873" w:rsidP="00E01873" w:rsidRDefault="00810544" w14:paraId="6C933C3E" w14:textId="77777777">
            <w:r w:rsidRPr="00BB2B8F">
              <w:t>Wi-Fi visibility is set to on</w:t>
            </w:r>
          </w:p>
          <w:p w:rsidRPr="00BB2B8F" w:rsidR="00E01873" w:rsidP="00E01873" w:rsidRDefault="00810544" w14:paraId="677AF7DA" w14:textId="77777777">
            <w:r w:rsidRPr="00BB2B8F">
              <w:t>Device A has connected to the vehicle’s hotspot before &amp; user chose to have device always automatically connect to hotspot</w:t>
            </w:r>
          </w:p>
          <w:p w:rsidR="00E01873" w:rsidP="00E01873" w:rsidRDefault="00810544" w14:paraId="73836499" w14:textId="77777777">
            <w:r w:rsidRPr="00BB2B8F">
              <w:t>SSID &amp; password has not been changed since</w:t>
            </w:r>
          </w:p>
          <w:p w:rsidRPr="00BB2B8F" w:rsidR="00E01873" w:rsidP="00E01873" w:rsidRDefault="00810544" w14:paraId="12B72BD5" w14:textId="77777777">
            <w:r>
              <w:t>Up to (</w:t>
            </w:r>
            <w:proofErr w:type="spellStart"/>
            <w:r>
              <w:t>Number_Hotspot_Connected_Devices</w:t>
            </w:r>
            <w:proofErr w:type="spellEnd"/>
            <w:r>
              <w:t xml:space="preserve"> – 1) devices already connected</w:t>
            </w:r>
          </w:p>
        </w:tc>
      </w:tr>
      <w:tr w:rsidRPr="00BB2B8F" w:rsidR="00E01873" w:rsidTr="00E01873" w14:paraId="098B0417"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BB2B8F" w:rsidR="00E01873" w:rsidP="00E01873" w:rsidRDefault="00810544" w14:paraId="1EAE2678" w14:textId="77777777">
            <w:pPr>
              <w:rPr>
                <w:b/>
              </w:rPr>
            </w:pPr>
            <w:r w:rsidRPr="00BB2B8F">
              <w:rPr>
                <w:b/>
              </w:rPr>
              <w:t>Scenario Description</w:t>
            </w:r>
          </w:p>
        </w:tc>
        <w:tc>
          <w:tcPr>
            <w:tcW w:w="7666" w:type="dxa"/>
            <w:tcBorders>
              <w:top w:val="single" w:color="auto" w:sz="4" w:space="0"/>
              <w:left w:val="single" w:color="auto" w:sz="4" w:space="0"/>
              <w:bottom w:val="single" w:color="auto" w:sz="4" w:space="0"/>
              <w:right w:val="single" w:color="auto" w:sz="4" w:space="0"/>
            </w:tcBorders>
            <w:hideMark/>
          </w:tcPr>
          <w:p w:rsidRPr="00BB2B8F" w:rsidR="00E01873" w:rsidP="00E01873" w:rsidRDefault="00810544" w14:paraId="1A0694E6" w14:textId="77777777">
            <w:pPr>
              <w:autoSpaceDE w:val="0"/>
              <w:autoSpaceDN w:val="0"/>
              <w:adjustRightInd w:val="0"/>
            </w:pPr>
            <w:r w:rsidRPr="00BB2B8F">
              <w:t>Device A enters the vehicle’s Wi-Fi range</w:t>
            </w:r>
          </w:p>
        </w:tc>
      </w:tr>
      <w:tr w:rsidRPr="00BB2B8F" w:rsidR="00E01873" w:rsidTr="00E01873" w14:paraId="12FE2FBD" w14:textId="77777777">
        <w:trPr>
          <w:trHeight w:val="77"/>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BB2B8F" w:rsidR="00E01873" w:rsidP="00E01873" w:rsidRDefault="00810544" w14:paraId="3528933D" w14:textId="77777777">
            <w:pPr>
              <w:rPr>
                <w:b/>
              </w:rPr>
            </w:pPr>
            <w:r w:rsidRPr="00BB2B8F">
              <w:rPr>
                <w:b/>
              </w:rPr>
              <w:t>Post-conditions</w:t>
            </w:r>
          </w:p>
        </w:tc>
        <w:tc>
          <w:tcPr>
            <w:tcW w:w="7666" w:type="dxa"/>
            <w:tcBorders>
              <w:top w:val="single" w:color="auto" w:sz="4" w:space="0"/>
              <w:left w:val="single" w:color="auto" w:sz="4" w:space="0"/>
              <w:bottom w:val="single" w:color="auto" w:sz="4" w:space="0"/>
              <w:right w:val="single" w:color="auto" w:sz="4" w:space="0"/>
            </w:tcBorders>
            <w:hideMark/>
          </w:tcPr>
          <w:p w:rsidRPr="00BB2B8F" w:rsidR="00E01873" w:rsidP="00E01873" w:rsidRDefault="00810544" w14:paraId="70A55D6E" w14:textId="77777777">
            <w:pPr>
              <w:autoSpaceDE w:val="0"/>
              <w:autoSpaceDN w:val="0"/>
              <w:adjustRightInd w:val="0"/>
            </w:pPr>
            <w:r w:rsidRPr="00BB2B8F">
              <w:t>Device A automatically connects to the vehicle’s Wi-Fi</w:t>
            </w:r>
          </w:p>
        </w:tc>
      </w:tr>
      <w:tr w:rsidRPr="00BB2B8F" w:rsidR="00E01873" w:rsidTr="00E01873" w14:paraId="13D03553"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BB2B8F" w:rsidR="00E01873" w:rsidP="00E01873" w:rsidRDefault="00810544" w14:paraId="3C7A12FE" w14:textId="77777777">
            <w:pPr>
              <w:rPr>
                <w:b/>
              </w:rPr>
            </w:pPr>
            <w:r w:rsidRPr="00BB2B8F">
              <w:rPr>
                <w:b/>
              </w:rPr>
              <w:t>List of Exception Use Cases</w:t>
            </w:r>
          </w:p>
        </w:tc>
        <w:tc>
          <w:tcPr>
            <w:tcW w:w="7666" w:type="dxa"/>
            <w:tcBorders>
              <w:top w:val="single" w:color="auto" w:sz="4" w:space="0"/>
              <w:left w:val="single" w:color="auto" w:sz="4" w:space="0"/>
              <w:bottom w:val="single" w:color="auto" w:sz="4" w:space="0"/>
              <w:right w:val="single" w:color="auto" w:sz="4" w:space="0"/>
            </w:tcBorders>
            <w:hideMark/>
          </w:tcPr>
          <w:p w:rsidRPr="00BB2B8F" w:rsidR="00E01873" w:rsidP="00E01873" w:rsidRDefault="00E01873" w14:paraId="32376FFE" w14:textId="77777777"/>
        </w:tc>
      </w:tr>
      <w:tr w:rsidRPr="00BB2B8F" w:rsidR="00E01873" w:rsidTr="00E01873" w14:paraId="4EB55FFF"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BB2B8F" w:rsidR="00E01873" w:rsidP="00E01873" w:rsidRDefault="00810544" w14:paraId="359A60A8" w14:textId="77777777">
            <w:pPr>
              <w:rPr>
                <w:b/>
              </w:rPr>
            </w:pPr>
            <w:r w:rsidRPr="00BB2B8F">
              <w:rPr>
                <w:b/>
              </w:rPr>
              <w:t>Interfaces</w:t>
            </w:r>
          </w:p>
        </w:tc>
        <w:tc>
          <w:tcPr>
            <w:tcW w:w="7666" w:type="dxa"/>
            <w:tcBorders>
              <w:top w:val="single" w:color="auto" w:sz="4" w:space="0"/>
              <w:left w:val="single" w:color="auto" w:sz="4" w:space="0"/>
              <w:bottom w:val="single" w:color="auto" w:sz="4" w:space="0"/>
              <w:right w:val="single" w:color="auto" w:sz="4" w:space="0"/>
            </w:tcBorders>
            <w:hideMark/>
          </w:tcPr>
          <w:p w:rsidR="00E01873" w:rsidP="00E01873" w:rsidRDefault="00810544" w14:paraId="7E7AED03" w14:textId="77777777">
            <w:r w:rsidRPr="00AD3D48">
              <w:t>WifiHotspotServer</w:t>
            </w:r>
          </w:p>
          <w:p w:rsidRPr="00BB2B8F" w:rsidR="00E01873" w:rsidP="00E01873" w:rsidRDefault="00810544" w14:paraId="4CE38014" w14:textId="77777777">
            <w:r w:rsidRPr="00BB2B8F">
              <w:t>Wi-Fi device</w:t>
            </w:r>
          </w:p>
        </w:tc>
      </w:tr>
    </w:tbl>
    <w:p w:rsidR="00E01873" w:rsidP="00E01873" w:rsidRDefault="00E01873" w14:paraId="1F30A696" w14:textId="77777777">
      <w:pPr>
        <w:ind w:left="360"/>
      </w:pPr>
    </w:p>
    <w:p w:rsidR="00E01873" w:rsidP="006E48B5" w:rsidRDefault="00810544" w14:paraId="28738004" w14:textId="77777777">
      <w:pPr>
        <w:pStyle w:val="Heading4"/>
      </w:pPr>
      <w:r>
        <w:t>WFHSv1-UC-REQ-191981/A-SSID and/or password is changed</w:t>
      </w:r>
    </w:p>
    <w:p w:rsidRPr="00AE06BC" w:rsidR="00E01873" w:rsidP="00E01873" w:rsidRDefault="00E01873" w14:paraId="7202E3C7" w14:textId="77777777"/>
    <w:tbl>
      <w:tblPr>
        <w:tblW w:w="0" w:type="auto"/>
        <w:jc w:val="center"/>
        <w:tblLook w:val="04A0" w:firstRow="1" w:lastRow="0" w:firstColumn="1" w:lastColumn="0" w:noHBand="0" w:noVBand="1"/>
      </w:tblPr>
      <w:tblGrid>
        <w:gridCol w:w="1910"/>
        <w:gridCol w:w="7666"/>
      </w:tblGrid>
      <w:tr w:rsidRPr="00866D28" w:rsidR="00E01873" w:rsidTr="00E01873" w14:paraId="0DBB4050" w14:textId="77777777">
        <w:trPr>
          <w:trHeight w:val="161"/>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866D28" w:rsidR="00E01873" w:rsidP="00E01873" w:rsidRDefault="00810544" w14:paraId="73E950B0" w14:textId="77777777">
            <w:pPr>
              <w:rPr>
                <w:b/>
              </w:rPr>
            </w:pPr>
            <w:r w:rsidRPr="00866D28">
              <w:rPr>
                <w:b/>
              </w:rPr>
              <w:t>Actors</w:t>
            </w:r>
          </w:p>
        </w:tc>
        <w:tc>
          <w:tcPr>
            <w:tcW w:w="7666" w:type="dxa"/>
            <w:tcBorders>
              <w:top w:val="single" w:color="auto" w:sz="4" w:space="0"/>
              <w:left w:val="single" w:color="auto" w:sz="4" w:space="0"/>
              <w:bottom w:val="single" w:color="auto" w:sz="4" w:space="0"/>
              <w:right w:val="single" w:color="auto" w:sz="4" w:space="0"/>
            </w:tcBorders>
            <w:hideMark/>
          </w:tcPr>
          <w:p w:rsidR="00E01873" w:rsidP="00E01873" w:rsidRDefault="00810544" w14:paraId="58C95278" w14:textId="77777777">
            <w:r w:rsidRPr="000760E3">
              <w:t>WifiHotspotServer</w:t>
            </w:r>
          </w:p>
          <w:p w:rsidRPr="00866D28" w:rsidR="00E01873" w:rsidP="00E01873" w:rsidRDefault="00810544" w14:paraId="3E6D9A0A" w14:textId="77777777">
            <w:r w:rsidRPr="00866D28">
              <w:t>Wi-Fi device</w:t>
            </w:r>
          </w:p>
        </w:tc>
      </w:tr>
      <w:tr w:rsidRPr="00866D28" w:rsidR="00E01873" w:rsidTr="00E01873" w14:paraId="2F38E00D"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866D28" w:rsidR="00E01873" w:rsidP="00E01873" w:rsidRDefault="00810544" w14:paraId="639EE5E6" w14:textId="77777777">
            <w:pPr>
              <w:rPr>
                <w:b/>
              </w:rPr>
            </w:pPr>
            <w:r w:rsidRPr="00866D28">
              <w:rPr>
                <w:b/>
              </w:rPr>
              <w:t>Pre-conditions</w:t>
            </w:r>
          </w:p>
        </w:tc>
        <w:tc>
          <w:tcPr>
            <w:tcW w:w="7666" w:type="dxa"/>
            <w:tcBorders>
              <w:top w:val="single" w:color="auto" w:sz="4" w:space="0"/>
              <w:left w:val="single" w:color="auto" w:sz="4" w:space="0"/>
              <w:bottom w:val="single" w:color="auto" w:sz="4" w:space="0"/>
              <w:right w:val="single" w:color="auto" w:sz="4" w:space="0"/>
            </w:tcBorders>
            <w:hideMark/>
          </w:tcPr>
          <w:p w:rsidRPr="00866D28" w:rsidR="00E01873" w:rsidP="00E01873" w:rsidRDefault="00810544" w14:paraId="61E6822B" w14:textId="77777777">
            <w:r w:rsidRPr="00866D28">
              <w:t>Hotspot is on</w:t>
            </w:r>
          </w:p>
          <w:p w:rsidRPr="00866D28" w:rsidR="00E01873" w:rsidP="00E01873" w:rsidRDefault="00810544" w14:paraId="631C8EC0" w14:textId="77777777">
            <w:r>
              <w:t>Wi-Fi visibility is set to on</w:t>
            </w:r>
          </w:p>
          <w:p w:rsidRPr="00866D28" w:rsidR="00E01873" w:rsidP="00E01873" w:rsidRDefault="00810544" w14:paraId="599D4180" w14:textId="77777777">
            <w:r w:rsidRPr="00866D28">
              <w:t>Device A has connected to the vehicle’s hotspot before &amp; user chose to have device always automatically connect to hotspot</w:t>
            </w:r>
          </w:p>
          <w:p w:rsidRPr="00866D28" w:rsidR="00E01873" w:rsidP="00E01873" w:rsidRDefault="00810544" w14:paraId="00E6BEF8" w14:textId="77777777">
            <w:r w:rsidRPr="00866D28">
              <w:t>SSID and/or password has been changed since</w:t>
            </w:r>
          </w:p>
        </w:tc>
      </w:tr>
      <w:tr w:rsidRPr="00866D28" w:rsidR="00E01873" w:rsidTr="00E01873" w14:paraId="04204013"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866D28" w:rsidR="00E01873" w:rsidP="00E01873" w:rsidRDefault="00810544" w14:paraId="33F80FCB" w14:textId="77777777">
            <w:pPr>
              <w:rPr>
                <w:b/>
              </w:rPr>
            </w:pPr>
            <w:r w:rsidRPr="00866D28">
              <w:rPr>
                <w:b/>
              </w:rPr>
              <w:lastRenderedPageBreak/>
              <w:t>Scenario Description</w:t>
            </w:r>
          </w:p>
        </w:tc>
        <w:tc>
          <w:tcPr>
            <w:tcW w:w="7666" w:type="dxa"/>
            <w:tcBorders>
              <w:top w:val="single" w:color="auto" w:sz="4" w:space="0"/>
              <w:left w:val="single" w:color="auto" w:sz="4" w:space="0"/>
              <w:bottom w:val="single" w:color="auto" w:sz="4" w:space="0"/>
              <w:right w:val="single" w:color="auto" w:sz="4" w:space="0"/>
            </w:tcBorders>
            <w:hideMark/>
          </w:tcPr>
          <w:p w:rsidRPr="00866D28" w:rsidR="00E01873" w:rsidP="00E01873" w:rsidRDefault="00810544" w14:paraId="4E829F25" w14:textId="77777777">
            <w:pPr>
              <w:autoSpaceDE w:val="0"/>
              <w:autoSpaceDN w:val="0"/>
              <w:adjustRightInd w:val="0"/>
            </w:pPr>
            <w:r w:rsidRPr="00866D28">
              <w:t>Device A enters the vehicle’s Wi-Fi range</w:t>
            </w:r>
          </w:p>
        </w:tc>
      </w:tr>
      <w:tr w:rsidRPr="00866D28" w:rsidR="00E01873" w:rsidTr="00E01873" w14:paraId="2BE6F255" w14:textId="77777777">
        <w:trPr>
          <w:trHeight w:val="77"/>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866D28" w:rsidR="00E01873" w:rsidP="00E01873" w:rsidRDefault="00810544" w14:paraId="6446CACD" w14:textId="77777777">
            <w:pPr>
              <w:rPr>
                <w:b/>
              </w:rPr>
            </w:pPr>
            <w:r w:rsidRPr="00866D28">
              <w:rPr>
                <w:b/>
              </w:rPr>
              <w:t>Post-conditions</w:t>
            </w:r>
          </w:p>
        </w:tc>
        <w:tc>
          <w:tcPr>
            <w:tcW w:w="7666" w:type="dxa"/>
            <w:tcBorders>
              <w:top w:val="single" w:color="auto" w:sz="4" w:space="0"/>
              <w:left w:val="single" w:color="auto" w:sz="4" w:space="0"/>
              <w:bottom w:val="single" w:color="auto" w:sz="4" w:space="0"/>
              <w:right w:val="single" w:color="auto" w:sz="4" w:space="0"/>
            </w:tcBorders>
            <w:hideMark/>
          </w:tcPr>
          <w:p w:rsidRPr="00866D28" w:rsidR="00E01873" w:rsidP="00E01873" w:rsidRDefault="00810544" w14:paraId="0ADF19A1" w14:textId="77777777">
            <w:pPr>
              <w:autoSpaceDE w:val="0"/>
              <w:autoSpaceDN w:val="0"/>
              <w:adjustRightInd w:val="0"/>
            </w:pPr>
            <w:r w:rsidRPr="00866D28">
              <w:t xml:space="preserve">Device A </w:t>
            </w:r>
            <w:r>
              <w:t xml:space="preserve">is unable to connect to the Wi-Fi Hotspot </w:t>
            </w:r>
          </w:p>
        </w:tc>
      </w:tr>
      <w:tr w:rsidRPr="00866D28" w:rsidR="00E01873" w:rsidTr="00E01873" w14:paraId="4B88E9C5"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866D28" w:rsidR="00E01873" w:rsidP="00E01873" w:rsidRDefault="00810544" w14:paraId="55EB6D3C" w14:textId="77777777">
            <w:pPr>
              <w:rPr>
                <w:b/>
              </w:rPr>
            </w:pPr>
            <w:r w:rsidRPr="00866D28">
              <w:rPr>
                <w:b/>
              </w:rPr>
              <w:t>List of Exception Use Cases</w:t>
            </w:r>
          </w:p>
        </w:tc>
        <w:tc>
          <w:tcPr>
            <w:tcW w:w="7666" w:type="dxa"/>
            <w:tcBorders>
              <w:top w:val="single" w:color="auto" w:sz="4" w:space="0"/>
              <w:left w:val="single" w:color="auto" w:sz="4" w:space="0"/>
              <w:bottom w:val="single" w:color="auto" w:sz="4" w:space="0"/>
              <w:right w:val="single" w:color="auto" w:sz="4" w:space="0"/>
            </w:tcBorders>
            <w:hideMark/>
          </w:tcPr>
          <w:p w:rsidRPr="00866D28" w:rsidR="00E01873" w:rsidP="00E01873" w:rsidRDefault="00E01873" w14:paraId="43CA8624" w14:textId="77777777"/>
        </w:tc>
      </w:tr>
      <w:tr w:rsidRPr="00866D28" w:rsidR="00E01873" w:rsidTr="00E01873" w14:paraId="66ECF234"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866D28" w:rsidR="00E01873" w:rsidP="00E01873" w:rsidRDefault="00810544" w14:paraId="5E7D0A79" w14:textId="77777777">
            <w:pPr>
              <w:rPr>
                <w:b/>
              </w:rPr>
            </w:pPr>
            <w:r w:rsidRPr="00866D28">
              <w:rPr>
                <w:b/>
              </w:rPr>
              <w:t>Interfaces</w:t>
            </w:r>
          </w:p>
        </w:tc>
        <w:tc>
          <w:tcPr>
            <w:tcW w:w="7666" w:type="dxa"/>
            <w:tcBorders>
              <w:top w:val="single" w:color="auto" w:sz="4" w:space="0"/>
              <w:left w:val="single" w:color="auto" w:sz="4" w:space="0"/>
              <w:bottom w:val="single" w:color="auto" w:sz="4" w:space="0"/>
              <w:right w:val="single" w:color="auto" w:sz="4" w:space="0"/>
            </w:tcBorders>
            <w:hideMark/>
          </w:tcPr>
          <w:p w:rsidR="00E01873" w:rsidP="00E01873" w:rsidRDefault="00810544" w14:paraId="7E07B0F9" w14:textId="77777777">
            <w:r w:rsidRPr="000760E3">
              <w:t>WifiHotspotServer</w:t>
            </w:r>
          </w:p>
          <w:p w:rsidRPr="00866D28" w:rsidR="00E01873" w:rsidP="00E01873" w:rsidRDefault="00810544" w14:paraId="081D4BAD" w14:textId="77777777">
            <w:r w:rsidRPr="00866D28">
              <w:t>Wi-Fi device</w:t>
            </w:r>
          </w:p>
        </w:tc>
      </w:tr>
    </w:tbl>
    <w:p w:rsidR="00E01873" w:rsidP="00E01873" w:rsidRDefault="00E01873" w14:paraId="2B14A43C" w14:textId="77777777">
      <w:pPr>
        <w:ind w:left="360"/>
      </w:pPr>
    </w:p>
    <w:p w:rsidR="00E01873" w:rsidP="006E48B5" w:rsidRDefault="00810544" w14:paraId="51ED687D" w14:textId="77777777">
      <w:pPr>
        <w:pStyle w:val="Heading4"/>
      </w:pPr>
      <w:r>
        <w:t>WFHSv1-UC-REQ-191982/B-Returning device configured to NOT automatically connect to hotspot</w:t>
      </w:r>
    </w:p>
    <w:p w:rsidRPr="00AE06BC" w:rsidR="00E01873" w:rsidP="00E01873" w:rsidRDefault="00E01873" w14:paraId="1BCE6352" w14:textId="77777777"/>
    <w:tbl>
      <w:tblPr>
        <w:tblW w:w="0" w:type="auto"/>
        <w:jc w:val="center"/>
        <w:tblLook w:val="04A0" w:firstRow="1" w:lastRow="0" w:firstColumn="1" w:lastColumn="0" w:noHBand="0" w:noVBand="1"/>
      </w:tblPr>
      <w:tblGrid>
        <w:gridCol w:w="1910"/>
        <w:gridCol w:w="7666"/>
      </w:tblGrid>
      <w:tr w:rsidRPr="00866D28" w:rsidR="00E01873" w:rsidTr="00E01873" w14:paraId="3C3754D6" w14:textId="77777777">
        <w:trPr>
          <w:trHeight w:val="161"/>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866D28" w:rsidR="00E01873" w:rsidP="00E01873" w:rsidRDefault="00810544" w14:paraId="57C50772" w14:textId="77777777">
            <w:pPr>
              <w:rPr>
                <w:b/>
              </w:rPr>
            </w:pPr>
            <w:r w:rsidRPr="00866D28">
              <w:rPr>
                <w:b/>
              </w:rPr>
              <w:t>Actors</w:t>
            </w:r>
          </w:p>
        </w:tc>
        <w:tc>
          <w:tcPr>
            <w:tcW w:w="7666" w:type="dxa"/>
            <w:tcBorders>
              <w:top w:val="single" w:color="auto" w:sz="4" w:space="0"/>
              <w:left w:val="single" w:color="auto" w:sz="4" w:space="0"/>
              <w:bottom w:val="single" w:color="auto" w:sz="4" w:space="0"/>
              <w:right w:val="single" w:color="auto" w:sz="4" w:space="0"/>
            </w:tcBorders>
            <w:hideMark/>
          </w:tcPr>
          <w:p w:rsidR="00E01873" w:rsidP="00E01873" w:rsidRDefault="00810544" w14:paraId="3CBB8545" w14:textId="77777777">
            <w:r w:rsidRPr="00C96ADD">
              <w:t>WifiHotspotServer</w:t>
            </w:r>
          </w:p>
          <w:p w:rsidRPr="00866D28" w:rsidR="00E01873" w:rsidP="00E01873" w:rsidRDefault="00810544" w14:paraId="00F46E47" w14:textId="77777777">
            <w:r w:rsidRPr="00866D28">
              <w:t>Wi-Fi device</w:t>
            </w:r>
          </w:p>
        </w:tc>
      </w:tr>
      <w:tr w:rsidRPr="00866D28" w:rsidR="00E01873" w:rsidTr="00E01873" w14:paraId="523B68B8"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866D28" w:rsidR="00E01873" w:rsidP="00E01873" w:rsidRDefault="00810544" w14:paraId="31BE74AE" w14:textId="77777777">
            <w:pPr>
              <w:rPr>
                <w:b/>
              </w:rPr>
            </w:pPr>
            <w:r w:rsidRPr="00866D28">
              <w:rPr>
                <w:b/>
              </w:rPr>
              <w:t>Pre-conditions</w:t>
            </w:r>
          </w:p>
        </w:tc>
        <w:tc>
          <w:tcPr>
            <w:tcW w:w="7666" w:type="dxa"/>
            <w:tcBorders>
              <w:top w:val="single" w:color="auto" w:sz="4" w:space="0"/>
              <w:left w:val="single" w:color="auto" w:sz="4" w:space="0"/>
              <w:bottom w:val="single" w:color="auto" w:sz="4" w:space="0"/>
              <w:right w:val="single" w:color="auto" w:sz="4" w:space="0"/>
            </w:tcBorders>
            <w:hideMark/>
          </w:tcPr>
          <w:p w:rsidRPr="00866D28" w:rsidR="00E01873" w:rsidP="00E01873" w:rsidRDefault="00810544" w14:paraId="728EFB78" w14:textId="77777777">
            <w:r w:rsidRPr="00866D28">
              <w:t>Hotspot is on</w:t>
            </w:r>
          </w:p>
          <w:p w:rsidRPr="00866D28" w:rsidR="00E01873" w:rsidP="00E01873" w:rsidRDefault="00810544" w14:paraId="725216A3" w14:textId="77777777">
            <w:r w:rsidRPr="00866D28">
              <w:t>Device A has connected to the vehicle’s hotspot before &amp; user chose to have device NOT automatically connect to hotspot</w:t>
            </w:r>
          </w:p>
        </w:tc>
      </w:tr>
      <w:tr w:rsidRPr="00866D28" w:rsidR="00E01873" w:rsidTr="00E01873" w14:paraId="61FE0F48"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866D28" w:rsidR="00E01873" w:rsidP="00E01873" w:rsidRDefault="00810544" w14:paraId="4C2D3E46" w14:textId="77777777">
            <w:pPr>
              <w:rPr>
                <w:b/>
              </w:rPr>
            </w:pPr>
            <w:r w:rsidRPr="00866D28">
              <w:rPr>
                <w:b/>
              </w:rPr>
              <w:t>Scenario Description</w:t>
            </w:r>
          </w:p>
        </w:tc>
        <w:tc>
          <w:tcPr>
            <w:tcW w:w="7666" w:type="dxa"/>
            <w:tcBorders>
              <w:top w:val="single" w:color="auto" w:sz="4" w:space="0"/>
              <w:left w:val="single" w:color="auto" w:sz="4" w:space="0"/>
              <w:bottom w:val="single" w:color="auto" w:sz="4" w:space="0"/>
              <w:right w:val="single" w:color="auto" w:sz="4" w:space="0"/>
            </w:tcBorders>
            <w:hideMark/>
          </w:tcPr>
          <w:p w:rsidRPr="00866D28" w:rsidR="00E01873" w:rsidP="00E01873" w:rsidRDefault="00810544" w14:paraId="7EBADEB0" w14:textId="77777777">
            <w:pPr>
              <w:autoSpaceDE w:val="0"/>
              <w:autoSpaceDN w:val="0"/>
              <w:adjustRightInd w:val="0"/>
            </w:pPr>
            <w:r w:rsidRPr="00866D28">
              <w:t>Device A enters the vehicle’s Wi-Fi range</w:t>
            </w:r>
          </w:p>
        </w:tc>
      </w:tr>
      <w:tr w:rsidRPr="00866D28" w:rsidR="00E01873" w:rsidTr="00E01873" w14:paraId="75401CEE" w14:textId="77777777">
        <w:trPr>
          <w:trHeight w:val="77"/>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866D28" w:rsidR="00E01873" w:rsidP="00E01873" w:rsidRDefault="00810544" w14:paraId="6A9D150B" w14:textId="77777777">
            <w:pPr>
              <w:rPr>
                <w:b/>
              </w:rPr>
            </w:pPr>
            <w:r w:rsidRPr="00866D28">
              <w:rPr>
                <w:b/>
              </w:rPr>
              <w:t>Post-conditions</w:t>
            </w:r>
          </w:p>
        </w:tc>
        <w:tc>
          <w:tcPr>
            <w:tcW w:w="7666" w:type="dxa"/>
            <w:tcBorders>
              <w:top w:val="single" w:color="auto" w:sz="4" w:space="0"/>
              <w:left w:val="single" w:color="auto" w:sz="4" w:space="0"/>
              <w:bottom w:val="single" w:color="auto" w:sz="4" w:space="0"/>
              <w:right w:val="single" w:color="auto" w:sz="4" w:space="0"/>
            </w:tcBorders>
            <w:hideMark/>
          </w:tcPr>
          <w:p w:rsidRPr="00866D28" w:rsidR="00E01873" w:rsidP="00E01873" w:rsidRDefault="00810544" w14:paraId="273D49AC" w14:textId="77777777">
            <w:pPr>
              <w:autoSpaceDE w:val="0"/>
              <w:autoSpaceDN w:val="0"/>
              <w:adjustRightInd w:val="0"/>
            </w:pPr>
            <w:r w:rsidRPr="00866D28">
              <w:t>Device A does not connect to the vehicle’s hotspot</w:t>
            </w:r>
          </w:p>
        </w:tc>
      </w:tr>
      <w:tr w:rsidRPr="00866D28" w:rsidR="00E01873" w:rsidTr="00E01873" w14:paraId="73A27740"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866D28" w:rsidR="00E01873" w:rsidP="00E01873" w:rsidRDefault="00810544" w14:paraId="37A2C14F" w14:textId="77777777">
            <w:pPr>
              <w:rPr>
                <w:b/>
              </w:rPr>
            </w:pPr>
            <w:r w:rsidRPr="00866D28">
              <w:rPr>
                <w:b/>
              </w:rPr>
              <w:t>List of Exception Use Cases</w:t>
            </w:r>
          </w:p>
        </w:tc>
        <w:tc>
          <w:tcPr>
            <w:tcW w:w="7666" w:type="dxa"/>
            <w:tcBorders>
              <w:top w:val="single" w:color="auto" w:sz="4" w:space="0"/>
              <w:left w:val="single" w:color="auto" w:sz="4" w:space="0"/>
              <w:bottom w:val="single" w:color="auto" w:sz="4" w:space="0"/>
              <w:right w:val="single" w:color="auto" w:sz="4" w:space="0"/>
            </w:tcBorders>
            <w:hideMark/>
          </w:tcPr>
          <w:p w:rsidRPr="00866D28" w:rsidR="00E01873" w:rsidP="00E01873" w:rsidRDefault="00E01873" w14:paraId="79DECE6F" w14:textId="77777777"/>
        </w:tc>
      </w:tr>
      <w:tr w:rsidRPr="00866D28" w:rsidR="00E01873" w:rsidTr="00E01873" w14:paraId="6707C2EF"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866D28" w:rsidR="00E01873" w:rsidP="00E01873" w:rsidRDefault="00810544" w14:paraId="3AC5C710" w14:textId="77777777">
            <w:pPr>
              <w:rPr>
                <w:b/>
              </w:rPr>
            </w:pPr>
            <w:r w:rsidRPr="00866D28">
              <w:rPr>
                <w:b/>
              </w:rPr>
              <w:t>Interfaces</w:t>
            </w:r>
          </w:p>
        </w:tc>
        <w:tc>
          <w:tcPr>
            <w:tcW w:w="7666" w:type="dxa"/>
            <w:tcBorders>
              <w:top w:val="single" w:color="auto" w:sz="4" w:space="0"/>
              <w:left w:val="single" w:color="auto" w:sz="4" w:space="0"/>
              <w:bottom w:val="single" w:color="auto" w:sz="4" w:space="0"/>
              <w:right w:val="single" w:color="auto" w:sz="4" w:space="0"/>
            </w:tcBorders>
            <w:hideMark/>
          </w:tcPr>
          <w:p w:rsidR="00E01873" w:rsidP="00E01873" w:rsidRDefault="00810544" w14:paraId="5072918B" w14:textId="77777777">
            <w:r w:rsidRPr="00C96ADD">
              <w:t>WifiHotspotServer</w:t>
            </w:r>
          </w:p>
          <w:p w:rsidRPr="00866D28" w:rsidR="00E01873" w:rsidP="00E01873" w:rsidRDefault="00810544" w14:paraId="56466E71" w14:textId="77777777">
            <w:r w:rsidRPr="00866D28">
              <w:t>Wi-Fi device</w:t>
            </w:r>
          </w:p>
        </w:tc>
      </w:tr>
    </w:tbl>
    <w:p w:rsidR="00E01873" w:rsidP="00E01873" w:rsidRDefault="00E01873" w14:paraId="2FCE3B85" w14:textId="77777777">
      <w:pPr>
        <w:ind w:left="360"/>
      </w:pPr>
    </w:p>
    <w:p w:rsidR="00E01873" w:rsidP="006E48B5" w:rsidRDefault="00810544" w14:paraId="15CE17FD" w14:textId="77777777">
      <w:pPr>
        <w:pStyle w:val="Heading3"/>
      </w:pPr>
      <w:bookmarkStart w:name="_Toc51672368" w:id="9716"/>
      <w:r>
        <w:t>White Box Views</w:t>
      </w:r>
      <w:bookmarkEnd w:id="9716"/>
    </w:p>
    <w:p w:rsidR="00E01873" w:rsidP="006E48B5" w:rsidRDefault="00810544" w14:paraId="1E7B0101" w14:textId="77777777">
      <w:pPr>
        <w:pStyle w:val="Heading4"/>
      </w:pPr>
      <w:r>
        <w:t>Activity Diagrams</w:t>
      </w:r>
    </w:p>
    <w:p w:rsidR="00E01873" w:rsidP="006E48B5" w:rsidRDefault="00810544" w14:paraId="6FE250C3" w14:textId="77777777">
      <w:pPr>
        <w:pStyle w:val="Heading5"/>
      </w:pPr>
      <w:r>
        <w:t>WFHSv1-ACT-REQ-167115/C-Connect A Device</w:t>
      </w:r>
    </w:p>
    <w:p w:rsidR="00E01873" w:rsidP="006E48B5" w:rsidRDefault="00810544" w14:paraId="58413B08" w14:textId="77777777">
      <w:pPr>
        <w:jc w:val="center"/>
        <w:rPr>
          <w:rFonts w:cs="Arial"/>
        </w:rPr>
      </w:pPr>
      <w:r>
        <w:rPr>
          <w:rFonts w:cs="Arial"/>
          <w:noProof/>
        </w:rPr>
        <w:drawing>
          <wp:inline distT="0" distB="0" distL="0" distR="0" wp14:anchorId="68E9B3FE" wp14:editId="68AB1753">
            <wp:extent cx="5486400" cy="2617317"/>
            <wp:effectExtent l="0" t="0" r="0" b="0"/>
            <wp:docPr id="273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486400" cy="2617317"/>
                    </a:xfrm>
                    <a:prstGeom prst="rect">
                      <a:avLst/>
                    </a:prstGeom>
                    <a:noFill/>
                    <a:ln>
                      <a:noFill/>
                    </a:ln>
                  </pic:spPr>
                </pic:pic>
              </a:graphicData>
            </a:graphic>
          </wp:inline>
        </w:drawing>
      </w:r>
    </w:p>
    <w:p w:rsidR="00E01873" w:rsidP="006E48B5" w:rsidRDefault="00810544" w14:paraId="598274DA" w14:textId="77777777">
      <w:pPr>
        <w:pStyle w:val="Heading5"/>
      </w:pPr>
      <w:r>
        <w:lastRenderedPageBreak/>
        <w:t xml:space="preserve">WFHSv1-ACT-REQ-167123/A-User Disconnects Device </w:t>
      </w:r>
      <w:proofErr w:type="gramStart"/>
      <w:r>
        <w:t>From</w:t>
      </w:r>
      <w:proofErr w:type="gramEnd"/>
      <w:r>
        <w:t xml:space="preserve"> Hotspot through the </w:t>
      </w:r>
      <w:proofErr w:type="spellStart"/>
      <w:r>
        <w:t>Centerstack</w:t>
      </w:r>
      <w:proofErr w:type="spellEnd"/>
    </w:p>
    <w:p w:rsidR="00E01873" w:rsidP="006E48B5" w:rsidRDefault="00810544" w14:paraId="7CC9ABF4" w14:textId="77777777">
      <w:pPr>
        <w:jc w:val="center"/>
        <w:rPr>
          <w:rFonts w:cs="Arial"/>
        </w:rPr>
      </w:pPr>
      <w:r>
        <w:rPr>
          <w:rFonts w:cs="Arial"/>
          <w:noProof/>
        </w:rPr>
        <w:drawing>
          <wp:inline distT="0" distB="0" distL="0" distR="0" wp14:anchorId="06AAB541" wp14:editId="5DF839E1">
            <wp:extent cx="5817092" cy="3152775"/>
            <wp:effectExtent l="0" t="0" r="0" b="0"/>
            <wp:docPr id="2740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820508" cy="3154626"/>
                    </a:xfrm>
                    <a:prstGeom prst="rect">
                      <a:avLst/>
                    </a:prstGeom>
                    <a:noFill/>
                    <a:ln>
                      <a:noFill/>
                    </a:ln>
                  </pic:spPr>
                </pic:pic>
              </a:graphicData>
            </a:graphic>
          </wp:inline>
        </w:drawing>
      </w:r>
    </w:p>
    <w:p w:rsidR="00E01873" w:rsidP="006E48B5" w:rsidRDefault="00810544" w14:paraId="5FD6AAE5" w14:textId="77777777">
      <w:pPr>
        <w:pStyle w:val="Heading5"/>
      </w:pPr>
      <w:r>
        <w:t xml:space="preserve">WFHSv1-ACT-REQ-167124/B-User Disconnects Device </w:t>
      </w:r>
      <w:proofErr w:type="gramStart"/>
      <w:r>
        <w:t>From</w:t>
      </w:r>
      <w:proofErr w:type="gramEnd"/>
      <w:r>
        <w:t xml:space="preserve"> Hotspot through the Device</w:t>
      </w:r>
    </w:p>
    <w:p w:rsidR="00E01873" w:rsidP="006E48B5" w:rsidRDefault="00810544" w14:paraId="49670BC0" w14:textId="77777777">
      <w:pPr>
        <w:jc w:val="center"/>
        <w:rPr>
          <w:rFonts w:cs="Arial"/>
        </w:rPr>
      </w:pPr>
      <w:r>
        <w:rPr>
          <w:rFonts w:cs="Arial"/>
          <w:noProof/>
        </w:rPr>
        <w:drawing>
          <wp:inline distT="0" distB="0" distL="0" distR="0" wp14:anchorId="16D16095" wp14:editId="7972E08F">
            <wp:extent cx="5486400" cy="3473270"/>
            <wp:effectExtent l="0" t="0" r="0" b="0"/>
            <wp:docPr id="2750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486400" cy="3473270"/>
                    </a:xfrm>
                    <a:prstGeom prst="rect">
                      <a:avLst/>
                    </a:prstGeom>
                    <a:noFill/>
                    <a:ln>
                      <a:noFill/>
                    </a:ln>
                  </pic:spPr>
                </pic:pic>
              </a:graphicData>
            </a:graphic>
          </wp:inline>
        </w:drawing>
      </w:r>
    </w:p>
    <w:p w:rsidR="00E01873" w:rsidP="006E48B5" w:rsidRDefault="00810544" w14:paraId="113AA88F" w14:textId="77777777">
      <w:pPr>
        <w:pStyle w:val="Heading5"/>
      </w:pPr>
      <w:r>
        <w:lastRenderedPageBreak/>
        <w:t xml:space="preserve">WFHSv1-ACT-REQ-167126/A-User Removes Device </w:t>
      </w:r>
      <w:proofErr w:type="gramStart"/>
      <w:r>
        <w:t>From</w:t>
      </w:r>
      <w:proofErr w:type="gramEnd"/>
      <w:r>
        <w:t xml:space="preserve"> Blocked List through </w:t>
      </w:r>
      <w:proofErr w:type="spellStart"/>
      <w:r>
        <w:t>Centerstack</w:t>
      </w:r>
      <w:proofErr w:type="spellEnd"/>
    </w:p>
    <w:p w:rsidR="00E01873" w:rsidP="006E48B5" w:rsidRDefault="00810544" w14:paraId="12612754" w14:textId="77777777">
      <w:pPr>
        <w:jc w:val="center"/>
        <w:rPr>
          <w:rFonts w:cs="Arial"/>
        </w:rPr>
      </w:pPr>
      <w:r>
        <w:rPr>
          <w:rFonts w:cs="Arial"/>
          <w:noProof/>
        </w:rPr>
        <w:drawing>
          <wp:inline distT="0" distB="0" distL="0" distR="0" wp14:anchorId="471DC323" wp14:editId="5BD3F2D9">
            <wp:extent cx="5902536" cy="3038475"/>
            <wp:effectExtent l="0" t="0" r="3175" b="0"/>
            <wp:docPr id="2760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912709" cy="3043712"/>
                    </a:xfrm>
                    <a:prstGeom prst="rect">
                      <a:avLst/>
                    </a:prstGeom>
                    <a:noFill/>
                    <a:ln>
                      <a:noFill/>
                    </a:ln>
                  </pic:spPr>
                </pic:pic>
              </a:graphicData>
            </a:graphic>
          </wp:inline>
        </w:drawing>
      </w:r>
    </w:p>
    <w:p w:rsidR="00E01873" w:rsidP="006E48B5" w:rsidRDefault="00810544" w14:paraId="342E8FE4" w14:textId="77777777">
      <w:pPr>
        <w:pStyle w:val="Heading4"/>
      </w:pPr>
      <w:r>
        <w:lastRenderedPageBreak/>
        <w:t>Sequence Diagrams</w:t>
      </w:r>
    </w:p>
    <w:p w:rsidR="00E01873" w:rsidP="006E48B5" w:rsidRDefault="00810544" w14:paraId="7952F784" w14:textId="77777777">
      <w:pPr>
        <w:pStyle w:val="Heading5"/>
      </w:pPr>
      <w:r>
        <w:t>WFHSv1-SD-REQ-167138/C-Connect A Device</w:t>
      </w:r>
    </w:p>
    <w:p w:rsidR="00E01873" w:rsidP="006E48B5" w:rsidRDefault="00810544" w14:paraId="7EEE6D0C" w14:textId="77777777">
      <w:pPr>
        <w:jc w:val="center"/>
      </w:pPr>
      <w:r>
        <w:rPr>
          <w:noProof/>
        </w:rPr>
        <w:drawing>
          <wp:inline distT="0" distB="0" distL="0" distR="0" wp14:anchorId="6D186691" wp14:editId="5C23AC8E">
            <wp:extent cx="5486400" cy="7129535"/>
            <wp:effectExtent l="0" t="0" r="0" b="0"/>
            <wp:docPr id="278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486400" cy="7129535"/>
                    </a:xfrm>
                    <a:prstGeom prst="rect">
                      <a:avLst/>
                    </a:prstGeom>
                    <a:noFill/>
                    <a:ln>
                      <a:noFill/>
                    </a:ln>
                  </pic:spPr>
                </pic:pic>
              </a:graphicData>
            </a:graphic>
          </wp:inline>
        </w:drawing>
      </w:r>
    </w:p>
    <w:p w:rsidR="00E01873" w:rsidP="006E48B5" w:rsidRDefault="00810544" w14:paraId="1BDA6D5B" w14:textId="77777777">
      <w:pPr>
        <w:pStyle w:val="Heading5"/>
      </w:pPr>
      <w:r>
        <w:lastRenderedPageBreak/>
        <w:t xml:space="preserve">WFHSv1-SD-REQ-167140/A-User Disconnects Device </w:t>
      </w:r>
      <w:proofErr w:type="gramStart"/>
      <w:r>
        <w:t>From</w:t>
      </w:r>
      <w:proofErr w:type="gramEnd"/>
      <w:r>
        <w:t xml:space="preserve"> Hotspot through the </w:t>
      </w:r>
      <w:proofErr w:type="spellStart"/>
      <w:r>
        <w:t>Centerstack</w:t>
      </w:r>
      <w:proofErr w:type="spellEnd"/>
    </w:p>
    <w:p w:rsidR="00E01873" w:rsidP="006E48B5" w:rsidRDefault="00810544" w14:paraId="25A2099C" w14:textId="77777777">
      <w:pPr>
        <w:jc w:val="center"/>
      </w:pPr>
      <w:r>
        <w:rPr>
          <w:noProof/>
        </w:rPr>
        <w:drawing>
          <wp:inline distT="0" distB="0" distL="0" distR="0" wp14:anchorId="5F9FA25E" wp14:editId="0A24E7BD">
            <wp:extent cx="6084318" cy="5286375"/>
            <wp:effectExtent l="0" t="0" r="0" b="0"/>
            <wp:docPr id="279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089903" cy="5291228"/>
                    </a:xfrm>
                    <a:prstGeom prst="rect">
                      <a:avLst/>
                    </a:prstGeom>
                    <a:noFill/>
                    <a:ln>
                      <a:noFill/>
                    </a:ln>
                  </pic:spPr>
                </pic:pic>
              </a:graphicData>
            </a:graphic>
          </wp:inline>
        </w:drawing>
      </w:r>
    </w:p>
    <w:p w:rsidR="00E01873" w:rsidP="006E48B5" w:rsidRDefault="00810544" w14:paraId="54577F6F" w14:textId="77777777">
      <w:pPr>
        <w:pStyle w:val="Heading5"/>
      </w:pPr>
      <w:r>
        <w:lastRenderedPageBreak/>
        <w:t xml:space="preserve">WFHSv1-SD-REQ-167141/B-User Disconnects Device </w:t>
      </w:r>
      <w:proofErr w:type="gramStart"/>
      <w:r>
        <w:t>From</w:t>
      </w:r>
      <w:proofErr w:type="gramEnd"/>
      <w:r>
        <w:t xml:space="preserve"> Hotspot through the Device</w:t>
      </w:r>
    </w:p>
    <w:p w:rsidR="00E01873" w:rsidP="006E48B5" w:rsidRDefault="00810544" w14:paraId="3BC0B664" w14:textId="77777777">
      <w:pPr>
        <w:jc w:val="center"/>
      </w:pPr>
      <w:r>
        <w:rPr>
          <w:noProof/>
        </w:rPr>
        <w:drawing>
          <wp:inline distT="0" distB="0" distL="0" distR="0" wp14:anchorId="44DAED3D" wp14:editId="1DCC241D">
            <wp:extent cx="5486400" cy="6678796"/>
            <wp:effectExtent l="0" t="0" r="0" b="8255"/>
            <wp:docPr id="2800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486400" cy="6678796"/>
                    </a:xfrm>
                    <a:prstGeom prst="rect">
                      <a:avLst/>
                    </a:prstGeom>
                    <a:noFill/>
                    <a:ln>
                      <a:noFill/>
                    </a:ln>
                  </pic:spPr>
                </pic:pic>
              </a:graphicData>
            </a:graphic>
          </wp:inline>
        </w:drawing>
      </w:r>
    </w:p>
    <w:p w:rsidR="00E01873" w:rsidP="006E48B5" w:rsidRDefault="00810544" w14:paraId="6B21F7D6" w14:textId="77777777">
      <w:pPr>
        <w:pStyle w:val="Heading5"/>
      </w:pPr>
      <w:r>
        <w:lastRenderedPageBreak/>
        <w:t xml:space="preserve">WFHSv1-SD-REQ-167142/A-User Removes Device </w:t>
      </w:r>
      <w:proofErr w:type="gramStart"/>
      <w:r>
        <w:t>From</w:t>
      </w:r>
      <w:proofErr w:type="gramEnd"/>
      <w:r>
        <w:t xml:space="preserve"> Blocked List through </w:t>
      </w:r>
      <w:proofErr w:type="spellStart"/>
      <w:r>
        <w:t>Centerstack</w:t>
      </w:r>
      <w:proofErr w:type="spellEnd"/>
    </w:p>
    <w:p w:rsidR="00E01873" w:rsidP="006E48B5" w:rsidRDefault="00810544" w14:paraId="112DC0F6" w14:textId="77777777">
      <w:pPr>
        <w:jc w:val="center"/>
      </w:pPr>
      <w:r>
        <w:rPr>
          <w:noProof/>
        </w:rPr>
        <w:drawing>
          <wp:inline distT="0" distB="0" distL="0" distR="0" wp14:anchorId="3B92360A" wp14:editId="732FFEBD">
            <wp:extent cx="6165426" cy="5448300"/>
            <wp:effectExtent l="0" t="0" r="6985" b="0"/>
            <wp:docPr id="281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165463" cy="5448333"/>
                    </a:xfrm>
                    <a:prstGeom prst="rect">
                      <a:avLst/>
                    </a:prstGeom>
                    <a:noFill/>
                    <a:ln>
                      <a:noFill/>
                    </a:ln>
                  </pic:spPr>
                </pic:pic>
              </a:graphicData>
            </a:graphic>
          </wp:inline>
        </w:drawing>
      </w:r>
    </w:p>
    <w:p w:rsidR="00E01873" w:rsidRDefault="00810544" w14:paraId="2350465B" w14:textId="77777777">
      <w:pPr>
        <w:spacing w:after="200" w:line="276" w:lineRule="auto"/>
      </w:pPr>
      <w:r>
        <w:br w:type="page"/>
      </w:r>
    </w:p>
    <w:p w:rsidR="00E01873" w:rsidP="00E01873" w:rsidRDefault="00E01873" w14:paraId="59A7D23F" w14:textId="77777777"/>
    <w:p w:rsidR="00E01873" w:rsidP="006E48B5" w:rsidRDefault="00810544" w14:paraId="163995C7" w14:textId="77777777">
      <w:pPr>
        <w:pStyle w:val="Heading2"/>
      </w:pPr>
      <w:bookmarkStart w:name="_Toc51672369" w:id="9717"/>
      <w:r w:rsidRPr="00B9479B">
        <w:t>WFHSv2-FUN-REQ-274802/B-Reporting Data Used</w:t>
      </w:r>
      <w:bookmarkEnd w:id="9717"/>
    </w:p>
    <w:p w:rsidRPr="004D631D" w:rsidR="00E01873" w:rsidP="00E01873" w:rsidRDefault="00810544" w14:paraId="3A33B36F" w14:textId="77777777">
      <w:pPr>
        <w:rPr>
          <w:rFonts w:cs="Arial"/>
        </w:rPr>
      </w:pPr>
      <w:r w:rsidRPr="004D631D">
        <w:rPr>
          <w:rFonts w:cs="Arial"/>
        </w:rPr>
        <w:t xml:space="preserve">The WifiHotspotServer shall NOT transmit any requests to the </w:t>
      </w:r>
      <w:proofErr w:type="spellStart"/>
      <w:r w:rsidRPr="004D631D">
        <w:rPr>
          <w:rFonts w:cs="Arial"/>
        </w:rPr>
        <w:t>WifiHotspotOffBoardClient</w:t>
      </w:r>
      <w:proofErr w:type="spellEnd"/>
      <w:r w:rsidRPr="004D631D">
        <w:rPr>
          <w:rFonts w:cs="Arial"/>
        </w:rPr>
        <w:t xml:space="preserve"> if </w:t>
      </w:r>
      <w:r>
        <w:rPr>
          <w:rFonts w:cs="Arial"/>
        </w:rPr>
        <w:t xml:space="preserve">the vehicle is not authorized. </w:t>
      </w:r>
      <w:r w:rsidRPr="004D631D">
        <w:rPr>
          <w:rFonts w:cs="Arial"/>
        </w:rPr>
        <w:t xml:space="preserve">If the </w:t>
      </w:r>
      <w:r>
        <w:rPr>
          <w:rFonts w:cs="Arial"/>
        </w:rPr>
        <w:t xml:space="preserve">vehicle </w:t>
      </w:r>
      <w:r w:rsidRPr="004D631D">
        <w:rPr>
          <w:rFonts w:cs="Arial"/>
        </w:rPr>
        <w:t xml:space="preserve">is authorized, the WifiHotspotServer may transmit data usage requests and refreshes to the </w:t>
      </w:r>
      <w:proofErr w:type="spellStart"/>
      <w:r w:rsidRPr="004D631D">
        <w:rPr>
          <w:rFonts w:cs="Arial"/>
        </w:rPr>
        <w:t>WifiHotspotOffBoardClient</w:t>
      </w:r>
      <w:proofErr w:type="spellEnd"/>
      <w:r w:rsidRPr="004D631D">
        <w:rPr>
          <w:rFonts w:cs="Arial"/>
        </w:rPr>
        <w:t>.</w:t>
      </w:r>
    </w:p>
    <w:p w:rsidRPr="004D631D" w:rsidR="00E01873" w:rsidP="00E01873" w:rsidRDefault="00E01873" w14:paraId="6C776F61" w14:textId="77777777">
      <w:pPr>
        <w:rPr>
          <w:rFonts w:cs="Arial"/>
        </w:rPr>
      </w:pPr>
    </w:p>
    <w:p w:rsidRPr="004D631D" w:rsidR="00E01873" w:rsidP="00E01873" w:rsidRDefault="00810544" w14:paraId="3CF8D612" w14:textId="77777777">
      <w:pPr>
        <w:rPr>
          <w:rFonts w:cs="Arial"/>
        </w:rPr>
      </w:pPr>
      <w:r w:rsidRPr="004D631D">
        <w:rPr>
          <w:rFonts w:cs="Arial"/>
        </w:rPr>
        <w:t>The WifiHotspotOnBoardClient shall be capable of graphically displaying data usage information. The data usage information reflects the data used through the vehicle’s Wi-Fi Hotspot. This information MAY consist of the items listed below:</w:t>
      </w:r>
    </w:p>
    <w:p w:rsidRPr="004D631D" w:rsidR="00E01873" w:rsidP="00810544" w:rsidRDefault="00810544" w14:paraId="313957DE" w14:textId="77777777">
      <w:pPr>
        <w:numPr>
          <w:ilvl w:val="1"/>
          <w:numId w:val="55"/>
        </w:numPr>
        <w:rPr>
          <w:rFonts w:cs="Arial"/>
        </w:rPr>
      </w:pPr>
      <w:r w:rsidRPr="004D631D">
        <w:rPr>
          <w:rFonts w:cs="Arial"/>
        </w:rPr>
        <w:t>Plan type: session or shared</w:t>
      </w:r>
    </w:p>
    <w:p w:rsidRPr="004D631D" w:rsidR="00E01873" w:rsidP="00810544" w:rsidRDefault="00810544" w14:paraId="7FECA5A1" w14:textId="77777777">
      <w:pPr>
        <w:numPr>
          <w:ilvl w:val="1"/>
          <w:numId w:val="55"/>
        </w:numPr>
        <w:rPr>
          <w:rFonts w:cs="Arial"/>
        </w:rPr>
      </w:pPr>
      <w:r w:rsidRPr="004D631D">
        <w:rPr>
          <w:rFonts w:cs="Arial"/>
        </w:rPr>
        <w:t>Specify if the plan is unlimited or not</w:t>
      </w:r>
    </w:p>
    <w:p w:rsidRPr="004D631D" w:rsidR="00E01873" w:rsidP="00810544" w:rsidRDefault="00810544" w14:paraId="349B045B" w14:textId="77777777">
      <w:pPr>
        <w:numPr>
          <w:ilvl w:val="1"/>
          <w:numId w:val="55"/>
        </w:numPr>
        <w:rPr>
          <w:rFonts w:cs="Arial"/>
        </w:rPr>
      </w:pPr>
      <w:r w:rsidRPr="004D631D">
        <w:rPr>
          <w:rFonts w:cs="Arial"/>
        </w:rPr>
        <w:t>Renewal or expiration date and time</w:t>
      </w:r>
    </w:p>
    <w:p w:rsidRPr="004D631D" w:rsidR="00E01873" w:rsidP="00810544" w:rsidRDefault="00810544" w14:paraId="3A02DC11" w14:textId="77777777">
      <w:pPr>
        <w:numPr>
          <w:ilvl w:val="1"/>
          <w:numId w:val="55"/>
        </w:numPr>
        <w:rPr>
          <w:rFonts w:cs="Arial"/>
        </w:rPr>
      </w:pPr>
      <w:r w:rsidRPr="004D631D">
        <w:rPr>
          <w:rFonts w:cs="Arial"/>
        </w:rPr>
        <w:t>Specify whether the date is a renewal date or an expiration date</w:t>
      </w:r>
    </w:p>
    <w:p w:rsidRPr="004D631D" w:rsidR="00E01873" w:rsidP="00810544" w:rsidRDefault="00810544" w14:paraId="1AC15D2F" w14:textId="673FAED1">
      <w:pPr>
        <w:numPr>
          <w:ilvl w:val="1"/>
          <w:numId w:val="55"/>
        </w:numPr>
        <w:rPr>
          <w:rFonts w:cs="Arial"/>
        </w:rPr>
      </w:pPr>
      <w:r w:rsidRPr="004D631D">
        <w:rPr>
          <w:rFonts w:cs="Arial"/>
        </w:rPr>
        <w:t xml:space="preserve">Current amount of data used since the beginning of the billing cycle or the beginning of the package (in KB/MB/GB and in percentage). </w:t>
      </w:r>
      <w:del w:author="Vega martinez, Oscar (O.)" w:date="2021-07-20T10:43:00Z" w:id="9718">
        <w:r w:rsidRPr="004D631D" w:rsidDel="004F2870">
          <w:rPr>
            <w:rFonts w:cs="Arial"/>
          </w:rPr>
          <w:delText>Note:</w:delText>
        </w:r>
      </w:del>
      <w:ins w:author="Vega martinez, Oscar (O.)" w:date="2021-07-20T10:43:00Z" w:id="9719">
        <w:r w:rsidRPr="004F2870" w:rsidR="004F2870">
          <w:rPr>
            <w:rFonts w:cs="Arial"/>
            <w:b/>
          </w:rPr>
          <w:t>Note:</w:t>
        </w:r>
      </w:ins>
      <w:r w:rsidRPr="004D631D">
        <w:rPr>
          <w:rFonts w:cs="Arial"/>
        </w:rPr>
        <w:t xml:space="preserve"> this data amount shall reflect the total amount of data used on the plan, i.e. total amount of data used on a mobile share plan or total amount of data used through the vehicle if on an individual package.</w:t>
      </w:r>
    </w:p>
    <w:p w:rsidRPr="004D631D" w:rsidR="00E01873" w:rsidP="00810544" w:rsidRDefault="00810544" w14:paraId="072081DC" w14:textId="77777777">
      <w:pPr>
        <w:numPr>
          <w:ilvl w:val="1"/>
          <w:numId w:val="55"/>
        </w:numPr>
        <w:rPr>
          <w:rFonts w:cs="Arial"/>
        </w:rPr>
      </w:pPr>
      <w:r w:rsidRPr="004D631D">
        <w:rPr>
          <w:rFonts w:cs="Arial"/>
        </w:rPr>
        <w:t xml:space="preserve">Total amount of data per billing cycle or total amount of data on the package </w:t>
      </w:r>
    </w:p>
    <w:p w:rsidRPr="004D631D" w:rsidR="00E01873" w:rsidP="00810544" w:rsidRDefault="00810544" w14:paraId="052287BA" w14:textId="77777777">
      <w:pPr>
        <w:numPr>
          <w:ilvl w:val="1"/>
          <w:numId w:val="55"/>
        </w:numPr>
        <w:rPr>
          <w:rFonts w:cs="Arial"/>
        </w:rPr>
      </w:pPr>
      <w:r w:rsidRPr="004D631D">
        <w:rPr>
          <w:rFonts w:cs="Arial"/>
        </w:rPr>
        <w:t xml:space="preserve">Unit of measure for data used values (KB, </w:t>
      </w:r>
      <w:proofErr w:type="gramStart"/>
      <w:r w:rsidRPr="004D631D">
        <w:rPr>
          <w:rFonts w:cs="Arial"/>
        </w:rPr>
        <w:t>MB</w:t>
      </w:r>
      <w:proofErr w:type="gramEnd"/>
      <w:r w:rsidRPr="004D631D">
        <w:rPr>
          <w:rFonts w:cs="Arial"/>
        </w:rPr>
        <w:t xml:space="preserve"> or GB)</w:t>
      </w:r>
    </w:p>
    <w:p w:rsidRPr="004D631D" w:rsidR="00E01873" w:rsidP="00810544" w:rsidRDefault="00810544" w14:paraId="18BDA3E5" w14:textId="77777777">
      <w:pPr>
        <w:numPr>
          <w:ilvl w:val="1"/>
          <w:numId w:val="55"/>
        </w:numPr>
        <w:rPr>
          <w:rFonts w:cs="Arial"/>
        </w:rPr>
      </w:pPr>
      <w:r w:rsidRPr="004D631D">
        <w:rPr>
          <w:rFonts w:cs="Arial"/>
        </w:rPr>
        <w:t xml:space="preserve">Unit of measure for total data (KB, </w:t>
      </w:r>
      <w:proofErr w:type="gramStart"/>
      <w:r w:rsidRPr="004D631D">
        <w:rPr>
          <w:rFonts w:cs="Arial"/>
        </w:rPr>
        <w:t>MB</w:t>
      </w:r>
      <w:proofErr w:type="gramEnd"/>
      <w:r w:rsidRPr="004D631D">
        <w:rPr>
          <w:rFonts w:cs="Arial"/>
        </w:rPr>
        <w:t xml:space="preserve"> or GB)</w:t>
      </w:r>
    </w:p>
    <w:p w:rsidRPr="004D631D" w:rsidR="00E01873" w:rsidP="00810544" w:rsidRDefault="00810544" w14:paraId="3E4539F2" w14:textId="77777777">
      <w:pPr>
        <w:numPr>
          <w:ilvl w:val="1"/>
          <w:numId w:val="55"/>
        </w:numPr>
        <w:rPr>
          <w:rFonts w:cs="Arial"/>
        </w:rPr>
      </w:pPr>
      <w:r w:rsidRPr="004D631D">
        <w:rPr>
          <w:rFonts w:cs="Arial"/>
        </w:rPr>
        <w:t>Overage flag</w:t>
      </w:r>
    </w:p>
    <w:p w:rsidRPr="004D631D" w:rsidR="00E01873" w:rsidP="00810544" w:rsidRDefault="00810544" w14:paraId="00CCC3C6" w14:textId="77777777">
      <w:pPr>
        <w:numPr>
          <w:ilvl w:val="1"/>
          <w:numId w:val="55"/>
        </w:numPr>
        <w:rPr>
          <w:rFonts w:cs="Arial"/>
        </w:rPr>
      </w:pPr>
      <w:r w:rsidRPr="004D631D">
        <w:rPr>
          <w:rFonts w:cs="Arial"/>
        </w:rPr>
        <w:t>User ID</w:t>
      </w:r>
    </w:p>
    <w:p w:rsidRPr="004D631D" w:rsidR="00E01873" w:rsidP="00810544" w:rsidRDefault="00810544" w14:paraId="4A7F21A6" w14:textId="77777777">
      <w:pPr>
        <w:numPr>
          <w:ilvl w:val="1"/>
          <w:numId w:val="55"/>
        </w:numPr>
        <w:rPr>
          <w:rFonts w:cs="Arial"/>
        </w:rPr>
      </w:pPr>
      <w:r w:rsidRPr="004D631D">
        <w:rPr>
          <w:rFonts w:cs="Arial"/>
        </w:rPr>
        <w:t xml:space="preserve">The </w:t>
      </w:r>
      <w:proofErr w:type="gramStart"/>
      <w:r w:rsidRPr="004D631D">
        <w:rPr>
          <w:rFonts w:cs="Arial"/>
        </w:rPr>
        <w:t>current status</w:t>
      </w:r>
      <w:proofErr w:type="gramEnd"/>
      <w:r w:rsidRPr="004D631D">
        <w:rPr>
          <w:rFonts w:cs="Arial"/>
        </w:rPr>
        <w:t xml:space="preserve"> of the hotspot:</w:t>
      </w:r>
    </w:p>
    <w:p w:rsidRPr="004D631D" w:rsidR="00E01873" w:rsidP="00810544" w:rsidRDefault="00810544" w14:paraId="0A3AC948" w14:textId="77777777">
      <w:pPr>
        <w:numPr>
          <w:ilvl w:val="2"/>
          <w:numId w:val="55"/>
        </w:numPr>
        <w:rPr>
          <w:rFonts w:cs="Arial"/>
        </w:rPr>
      </w:pPr>
      <w:r w:rsidRPr="004D631D">
        <w:rPr>
          <w:rFonts w:cs="Arial"/>
        </w:rPr>
        <w:t>Free trial period waiting to be activated</w:t>
      </w:r>
    </w:p>
    <w:p w:rsidRPr="004D631D" w:rsidR="00E01873" w:rsidP="00810544" w:rsidRDefault="00810544" w14:paraId="0C488449" w14:textId="77777777">
      <w:pPr>
        <w:numPr>
          <w:ilvl w:val="2"/>
          <w:numId w:val="55"/>
        </w:numPr>
        <w:rPr>
          <w:rFonts w:cs="Arial"/>
        </w:rPr>
      </w:pPr>
      <w:r w:rsidRPr="004D631D">
        <w:rPr>
          <w:rFonts w:cs="Arial"/>
        </w:rPr>
        <w:t>Free trial period is active</w:t>
      </w:r>
    </w:p>
    <w:p w:rsidRPr="004D631D" w:rsidR="00E01873" w:rsidP="00810544" w:rsidRDefault="00810544" w14:paraId="55078FAD" w14:textId="77777777">
      <w:pPr>
        <w:numPr>
          <w:ilvl w:val="2"/>
          <w:numId w:val="55"/>
        </w:numPr>
        <w:rPr>
          <w:rFonts w:cs="Arial"/>
        </w:rPr>
      </w:pPr>
      <w:r w:rsidRPr="004D631D">
        <w:rPr>
          <w:rFonts w:cs="Arial"/>
        </w:rPr>
        <w:t>No active subscription</w:t>
      </w:r>
    </w:p>
    <w:p w:rsidRPr="004D631D" w:rsidR="00E01873" w:rsidP="00810544" w:rsidRDefault="00810544" w14:paraId="1E1FD1AB" w14:textId="77777777">
      <w:pPr>
        <w:numPr>
          <w:ilvl w:val="2"/>
          <w:numId w:val="55"/>
        </w:numPr>
        <w:rPr>
          <w:rFonts w:cs="Arial"/>
        </w:rPr>
      </w:pPr>
      <w:r w:rsidRPr="004D631D">
        <w:rPr>
          <w:rFonts w:cs="Arial"/>
        </w:rPr>
        <w:t>Subscription active</w:t>
      </w:r>
    </w:p>
    <w:p w:rsidR="000D2051" w:rsidP="00E01873" w:rsidRDefault="000D2051" w14:paraId="38028420" w14:textId="77777777">
      <w:pPr>
        <w:rPr>
          <w:rFonts w:cs="Arial"/>
        </w:rPr>
      </w:pPr>
    </w:p>
    <w:p w:rsidRPr="004D631D" w:rsidR="00E01873" w:rsidP="00E01873" w:rsidRDefault="00810544" w14:paraId="45BB3D3A" w14:textId="52CDB0BF">
      <w:pPr>
        <w:rPr>
          <w:rFonts w:cs="Arial"/>
        </w:rPr>
      </w:pPr>
      <w:r w:rsidRPr="004D631D">
        <w:rPr>
          <w:rFonts w:cs="Arial"/>
        </w:rPr>
        <w:t xml:space="preserve">Not all the data usage information listed above may be displayed to the customer. The information displayed depends on the type of data package the vehicle is tied to. The carrier shall decide what values to transmit. </w:t>
      </w:r>
    </w:p>
    <w:p w:rsidRPr="004D631D" w:rsidR="00E01873" w:rsidP="00E01873" w:rsidRDefault="00E01873" w14:paraId="3B28A513" w14:textId="77777777">
      <w:pPr>
        <w:rPr>
          <w:rFonts w:cs="Arial" w:eastAsiaTheme="minorHAnsi"/>
        </w:rPr>
      </w:pPr>
    </w:p>
    <w:p w:rsidRPr="004D631D" w:rsidR="00E01873" w:rsidP="00E01873" w:rsidRDefault="00810544" w14:paraId="21519CED" w14:textId="77777777">
      <w:pPr>
        <w:rPr>
          <w:rFonts w:cs="Arial"/>
        </w:rPr>
      </w:pPr>
      <w:r w:rsidRPr="004D631D">
        <w:rPr>
          <w:rFonts w:cs="Arial"/>
        </w:rPr>
        <w:t xml:space="preserve">If the user </w:t>
      </w:r>
      <w:proofErr w:type="gramStart"/>
      <w:r w:rsidRPr="004D631D">
        <w:rPr>
          <w:rFonts w:cs="Arial"/>
        </w:rPr>
        <w:t>enters into</w:t>
      </w:r>
      <w:proofErr w:type="gramEnd"/>
      <w:r w:rsidRPr="004D631D">
        <w:rPr>
          <w:rFonts w:cs="Arial"/>
        </w:rPr>
        <w:t xml:space="preserve"> the Wi-Fi Hotspot menu, the WifiHotspotOnBoardClient shall transmit a request to the WifiHotspotServer to refresh the data usage information without sending a response back. Therefore, no data usage response shall be sent from the WifiHotspotServer back to the WifiHotspotOnBoardClient. </w:t>
      </w:r>
    </w:p>
    <w:p w:rsidRPr="004D631D" w:rsidR="00E01873" w:rsidP="00E01873" w:rsidRDefault="00E01873" w14:paraId="52FDED77" w14:textId="77777777">
      <w:pPr>
        <w:rPr>
          <w:rFonts w:cs="Arial"/>
        </w:rPr>
      </w:pPr>
    </w:p>
    <w:p w:rsidRPr="004D631D" w:rsidR="00E01873" w:rsidP="00E01873" w:rsidRDefault="00810544" w14:paraId="728BBF00" w14:textId="77777777">
      <w:pPr>
        <w:rPr>
          <w:rFonts w:cs="Arial"/>
        </w:rPr>
      </w:pPr>
      <w:r w:rsidRPr="004D631D">
        <w:rPr>
          <w:rFonts w:cs="Arial"/>
        </w:rPr>
        <w:t xml:space="preserve">If the user </w:t>
      </w:r>
      <w:proofErr w:type="gramStart"/>
      <w:r w:rsidRPr="004D631D">
        <w:rPr>
          <w:rFonts w:cs="Arial"/>
        </w:rPr>
        <w:t>enters into</w:t>
      </w:r>
      <w:proofErr w:type="gramEnd"/>
      <w:r w:rsidRPr="004D631D">
        <w:rPr>
          <w:rFonts w:cs="Arial"/>
        </w:rPr>
        <w:t xml:space="preserve"> the Wi-Fi Hotspot Data Usage screen the WifiHotspotOnBoardClient shall transmit a request to the WifiHotspotServer for the current data, and in turn, the WifiHotspotServer shall respond with its stored data usage information. </w:t>
      </w:r>
    </w:p>
    <w:p w:rsidRPr="004D631D" w:rsidR="00E01873" w:rsidP="00E01873" w:rsidRDefault="00E01873" w14:paraId="762B5BDB" w14:textId="77777777">
      <w:pPr>
        <w:rPr>
          <w:rFonts w:cs="Arial"/>
        </w:rPr>
      </w:pPr>
    </w:p>
    <w:p w:rsidRPr="004D631D" w:rsidR="00E01873" w:rsidP="00E01873" w:rsidRDefault="00810544" w14:paraId="786FE04F" w14:textId="77777777">
      <w:pPr>
        <w:rPr>
          <w:rFonts w:cs="Arial"/>
        </w:rPr>
      </w:pPr>
      <w:r w:rsidRPr="004D631D">
        <w:rPr>
          <w:rFonts w:cs="Arial"/>
        </w:rPr>
        <w:t xml:space="preserve">If the user chooses to refresh the data usage information the WifiHotspotOnBoardClient shall transmit a data usage refresh request. If the WifiHotspotServer receives a data usage refresh request it shall respond with updating, successful and/or fail. If the update was </w:t>
      </w:r>
      <w:proofErr w:type="gramStart"/>
      <w:r w:rsidRPr="004D631D">
        <w:rPr>
          <w:rFonts w:cs="Arial"/>
        </w:rPr>
        <w:t>successful</w:t>
      </w:r>
      <w:proofErr w:type="gramEnd"/>
      <w:r w:rsidRPr="004D631D">
        <w:rPr>
          <w:rFonts w:cs="Arial"/>
        </w:rPr>
        <w:t xml:space="preserve"> the new data usage info shall also be transmitted to the WifiHotspotOnBoardClient.</w:t>
      </w:r>
    </w:p>
    <w:p w:rsidR="00E01873" w:rsidP="006E48B5" w:rsidRDefault="00810544" w14:paraId="76FD2B5C" w14:textId="77777777">
      <w:pPr>
        <w:pStyle w:val="Heading3"/>
      </w:pPr>
      <w:bookmarkStart w:name="_Toc51672370" w:id="9720"/>
      <w:r>
        <w:t>Requirements</w:t>
      </w:r>
      <w:bookmarkEnd w:id="9720"/>
    </w:p>
    <w:p w:rsidRPr="006E48B5" w:rsidR="006E48B5" w:rsidP="006E48B5" w:rsidRDefault="006E48B5" w14:paraId="69756194" w14:textId="77777777">
      <w:pPr>
        <w:pStyle w:val="Heading4"/>
        <w:rPr>
          <w:b w:val="0"/>
          <w:u w:val="single"/>
        </w:rPr>
      </w:pPr>
      <w:r w:rsidRPr="006E48B5">
        <w:rPr>
          <w:b w:val="0"/>
          <w:u w:val="single"/>
        </w:rPr>
        <w:t>WFHSv2-REQ-281707/A-Data usage feature flag</w:t>
      </w:r>
    </w:p>
    <w:p w:rsidR="00E01873" w:rsidP="00E01873" w:rsidRDefault="00810544" w14:paraId="572D6007" w14:textId="77777777">
      <w:pPr>
        <w:rPr>
          <w:rFonts w:cs="Arial"/>
        </w:rPr>
      </w:pPr>
      <w:r w:rsidRPr="004429C1">
        <w:rPr>
          <w:rFonts w:cs="Arial"/>
        </w:rPr>
        <w:t xml:space="preserve">The </w:t>
      </w:r>
      <w:r w:rsidRPr="00417749">
        <w:rPr>
          <w:rFonts w:cs="Arial"/>
        </w:rPr>
        <w:t>WifiHotspotServer</w:t>
      </w:r>
      <w:r w:rsidRPr="004429C1">
        <w:rPr>
          <w:rFonts w:cs="Arial"/>
        </w:rPr>
        <w:t xml:space="preserve"> shall </w:t>
      </w:r>
      <w:r>
        <w:rPr>
          <w:rFonts w:cs="Arial"/>
        </w:rPr>
        <w:t xml:space="preserve">have a DID </w:t>
      </w:r>
      <w:proofErr w:type="spellStart"/>
      <w:r>
        <w:rPr>
          <w:rFonts w:cs="Arial"/>
        </w:rPr>
        <w:t>Data_Usage_Feature_Enablement</w:t>
      </w:r>
      <w:proofErr w:type="spellEnd"/>
      <w:r>
        <w:rPr>
          <w:rFonts w:cs="Arial"/>
        </w:rPr>
        <w:t xml:space="preserve"> which shall have two states (On/Off) and shall be defaulted to On. This DID shall be updateable via EOL and OTA. This DID shall be used to determine whether the WifiHotspotServer shall allow data usage queries and notifications to be transmitted to and from the WifiHotspotOnBoardClient and </w:t>
      </w:r>
      <w:proofErr w:type="spellStart"/>
      <w:r>
        <w:rPr>
          <w:rFonts w:cs="Arial"/>
        </w:rPr>
        <w:t>WifiHotspotOffBoardClient</w:t>
      </w:r>
      <w:proofErr w:type="spellEnd"/>
      <w:r>
        <w:rPr>
          <w:rFonts w:cs="Arial"/>
        </w:rPr>
        <w:t xml:space="preserve">. </w:t>
      </w:r>
    </w:p>
    <w:p w:rsidR="00E01873" w:rsidP="00E01873" w:rsidRDefault="00E01873" w14:paraId="02C9D0A7" w14:textId="77777777">
      <w:pPr>
        <w:rPr>
          <w:rFonts w:cs="Arial"/>
        </w:rPr>
      </w:pPr>
    </w:p>
    <w:p w:rsidRPr="005849E4" w:rsidR="00E01873" w:rsidP="00810544" w:rsidRDefault="00810544" w14:paraId="13563D8F" w14:textId="6488E666">
      <w:pPr>
        <w:numPr>
          <w:ilvl w:val="0"/>
          <w:numId w:val="56"/>
        </w:numPr>
        <w:rPr>
          <w:rFonts w:cs="Arial"/>
          <w:u w:val="single"/>
        </w:rPr>
      </w:pPr>
      <w:proofErr w:type="spellStart"/>
      <w:r w:rsidRPr="005849E4">
        <w:rPr>
          <w:rFonts w:cs="Arial"/>
          <w:u w:val="single"/>
        </w:rPr>
        <w:t>Data_Usage_Feature_Enablement</w:t>
      </w:r>
      <w:proofErr w:type="spellEnd"/>
      <w:r w:rsidRPr="005849E4">
        <w:rPr>
          <w:rFonts w:cs="Arial"/>
          <w:u w:val="single"/>
        </w:rPr>
        <w:t xml:space="preserve"> flag is set to On:</w:t>
      </w:r>
      <w:r>
        <w:rPr>
          <w:rFonts w:cs="Arial"/>
          <w:u w:val="single"/>
        </w:rPr>
        <w:t xml:space="preserve"> </w:t>
      </w:r>
      <w:r w:rsidRPr="005849E4">
        <w:rPr>
          <w:rFonts w:cs="Arial"/>
        </w:rPr>
        <w:t xml:space="preserve">If the </w:t>
      </w:r>
      <w:proofErr w:type="spellStart"/>
      <w:r w:rsidRPr="005849E4">
        <w:rPr>
          <w:rFonts w:cs="Arial"/>
        </w:rPr>
        <w:t>Data_Usage_Feature_Enablement</w:t>
      </w:r>
      <w:proofErr w:type="spellEnd"/>
      <w:r w:rsidRPr="005849E4">
        <w:rPr>
          <w:rFonts w:cs="Arial"/>
        </w:rPr>
        <w:t xml:space="preserve"> flag is set to On, the WifiHotspotServer shall inform the WifiHotspotOnBoardClient by setting the </w:t>
      </w:r>
      <w:del w:author="Vega martinez, Oscar (O.)" w:date="2021-07-08T16:35:00Z" w:id="9721">
        <w:r w:rsidRPr="005849E4" w:rsidDel="00B85A99">
          <w:rPr>
            <w:rFonts w:cs="Arial"/>
          </w:rPr>
          <w:delText>CAN</w:delText>
        </w:r>
        <w:r w:rsidDel="00B85A99">
          <w:rPr>
            <w:rFonts w:cs="Arial"/>
          </w:rPr>
          <w:delText xml:space="preserve"> </w:delText>
        </w:r>
      </w:del>
      <w:r>
        <w:rPr>
          <w:rFonts w:cs="Arial"/>
        </w:rPr>
        <w:t xml:space="preserve">signal </w:t>
      </w:r>
      <w:proofErr w:type="spellStart"/>
      <w:r>
        <w:rPr>
          <w:rFonts w:cs="Arial"/>
        </w:rPr>
        <w:t>DataUsageFeature_St</w:t>
      </w:r>
      <w:proofErr w:type="spellEnd"/>
      <w:r>
        <w:rPr>
          <w:rFonts w:cs="Arial"/>
        </w:rPr>
        <w:t>=On. If the</w:t>
      </w:r>
      <w:r w:rsidRPr="005849E4">
        <w:rPr>
          <w:rFonts w:cs="Arial"/>
        </w:rPr>
        <w:t xml:space="preserve"> WifiHot</w:t>
      </w:r>
      <w:r>
        <w:rPr>
          <w:rFonts w:cs="Arial"/>
        </w:rPr>
        <w:t>spotServer receives</w:t>
      </w:r>
      <w:r w:rsidRPr="005849E4">
        <w:rPr>
          <w:rFonts w:cs="Arial"/>
        </w:rPr>
        <w:t xml:space="preserve"> data usage queries from the WifiHotspotOnBoardClient</w:t>
      </w:r>
      <w:r>
        <w:rPr>
          <w:rFonts w:cs="Arial"/>
        </w:rPr>
        <w:t>, it shall accept and transmit them</w:t>
      </w:r>
      <w:r w:rsidRPr="005849E4">
        <w:rPr>
          <w:rFonts w:cs="Arial"/>
        </w:rPr>
        <w:t xml:space="preserve"> </w:t>
      </w:r>
      <w:r>
        <w:rPr>
          <w:rFonts w:cs="Arial"/>
        </w:rPr>
        <w:t xml:space="preserve">to </w:t>
      </w:r>
      <w:r w:rsidRPr="005849E4">
        <w:rPr>
          <w:rFonts w:cs="Arial"/>
        </w:rPr>
        <w:t xml:space="preserve">the </w:t>
      </w:r>
      <w:proofErr w:type="spellStart"/>
      <w:r w:rsidRPr="005849E4">
        <w:rPr>
          <w:rFonts w:cs="Arial"/>
        </w:rPr>
        <w:t>WifiHotspotOffBoardClient</w:t>
      </w:r>
      <w:proofErr w:type="spellEnd"/>
      <w:r>
        <w:rPr>
          <w:rFonts w:cs="Arial"/>
        </w:rPr>
        <w:t xml:space="preserve">, assuming there are no other conditions that prohibit WifiHotspotServer from doing so (i.e. vehicle is not authorized). If the WifiHotspotServer receives data usage notifications from the </w:t>
      </w:r>
      <w:proofErr w:type="spellStart"/>
      <w:r>
        <w:rPr>
          <w:rFonts w:cs="Arial"/>
        </w:rPr>
        <w:t>WifiHotspotOffBoardClient</w:t>
      </w:r>
      <w:proofErr w:type="spellEnd"/>
      <w:r>
        <w:rPr>
          <w:rFonts w:cs="Arial"/>
        </w:rPr>
        <w:t xml:space="preserve">, it shall accept them and inform the WifiHotspotOnBoardClient of these notifications (refer </w:t>
      </w:r>
      <w:r>
        <w:rPr>
          <w:rFonts w:cs="Arial"/>
        </w:rPr>
        <w:lastRenderedPageBreak/>
        <w:t>to section WFHSv2-FUN-REQ-274805</w:t>
      </w:r>
      <w:r w:rsidRPr="005849E4">
        <w:rPr>
          <w:rFonts w:cs="Arial"/>
        </w:rPr>
        <w:t>-Carrier Data Notification</w:t>
      </w:r>
      <w:r>
        <w:rPr>
          <w:rFonts w:cs="Arial"/>
        </w:rPr>
        <w:t xml:space="preserve">), assuming there are no other conditions that prohibit WifiHotspotServer from doing so. </w:t>
      </w:r>
    </w:p>
    <w:p w:rsidR="00E01873" w:rsidP="00E01873" w:rsidRDefault="00E01873" w14:paraId="6E8454D7" w14:textId="77777777">
      <w:pPr>
        <w:rPr>
          <w:rFonts w:cs="Arial"/>
        </w:rPr>
      </w:pPr>
    </w:p>
    <w:p w:rsidRPr="00DD6743" w:rsidR="00E01873" w:rsidP="00810544" w:rsidRDefault="00810544" w14:paraId="65B7AE4B" w14:textId="72FBB550">
      <w:pPr>
        <w:numPr>
          <w:ilvl w:val="0"/>
          <w:numId w:val="56"/>
        </w:numPr>
        <w:rPr>
          <w:rFonts w:cs="Arial"/>
        </w:rPr>
      </w:pPr>
      <w:proofErr w:type="spellStart"/>
      <w:r w:rsidRPr="005849E4">
        <w:rPr>
          <w:rFonts w:cs="Arial"/>
        </w:rPr>
        <w:t>Data_Usage_Feature_Enablement</w:t>
      </w:r>
      <w:proofErr w:type="spellEnd"/>
      <w:r w:rsidRPr="005849E4">
        <w:rPr>
          <w:rFonts w:cs="Arial"/>
        </w:rPr>
        <w:t xml:space="preserve"> flag is set to Off: If the </w:t>
      </w:r>
      <w:proofErr w:type="spellStart"/>
      <w:r w:rsidRPr="005849E4">
        <w:rPr>
          <w:rFonts w:cs="Arial"/>
        </w:rPr>
        <w:t>Data_Usage_Feat</w:t>
      </w:r>
      <w:r>
        <w:rPr>
          <w:rFonts w:cs="Arial"/>
        </w:rPr>
        <w:t>ure_Enablement</w:t>
      </w:r>
      <w:proofErr w:type="spellEnd"/>
      <w:r>
        <w:rPr>
          <w:rFonts w:cs="Arial"/>
        </w:rPr>
        <w:t xml:space="preserve"> flag is set to Off</w:t>
      </w:r>
      <w:r w:rsidRPr="005849E4">
        <w:rPr>
          <w:rFonts w:cs="Arial"/>
        </w:rPr>
        <w:t xml:space="preserve">, the WifiHotspotServer shall inform the WifiHotspotOnBoardClient by setting the </w:t>
      </w:r>
      <w:del w:author="Vega martinez, Oscar (O.)" w:date="2021-07-08T16:35:00Z" w:id="9722">
        <w:r w:rsidRPr="005849E4" w:rsidDel="00B85A99">
          <w:rPr>
            <w:rFonts w:cs="Arial"/>
          </w:rPr>
          <w:delText xml:space="preserve">CAN </w:delText>
        </w:r>
      </w:del>
      <w:r w:rsidRPr="005849E4">
        <w:rPr>
          <w:rFonts w:cs="Arial"/>
        </w:rPr>
        <w:t xml:space="preserve">signal </w:t>
      </w:r>
      <w:proofErr w:type="spellStart"/>
      <w:r w:rsidRPr="005849E4">
        <w:rPr>
          <w:rFonts w:cs="Arial"/>
        </w:rPr>
        <w:t>DataUsageFeatu</w:t>
      </w:r>
      <w:r>
        <w:rPr>
          <w:rFonts w:cs="Arial"/>
        </w:rPr>
        <w:t>re_St</w:t>
      </w:r>
      <w:proofErr w:type="spellEnd"/>
      <w:r>
        <w:rPr>
          <w:rFonts w:cs="Arial"/>
        </w:rPr>
        <w:t>=Off</w:t>
      </w:r>
      <w:r w:rsidRPr="005849E4">
        <w:rPr>
          <w:rFonts w:cs="Arial"/>
        </w:rPr>
        <w:t>.</w:t>
      </w:r>
      <w:r>
        <w:rPr>
          <w:rFonts w:cs="Arial"/>
        </w:rPr>
        <w:t xml:space="preserve"> The WifiHotspotServer shall not have any data usage information stored if this flag is Off. If the WifiHotspotServer has data usage information stored when the DID is set from On to Off, the WifiHotspotServer shall clear the previously stored data usage information. If the WifiHotspotServer receives a data usage query from the WifiHotspotOnBoardClient, it shall ignore the query and NOT transmit any query to the </w:t>
      </w:r>
      <w:proofErr w:type="spellStart"/>
      <w:r>
        <w:rPr>
          <w:rFonts w:cs="Arial"/>
        </w:rPr>
        <w:t>WifiHotspotOffBoardClient</w:t>
      </w:r>
      <w:proofErr w:type="spellEnd"/>
      <w:r>
        <w:rPr>
          <w:rFonts w:cs="Arial"/>
        </w:rPr>
        <w:t xml:space="preserve">. If the WifiHotspotServer receives a data usage notification from the </w:t>
      </w:r>
      <w:proofErr w:type="spellStart"/>
      <w:r>
        <w:rPr>
          <w:rFonts w:cs="Arial"/>
        </w:rPr>
        <w:t>WifiHotspotOffBoardClient</w:t>
      </w:r>
      <w:proofErr w:type="spellEnd"/>
      <w:r>
        <w:rPr>
          <w:rFonts w:cs="Arial"/>
        </w:rPr>
        <w:t xml:space="preserve">, it shall ignore the notification and NOT inform the WifiHotspotOnBoardClient. </w:t>
      </w:r>
    </w:p>
    <w:p w:rsidRPr="006E48B5" w:rsidR="006E48B5" w:rsidP="006E48B5" w:rsidRDefault="006E48B5" w14:paraId="52A66C8E" w14:textId="77777777">
      <w:pPr>
        <w:pStyle w:val="Heading4"/>
        <w:rPr>
          <w:b w:val="0"/>
          <w:u w:val="single"/>
        </w:rPr>
      </w:pPr>
      <w:r w:rsidRPr="006E48B5">
        <w:rPr>
          <w:b w:val="0"/>
          <w:u w:val="single"/>
        </w:rPr>
        <w:t>WFHSv2-REQ-283769/B-Hiding data usage screen based on data usage feature flag</w:t>
      </w:r>
    </w:p>
    <w:p w:rsidR="00E01873" w:rsidP="00E01873" w:rsidRDefault="00810544" w14:paraId="559F6059" w14:textId="3D67AB3C">
      <w:pPr>
        <w:rPr>
          <w:rFonts w:cs="Arial"/>
        </w:rPr>
      </w:pPr>
      <w:r w:rsidRPr="004429C1">
        <w:rPr>
          <w:rFonts w:cs="Arial"/>
        </w:rPr>
        <w:t xml:space="preserve">The </w:t>
      </w:r>
      <w:r>
        <w:rPr>
          <w:rFonts w:cs="Arial"/>
        </w:rPr>
        <w:t xml:space="preserve">WifiHotspotOnBoardClient shall monitor the </w:t>
      </w:r>
      <w:del w:author="Vega martinez, Oscar (O.)" w:date="2021-07-08T16:35:00Z" w:id="9723">
        <w:r w:rsidDel="00B85A99">
          <w:rPr>
            <w:rFonts w:cs="Arial"/>
          </w:rPr>
          <w:delText xml:space="preserve">CAN </w:delText>
        </w:r>
      </w:del>
      <w:r>
        <w:rPr>
          <w:rFonts w:cs="Arial"/>
        </w:rPr>
        <w:t xml:space="preserve">signal </w:t>
      </w:r>
      <w:proofErr w:type="spellStart"/>
      <w:r w:rsidRPr="00201D37">
        <w:rPr>
          <w:rFonts w:cs="Arial"/>
        </w:rPr>
        <w:t>DataUsageFeature</w:t>
      </w:r>
      <w:r>
        <w:rPr>
          <w:rFonts w:cs="Arial"/>
        </w:rPr>
        <w:t>_St</w:t>
      </w:r>
      <w:proofErr w:type="spellEnd"/>
      <w:r>
        <w:rPr>
          <w:rFonts w:cs="Arial"/>
        </w:rPr>
        <w:t xml:space="preserve"> to determine if the Data Usage screens shall be enabled or disabled. </w:t>
      </w:r>
    </w:p>
    <w:p w:rsidR="00E01873" w:rsidP="00E01873" w:rsidRDefault="00E01873" w14:paraId="5E400B39" w14:textId="77777777">
      <w:pPr>
        <w:rPr>
          <w:rFonts w:cs="Arial"/>
        </w:rPr>
      </w:pPr>
    </w:p>
    <w:p w:rsidR="00E01873" w:rsidP="00E01873" w:rsidRDefault="00810544" w14:paraId="59FB8231" w14:textId="4D20E94C">
      <w:pPr>
        <w:rPr>
          <w:rFonts w:cs="Arial"/>
        </w:rPr>
      </w:pPr>
      <w:r>
        <w:rPr>
          <w:rFonts w:cs="Arial"/>
        </w:rPr>
        <w:t xml:space="preserve">If the </w:t>
      </w:r>
      <w:del w:author="Vega martinez, Oscar (O.)" w:date="2021-07-08T16:35:00Z" w:id="9724">
        <w:r w:rsidDel="00B85A99">
          <w:rPr>
            <w:rFonts w:cs="Arial"/>
          </w:rPr>
          <w:delText xml:space="preserve">CAN </w:delText>
        </w:r>
      </w:del>
      <w:r>
        <w:rPr>
          <w:rFonts w:cs="Arial"/>
        </w:rPr>
        <w:t xml:space="preserve">signal </w:t>
      </w:r>
      <w:proofErr w:type="spellStart"/>
      <w:r>
        <w:rPr>
          <w:rFonts w:cs="Arial"/>
        </w:rPr>
        <w:t>DataUsageFeature_St</w:t>
      </w:r>
      <w:proofErr w:type="spellEnd"/>
      <w:r>
        <w:rPr>
          <w:rFonts w:cs="Arial"/>
        </w:rPr>
        <w:t xml:space="preserve">=On, the WifiHotspotOnBoardClient shall allow the user to navigate to the Data Usage screens (refer to </w:t>
      </w:r>
      <w:r w:rsidRPr="00765DCB">
        <w:rPr>
          <w:rFonts w:cs="Arial"/>
        </w:rPr>
        <w:t>WFHSv2-REQ-283641</w:t>
      </w:r>
      <w:r w:rsidRPr="00B50021">
        <w:rPr>
          <w:rFonts w:cs="Arial"/>
        </w:rPr>
        <w:t>-HMI Specification References</w:t>
      </w:r>
      <w:r>
        <w:rPr>
          <w:rFonts w:cs="Arial"/>
        </w:rPr>
        <w:t xml:space="preserve">). </w:t>
      </w:r>
    </w:p>
    <w:p w:rsidR="00E01873" w:rsidP="00E01873" w:rsidRDefault="00E01873" w14:paraId="20BE6EA4" w14:textId="77777777">
      <w:pPr>
        <w:rPr>
          <w:rFonts w:cs="Arial"/>
        </w:rPr>
      </w:pPr>
    </w:p>
    <w:p w:rsidR="00E01873" w:rsidP="00E01873" w:rsidRDefault="00810544" w14:paraId="44A73F14" w14:textId="4073E951">
      <w:pPr>
        <w:rPr>
          <w:rFonts w:cs="Arial"/>
        </w:rPr>
      </w:pPr>
      <w:r>
        <w:rPr>
          <w:rFonts w:cs="Arial"/>
        </w:rPr>
        <w:t xml:space="preserve">If the </w:t>
      </w:r>
      <w:del w:author="Vega martinez, Oscar (O.)" w:date="2021-07-08T16:35:00Z" w:id="9725">
        <w:r w:rsidDel="00B85A99">
          <w:rPr>
            <w:rFonts w:cs="Arial"/>
          </w:rPr>
          <w:delText xml:space="preserve">CAN </w:delText>
        </w:r>
      </w:del>
      <w:r>
        <w:rPr>
          <w:rFonts w:cs="Arial"/>
        </w:rPr>
        <w:t xml:space="preserve">signal </w:t>
      </w:r>
      <w:proofErr w:type="spellStart"/>
      <w:r>
        <w:rPr>
          <w:rFonts w:cs="Arial"/>
        </w:rPr>
        <w:t>DataUsageFeature_St</w:t>
      </w:r>
      <w:proofErr w:type="spellEnd"/>
      <w:r>
        <w:rPr>
          <w:rFonts w:cs="Arial"/>
        </w:rPr>
        <w:t xml:space="preserve">=Off or Null, the WifiHotspotOnBoardClient shall not present the user the option to access the Data Usage screens. Therefore, the Data Usage screens shall not be accessible or viewable by the user. </w:t>
      </w:r>
    </w:p>
    <w:p w:rsidR="00E01873" w:rsidP="00E01873" w:rsidRDefault="00E01873" w14:paraId="5F2BB044" w14:textId="77777777">
      <w:pPr>
        <w:rPr>
          <w:rFonts w:cs="Arial"/>
        </w:rPr>
      </w:pPr>
    </w:p>
    <w:p w:rsidRPr="005330CD" w:rsidR="00E01873" w:rsidP="00E01873" w:rsidRDefault="00810544" w14:paraId="2A15FDEA" w14:textId="02A2F3E9">
      <w:pPr>
        <w:rPr>
          <w:rFonts w:cs="Arial"/>
        </w:rPr>
      </w:pPr>
      <w:r w:rsidRPr="005330CD">
        <w:rPr>
          <w:rFonts w:cs="Arial"/>
        </w:rPr>
        <w:t xml:space="preserve">If the </w:t>
      </w:r>
      <w:del w:author="Vega martinez, Oscar (O.)" w:date="2021-07-08T16:35:00Z" w:id="9726">
        <w:r w:rsidRPr="005330CD" w:rsidDel="00B85A99">
          <w:rPr>
            <w:rFonts w:cs="Arial"/>
          </w:rPr>
          <w:delText xml:space="preserve">CAN </w:delText>
        </w:r>
      </w:del>
      <w:r w:rsidRPr="005330CD">
        <w:rPr>
          <w:rFonts w:cs="Arial"/>
        </w:rPr>
        <w:t xml:space="preserve">signal </w:t>
      </w:r>
      <w:proofErr w:type="spellStart"/>
      <w:r w:rsidRPr="005330CD">
        <w:rPr>
          <w:rFonts w:cs="Arial"/>
        </w:rPr>
        <w:t>DataUsageFeature_St</w:t>
      </w:r>
      <w:proofErr w:type="spellEnd"/>
      <w:r w:rsidRPr="005330CD">
        <w:rPr>
          <w:rFonts w:cs="Arial"/>
        </w:rPr>
        <w:t xml:space="preserve"> is missing </w:t>
      </w:r>
      <w:r>
        <w:rPr>
          <w:rFonts w:cs="Arial"/>
        </w:rPr>
        <w:t>from</w:t>
      </w:r>
      <w:r w:rsidRPr="005330CD">
        <w:rPr>
          <w:rFonts w:cs="Arial"/>
        </w:rPr>
        <w:t xml:space="preserve"> the CAN bus, the WifiHotspotOnBoardClient shall allow the user to navigate to the Data Usage screens.</w:t>
      </w:r>
    </w:p>
    <w:p w:rsidRPr="006E48B5" w:rsidR="006E48B5" w:rsidP="006E48B5" w:rsidRDefault="006E48B5" w14:paraId="28BAD25A" w14:textId="77777777">
      <w:pPr>
        <w:pStyle w:val="Heading4"/>
        <w:rPr>
          <w:b w:val="0"/>
          <w:u w:val="single"/>
        </w:rPr>
      </w:pPr>
      <w:r w:rsidRPr="006E48B5">
        <w:rPr>
          <w:b w:val="0"/>
          <w:u w:val="single"/>
        </w:rPr>
        <w:t xml:space="preserve">WFHSv2-REQ-283770/A-WifiHotspotOnBoardClient initiates data usage request due to user </w:t>
      </w:r>
      <w:proofErr w:type="gramStart"/>
      <w:r w:rsidRPr="006E48B5">
        <w:rPr>
          <w:b w:val="0"/>
          <w:u w:val="single"/>
        </w:rPr>
        <w:t>entering into</w:t>
      </w:r>
      <w:proofErr w:type="gramEnd"/>
      <w:r w:rsidRPr="006E48B5">
        <w:rPr>
          <w:b w:val="0"/>
          <w:u w:val="single"/>
        </w:rPr>
        <w:t xml:space="preserve"> Wi-Fi Hotspot menu</w:t>
      </w:r>
    </w:p>
    <w:p w:rsidR="00E01873" w:rsidP="00E01873" w:rsidRDefault="00810544" w14:paraId="22248018" w14:textId="737CDACA">
      <w:pPr>
        <w:rPr>
          <w:rFonts w:cs="Arial"/>
        </w:rPr>
      </w:pPr>
      <w:r>
        <w:rPr>
          <w:rFonts w:cs="Arial"/>
        </w:rPr>
        <w:t xml:space="preserve">If </w:t>
      </w:r>
      <w:r w:rsidRPr="00326765">
        <w:rPr>
          <w:rFonts w:cs="Arial"/>
        </w:rPr>
        <w:t xml:space="preserve">the user enters into the Wi-Fi Hotspot </w:t>
      </w:r>
      <w:r>
        <w:rPr>
          <w:rFonts w:cs="Arial"/>
        </w:rPr>
        <w:t>main menu</w:t>
      </w:r>
      <w:r w:rsidRPr="00326765">
        <w:rPr>
          <w:rFonts w:cs="Arial"/>
        </w:rPr>
        <w:t xml:space="preserve"> (refer to</w:t>
      </w:r>
      <w:r>
        <w:rPr>
          <w:rFonts w:cs="Arial"/>
        </w:rPr>
        <w:t xml:space="preserve"> </w:t>
      </w:r>
      <w:r w:rsidRPr="00D87E4A">
        <w:rPr>
          <w:rFonts w:cs="Arial"/>
        </w:rPr>
        <w:t>WFHSv2-REQ-283641</w:t>
      </w:r>
      <w:r w:rsidRPr="006A5EE1">
        <w:rPr>
          <w:rFonts w:cs="Arial"/>
        </w:rPr>
        <w:t>-HMI Specification References</w:t>
      </w:r>
      <w:r w:rsidRPr="00326765">
        <w:rPr>
          <w:rFonts w:cs="Arial"/>
        </w:rPr>
        <w:t>)</w:t>
      </w:r>
      <w:r>
        <w:rPr>
          <w:rFonts w:cs="Arial"/>
        </w:rPr>
        <w:t xml:space="preserve"> from outside the Wi-Fi Hotspot screens </w:t>
      </w:r>
      <w:r w:rsidRPr="00213388">
        <w:rPr>
          <w:rFonts w:cs="Arial"/>
        </w:rPr>
        <w:t>and the Wi-Fi Hotspot Data Usage Refresh Timeout timer is NOT ACTIVE (refer to WFHS-REQ-191874/D-User refreshes data usage screen)</w:t>
      </w:r>
      <w:r w:rsidRPr="00326765">
        <w:rPr>
          <w:rFonts w:cs="Arial"/>
        </w:rPr>
        <w:t xml:space="preserve">, the </w:t>
      </w:r>
      <w:r w:rsidRPr="007859B9">
        <w:rPr>
          <w:rFonts w:cs="Arial"/>
        </w:rPr>
        <w:t>WifiHotspotOnBoardClient</w:t>
      </w:r>
      <w:r w:rsidRPr="00326765">
        <w:rPr>
          <w:rFonts w:cs="Arial"/>
        </w:rPr>
        <w:t xml:space="preserve"> shall transmit a request to the </w:t>
      </w:r>
      <w:r w:rsidRPr="007859B9">
        <w:rPr>
          <w:rFonts w:cs="Arial"/>
        </w:rPr>
        <w:t>WifiHotspotServer</w:t>
      </w:r>
      <w:r w:rsidRPr="00326765">
        <w:rPr>
          <w:rFonts w:cs="Arial"/>
        </w:rPr>
        <w:t xml:space="preserve"> to </w:t>
      </w:r>
      <w:r>
        <w:rPr>
          <w:rFonts w:cs="Arial"/>
        </w:rPr>
        <w:t>refresh the data usage information without sending a response back (</w:t>
      </w:r>
      <w:del w:author="Vega martinez, Oscar (O.)" w:date="2021-07-08T16:35:00Z" w:id="9727">
        <w:r w:rsidDel="00B85A99">
          <w:rPr>
            <w:rFonts w:cs="Arial"/>
          </w:rPr>
          <w:delText xml:space="preserve">CAN </w:delText>
        </w:r>
      </w:del>
      <w:r>
        <w:rPr>
          <w:rFonts w:cs="Arial"/>
        </w:rPr>
        <w:t xml:space="preserve">signal </w:t>
      </w:r>
      <w:proofErr w:type="spellStart"/>
      <w:r>
        <w:rPr>
          <w:rFonts w:cs="Arial"/>
        </w:rPr>
        <w:t>DataUsage_Rq</w:t>
      </w:r>
      <w:proofErr w:type="spellEnd"/>
      <w:r>
        <w:rPr>
          <w:rFonts w:cs="Arial"/>
        </w:rPr>
        <w:t>=</w:t>
      </w:r>
      <w:proofErr w:type="spellStart"/>
      <w:r>
        <w:rPr>
          <w:rFonts w:cs="Arial"/>
        </w:rPr>
        <w:t>RefreshDataNoResponse</w:t>
      </w:r>
      <w:proofErr w:type="spellEnd"/>
      <w:r>
        <w:rPr>
          <w:rFonts w:cs="Arial"/>
        </w:rPr>
        <w:t>)</w:t>
      </w:r>
      <w:r w:rsidRPr="00326765">
        <w:rPr>
          <w:rFonts w:cs="Arial"/>
        </w:rPr>
        <w:t xml:space="preserve">. </w:t>
      </w:r>
      <w:del w:author="Vega martinez, Oscar (O.)" w:date="2021-07-20T10:43:00Z" w:id="9728">
        <w:r w:rsidDel="004F2870">
          <w:rPr>
            <w:rFonts w:cs="Arial"/>
          </w:rPr>
          <w:delText>Note:</w:delText>
        </w:r>
      </w:del>
      <w:ins w:author="Vega martinez, Oscar (O.)" w:date="2021-07-20T10:43:00Z" w:id="9729">
        <w:r w:rsidRPr="004F2870" w:rsidR="004F2870">
          <w:rPr>
            <w:rFonts w:cs="Arial"/>
            <w:b/>
          </w:rPr>
          <w:t>Note:</w:t>
        </w:r>
      </w:ins>
      <w:r>
        <w:rPr>
          <w:rFonts w:cs="Arial"/>
        </w:rPr>
        <w:t xml:space="preserve"> the request shall only be transmitted if the user enters into the Wi-Fi Hotspot main menu from outside the Wi-Fi Hotspot screens (i.e. If the user navigates to the Wi-Fi Hotspot menu screen from the WifiHotspotOnBoardClient home page, the WifiHotspotOnBoardClient shall transmit a request. If the user </w:t>
      </w:r>
      <w:proofErr w:type="gramStart"/>
      <w:r>
        <w:rPr>
          <w:rFonts w:cs="Arial"/>
        </w:rPr>
        <w:t>entered into</w:t>
      </w:r>
      <w:proofErr w:type="gramEnd"/>
      <w:r>
        <w:rPr>
          <w:rFonts w:cs="Arial"/>
        </w:rPr>
        <w:t xml:space="preserve"> the Wi-Fi Hotspot main menu screen and navigates to the Data Usage screen then back to the Wi-Fi Hotspot main menu screen, the WifiHotspotOnBoardClient shall not transmit a request).</w:t>
      </w:r>
    </w:p>
    <w:p w:rsidR="00E01873" w:rsidP="00E01873" w:rsidRDefault="00E01873" w14:paraId="6D52D170" w14:textId="77777777">
      <w:pPr>
        <w:rPr>
          <w:rFonts w:cs="Arial"/>
        </w:rPr>
      </w:pPr>
    </w:p>
    <w:p w:rsidRPr="00DE39EA" w:rsidR="00E01873" w:rsidP="00E01873" w:rsidRDefault="00810544" w14:paraId="1D39A2C9" w14:textId="77777777">
      <w:pPr>
        <w:rPr>
          <w:rFonts w:cs="Arial"/>
        </w:rPr>
      </w:pPr>
      <w:r w:rsidRPr="00213388">
        <w:rPr>
          <w:rFonts w:cs="Arial"/>
        </w:rPr>
        <w:t xml:space="preserve">If the user </w:t>
      </w:r>
      <w:proofErr w:type="gramStart"/>
      <w:r w:rsidRPr="00213388">
        <w:rPr>
          <w:rFonts w:cs="Arial"/>
        </w:rPr>
        <w:t>enters into</w:t>
      </w:r>
      <w:proofErr w:type="gramEnd"/>
      <w:r w:rsidRPr="00213388">
        <w:rPr>
          <w:rFonts w:cs="Arial"/>
        </w:rPr>
        <w:t xml:space="preserve"> the Wi-Fi Hotspot main menu from outside the Wi-Fi Hotspot screens and the Wi-Fi Hotspot Data Usage Refresh Timeout timer is ACTIVE, the WifiHotspotOnBoardClient shall NOT transmit any requests to the WifiHotspotServer to refresh the data usage information.</w:t>
      </w:r>
    </w:p>
    <w:p w:rsidRPr="006E48B5" w:rsidR="006E48B5" w:rsidP="006E48B5" w:rsidRDefault="006E48B5" w14:paraId="4726BE7A" w14:textId="77777777">
      <w:pPr>
        <w:pStyle w:val="Heading4"/>
        <w:rPr>
          <w:b w:val="0"/>
          <w:u w:val="single"/>
        </w:rPr>
      </w:pPr>
      <w:r w:rsidRPr="006E48B5">
        <w:rPr>
          <w:b w:val="0"/>
          <w:u w:val="single"/>
        </w:rPr>
        <w:t>WFHSv2-REQ-281708/B-Request to refresh data usage info without a response required</w:t>
      </w:r>
    </w:p>
    <w:p w:rsidR="00E01873" w:rsidP="00E01873" w:rsidRDefault="00810544" w14:paraId="346636C5" w14:textId="63860485">
      <w:pPr>
        <w:rPr>
          <w:rFonts w:cs="Arial"/>
        </w:rPr>
      </w:pPr>
      <w:r w:rsidRPr="002E73CA">
        <w:rPr>
          <w:rFonts w:cs="Arial"/>
        </w:rPr>
        <w:t>If the WifiHotspotServer receives a request from the WifiHotspotOnBoardClient to refresh the data usage values without sending a response (</w:t>
      </w:r>
      <w:del w:author="Vega martinez, Oscar (O.)" w:date="2021-07-08T16:35:00Z" w:id="9730">
        <w:r w:rsidRPr="002E73CA" w:rsidDel="00B85A99">
          <w:rPr>
            <w:rFonts w:cs="Arial"/>
          </w:rPr>
          <w:delText xml:space="preserve">CAN </w:delText>
        </w:r>
      </w:del>
      <w:r w:rsidRPr="002E73CA">
        <w:rPr>
          <w:rFonts w:cs="Arial"/>
        </w:rPr>
        <w:t xml:space="preserve">signal </w:t>
      </w:r>
      <w:proofErr w:type="spellStart"/>
      <w:r w:rsidRPr="002E73CA">
        <w:rPr>
          <w:rFonts w:cs="Arial"/>
        </w:rPr>
        <w:t>DataUsage_Rq</w:t>
      </w:r>
      <w:proofErr w:type="spellEnd"/>
      <w:r w:rsidRPr="002E73CA">
        <w:rPr>
          <w:rFonts w:cs="Arial"/>
        </w:rPr>
        <w:t>=</w:t>
      </w:r>
      <w:proofErr w:type="spellStart"/>
      <w:r w:rsidRPr="002E73CA">
        <w:rPr>
          <w:rFonts w:cs="Arial"/>
        </w:rPr>
        <w:t>RefreshDataNoResponse</w:t>
      </w:r>
      <w:proofErr w:type="spellEnd"/>
      <w:r w:rsidRPr="002E73CA">
        <w:rPr>
          <w:rFonts w:cs="Arial"/>
        </w:rPr>
        <w:t>) while the</w:t>
      </w:r>
      <w:r>
        <w:rPr>
          <w:rFonts w:cs="Arial"/>
        </w:rPr>
        <w:t xml:space="preserve"> vehicle </w:t>
      </w:r>
      <w:r w:rsidRPr="002E73CA">
        <w:rPr>
          <w:rFonts w:cs="Arial"/>
        </w:rPr>
        <w:t xml:space="preserve">is authorized, the WifiHotspotServer shall transmit an FTCP request to the </w:t>
      </w:r>
      <w:proofErr w:type="spellStart"/>
      <w:r w:rsidRPr="002E73CA">
        <w:rPr>
          <w:rFonts w:cs="Arial"/>
        </w:rPr>
        <w:t>WifiHotspotOffBoardClient</w:t>
      </w:r>
      <w:proofErr w:type="spellEnd"/>
      <w:r w:rsidRPr="002E73CA">
        <w:rPr>
          <w:rFonts w:cs="Arial"/>
        </w:rPr>
        <w:t xml:space="preserve"> to REFRESH the data usage information (</w:t>
      </w:r>
      <w:del w:author="Vega martinez, Oscar (O.)" w:date="2021-07-20T10:43:00Z" w:id="9731">
        <w:r w:rsidRPr="002E73CA" w:rsidDel="004F2870">
          <w:rPr>
            <w:rFonts w:cs="Arial"/>
          </w:rPr>
          <w:delText>Note:</w:delText>
        </w:r>
      </w:del>
      <w:ins w:author="Vega martinez, Oscar (O.)" w:date="2021-07-20T10:43:00Z" w:id="9732">
        <w:r w:rsidRPr="004F2870" w:rsidR="004F2870">
          <w:rPr>
            <w:rFonts w:cs="Arial"/>
            <w:b/>
          </w:rPr>
          <w:t>Note:</w:t>
        </w:r>
      </w:ins>
      <w:r w:rsidRPr="002E73CA">
        <w:rPr>
          <w:rFonts w:cs="Arial"/>
        </w:rPr>
        <w:t xml:space="preserve"> if the </w:t>
      </w:r>
      <w:proofErr w:type="spellStart"/>
      <w:r w:rsidRPr="002E73CA">
        <w:rPr>
          <w:rFonts w:cs="Arial"/>
        </w:rPr>
        <w:t>WifiHotspotOffBoardClient</w:t>
      </w:r>
      <w:proofErr w:type="spellEnd"/>
      <w:r w:rsidRPr="002E73CA">
        <w:rPr>
          <w:rFonts w:cs="Arial"/>
        </w:rPr>
        <w:t xml:space="preserve"> receives a Refresh request from the WifiHotspotServer, the </w:t>
      </w:r>
      <w:proofErr w:type="spellStart"/>
      <w:r w:rsidRPr="002E73CA">
        <w:rPr>
          <w:rFonts w:cs="Arial"/>
        </w:rPr>
        <w:t>WifiHotspotOffBoardClient</w:t>
      </w:r>
      <w:proofErr w:type="spellEnd"/>
      <w:r w:rsidRPr="002E73CA">
        <w:rPr>
          <w:rFonts w:cs="Arial"/>
        </w:rPr>
        <w:t xml:space="preserve"> will transmit a data usage refresh request to the carrier). Once the WifiHotspotServer has initiated the data usage request it shall start a data usage timer (</w:t>
      </w:r>
      <w:proofErr w:type="spellStart"/>
      <w:r w:rsidRPr="002E73CA">
        <w:rPr>
          <w:rFonts w:cs="Arial"/>
        </w:rPr>
        <w:t>Data_Usage_Info_Refresh_Timeout</w:t>
      </w:r>
      <w:proofErr w:type="spellEnd"/>
      <w:r w:rsidRPr="002E73CA">
        <w:rPr>
          <w:rFonts w:cs="Arial"/>
        </w:rPr>
        <w:t xml:space="preserve">). If the WifiHotspotServer receives an update from the </w:t>
      </w:r>
      <w:proofErr w:type="spellStart"/>
      <w:r w:rsidRPr="002E73CA">
        <w:rPr>
          <w:rFonts w:cs="Arial"/>
        </w:rPr>
        <w:t>WifiHotspotOffBoardClient</w:t>
      </w:r>
      <w:proofErr w:type="spellEnd"/>
      <w:r w:rsidRPr="002E73CA">
        <w:rPr>
          <w:rFonts w:cs="Arial"/>
        </w:rPr>
        <w:t xml:space="preserve"> before the timer expires, it shall overwrite the previous data usage information with the new information, store the new information, and clear the timer. If the timer expires before the WifiHotspotServer receives the data usage values, the WifiHotspotServer shall clear the timer and end the updating process. Since the request from the WifiHotspotOnBoardClient was “</w:t>
      </w:r>
      <w:proofErr w:type="spellStart"/>
      <w:r w:rsidRPr="002E73CA">
        <w:rPr>
          <w:rFonts w:cs="Arial"/>
        </w:rPr>
        <w:t>RefreshDataNoResponse</w:t>
      </w:r>
      <w:proofErr w:type="spellEnd"/>
      <w:r w:rsidRPr="002E73CA">
        <w:rPr>
          <w:rFonts w:cs="Arial"/>
        </w:rPr>
        <w:t xml:space="preserve">”, the </w:t>
      </w:r>
      <w:proofErr w:type="spellStart"/>
      <w:r w:rsidRPr="002E73CA">
        <w:rPr>
          <w:rFonts w:cs="Arial"/>
        </w:rPr>
        <w:t>WifiHotspotSever</w:t>
      </w:r>
      <w:proofErr w:type="spellEnd"/>
      <w:r w:rsidRPr="002E73CA">
        <w:rPr>
          <w:rFonts w:cs="Arial"/>
        </w:rPr>
        <w:t xml:space="preserve"> shall NOT transmit a data usage response </w:t>
      </w:r>
      <w:del w:author="Vega martinez, Oscar (O.)" w:date="2021-07-08T16:36:00Z" w:id="9733">
        <w:r w:rsidRPr="002E73CA" w:rsidDel="00B85A99">
          <w:rPr>
            <w:rFonts w:cs="Arial"/>
          </w:rPr>
          <w:delText xml:space="preserve">CAN </w:delText>
        </w:r>
      </w:del>
      <w:r w:rsidRPr="002E73CA">
        <w:rPr>
          <w:rFonts w:cs="Arial"/>
        </w:rPr>
        <w:t xml:space="preserve">signal to the WifiHotspotOnBoardClient. If a data usage response is received from the </w:t>
      </w:r>
      <w:proofErr w:type="spellStart"/>
      <w:r w:rsidRPr="002E73CA">
        <w:rPr>
          <w:rFonts w:cs="Arial"/>
        </w:rPr>
        <w:t>WifiHotspotOffBoardClient</w:t>
      </w:r>
      <w:proofErr w:type="spellEnd"/>
      <w:r w:rsidRPr="002E73CA">
        <w:rPr>
          <w:rFonts w:cs="Arial"/>
        </w:rPr>
        <w:t xml:space="preserve"> AFTER the timer expires, the WifiHotspotServer shall discard the response.</w:t>
      </w:r>
    </w:p>
    <w:p w:rsidRPr="002E73CA" w:rsidR="00E01873" w:rsidP="00E01873" w:rsidRDefault="00810544" w14:paraId="50500559" w14:textId="77777777">
      <w:pPr>
        <w:rPr>
          <w:rFonts w:cs="Arial"/>
        </w:rPr>
      </w:pPr>
      <w:r w:rsidRPr="002E73CA">
        <w:rPr>
          <w:rFonts w:cs="Arial"/>
        </w:rPr>
        <w:t xml:space="preserve"> </w:t>
      </w:r>
    </w:p>
    <w:p w:rsidRPr="002E73CA" w:rsidR="00E01873" w:rsidP="00E01873" w:rsidRDefault="00810544" w14:paraId="28EA02BF" w14:textId="77777777">
      <w:pPr>
        <w:ind w:left="720"/>
        <w:rPr>
          <w:rFonts w:cs="Arial"/>
        </w:rPr>
      </w:pPr>
      <w:r w:rsidRPr="000D2051">
        <w:rPr>
          <w:rFonts w:cs="Arial"/>
          <w:b/>
          <w:bCs/>
        </w:rPr>
        <w:t>Example 1:</w:t>
      </w:r>
      <w:r w:rsidRPr="002E73CA">
        <w:rPr>
          <w:rFonts w:cs="Arial"/>
        </w:rPr>
        <w:t xml:space="preserve"> WifiHotspotServer transmits data usage request A to </w:t>
      </w:r>
      <w:proofErr w:type="spellStart"/>
      <w:r w:rsidRPr="002E73CA">
        <w:rPr>
          <w:rFonts w:cs="Arial"/>
        </w:rPr>
        <w:t>WifiHotspotOffBoardClient</w:t>
      </w:r>
      <w:proofErr w:type="spellEnd"/>
      <w:r w:rsidRPr="002E73CA">
        <w:rPr>
          <w:rFonts w:cs="Arial"/>
        </w:rPr>
        <w:t xml:space="preserve"> and starts a timer. Timer expires. Data usage response A is received some time later. WifiHotspotServer shall discard the response.   </w:t>
      </w:r>
    </w:p>
    <w:p w:rsidRPr="002E73CA" w:rsidR="00E01873" w:rsidP="00E01873" w:rsidRDefault="00810544" w14:paraId="347823F1" w14:textId="77777777">
      <w:pPr>
        <w:ind w:left="720"/>
        <w:rPr>
          <w:rFonts w:cs="Arial"/>
        </w:rPr>
      </w:pPr>
      <w:r w:rsidRPr="000D2051">
        <w:rPr>
          <w:rFonts w:cs="Arial"/>
          <w:b/>
          <w:bCs/>
        </w:rPr>
        <w:lastRenderedPageBreak/>
        <w:t>Example 2:</w:t>
      </w:r>
      <w:r w:rsidRPr="002E73CA">
        <w:rPr>
          <w:rFonts w:cs="Arial"/>
        </w:rPr>
        <w:t xml:space="preserve"> WifiHotspotServer transmits data usage request A to </w:t>
      </w:r>
      <w:proofErr w:type="spellStart"/>
      <w:r w:rsidRPr="002E73CA">
        <w:rPr>
          <w:rFonts w:cs="Arial"/>
        </w:rPr>
        <w:t>WifiHotspotOffBoardClient</w:t>
      </w:r>
      <w:proofErr w:type="spellEnd"/>
      <w:r w:rsidRPr="002E73CA">
        <w:rPr>
          <w:rFonts w:cs="Arial"/>
        </w:rPr>
        <w:t xml:space="preserve"> and starts a timer. Timer expires without receiving data usage response A. WifiHotspotServer initiates data usage request B and starts a timer. During this window data usage </w:t>
      </w:r>
      <w:proofErr w:type="gramStart"/>
      <w:r w:rsidRPr="002E73CA">
        <w:rPr>
          <w:rFonts w:cs="Arial"/>
        </w:rPr>
        <w:t>response</w:t>
      </w:r>
      <w:proofErr w:type="gramEnd"/>
      <w:r w:rsidRPr="002E73CA">
        <w:rPr>
          <w:rFonts w:cs="Arial"/>
        </w:rPr>
        <w:t xml:space="preserve"> A is received. WifiHotspotServer shall discard response A and continue waiting for data usage response B.   </w:t>
      </w:r>
    </w:p>
    <w:p w:rsidRPr="002E73CA" w:rsidR="00E01873" w:rsidP="00E01873" w:rsidRDefault="00E01873" w14:paraId="0007A421" w14:textId="77777777">
      <w:pPr>
        <w:rPr>
          <w:rFonts w:cs="Arial"/>
        </w:rPr>
      </w:pPr>
    </w:p>
    <w:p w:rsidRPr="002E73CA" w:rsidR="00E01873" w:rsidP="00E01873" w:rsidRDefault="00810544" w14:paraId="403035B8" w14:textId="77777777">
      <w:pPr>
        <w:rPr>
          <w:rFonts w:cs="Arial"/>
        </w:rPr>
      </w:pPr>
      <w:r w:rsidRPr="002E73CA">
        <w:rPr>
          <w:rFonts w:cs="Arial"/>
        </w:rPr>
        <w:t>The data usage timer (</w:t>
      </w:r>
      <w:proofErr w:type="spellStart"/>
      <w:r w:rsidRPr="002E73CA">
        <w:rPr>
          <w:rFonts w:cs="Arial"/>
        </w:rPr>
        <w:t>Data_Usage_Info_Refresh_Timeout</w:t>
      </w:r>
      <w:proofErr w:type="spellEnd"/>
      <w:r w:rsidRPr="002E73CA">
        <w:rPr>
          <w:rFonts w:cs="Arial"/>
        </w:rPr>
        <w:t xml:space="preserve">) shall be configurable via EOL or OTA with a default value of 15 seconds for </w:t>
      </w:r>
      <w:r>
        <w:rPr>
          <w:rFonts w:cs="Arial"/>
        </w:rPr>
        <w:t>all regions</w:t>
      </w:r>
      <w:r w:rsidRPr="002E73CA">
        <w:rPr>
          <w:rFonts w:cs="Arial"/>
        </w:rPr>
        <w:t xml:space="preserve">. Refer to </w:t>
      </w:r>
      <w:r>
        <w:rPr>
          <w:rFonts w:cs="Arial"/>
        </w:rPr>
        <w:t>WFHSv2-REQ-283728</w:t>
      </w:r>
      <w:r w:rsidRPr="002E73CA">
        <w:rPr>
          <w:rFonts w:cs="Arial"/>
        </w:rPr>
        <w:t>-WifiHotspotServer identifies the vehicle region for more information on determining vehicle region.</w:t>
      </w:r>
    </w:p>
    <w:p w:rsidRPr="002E73CA" w:rsidR="00E01873" w:rsidP="00E01873" w:rsidRDefault="00E01873" w14:paraId="1489A25F" w14:textId="77777777">
      <w:pPr>
        <w:rPr>
          <w:rFonts w:cs="Arial" w:eastAsiaTheme="minorHAnsi"/>
        </w:rPr>
      </w:pPr>
    </w:p>
    <w:p w:rsidRPr="000D7163" w:rsidR="00E01873" w:rsidP="00E01873" w:rsidRDefault="00810544" w14:paraId="7F26E568" w14:textId="2D21EF1B">
      <w:pPr>
        <w:rPr>
          <w:rFonts w:cs="Arial"/>
        </w:rPr>
      </w:pPr>
      <w:r w:rsidRPr="002E73CA">
        <w:rPr>
          <w:rFonts w:cs="Arial"/>
        </w:rPr>
        <w:t>If the WifiHotspotServer receives a request to refresh the data usage values without sending a response (</w:t>
      </w:r>
      <w:del w:author="Vega martinez, Oscar (O.)" w:date="2021-07-08T16:36:00Z" w:id="9734">
        <w:r w:rsidRPr="002E73CA" w:rsidDel="00B85A99">
          <w:rPr>
            <w:rFonts w:cs="Arial"/>
          </w:rPr>
          <w:delText xml:space="preserve">CAN </w:delText>
        </w:r>
      </w:del>
      <w:r w:rsidRPr="002E73CA">
        <w:rPr>
          <w:rFonts w:cs="Arial"/>
        </w:rPr>
        <w:t xml:space="preserve">signal </w:t>
      </w:r>
      <w:proofErr w:type="spellStart"/>
      <w:r w:rsidRPr="002E73CA">
        <w:rPr>
          <w:rFonts w:cs="Arial"/>
        </w:rPr>
        <w:t>DataUsage_Rq</w:t>
      </w:r>
      <w:proofErr w:type="spellEnd"/>
      <w:r w:rsidRPr="002E73CA">
        <w:rPr>
          <w:rFonts w:cs="Arial"/>
        </w:rPr>
        <w:t>=</w:t>
      </w:r>
      <w:proofErr w:type="spellStart"/>
      <w:r w:rsidRPr="002E73CA">
        <w:rPr>
          <w:rFonts w:cs="Arial"/>
        </w:rPr>
        <w:t>RefreshDataNoResponse</w:t>
      </w:r>
      <w:proofErr w:type="spellEnd"/>
      <w:r w:rsidRPr="002E73CA">
        <w:rPr>
          <w:rFonts w:cs="Arial"/>
        </w:rPr>
        <w:t xml:space="preserve">) while </w:t>
      </w:r>
      <w:r>
        <w:rPr>
          <w:rFonts w:cs="Arial"/>
        </w:rPr>
        <w:t>the vehicle</w:t>
      </w:r>
      <w:r w:rsidRPr="002E73CA">
        <w:rPr>
          <w:rFonts w:cs="Arial"/>
        </w:rPr>
        <w:t xml:space="preserve"> is not authorized, the WifiHotspotServer shall ignore the request and not transmit any request to</w:t>
      </w:r>
      <w:r>
        <w:rPr>
          <w:rFonts w:cs="Arial"/>
        </w:rPr>
        <w:t xml:space="preserve"> the </w:t>
      </w:r>
      <w:proofErr w:type="spellStart"/>
      <w:r>
        <w:rPr>
          <w:rFonts w:cs="Arial"/>
        </w:rPr>
        <w:t>WifiHotspotOffBoardClient</w:t>
      </w:r>
      <w:proofErr w:type="spellEnd"/>
      <w:r>
        <w:rPr>
          <w:rFonts w:cs="Arial"/>
        </w:rPr>
        <w:t xml:space="preserve"> </w:t>
      </w:r>
      <w:r w:rsidRPr="000D7163">
        <w:rPr>
          <w:rFonts w:cs="Arial"/>
        </w:rPr>
        <w:t>nor send any response back to the WifiHotspotOnBoardClient</w:t>
      </w:r>
      <w:r>
        <w:rPr>
          <w:rFonts w:cs="Arial"/>
        </w:rPr>
        <w:t>.</w:t>
      </w:r>
    </w:p>
    <w:p w:rsidRPr="006E48B5" w:rsidR="006E48B5" w:rsidP="006E48B5" w:rsidRDefault="006E48B5" w14:paraId="123BD140" w14:textId="77777777">
      <w:pPr>
        <w:pStyle w:val="Heading4"/>
        <w:rPr>
          <w:b w:val="0"/>
          <w:u w:val="single"/>
        </w:rPr>
      </w:pPr>
      <w:r w:rsidRPr="006E48B5">
        <w:rPr>
          <w:b w:val="0"/>
          <w:u w:val="single"/>
        </w:rPr>
        <w:t>WFHSv3-REQ-281851/C-Displaying data usage information</w:t>
      </w:r>
    </w:p>
    <w:p w:rsidRPr="00D9401E" w:rsidR="00E01873" w:rsidP="00E01873" w:rsidRDefault="00810544" w14:paraId="1BD75181" w14:textId="09DEA7B8">
      <w:pPr>
        <w:spacing w:after="200" w:line="276" w:lineRule="auto"/>
        <w:rPr>
          <w:rFonts w:eastAsia="Calibri" w:cs="Arial"/>
        </w:rPr>
      </w:pPr>
      <w:r w:rsidRPr="00D9401E">
        <w:rPr>
          <w:rFonts w:eastAsia="Calibri" w:cs="Arial"/>
        </w:rPr>
        <w:t>If the user requests to enter into the Wi-Fi Hotspot Data Usage screen and the Wi-Fi Hotspot Data Usage Refresh Timeout timer is NOT ACTIVE (refer to WFHS-REQ-191874-User refreshes data usage screen), the WifiHotspotOnBoardClient shall request for the current data usage information from the WifiHotspotServer (</w:t>
      </w:r>
      <w:del w:author="Vega martinez, Oscar (O.)" w:date="2021-07-08T16:36:00Z" w:id="9735">
        <w:r w:rsidRPr="00D9401E" w:rsidDel="00B85A99">
          <w:rPr>
            <w:rFonts w:eastAsia="Calibri" w:cs="Arial"/>
          </w:rPr>
          <w:delText xml:space="preserve">CAN </w:delText>
        </w:r>
      </w:del>
      <w:r w:rsidRPr="00D9401E">
        <w:rPr>
          <w:rFonts w:eastAsia="Calibri" w:cs="Arial"/>
        </w:rPr>
        <w:t xml:space="preserve">signal </w:t>
      </w:r>
      <w:proofErr w:type="spellStart"/>
      <w:r w:rsidRPr="00D9401E">
        <w:rPr>
          <w:rFonts w:eastAsia="Calibri" w:cs="Arial"/>
        </w:rPr>
        <w:t>DataUsage_Rq</w:t>
      </w:r>
      <w:proofErr w:type="spellEnd"/>
      <w:r w:rsidRPr="00D9401E">
        <w:rPr>
          <w:rFonts w:eastAsia="Calibri" w:cs="Arial"/>
        </w:rPr>
        <w:t>=</w:t>
      </w:r>
      <w:proofErr w:type="spellStart"/>
      <w:r w:rsidRPr="00D9401E">
        <w:rPr>
          <w:rFonts w:eastAsia="Calibri" w:cs="Arial"/>
        </w:rPr>
        <w:t>CurrentData</w:t>
      </w:r>
      <w:proofErr w:type="spellEnd"/>
      <w:r w:rsidRPr="00D9401E">
        <w:rPr>
          <w:rFonts w:eastAsia="Calibri" w:cs="Arial"/>
        </w:rPr>
        <w:t xml:space="preserve">) before populating the screen. The WifiHotspotServer shall report back the data usage information through the </w:t>
      </w:r>
      <w:commentRangeStart w:id="9736"/>
      <w:r w:rsidRPr="00D9401E">
        <w:rPr>
          <w:rFonts w:eastAsia="Calibri" w:cs="Arial"/>
        </w:rPr>
        <w:t xml:space="preserve">CAN signal </w:t>
      </w:r>
      <w:proofErr w:type="spellStart"/>
      <w:r w:rsidRPr="00D9401E">
        <w:rPr>
          <w:rFonts w:eastAsia="Calibri" w:cs="Arial"/>
        </w:rPr>
        <w:t>DataUsage_Rsp</w:t>
      </w:r>
      <w:commentRangeEnd w:id="9736"/>
      <w:proofErr w:type="spellEnd"/>
      <w:r w:rsidR="00B85A99">
        <w:rPr>
          <w:rStyle w:val="CommentReference"/>
        </w:rPr>
        <w:commentReference w:id="9736"/>
      </w:r>
      <w:r w:rsidRPr="00D9401E">
        <w:rPr>
          <w:rFonts w:eastAsia="Calibri" w:cs="Arial"/>
        </w:rPr>
        <w:t>, and the WifiHotspotOnBoardClient shall display the appropriate information and screen (refer to WFHS</w:t>
      </w:r>
      <w:r>
        <w:rPr>
          <w:rFonts w:eastAsia="Calibri" w:cs="Arial"/>
        </w:rPr>
        <w:t>v2</w:t>
      </w:r>
      <w:r w:rsidRPr="00D9401E">
        <w:rPr>
          <w:rFonts w:eastAsia="Calibri" w:cs="Arial"/>
        </w:rPr>
        <w:t>-REQ-</w:t>
      </w:r>
      <w:r>
        <w:rPr>
          <w:rFonts w:eastAsia="Calibri" w:cs="Arial"/>
        </w:rPr>
        <w:t>283641</w:t>
      </w:r>
      <w:r w:rsidRPr="00D9401E">
        <w:rPr>
          <w:rFonts w:eastAsia="Calibri" w:cs="Arial"/>
        </w:rPr>
        <w:t xml:space="preserve">-HMI Specification References). If the user requests to refresh the screen, the WifiHotspotOnBoardClient shall transition to the appropriate screen upon receiving the update from the WifiHotspotServer. </w:t>
      </w:r>
    </w:p>
    <w:p w:rsidRPr="00D9401E" w:rsidR="00E01873" w:rsidP="00E01873" w:rsidRDefault="00810544" w14:paraId="2E5E7FC1" w14:textId="77777777">
      <w:pPr>
        <w:spacing w:after="200" w:line="276" w:lineRule="auto"/>
        <w:rPr>
          <w:rFonts w:eastAsia="Calibri" w:cs="Arial"/>
        </w:rPr>
      </w:pPr>
      <w:r w:rsidRPr="00D9401E">
        <w:rPr>
          <w:rFonts w:eastAsia="Calibri" w:cs="Arial"/>
        </w:rPr>
        <w:t xml:space="preserve">If the user </w:t>
      </w:r>
      <w:proofErr w:type="gramStart"/>
      <w:r w:rsidRPr="00D9401E">
        <w:rPr>
          <w:rFonts w:eastAsia="Calibri" w:cs="Arial"/>
        </w:rPr>
        <w:t>enters into</w:t>
      </w:r>
      <w:proofErr w:type="gramEnd"/>
      <w:r w:rsidRPr="00D9401E">
        <w:rPr>
          <w:rFonts w:eastAsia="Calibri" w:cs="Arial"/>
        </w:rPr>
        <w:t xml:space="preserve"> the Wi-Fi Hotspot Data Usage screen and the Wi-Fi Hotspot Data Usage Refresh Timeout timer is ACTIVE, the WifiHotspotOnBoardClient shall NOT transmit a request for the current data. Instead, the WifiHotspotOnBoardClient shall display the previously stored data usage values, if any. The Refresh button shall be disabled while the timer is active.</w:t>
      </w:r>
    </w:p>
    <w:p w:rsidR="00E01873" w:rsidP="00E01873" w:rsidRDefault="00810544" w14:paraId="7A57EA4C" w14:textId="77777777">
      <w:pPr>
        <w:spacing w:after="200" w:line="276" w:lineRule="auto"/>
        <w:rPr>
          <w:rFonts w:eastAsia="Calibri" w:cs="Arial"/>
        </w:rPr>
      </w:pPr>
      <w:r w:rsidRPr="00D9401E">
        <w:rPr>
          <w:rFonts w:eastAsia="Calibri" w:cs="Arial"/>
        </w:rPr>
        <w:t xml:space="preserve">The WifiHotspotOnBoardClient shall determine which </w:t>
      </w:r>
      <w:proofErr w:type="gramStart"/>
      <w:r w:rsidRPr="00D9401E">
        <w:rPr>
          <w:rFonts w:eastAsia="Calibri" w:cs="Arial"/>
        </w:rPr>
        <w:t>region specific</w:t>
      </w:r>
      <w:proofErr w:type="gramEnd"/>
      <w:r w:rsidRPr="00D9401E">
        <w:rPr>
          <w:rFonts w:eastAsia="Calibri" w:cs="Arial"/>
        </w:rPr>
        <w:t xml:space="preserve"> data usage screens to display (refer to WFHS-REQ-</w:t>
      </w:r>
      <w:r>
        <w:rPr>
          <w:rFonts w:eastAsia="Calibri" w:cs="Arial"/>
        </w:rPr>
        <w:t>283727</w:t>
      </w:r>
      <w:r w:rsidRPr="00D9401E">
        <w:rPr>
          <w:rFonts w:eastAsia="Calibri" w:cs="Arial"/>
        </w:rPr>
        <w:t xml:space="preserve">-WifiHotspotOnBoardClient identifies vehicle region). The WifiHotspotOnBoardClient shall also determine which Data Usage screen to display based on the information within the </w:t>
      </w:r>
      <w:proofErr w:type="spellStart"/>
      <w:r w:rsidRPr="00D9401E">
        <w:rPr>
          <w:rFonts w:eastAsia="Calibri" w:cs="Arial"/>
        </w:rPr>
        <w:t>DataUsage_Rsp</w:t>
      </w:r>
      <w:proofErr w:type="spellEnd"/>
      <w:r w:rsidRPr="00D9401E">
        <w:rPr>
          <w:rFonts w:eastAsia="Calibri" w:cs="Arial"/>
        </w:rPr>
        <w:t xml:space="preserve"> message. Refer to the table be</w:t>
      </w:r>
      <w:r>
        <w:rPr>
          <w:rFonts w:eastAsia="Calibri" w:cs="Arial"/>
        </w:rPr>
        <w:t xml:space="preserve">low for a mapping of the data usage screens to data usage response. </w:t>
      </w:r>
      <w:r w:rsidRPr="00D9401E">
        <w:rPr>
          <w:rFonts w:eastAsia="Calibri" w:cs="Arial"/>
        </w:rPr>
        <w:t>Refer to WFHS</w:t>
      </w:r>
      <w:r>
        <w:rPr>
          <w:rFonts w:eastAsia="Calibri" w:cs="Arial"/>
        </w:rPr>
        <w:t>v2</w:t>
      </w:r>
      <w:r w:rsidRPr="00D9401E">
        <w:rPr>
          <w:rFonts w:eastAsia="Calibri" w:cs="Arial"/>
        </w:rPr>
        <w:t>-REQ-</w:t>
      </w:r>
      <w:r>
        <w:rPr>
          <w:rFonts w:eastAsia="Calibri" w:cs="Arial"/>
        </w:rPr>
        <w:t>283641</w:t>
      </w:r>
      <w:r w:rsidRPr="00D9401E">
        <w:rPr>
          <w:rFonts w:eastAsia="Calibri" w:cs="Arial"/>
        </w:rPr>
        <w:t>-HMI Specification References for other HMI specification references.</w:t>
      </w:r>
    </w:p>
    <w:tbl>
      <w:tblPr>
        <w:tblW w:w="9280" w:type="dxa"/>
        <w:jc w:val="center"/>
        <w:tblLook w:val="04A0" w:firstRow="1" w:lastRow="0" w:firstColumn="1" w:lastColumn="0" w:noHBand="0" w:noVBand="1"/>
      </w:tblPr>
      <w:tblGrid>
        <w:gridCol w:w="3280"/>
        <w:gridCol w:w="2620"/>
        <w:gridCol w:w="3380"/>
      </w:tblGrid>
      <w:tr w:rsidRPr="008C2FB5" w:rsidR="00E01873" w:rsidTr="000D2051" w14:paraId="50A2CE8B" w14:textId="77777777">
        <w:trPr>
          <w:trHeight w:val="525"/>
          <w:jc w:val="center"/>
        </w:trPr>
        <w:tc>
          <w:tcPr>
            <w:tcW w:w="3280" w:type="dxa"/>
            <w:tcBorders>
              <w:top w:val="single" w:color="auto" w:sz="8" w:space="0"/>
              <w:left w:val="single" w:color="auto" w:sz="8" w:space="0"/>
              <w:bottom w:val="single" w:color="auto" w:sz="8" w:space="0"/>
              <w:right w:val="single" w:color="auto" w:sz="8" w:space="0"/>
            </w:tcBorders>
            <w:shd w:val="clear" w:color="auto" w:fill="548DD4" w:themeFill="text2" w:themeFillTint="99"/>
            <w:vAlign w:val="center"/>
            <w:hideMark/>
          </w:tcPr>
          <w:p w:rsidRPr="008C2FB5" w:rsidR="00E01873" w:rsidP="00E01873" w:rsidRDefault="00810544" w14:paraId="19C467FD" w14:textId="77777777">
            <w:pPr>
              <w:jc w:val="center"/>
              <w:rPr>
                <w:rFonts w:cs="Arial"/>
                <w:b/>
                <w:bCs/>
                <w:color w:val="000000"/>
              </w:rPr>
            </w:pPr>
            <w:r w:rsidRPr="008C2FB5">
              <w:rPr>
                <w:rFonts w:cs="Arial"/>
                <w:b/>
                <w:bCs/>
                <w:color w:val="000000"/>
              </w:rPr>
              <w:t>Data usage response FTCP message</w:t>
            </w:r>
          </w:p>
        </w:tc>
        <w:tc>
          <w:tcPr>
            <w:tcW w:w="2620" w:type="dxa"/>
            <w:tcBorders>
              <w:top w:val="single" w:color="auto" w:sz="8" w:space="0"/>
              <w:left w:val="nil"/>
              <w:bottom w:val="single" w:color="auto" w:sz="8" w:space="0"/>
              <w:right w:val="single" w:color="auto" w:sz="8" w:space="0"/>
            </w:tcBorders>
            <w:shd w:val="clear" w:color="auto" w:fill="548DD4" w:themeFill="text2" w:themeFillTint="99"/>
            <w:vAlign w:val="center"/>
            <w:hideMark/>
          </w:tcPr>
          <w:p w:rsidRPr="008C2FB5" w:rsidR="00E01873" w:rsidP="00E01873" w:rsidRDefault="00810544" w14:paraId="1ED60A7C" w14:textId="369D9678">
            <w:pPr>
              <w:jc w:val="center"/>
              <w:rPr>
                <w:rFonts w:cs="Arial"/>
                <w:b/>
                <w:bCs/>
                <w:color w:val="000000"/>
              </w:rPr>
            </w:pPr>
            <w:r w:rsidRPr="008C2FB5">
              <w:rPr>
                <w:rFonts w:cs="Arial"/>
                <w:b/>
                <w:bCs/>
                <w:color w:val="000000"/>
              </w:rPr>
              <w:t>CAN</w:t>
            </w:r>
            <w:ins w:author="Vega martinez, Oscar (O.)" w:date="2021-07-08T16:36:00Z" w:id="9737">
              <w:r w:rsidR="00B85A99">
                <w:rPr>
                  <w:rFonts w:cs="Arial"/>
                  <w:b/>
                  <w:bCs/>
                  <w:color w:val="000000"/>
                </w:rPr>
                <w:t>/SOA</w:t>
              </w:r>
            </w:ins>
            <w:r w:rsidRPr="008C2FB5">
              <w:rPr>
                <w:rFonts w:cs="Arial"/>
                <w:b/>
                <w:bCs/>
                <w:color w:val="000000"/>
              </w:rPr>
              <w:t xml:space="preserve"> signal </w:t>
            </w:r>
            <w:proofErr w:type="spellStart"/>
            <w:r w:rsidRPr="008C2FB5">
              <w:rPr>
                <w:rFonts w:cs="Arial"/>
                <w:b/>
                <w:bCs/>
                <w:color w:val="000000"/>
              </w:rPr>
              <w:t>DataUsage_Rsp</w:t>
            </w:r>
            <w:proofErr w:type="spellEnd"/>
          </w:p>
        </w:tc>
        <w:tc>
          <w:tcPr>
            <w:tcW w:w="3380" w:type="dxa"/>
            <w:tcBorders>
              <w:top w:val="single" w:color="auto" w:sz="8" w:space="0"/>
              <w:left w:val="nil"/>
              <w:bottom w:val="single" w:color="auto" w:sz="8" w:space="0"/>
              <w:right w:val="single" w:color="auto" w:sz="8" w:space="0"/>
            </w:tcBorders>
            <w:shd w:val="clear" w:color="auto" w:fill="548DD4" w:themeFill="text2" w:themeFillTint="99"/>
            <w:vAlign w:val="center"/>
            <w:hideMark/>
          </w:tcPr>
          <w:p w:rsidRPr="008C2FB5" w:rsidR="00E01873" w:rsidP="00E01873" w:rsidRDefault="00810544" w14:paraId="145D0C05" w14:textId="77777777">
            <w:pPr>
              <w:jc w:val="center"/>
              <w:rPr>
                <w:rFonts w:cs="Arial"/>
                <w:b/>
                <w:bCs/>
                <w:color w:val="000000"/>
              </w:rPr>
            </w:pPr>
            <w:r w:rsidRPr="00EB32C4">
              <w:rPr>
                <w:rFonts w:cs="Arial"/>
                <w:b/>
                <w:bCs/>
                <w:color w:val="000000"/>
              </w:rPr>
              <w:t>HMI Specification Screens</w:t>
            </w:r>
          </w:p>
        </w:tc>
      </w:tr>
      <w:tr w:rsidRPr="008C2FB5" w:rsidR="00E01873" w:rsidTr="006E48B5" w14:paraId="4B3E4E3D" w14:textId="77777777">
        <w:trPr>
          <w:trHeight w:val="408"/>
          <w:jc w:val="center"/>
        </w:trPr>
        <w:tc>
          <w:tcPr>
            <w:tcW w:w="3280" w:type="dxa"/>
            <w:vMerge w:val="restart"/>
            <w:tcBorders>
              <w:top w:val="nil"/>
              <w:left w:val="single" w:color="auto" w:sz="8" w:space="0"/>
              <w:bottom w:val="single" w:color="000000" w:sz="8" w:space="0"/>
              <w:right w:val="single" w:color="auto" w:sz="8" w:space="0"/>
            </w:tcBorders>
            <w:shd w:val="clear" w:color="auto" w:fill="auto"/>
            <w:vAlign w:val="center"/>
            <w:hideMark/>
          </w:tcPr>
          <w:p w:rsidRPr="008C2FB5" w:rsidR="00E01873" w:rsidP="00E01873" w:rsidRDefault="00810544" w14:paraId="10DA8337" w14:textId="77777777">
            <w:pPr>
              <w:jc w:val="center"/>
              <w:rPr>
                <w:rFonts w:cs="Arial"/>
                <w:color w:val="000000"/>
              </w:rPr>
            </w:pPr>
            <w:r w:rsidRPr="008C2FB5">
              <w:rPr>
                <w:rFonts w:cs="Arial"/>
                <w:color w:val="000000"/>
              </w:rPr>
              <w:t>No data usage information stored in WifiHotspotServer</w:t>
            </w:r>
          </w:p>
        </w:tc>
        <w:tc>
          <w:tcPr>
            <w:tcW w:w="2620" w:type="dxa"/>
            <w:vMerge w:val="restart"/>
            <w:tcBorders>
              <w:top w:val="nil"/>
              <w:left w:val="single" w:color="auto" w:sz="8" w:space="0"/>
              <w:bottom w:val="single" w:color="000000" w:sz="8" w:space="0"/>
              <w:right w:val="single" w:color="auto" w:sz="8" w:space="0"/>
            </w:tcBorders>
            <w:shd w:val="clear" w:color="auto" w:fill="auto"/>
            <w:vAlign w:val="center"/>
            <w:hideMark/>
          </w:tcPr>
          <w:p w:rsidRPr="008C2FB5" w:rsidR="00E01873" w:rsidP="00E01873" w:rsidRDefault="00810544" w14:paraId="29E88ADB" w14:textId="77777777">
            <w:pPr>
              <w:jc w:val="center"/>
              <w:rPr>
                <w:rFonts w:cs="Arial"/>
                <w:color w:val="000000"/>
              </w:rPr>
            </w:pPr>
            <w:r w:rsidRPr="008C2FB5">
              <w:rPr>
                <w:rFonts w:cs="Arial"/>
                <w:color w:val="000000"/>
              </w:rPr>
              <w:t>Invalid</w:t>
            </w:r>
          </w:p>
        </w:tc>
        <w:tc>
          <w:tcPr>
            <w:tcW w:w="3380" w:type="dxa"/>
            <w:vMerge w:val="restart"/>
            <w:tcBorders>
              <w:top w:val="nil"/>
              <w:left w:val="single" w:color="auto" w:sz="8" w:space="0"/>
              <w:bottom w:val="single" w:color="000000" w:sz="8" w:space="0"/>
              <w:right w:val="single" w:color="auto" w:sz="8" w:space="0"/>
            </w:tcBorders>
            <w:shd w:val="clear" w:color="auto" w:fill="auto"/>
            <w:vAlign w:val="center"/>
            <w:hideMark/>
          </w:tcPr>
          <w:p w:rsidRPr="008C2FB5" w:rsidR="00E01873" w:rsidP="00E01873" w:rsidRDefault="00810544" w14:paraId="5923BE09" w14:textId="77777777">
            <w:pPr>
              <w:jc w:val="center"/>
              <w:rPr>
                <w:rFonts w:cs="Arial"/>
                <w:color w:val="000000"/>
              </w:rPr>
            </w:pPr>
            <w:r>
              <w:rPr>
                <w:rFonts w:cs="Arial"/>
                <w:color w:val="000000"/>
              </w:rPr>
              <w:t>Data usage error screen</w:t>
            </w:r>
          </w:p>
        </w:tc>
      </w:tr>
      <w:tr w:rsidRPr="008C2FB5" w:rsidR="00E01873" w:rsidTr="006E48B5" w14:paraId="35C870C4" w14:textId="77777777">
        <w:trPr>
          <w:trHeight w:val="491"/>
          <w:jc w:val="center"/>
        </w:trPr>
        <w:tc>
          <w:tcPr>
            <w:tcW w:w="3280" w:type="dxa"/>
            <w:vMerge/>
            <w:tcBorders>
              <w:top w:val="nil"/>
              <w:left w:val="single" w:color="auto" w:sz="8" w:space="0"/>
              <w:bottom w:val="single" w:color="000000" w:sz="8" w:space="0"/>
              <w:right w:val="single" w:color="auto" w:sz="8" w:space="0"/>
            </w:tcBorders>
            <w:vAlign w:val="center"/>
            <w:hideMark/>
          </w:tcPr>
          <w:p w:rsidRPr="008C2FB5" w:rsidR="00E01873" w:rsidP="00E01873" w:rsidRDefault="00E01873" w14:paraId="304C5460" w14:textId="77777777">
            <w:pPr>
              <w:rPr>
                <w:rFonts w:cs="Arial"/>
                <w:color w:val="000000"/>
              </w:rPr>
            </w:pPr>
          </w:p>
        </w:tc>
        <w:tc>
          <w:tcPr>
            <w:tcW w:w="2620" w:type="dxa"/>
            <w:vMerge/>
            <w:tcBorders>
              <w:top w:val="nil"/>
              <w:left w:val="single" w:color="auto" w:sz="8" w:space="0"/>
              <w:bottom w:val="single" w:color="000000" w:sz="8" w:space="0"/>
              <w:right w:val="single" w:color="auto" w:sz="8" w:space="0"/>
            </w:tcBorders>
            <w:vAlign w:val="center"/>
            <w:hideMark/>
          </w:tcPr>
          <w:p w:rsidRPr="008C2FB5" w:rsidR="00E01873" w:rsidP="00E01873" w:rsidRDefault="00E01873" w14:paraId="7B4DB506" w14:textId="77777777">
            <w:pPr>
              <w:rPr>
                <w:rFonts w:cs="Arial"/>
                <w:color w:val="000000"/>
              </w:rPr>
            </w:pPr>
          </w:p>
        </w:tc>
        <w:tc>
          <w:tcPr>
            <w:tcW w:w="3380" w:type="dxa"/>
            <w:vMerge/>
            <w:tcBorders>
              <w:top w:val="nil"/>
              <w:left w:val="single" w:color="auto" w:sz="8" w:space="0"/>
              <w:bottom w:val="single" w:color="000000" w:sz="8" w:space="0"/>
              <w:right w:val="single" w:color="auto" w:sz="8" w:space="0"/>
            </w:tcBorders>
            <w:vAlign w:val="center"/>
            <w:hideMark/>
          </w:tcPr>
          <w:p w:rsidRPr="008C2FB5" w:rsidR="00E01873" w:rsidP="00E01873" w:rsidRDefault="00E01873" w14:paraId="6F269253" w14:textId="77777777">
            <w:pPr>
              <w:rPr>
                <w:rFonts w:cs="Arial"/>
                <w:color w:val="000000"/>
              </w:rPr>
            </w:pPr>
          </w:p>
        </w:tc>
      </w:tr>
      <w:tr w:rsidRPr="008C2FB5" w:rsidR="00E01873" w:rsidTr="006E48B5" w14:paraId="65FB70F6" w14:textId="77777777">
        <w:trPr>
          <w:trHeight w:val="491"/>
          <w:jc w:val="center"/>
        </w:trPr>
        <w:tc>
          <w:tcPr>
            <w:tcW w:w="3280" w:type="dxa"/>
            <w:vMerge/>
            <w:tcBorders>
              <w:top w:val="nil"/>
              <w:left w:val="single" w:color="auto" w:sz="8" w:space="0"/>
              <w:bottom w:val="single" w:color="000000" w:sz="8" w:space="0"/>
              <w:right w:val="single" w:color="auto" w:sz="8" w:space="0"/>
            </w:tcBorders>
            <w:vAlign w:val="center"/>
            <w:hideMark/>
          </w:tcPr>
          <w:p w:rsidRPr="008C2FB5" w:rsidR="00E01873" w:rsidP="00E01873" w:rsidRDefault="00E01873" w14:paraId="659AD75B" w14:textId="77777777">
            <w:pPr>
              <w:rPr>
                <w:rFonts w:cs="Arial"/>
                <w:color w:val="000000"/>
              </w:rPr>
            </w:pPr>
          </w:p>
        </w:tc>
        <w:tc>
          <w:tcPr>
            <w:tcW w:w="2620" w:type="dxa"/>
            <w:vMerge/>
            <w:tcBorders>
              <w:top w:val="nil"/>
              <w:left w:val="single" w:color="auto" w:sz="8" w:space="0"/>
              <w:bottom w:val="single" w:color="000000" w:sz="8" w:space="0"/>
              <w:right w:val="single" w:color="auto" w:sz="8" w:space="0"/>
            </w:tcBorders>
            <w:vAlign w:val="center"/>
            <w:hideMark/>
          </w:tcPr>
          <w:p w:rsidRPr="008C2FB5" w:rsidR="00E01873" w:rsidP="00E01873" w:rsidRDefault="00E01873" w14:paraId="0044BB31" w14:textId="77777777">
            <w:pPr>
              <w:rPr>
                <w:rFonts w:cs="Arial"/>
                <w:color w:val="000000"/>
              </w:rPr>
            </w:pPr>
          </w:p>
        </w:tc>
        <w:tc>
          <w:tcPr>
            <w:tcW w:w="3380" w:type="dxa"/>
            <w:vMerge/>
            <w:tcBorders>
              <w:top w:val="nil"/>
              <w:left w:val="single" w:color="auto" w:sz="8" w:space="0"/>
              <w:bottom w:val="single" w:color="000000" w:sz="8" w:space="0"/>
              <w:right w:val="single" w:color="auto" w:sz="8" w:space="0"/>
            </w:tcBorders>
            <w:vAlign w:val="center"/>
            <w:hideMark/>
          </w:tcPr>
          <w:p w:rsidRPr="008C2FB5" w:rsidR="00E01873" w:rsidP="00E01873" w:rsidRDefault="00E01873" w14:paraId="67CE0750" w14:textId="77777777">
            <w:pPr>
              <w:rPr>
                <w:rFonts w:cs="Arial"/>
                <w:color w:val="000000"/>
              </w:rPr>
            </w:pPr>
          </w:p>
        </w:tc>
      </w:tr>
      <w:tr w:rsidRPr="008C2FB5" w:rsidR="00E01873" w:rsidTr="006E48B5" w14:paraId="0CDE2D22" w14:textId="77777777">
        <w:trPr>
          <w:trHeight w:val="525"/>
          <w:jc w:val="center"/>
        </w:trPr>
        <w:tc>
          <w:tcPr>
            <w:tcW w:w="3280" w:type="dxa"/>
            <w:tcBorders>
              <w:top w:val="nil"/>
              <w:left w:val="single" w:color="auto" w:sz="8" w:space="0"/>
              <w:bottom w:val="single" w:color="auto" w:sz="8" w:space="0"/>
              <w:right w:val="single" w:color="auto" w:sz="8" w:space="0"/>
            </w:tcBorders>
            <w:shd w:val="clear" w:color="auto" w:fill="auto"/>
            <w:vAlign w:val="center"/>
            <w:hideMark/>
          </w:tcPr>
          <w:p w:rsidRPr="008C2FB5" w:rsidR="00E01873" w:rsidP="00E01873" w:rsidRDefault="00810544" w14:paraId="7A2980FA" w14:textId="77777777">
            <w:pPr>
              <w:jc w:val="center"/>
              <w:rPr>
                <w:rFonts w:cs="Arial"/>
                <w:color w:val="000000"/>
              </w:rPr>
            </w:pPr>
            <w:r w:rsidRPr="008C2FB5">
              <w:rPr>
                <w:rFonts w:cs="Arial"/>
                <w:color w:val="000000"/>
              </w:rPr>
              <w:t>Data plan type: trial; Data plan status: pending</w:t>
            </w:r>
          </w:p>
        </w:tc>
        <w:tc>
          <w:tcPr>
            <w:tcW w:w="2620" w:type="dxa"/>
            <w:tcBorders>
              <w:top w:val="nil"/>
              <w:left w:val="nil"/>
              <w:bottom w:val="single" w:color="auto" w:sz="8" w:space="0"/>
              <w:right w:val="single" w:color="auto" w:sz="8" w:space="0"/>
            </w:tcBorders>
            <w:shd w:val="clear" w:color="auto" w:fill="auto"/>
            <w:vAlign w:val="center"/>
            <w:hideMark/>
          </w:tcPr>
          <w:p w:rsidRPr="008C2FB5" w:rsidR="00E01873" w:rsidP="00E01873" w:rsidRDefault="00810544" w14:paraId="25460171" w14:textId="77777777">
            <w:pPr>
              <w:jc w:val="center"/>
              <w:rPr>
                <w:rFonts w:cs="Arial"/>
                <w:color w:val="000000"/>
              </w:rPr>
            </w:pPr>
            <w:r w:rsidRPr="008C2FB5">
              <w:rPr>
                <w:rFonts w:cs="Arial"/>
                <w:color w:val="000000"/>
              </w:rPr>
              <w:t>Data plan status: Free trial period waiting</w:t>
            </w:r>
          </w:p>
        </w:tc>
        <w:tc>
          <w:tcPr>
            <w:tcW w:w="3380" w:type="dxa"/>
            <w:tcBorders>
              <w:top w:val="nil"/>
              <w:left w:val="nil"/>
              <w:bottom w:val="single" w:color="auto" w:sz="8" w:space="0"/>
              <w:right w:val="single" w:color="auto" w:sz="8" w:space="0"/>
            </w:tcBorders>
            <w:shd w:val="clear" w:color="auto" w:fill="auto"/>
            <w:vAlign w:val="center"/>
            <w:hideMark/>
          </w:tcPr>
          <w:p w:rsidRPr="008C2FB5" w:rsidR="00E01873" w:rsidP="00E01873" w:rsidRDefault="00810544" w14:paraId="09B20107" w14:textId="77777777">
            <w:pPr>
              <w:jc w:val="center"/>
              <w:rPr>
                <w:rFonts w:cs="Arial"/>
                <w:color w:val="000000"/>
              </w:rPr>
            </w:pPr>
            <w:r>
              <w:rPr>
                <w:rFonts w:cs="Arial"/>
                <w:color w:val="000000"/>
              </w:rPr>
              <w:t xml:space="preserve">Trial eligible screen </w:t>
            </w:r>
          </w:p>
        </w:tc>
      </w:tr>
      <w:tr w:rsidRPr="008C2FB5" w:rsidR="00E01873" w:rsidTr="006E48B5" w14:paraId="2B8BE31E" w14:textId="77777777">
        <w:trPr>
          <w:trHeight w:val="525"/>
          <w:jc w:val="center"/>
        </w:trPr>
        <w:tc>
          <w:tcPr>
            <w:tcW w:w="3280" w:type="dxa"/>
            <w:tcBorders>
              <w:top w:val="nil"/>
              <w:left w:val="single" w:color="auto" w:sz="8" w:space="0"/>
              <w:bottom w:val="single" w:color="auto" w:sz="8" w:space="0"/>
              <w:right w:val="single" w:color="auto" w:sz="8" w:space="0"/>
            </w:tcBorders>
            <w:shd w:val="clear" w:color="auto" w:fill="auto"/>
            <w:vAlign w:val="center"/>
            <w:hideMark/>
          </w:tcPr>
          <w:p w:rsidRPr="008C2FB5" w:rsidR="00E01873" w:rsidP="00E01873" w:rsidRDefault="00810544" w14:paraId="42761EAF" w14:textId="77777777">
            <w:pPr>
              <w:jc w:val="center"/>
              <w:rPr>
                <w:rFonts w:cs="Arial"/>
                <w:color w:val="000000"/>
              </w:rPr>
            </w:pPr>
            <w:r w:rsidRPr="008C2FB5">
              <w:rPr>
                <w:rFonts w:cs="Arial"/>
                <w:color w:val="000000"/>
              </w:rPr>
              <w:t>Data plan type: trial; Data plan status: active</w:t>
            </w:r>
          </w:p>
        </w:tc>
        <w:tc>
          <w:tcPr>
            <w:tcW w:w="2620" w:type="dxa"/>
            <w:tcBorders>
              <w:top w:val="nil"/>
              <w:left w:val="nil"/>
              <w:bottom w:val="single" w:color="auto" w:sz="8" w:space="0"/>
              <w:right w:val="single" w:color="auto" w:sz="8" w:space="0"/>
            </w:tcBorders>
            <w:shd w:val="clear" w:color="auto" w:fill="auto"/>
            <w:vAlign w:val="center"/>
            <w:hideMark/>
          </w:tcPr>
          <w:p w:rsidRPr="008C2FB5" w:rsidR="00E01873" w:rsidP="00E01873" w:rsidRDefault="00810544" w14:paraId="4883F54B" w14:textId="77777777">
            <w:pPr>
              <w:jc w:val="center"/>
              <w:rPr>
                <w:rFonts w:cs="Arial"/>
                <w:color w:val="000000"/>
              </w:rPr>
            </w:pPr>
            <w:r w:rsidRPr="008C2FB5">
              <w:rPr>
                <w:rFonts w:cs="Arial"/>
                <w:color w:val="000000"/>
              </w:rPr>
              <w:t>Data plan status: Free trial period active</w:t>
            </w:r>
          </w:p>
        </w:tc>
        <w:tc>
          <w:tcPr>
            <w:tcW w:w="3380" w:type="dxa"/>
            <w:tcBorders>
              <w:top w:val="nil"/>
              <w:left w:val="nil"/>
              <w:bottom w:val="single" w:color="auto" w:sz="8" w:space="0"/>
              <w:right w:val="single" w:color="auto" w:sz="8" w:space="0"/>
            </w:tcBorders>
            <w:shd w:val="clear" w:color="auto" w:fill="auto"/>
            <w:vAlign w:val="center"/>
            <w:hideMark/>
          </w:tcPr>
          <w:p w:rsidRPr="008C2FB5" w:rsidR="00E01873" w:rsidP="00E01873" w:rsidRDefault="00810544" w14:paraId="0966104C" w14:textId="77777777">
            <w:pPr>
              <w:jc w:val="center"/>
              <w:rPr>
                <w:rFonts w:cs="Arial"/>
                <w:color w:val="000000"/>
              </w:rPr>
            </w:pPr>
            <w:r>
              <w:rPr>
                <w:rFonts w:cs="Arial"/>
                <w:color w:val="000000"/>
              </w:rPr>
              <w:t>Trial active screen</w:t>
            </w:r>
          </w:p>
        </w:tc>
      </w:tr>
      <w:tr w:rsidRPr="008C2FB5" w:rsidR="00E01873" w:rsidTr="006E48B5" w14:paraId="15F93B1B" w14:textId="77777777">
        <w:trPr>
          <w:trHeight w:val="1290"/>
          <w:jc w:val="center"/>
        </w:trPr>
        <w:tc>
          <w:tcPr>
            <w:tcW w:w="3280" w:type="dxa"/>
            <w:tcBorders>
              <w:top w:val="nil"/>
              <w:left w:val="single" w:color="auto" w:sz="8" w:space="0"/>
              <w:bottom w:val="single" w:color="auto" w:sz="8" w:space="0"/>
              <w:right w:val="single" w:color="auto" w:sz="8" w:space="0"/>
            </w:tcBorders>
            <w:shd w:val="clear" w:color="auto" w:fill="auto"/>
            <w:vAlign w:val="center"/>
            <w:hideMark/>
          </w:tcPr>
          <w:p w:rsidRPr="008C2FB5" w:rsidR="00E01873" w:rsidP="00E01873" w:rsidRDefault="00810544" w14:paraId="3094AF85" w14:textId="77777777">
            <w:pPr>
              <w:jc w:val="center"/>
              <w:rPr>
                <w:rFonts w:cs="Arial"/>
                <w:color w:val="000000"/>
              </w:rPr>
            </w:pPr>
            <w:r w:rsidRPr="008C2FB5">
              <w:rPr>
                <w:rFonts w:cs="Arial"/>
                <w:color w:val="000000"/>
              </w:rPr>
              <w:t>Data plan type: trial or paid-session or paid-shared or paid-session-unlimited or paid-shared-unlimited; Data plan status: expired</w:t>
            </w:r>
          </w:p>
        </w:tc>
        <w:tc>
          <w:tcPr>
            <w:tcW w:w="2620" w:type="dxa"/>
            <w:vMerge w:val="restart"/>
            <w:tcBorders>
              <w:top w:val="nil"/>
              <w:left w:val="single" w:color="auto" w:sz="8" w:space="0"/>
              <w:bottom w:val="single" w:color="000000" w:sz="8" w:space="0"/>
              <w:right w:val="single" w:color="auto" w:sz="8" w:space="0"/>
            </w:tcBorders>
            <w:shd w:val="clear" w:color="auto" w:fill="auto"/>
            <w:vAlign w:val="center"/>
            <w:hideMark/>
          </w:tcPr>
          <w:p w:rsidRPr="008C2FB5" w:rsidR="00E01873" w:rsidP="00E01873" w:rsidRDefault="00810544" w14:paraId="531E4EF1" w14:textId="77777777">
            <w:pPr>
              <w:jc w:val="center"/>
              <w:rPr>
                <w:rFonts w:cs="Arial"/>
                <w:color w:val="000000"/>
              </w:rPr>
            </w:pPr>
            <w:r w:rsidRPr="008C2FB5">
              <w:rPr>
                <w:rFonts w:cs="Arial"/>
                <w:color w:val="000000"/>
              </w:rPr>
              <w:t>Data plan status: No subscription active</w:t>
            </w:r>
          </w:p>
        </w:tc>
        <w:tc>
          <w:tcPr>
            <w:tcW w:w="3380" w:type="dxa"/>
            <w:vMerge w:val="restart"/>
            <w:tcBorders>
              <w:top w:val="nil"/>
              <w:left w:val="single" w:color="auto" w:sz="8" w:space="0"/>
              <w:bottom w:val="single" w:color="000000" w:sz="8" w:space="0"/>
              <w:right w:val="single" w:color="auto" w:sz="8" w:space="0"/>
            </w:tcBorders>
            <w:shd w:val="clear" w:color="auto" w:fill="auto"/>
            <w:vAlign w:val="center"/>
            <w:hideMark/>
          </w:tcPr>
          <w:p w:rsidRPr="008C2FB5" w:rsidR="00E01873" w:rsidP="00E01873" w:rsidRDefault="00810544" w14:paraId="4CC75448" w14:textId="77777777">
            <w:pPr>
              <w:jc w:val="center"/>
              <w:rPr>
                <w:rFonts w:cs="Arial"/>
                <w:color w:val="000000"/>
              </w:rPr>
            </w:pPr>
            <w:r>
              <w:rPr>
                <w:rFonts w:cs="Arial"/>
                <w:color w:val="000000"/>
              </w:rPr>
              <w:t>No active data plan screen</w:t>
            </w:r>
          </w:p>
        </w:tc>
      </w:tr>
      <w:tr w:rsidRPr="008C2FB5" w:rsidR="00E01873" w:rsidTr="006E48B5" w14:paraId="516C15F9" w14:textId="77777777">
        <w:trPr>
          <w:trHeight w:val="1035"/>
          <w:jc w:val="center"/>
        </w:trPr>
        <w:tc>
          <w:tcPr>
            <w:tcW w:w="3280" w:type="dxa"/>
            <w:tcBorders>
              <w:top w:val="nil"/>
              <w:left w:val="single" w:color="auto" w:sz="8" w:space="0"/>
              <w:bottom w:val="single" w:color="auto" w:sz="8" w:space="0"/>
              <w:right w:val="single" w:color="auto" w:sz="8" w:space="0"/>
            </w:tcBorders>
            <w:shd w:val="clear" w:color="auto" w:fill="auto"/>
            <w:vAlign w:val="center"/>
            <w:hideMark/>
          </w:tcPr>
          <w:p w:rsidRPr="008C2FB5" w:rsidR="00E01873" w:rsidP="00E01873" w:rsidRDefault="00810544" w14:paraId="155D3255" w14:textId="77777777">
            <w:pPr>
              <w:jc w:val="center"/>
              <w:rPr>
                <w:rFonts w:cs="Arial"/>
                <w:color w:val="000000"/>
              </w:rPr>
            </w:pPr>
            <w:r w:rsidRPr="008C2FB5">
              <w:rPr>
                <w:rFonts w:cs="Arial"/>
                <w:color w:val="000000"/>
              </w:rPr>
              <w:t>Data plan type: trial or paid-session or paid-shared or paid-session-unlimited or paid-shared-</w:t>
            </w:r>
            <w:r w:rsidRPr="008C2FB5">
              <w:rPr>
                <w:rFonts w:cs="Arial"/>
                <w:color w:val="000000"/>
              </w:rPr>
              <w:lastRenderedPageBreak/>
              <w:t>unlimited; Data plan status: inactive</w:t>
            </w:r>
          </w:p>
        </w:tc>
        <w:tc>
          <w:tcPr>
            <w:tcW w:w="2620" w:type="dxa"/>
            <w:vMerge/>
            <w:tcBorders>
              <w:top w:val="nil"/>
              <w:left w:val="single" w:color="auto" w:sz="8" w:space="0"/>
              <w:bottom w:val="single" w:color="000000" w:sz="8" w:space="0"/>
              <w:right w:val="single" w:color="auto" w:sz="8" w:space="0"/>
            </w:tcBorders>
            <w:vAlign w:val="center"/>
            <w:hideMark/>
          </w:tcPr>
          <w:p w:rsidRPr="008C2FB5" w:rsidR="00E01873" w:rsidP="00E01873" w:rsidRDefault="00E01873" w14:paraId="3360B135" w14:textId="77777777">
            <w:pPr>
              <w:rPr>
                <w:rFonts w:cs="Arial"/>
                <w:color w:val="000000"/>
              </w:rPr>
            </w:pPr>
          </w:p>
        </w:tc>
        <w:tc>
          <w:tcPr>
            <w:tcW w:w="3380" w:type="dxa"/>
            <w:vMerge/>
            <w:tcBorders>
              <w:top w:val="nil"/>
              <w:left w:val="single" w:color="auto" w:sz="8" w:space="0"/>
              <w:bottom w:val="single" w:color="000000" w:sz="8" w:space="0"/>
              <w:right w:val="single" w:color="auto" w:sz="8" w:space="0"/>
            </w:tcBorders>
            <w:vAlign w:val="center"/>
            <w:hideMark/>
          </w:tcPr>
          <w:p w:rsidRPr="008C2FB5" w:rsidR="00E01873" w:rsidP="00E01873" w:rsidRDefault="00E01873" w14:paraId="1F7B1F4A" w14:textId="77777777">
            <w:pPr>
              <w:rPr>
                <w:rFonts w:cs="Arial"/>
                <w:color w:val="000000"/>
              </w:rPr>
            </w:pPr>
          </w:p>
        </w:tc>
      </w:tr>
      <w:tr w:rsidRPr="008C2FB5" w:rsidR="00E01873" w:rsidTr="006E48B5" w14:paraId="06ABFA3F" w14:textId="77777777">
        <w:trPr>
          <w:trHeight w:val="450"/>
          <w:jc w:val="center"/>
        </w:trPr>
        <w:tc>
          <w:tcPr>
            <w:tcW w:w="3280" w:type="dxa"/>
            <w:vMerge w:val="restart"/>
            <w:tcBorders>
              <w:top w:val="nil"/>
              <w:left w:val="single" w:color="auto" w:sz="8" w:space="0"/>
              <w:bottom w:val="single" w:color="000000" w:sz="8" w:space="0"/>
              <w:right w:val="single" w:color="auto" w:sz="8" w:space="0"/>
            </w:tcBorders>
            <w:shd w:val="clear" w:color="auto" w:fill="auto"/>
            <w:vAlign w:val="center"/>
            <w:hideMark/>
          </w:tcPr>
          <w:p w:rsidRPr="008C2FB5" w:rsidR="00E01873" w:rsidP="00E01873" w:rsidRDefault="00810544" w14:paraId="3A93E539" w14:textId="77777777">
            <w:pPr>
              <w:jc w:val="center"/>
              <w:rPr>
                <w:rFonts w:cs="Arial"/>
                <w:color w:val="000000"/>
              </w:rPr>
            </w:pPr>
            <w:r w:rsidRPr="008C2FB5">
              <w:rPr>
                <w:rFonts w:cs="Arial"/>
                <w:color w:val="000000"/>
              </w:rPr>
              <w:t xml:space="preserve">Data plan </w:t>
            </w:r>
            <w:proofErr w:type="gramStart"/>
            <w:r w:rsidRPr="008C2FB5">
              <w:rPr>
                <w:rFonts w:cs="Arial"/>
                <w:color w:val="000000"/>
              </w:rPr>
              <w:t>type:</w:t>
            </w:r>
            <w:proofErr w:type="gramEnd"/>
            <w:r w:rsidRPr="008C2FB5">
              <w:rPr>
                <w:rFonts w:cs="Arial"/>
                <w:color w:val="000000"/>
              </w:rPr>
              <w:t xml:space="preserve"> paid-session or paid-shared; Data plan status: active</w:t>
            </w:r>
          </w:p>
        </w:tc>
        <w:tc>
          <w:tcPr>
            <w:tcW w:w="2620" w:type="dxa"/>
            <w:vMerge w:val="restart"/>
            <w:tcBorders>
              <w:top w:val="nil"/>
              <w:left w:val="single" w:color="auto" w:sz="8" w:space="0"/>
              <w:bottom w:val="single" w:color="000000" w:sz="8" w:space="0"/>
              <w:right w:val="single" w:color="auto" w:sz="8" w:space="0"/>
            </w:tcBorders>
            <w:shd w:val="clear" w:color="auto" w:fill="auto"/>
            <w:vAlign w:val="center"/>
            <w:hideMark/>
          </w:tcPr>
          <w:p w:rsidRPr="008C2FB5" w:rsidR="00E01873" w:rsidP="00E01873" w:rsidRDefault="00810544" w14:paraId="56CD8789" w14:textId="77777777">
            <w:pPr>
              <w:jc w:val="center"/>
              <w:rPr>
                <w:rFonts w:cs="Arial"/>
                <w:color w:val="000000"/>
              </w:rPr>
            </w:pPr>
            <w:r w:rsidRPr="008C2FB5">
              <w:rPr>
                <w:rFonts w:cs="Arial"/>
                <w:color w:val="000000"/>
              </w:rPr>
              <w:t xml:space="preserve">Data plan status: Active subscription </w:t>
            </w:r>
          </w:p>
        </w:tc>
        <w:tc>
          <w:tcPr>
            <w:tcW w:w="3380" w:type="dxa"/>
            <w:vMerge w:val="restart"/>
            <w:tcBorders>
              <w:top w:val="nil"/>
              <w:left w:val="single" w:color="auto" w:sz="8" w:space="0"/>
              <w:bottom w:val="single" w:color="000000" w:sz="8" w:space="0"/>
              <w:right w:val="single" w:color="auto" w:sz="8" w:space="0"/>
            </w:tcBorders>
            <w:shd w:val="clear" w:color="auto" w:fill="auto"/>
            <w:vAlign w:val="center"/>
            <w:hideMark/>
          </w:tcPr>
          <w:p w:rsidRPr="008C2FB5" w:rsidR="00E01873" w:rsidP="00E01873" w:rsidRDefault="00810544" w14:paraId="25D565B8" w14:textId="77777777">
            <w:pPr>
              <w:jc w:val="center"/>
              <w:rPr>
                <w:rFonts w:cs="Arial"/>
                <w:color w:val="000000"/>
              </w:rPr>
            </w:pPr>
            <w:r>
              <w:rPr>
                <w:rFonts w:cs="Arial"/>
                <w:color w:val="000000"/>
              </w:rPr>
              <w:t>Screen may vary depending on the data usage percentage field</w:t>
            </w:r>
            <w:r w:rsidRPr="008C2FB5">
              <w:rPr>
                <w:rFonts w:cs="Arial"/>
                <w:color w:val="000000"/>
              </w:rPr>
              <w:t> </w:t>
            </w:r>
          </w:p>
        </w:tc>
      </w:tr>
      <w:tr w:rsidRPr="008C2FB5" w:rsidR="00E01873" w:rsidTr="006E48B5" w14:paraId="08FC061D" w14:textId="77777777">
        <w:trPr>
          <w:trHeight w:val="491"/>
          <w:jc w:val="center"/>
        </w:trPr>
        <w:tc>
          <w:tcPr>
            <w:tcW w:w="3280" w:type="dxa"/>
            <w:vMerge/>
            <w:tcBorders>
              <w:top w:val="nil"/>
              <w:left w:val="single" w:color="auto" w:sz="8" w:space="0"/>
              <w:bottom w:val="single" w:color="000000" w:sz="8" w:space="0"/>
              <w:right w:val="single" w:color="auto" w:sz="8" w:space="0"/>
            </w:tcBorders>
            <w:vAlign w:val="center"/>
            <w:hideMark/>
          </w:tcPr>
          <w:p w:rsidRPr="008C2FB5" w:rsidR="00E01873" w:rsidP="00E01873" w:rsidRDefault="00E01873" w14:paraId="0EABF16C" w14:textId="77777777">
            <w:pPr>
              <w:rPr>
                <w:rFonts w:cs="Arial"/>
                <w:color w:val="000000"/>
              </w:rPr>
            </w:pPr>
          </w:p>
        </w:tc>
        <w:tc>
          <w:tcPr>
            <w:tcW w:w="2620" w:type="dxa"/>
            <w:vMerge/>
            <w:tcBorders>
              <w:top w:val="nil"/>
              <w:left w:val="single" w:color="auto" w:sz="8" w:space="0"/>
              <w:bottom w:val="single" w:color="000000" w:sz="8" w:space="0"/>
              <w:right w:val="single" w:color="auto" w:sz="8" w:space="0"/>
            </w:tcBorders>
            <w:vAlign w:val="center"/>
            <w:hideMark/>
          </w:tcPr>
          <w:p w:rsidRPr="008C2FB5" w:rsidR="00E01873" w:rsidP="00E01873" w:rsidRDefault="00E01873" w14:paraId="755967FD" w14:textId="77777777">
            <w:pPr>
              <w:rPr>
                <w:rFonts w:cs="Arial"/>
                <w:color w:val="000000"/>
              </w:rPr>
            </w:pPr>
          </w:p>
        </w:tc>
        <w:tc>
          <w:tcPr>
            <w:tcW w:w="3380" w:type="dxa"/>
            <w:vMerge/>
            <w:tcBorders>
              <w:top w:val="nil"/>
              <w:left w:val="single" w:color="auto" w:sz="8" w:space="0"/>
              <w:bottom w:val="single" w:color="000000" w:sz="8" w:space="0"/>
              <w:right w:val="single" w:color="auto" w:sz="8" w:space="0"/>
            </w:tcBorders>
            <w:vAlign w:val="center"/>
            <w:hideMark/>
          </w:tcPr>
          <w:p w:rsidRPr="008C2FB5" w:rsidR="00E01873" w:rsidP="00E01873" w:rsidRDefault="00E01873" w14:paraId="01F7581D" w14:textId="77777777">
            <w:pPr>
              <w:rPr>
                <w:rFonts w:cs="Arial"/>
                <w:color w:val="000000"/>
              </w:rPr>
            </w:pPr>
          </w:p>
        </w:tc>
      </w:tr>
      <w:tr w:rsidRPr="008C2FB5" w:rsidR="00E01873" w:rsidTr="006E48B5" w14:paraId="0FCF73BA" w14:textId="77777777">
        <w:trPr>
          <w:trHeight w:val="780"/>
          <w:jc w:val="center"/>
        </w:trPr>
        <w:tc>
          <w:tcPr>
            <w:tcW w:w="3280" w:type="dxa"/>
            <w:tcBorders>
              <w:top w:val="nil"/>
              <w:left w:val="single" w:color="auto" w:sz="8" w:space="0"/>
              <w:bottom w:val="single" w:color="auto" w:sz="8" w:space="0"/>
              <w:right w:val="single" w:color="auto" w:sz="8" w:space="0"/>
            </w:tcBorders>
            <w:shd w:val="clear" w:color="auto" w:fill="auto"/>
            <w:vAlign w:val="center"/>
            <w:hideMark/>
          </w:tcPr>
          <w:p w:rsidRPr="008C2FB5" w:rsidR="00E01873" w:rsidP="00E01873" w:rsidRDefault="00810544" w14:paraId="47833525" w14:textId="77777777">
            <w:pPr>
              <w:jc w:val="center"/>
              <w:rPr>
                <w:rFonts w:cs="Arial"/>
                <w:color w:val="000000"/>
              </w:rPr>
            </w:pPr>
            <w:r w:rsidRPr="008C2FB5">
              <w:rPr>
                <w:rFonts w:cs="Arial"/>
                <w:color w:val="000000"/>
              </w:rPr>
              <w:t xml:space="preserve">Data plan </w:t>
            </w:r>
            <w:proofErr w:type="gramStart"/>
            <w:r w:rsidRPr="008C2FB5">
              <w:rPr>
                <w:rFonts w:cs="Arial"/>
                <w:color w:val="000000"/>
              </w:rPr>
              <w:t>type:</w:t>
            </w:r>
            <w:proofErr w:type="gramEnd"/>
            <w:r w:rsidRPr="008C2FB5">
              <w:rPr>
                <w:rFonts w:cs="Arial"/>
                <w:color w:val="000000"/>
              </w:rPr>
              <w:t xml:space="preserve"> paid-session-unlimited or paid-shared-unlimited; Data plan status: active</w:t>
            </w:r>
          </w:p>
        </w:tc>
        <w:tc>
          <w:tcPr>
            <w:tcW w:w="2620" w:type="dxa"/>
            <w:tcBorders>
              <w:top w:val="nil"/>
              <w:left w:val="nil"/>
              <w:bottom w:val="single" w:color="auto" w:sz="8" w:space="0"/>
              <w:right w:val="single" w:color="auto" w:sz="8" w:space="0"/>
            </w:tcBorders>
            <w:shd w:val="clear" w:color="auto" w:fill="auto"/>
            <w:vAlign w:val="center"/>
            <w:hideMark/>
          </w:tcPr>
          <w:p w:rsidRPr="008C2FB5" w:rsidR="00E01873" w:rsidP="00E01873" w:rsidRDefault="00810544" w14:paraId="0F9A962A" w14:textId="77777777">
            <w:pPr>
              <w:jc w:val="center"/>
              <w:rPr>
                <w:rFonts w:cs="Arial"/>
                <w:color w:val="000000"/>
              </w:rPr>
            </w:pPr>
            <w:r w:rsidRPr="008C2FB5">
              <w:rPr>
                <w:rFonts w:cs="Arial"/>
                <w:color w:val="000000"/>
              </w:rPr>
              <w:t>Data plan status: Active subscription; Total data: unlimited</w:t>
            </w:r>
          </w:p>
        </w:tc>
        <w:tc>
          <w:tcPr>
            <w:tcW w:w="3380" w:type="dxa"/>
            <w:tcBorders>
              <w:top w:val="nil"/>
              <w:left w:val="nil"/>
              <w:bottom w:val="single" w:color="auto" w:sz="8" w:space="0"/>
              <w:right w:val="single" w:color="auto" w:sz="8" w:space="0"/>
            </w:tcBorders>
            <w:shd w:val="clear" w:color="auto" w:fill="auto"/>
            <w:vAlign w:val="center"/>
            <w:hideMark/>
          </w:tcPr>
          <w:p w:rsidRPr="008C2FB5" w:rsidR="00E01873" w:rsidP="00E01873" w:rsidRDefault="00810544" w14:paraId="387F899F" w14:textId="77777777">
            <w:pPr>
              <w:jc w:val="center"/>
              <w:rPr>
                <w:rFonts w:cs="Arial"/>
                <w:color w:val="000000"/>
              </w:rPr>
            </w:pPr>
            <w:r>
              <w:rPr>
                <w:rFonts w:cs="Arial"/>
                <w:color w:val="000000"/>
              </w:rPr>
              <w:t>Unlimited data usage screen</w:t>
            </w:r>
          </w:p>
        </w:tc>
      </w:tr>
      <w:tr w:rsidRPr="008C2FB5" w:rsidR="00E01873" w:rsidTr="006E48B5" w14:paraId="737972F5" w14:textId="77777777">
        <w:trPr>
          <w:trHeight w:val="780"/>
          <w:jc w:val="center"/>
        </w:trPr>
        <w:tc>
          <w:tcPr>
            <w:tcW w:w="3280" w:type="dxa"/>
            <w:tcBorders>
              <w:top w:val="nil"/>
              <w:left w:val="single" w:color="auto" w:sz="8" w:space="0"/>
              <w:bottom w:val="single" w:color="auto" w:sz="8" w:space="0"/>
              <w:right w:val="single" w:color="auto" w:sz="8" w:space="0"/>
            </w:tcBorders>
            <w:shd w:val="clear" w:color="auto" w:fill="auto"/>
            <w:vAlign w:val="center"/>
            <w:hideMark/>
          </w:tcPr>
          <w:p w:rsidRPr="008C2FB5" w:rsidR="00E01873" w:rsidP="00E01873" w:rsidRDefault="00810544" w14:paraId="24976DAE" w14:textId="77777777">
            <w:pPr>
              <w:jc w:val="center"/>
              <w:rPr>
                <w:rFonts w:cs="Arial"/>
                <w:color w:val="000000"/>
              </w:rPr>
            </w:pPr>
            <w:r w:rsidRPr="008C2FB5">
              <w:rPr>
                <w:rFonts w:cs="Arial"/>
                <w:color w:val="000000"/>
              </w:rPr>
              <w:t xml:space="preserve">Data plan </w:t>
            </w:r>
            <w:proofErr w:type="gramStart"/>
            <w:r w:rsidRPr="008C2FB5">
              <w:rPr>
                <w:rFonts w:cs="Arial"/>
                <w:color w:val="000000"/>
              </w:rPr>
              <w:t>type:</w:t>
            </w:r>
            <w:proofErr w:type="gramEnd"/>
            <w:r w:rsidRPr="008C2FB5">
              <w:rPr>
                <w:rFonts w:cs="Arial"/>
                <w:color w:val="000000"/>
              </w:rPr>
              <w:t xml:space="preserve"> paid-shared; Data plan status: active; Overage flag: yes</w:t>
            </w:r>
          </w:p>
        </w:tc>
        <w:tc>
          <w:tcPr>
            <w:tcW w:w="2620" w:type="dxa"/>
            <w:tcBorders>
              <w:top w:val="nil"/>
              <w:left w:val="nil"/>
              <w:bottom w:val="single" w:color="auto" w:sz="8" w:space="0"/>
              <w:right w:val="single" w:color="auto" w:sz="8" w:space="0"/>
            </w:tcBorders>
            <w:shd w:val="clear" w:color="auto" w:fill="auto"/>
            <w:vAlign w:val="center"/>
            <w:hideMark/>
          </w:tcPr>
          <w:p w:rsidRPr="008C2FB5" w:rsidR="00E01873" w:rsidP="00E01873" w:rsidRDefault="00810544" w14:paraId="60576E25" w14:textId="77777777">
            <w:pPr>
              <w:jc w:val="center"/>
              <w:rPr>
                <w:rFonts w:cs="Arial"/>
                <w:color w:val="000000"/>
              </w:rPr>
            </w:pPr>
            <w:r w:rsidRPr="008C2FB5">
              <w:rPr>
                <w:rFonts w:cs="Arial"/>
                <w:color w:val="000000"/>
              </w:rPr>
              <w:t>Overage flag: yes</w:t>
            </w:r>
          </w:p>
        </w:tc>
        <w:tc>
          <w:tcPr>
            <w:tcW w:w="3380" w:type="dxa"/>
            <w:tcBorders>
              <w:top w:val="nil"/>
              <w:left w:val="nil"/>
              <w:bottom w:val="single" w:color="auto" w:sz="8" w:space="0"/>
              <w:right w:val="single" w:color="auto" w:sz="8" w:space="0"/>
            </w:tcBorders>
            <w:shd w:val="clear" w:color="auto" w:fill="auto"/>
            <w:vAlign w:val="center"/>
            <w:hideMark/>
          </w:tcPr>
          <w:p w:rsidRPr="008C2FB5" w:rsidR="00E01873" w:rsidP="00E01873" w:rsidRDefault="00810544" w14:paraId="15297BA7" w14:textId="77777777">
            <w:pPr>
              <w:jc w:val="center"/>
              <w:rPr>
                <w:rFonts w:cs="Arial"/>
                <w:color w:val="000000"/>
              </w:rPr>
            </w:pPr>
            <w:r>
              <w:rPr>
                <w:rFonts w:cs="Arial"/>
                <w:color w:val="000000"/>
              </w:rPr>
              <w:t>Data overage screen</w:t>
            </w:r>
          </w:p>
        </w:tc>
      </w:tr>
    </w:tbl>
    <w:p w:rsidRPr="00D9401E" w:rsidR="00E01873" w:rsidP="00E01873" w:rsidRDefault="00810544" w14:paraId="153C112D" w14:textId="77777777">
      <w:pPr>
        <w:spacing w:after="200" w:line="276" w:lineRule="auto"/>
        <w:jc w:val="center"/>
        <w:rPr>
          <w:rFonts w:eastAsia="Calibri" w:cs="Arial"/>
        </w:rPr>
      </w:pPr>
      <w:r w:rsidRPr="00D9401E">
        <w:rPr>
          <w:rFonts w:eastAsia="Calibri" w:cs="Arial"/>
        </w:rPr>
        <w:t>Table. Data usage/Manage account screen displayed depending on data plan status</w:t>
      </w:r>
    </w:p>
    <w:p w:rsidRPr="00D9401E" w:rsidR="00E01873" w:rsidP="00E01873" w:rsidRDefault="00810544" w14:paraId="3C6B9BAD" w14:textId="77777777">
      <w:pPr>
        <w:spacing w:after="200" w:line="276" w:lineRule="auto"/>
        <w:rPr>
          <w:rFonts w:eastAsia="Calibri" w:cs="Arial"/>
        </w:rPr>
      </w:pPr>
      <w:r w:rsidRPr="00D9401E">
        <w:rPr>
          <w:rFonts w:eastAsia="Calibri" w:cs="Arial"/>
        </w:rPr>
        <w:t xml:space="preserve">The WifiHotspotOnBoardClient shall also determine the vehicle brand </w:t>
      </w:r>
      <w:proofErr w:type="gramStart"/>
      <w:r w:rsidRPr="00D9401E">
        <w:rPr>
          <w:rFonts w:eastAsia="Calibri" w:cs="Arial"/>
        </w:rPr>
        <w:t>in order to</w:t>
      </w:r>
      <w:proofErr w:type="gramEnd"/>
      <w:r w:rsidRPr="00D9401E">
        <w:rPr>
          <w:rFonts w:eastAsia="Calibri" w:cs="Arial"/>
        </w:rPr>
        <w:t xml:space="preserve"> determine what specific text to populate within the manage account screens (refer to WFHS</w:t>
      </w:r>
      <w:r>
        <w:rPr>
          <w:rFonts w:eastAsia="Calibri" w:cs="Arial"/>
        </w:rPr>
        <w:t>v2</w:t>
      </w:r>
      <w:r w:rsidRPr="00D9401E">
        <w:rPr>
          <w:rFonts w:eastAsia="Calibri" w:cs="Arial"/>
        </w:rPr>
        <w:t>-REQ-</w:t>
      </w:r>
      <w:r>
        <w:rPr>
          <w:rFonts w:eastAsia="Calibri" w:cs="Arial"/>
        </w:rPr>
        <w:t>283726</w:t>
      </w:r>
      <w:r w:rsidRPr="00D9401E">
        <w:rPr>
          <w:rFonts w:eastAsia="Calibri" w:cs="Arial"/>
        </w:rPr>
        <w:t>-WifiHotspotOnBoardClient identifies vehicle brand). The vehicle brand shall also be used to determine which app the vehicle is compatible with.</w:t>
      </w:r>
    </w:p>
    <w:p w:rsidRPr="00D9401E" w:rsidR="00E01873" w:rsidP="00E01873" w:rsidRDefault="00810544" w14:paraId="07401BC2" w14:textId="77777777">
      <w:pPr>
        <w:spacing w:after="200" w:line="276" w:lineRule="auto"/>
        <w:rPr>
          <w:rFonts w:eastAsia="Calibri" w:cs="Arial"/>
        </w:rPr>
      </w:pPr>
      <w:r w:rsidRPr="00D9401E">
        <w:rPr>
          <w:rFonts w:eastAsia="Calibri" w:cs="Arial"/>
        </w:rPr>
        <w:t>If the vehicle is a Ford vehicle, the vehicle is compatible with the Ford app. If the vehicle is a Lincoln, the vehicle is compatible with the Lincoln app. All Wi-Fi Hotspot popups and screens that reference a mobile app shall refer the customer to one of these apps based on vehicle brand. Refer to the HMI specifications for the final mobile app names.</w:t>
      </w:r>
    </w:p>
    <w:p w:rsidRPr="00D9401E" w:rsidR="00E01873" w:rsidP="00E01873" w:rsidRDefault="00810544" w14:paraId="4175A822" w14:textId="77777777">
      <w:pPr>
        <w:spacing w:after="200" w:line="276" w:lineRule="auto"/>
        <w:rPr>
          <w:rFonts w:eastAsia="Calibri" w:cs="Arial"/>
        </w:rPr>
      </w:pPr>
      <w:r w:rsidRPr="00D9401E">
        <w:rPr>
          <w:rFonts w:eastAsia="Calibri" w:cs="Arial"/>
        </w:rPr>
        <w:t>The screen below is an example WifiHotspotOnBoardClient screen.</w:t>
      </w:r>
    </w:p>
    <w:p w:rsidRPr="00D9401E" w:rsidR="00E01873" w:rsidP="006E48B5" w:rsidRDefault="00810544" w14:paraId="59C00534" w14:textId="77777777">
      <w:pPr>
        <w:spacing w:after="200" w:line="276" w:lineRule="auto"/>
        <w:jc w:val="center"/>
        <w:rPr>
          <w:rFonts w:eastAsia="Calibri" w:cs="Arial"/>
        </w:rPr>
      </w:pPr>
      <w:r w:rsidRPr="00D9401E">
        <w:rPr>
          <w:rFonts w:eastAsia="Calibri" w:cs="Arial"/>
          <w:noProof/>
        </w:rPr>
        <w:drawing>
          <wp:inline distT="0" distB="0" distL="0" distR="0" wp14:anchorId="134C8216" wp14:editId="79274F58">
            <wp:extent cx="4848225" cy="2486025"/>
            <wp:effectExtent l="0" t="0" r="9525" b="9525"/>
            <wp:docPr id="289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848225" cy="2486025"/>
                    </a:xfrm>
                    <a:prstGeom prst="rect">
                      <a:avLst/>
                    </a:prstGeom>
                    <a:noFill/>
                    <a:ln>
                      <a:noFill/>
                    </a:ln>
                  </pic:spPr>
                </pic:pic>
              </a:graphicData>
            </a:graphic>
          </wp:inline>
        </w:drawing>
      </w:r>
    </w:p>
    <w:p w:rsidRPr="00D9401E" w:rsidR="00E01873" w:rsidP="00E01873" w:rsidRDefault="00810544" w14:paraId="36948876" w14:textId="77777777">
      <w:pPr>
        <w:spacing w:after="200" w:line="276" w:lineRule="auto"/>
        <w:jc w:val="center"/>
        <w:rPr>
          <w:rFonts w:eastAsia="Calibri" w:cs="Arial"/>
        </w:rPr>
      </w:pPr>
      <w:r w:rsidRPr="00D9401E">
        <w:rPr>
          <w:rFonts w:eastAsia="Calibri" w:cs="Arial"/>
        </w:rPr>
        <w:t>Figure. NA, Lincoln screen listing the corresponding app</w:t>
      </w:r>
    </w:p>
    <w:p w:rsidR="00E01873" w:rsidP="00E01873" w:rsidRDefault="00810544" w14:paraId="7B43F845" w14:textId="77777777">
      <w:pPr>
        <w:spacing w:after="200" w:line="276" w:lineRule="auto"/>
        <w:rPr>
          <w:rFonts w:eastAsia="Calibri" w:cs="Arial"/>
        </w:rPr>
      </w:pPr>
      <w:r w:rsidRPr="00C0769E">
        <w:rPr>
          <w:rFonts w:eastAsia="Calibri" w:cs="Arial"/>
        </w:rPr>
        <w:t xml:space="preserve">If the WifiHotspotOnBoardClient is required to display the User ID (refer to the rules within the HMI specification), the WifiHotspotOnBoardClient shall be required to display a maximum length of 32 characters. </w:t>
      </w:r>
    </w:p>
    <w:p w:rsidRPr="00D9401E" w:rsidR="00E01873" w:rsidP="00E01873" w:rsidRDefault="00810544" w14:paraId="7998745C" w14:textId="77777777">
      <w:pPr>
        <w:spacing w:after="200" w:line="276" w:lineRule="auto"/>
        <w:rPr>
          <w:rFonts w:eastAsia="Calibri" w:cs="Arial"/>
        </w:rPr>
      </w:pPr>
      <w:r w:rsidRPr="00D9401E">
        <w:rPr>
          <w:rFonts w:eastAsia="Calibri" w:cs="Arial"/>
        </w:rPr>
        <w:t xml:space="preserve">If the </w:t>
      </w:r>
      <w:r>
        <w:rPr>
          <w:rFonts w:eastAsia="Calibri" w:cs="Arial"/>
        </w:rPr>
        <w:t>vehicle</w:t>
      </w:r>
      <w:r w:rsidRPr="00D9401E">
        <w:rPr>
          <w:rFonts w:eastAsia="Calibri" w:cs="Arial"/>
        </w:rPr>
        <w:t xml:space="preserve"> is NOT authorized the WifiHotspotOnBoardClient shall NOT allow the user to refresh the data usage screen.</w:t>
      </w:r>
    </w:p>
    <w:p w:rsidRPr="00D9401E" w:rsidR="00E01873" w:rsidP="00E01873" w:rsidRDefault="00810544" w14:paraId="68B4F304" w14:textId="77777777">
      <w:pPr>
        <w:spacing w:after="200" w:line="276" w:lineRule="auto"/>
        <w:rPr>
          <w:rFonts w:eastAsia="Calibri" w:cs="Arial"/>
        </w:rPr>
      </w:pPr>
      <w:r w:rsidRPr="00D9401E">
        <w:rPr>
          <w:rFonts w:eastAsia="Calibri" w:cs="Arial"/>
        </w:rPr>
        <w:t xml:space="preserve">If the WifiHotspotOnBoardClient receives all invalid values in the </w:t>
      </w:r>
      <w:proofErr w:type="spellStart"/>
      <w:r w:rsidRPr="00D9401E">
        <w:rPr>
          <w:rFonts w:eastAsia="Calibri" w:cs="Arial"/>
        </w:rPr>
        <w:t>DataUsage_Rsp</w:t>
      </w:r>
      <w:proofErr w:type="spellEnd"/>
      <w:r w:rsidRPr="00D9401E">
        <w:rPr>
          <w:rFonts w:eastAsia="Calibri" w:cs="Arial"/>
        </w:rPr>
        <w:t xml:space="preserve"> CAN signal, but the </w:t>
      </w:r>
      <w:r>
        <w:rPr>
          <w:rFonts w:eastAsia="Calibri" w:cs="Arial"/>
        </w:rPr>
        <w:t>vehicle</w:t>
      </w:r>
      <w:r w:rsidRPr="00D9401E">
        <w:rPr>
          <w:rFonts w:eastAsia="Calibri" w:cs="Arial"/>
        </w:rPr>
        <w:t xml:space="preserve"> is </w:t>
      </w:r>
      <w:r>
        <w:rPr>
          <w:rFonts w:eastAsia="Calibri" w:cs="Arial"/>
        </w:rPr>
        <w:t>A</w:t>
      </w:r>
      <w:r w:rsidRPr="00D9401E">
        <w:rPr>
          <w:rFonts w:eastAsia="Calibri" w:cs="Arial"/>
        </w:rPr>
        <w:t xml:space="preserve">uthorized, the WifiHotspotOnBoardClient shall still allow the user to refresh the data usage screen. </w:t>
      </w:r>
    </w:p>
    <w:p w:rsidRPr="00D9401E" w:rsidR="00E01873" w:rsidP="00E01873" w:rsidRDefault="00810544" w14:paraId="00DBDB91" w14:textId="77777777">
      <w:pPr>
        <w:rPr>
          <w:rFonts w:eastAsia="Calibri" w:cs="Arial"/>
        </w:rPr>
      </w:pPr>
      <w:r w:rsidRPr="00D9401E">
        <w:rPr>
          <w:rFonts w:eastAsia="Calibri" w:cs="Arial"/>
        </w:rPr>
        <w:t xml:space="preserve">The wireless carriers currently do not display the expiration/renewal </w:t>
      </w:r>
      <w:r w:rsidRPr="00D9401E">
        <w:rPr>
          <w:rFonts w:eastAsia="Calibri" w:cs="Arial"/>
          <w:b/>
        </w:rPr>
        <w:t xml:space="preserve">time </w:t>
      </w:r>
      <w:r w:rsidRPr="00D9401E">
        <w:rPr>
          <w:rFonts w:eastAsia="Calibri" w:cs="Arial"/>
        </w:rPr>
        <w:t>(</w:t>
      </w:r>
      <w:proofErr w:type="spellStart"/>
      <w:r w:rsidRPr="00D9401E">
        <w:rPr>
          <w:rFonts w:eastAsia="Calibri" w:cs="Arial"/>
        </w:rPr>
        <w:t>hh:mm:ss</w:t>
      </w:r>
      <w:proofErr w:type="spellEnd"/>
      <w:proofErr w:type="gramStart"/>
      <w:r w:rsidRPr="00D9401E">
        <w:rPr>
          <w:rFonts w:eastAsia="Calibri" w:cs="Arial"/>
        </w:rPr>
        <w:t>), but</w:t>
      </w:r>
      <w:proofErr w:type="gramEnd"/>
      <w:r w:rsidRPr="00D9401E">
        <w:rPr>
          <w:rFonts w:eastAsia="Calibri" w:cs="Arial"/>
        </w:rPr>
        <w:t xml:space="preserve"> have indicated that this may change in the future. To stay consistent, the WifiHotspotOnBoardClient shall display the expiration/renewal date, but shall </w:t>
      </w:r>
      <w:r w:rsidRPr="00D9401E">
        <w:rPr>
          <w:rFonts w:eastAsia="Calibri" w:cs="Arial"/>
        </w:rPr>
        <w:lastRenderedPageBreak/>
        <w:t xml:space="preserve">NOT display the expiration/renewal time. The time shall, however, be included in the CAN signal </w:t>
      </w:r>
      <w:proofErr w:type="spellStart"/>
      <w:r w:rsidRPr="00D9401E">
        <w:rPr>
          <w:rFonts w:eastAsia="Calibri" w:cs="Arial"/>
        </w:rPr>
        <w:t>DataUsage_Rsp</w:t>
      </w:r>
      <w:proofErr w:type="spellEnd"/>
      <w:r w:rsidRPr="00D9401E">
        <w:rPr>
          <w:rFonts w:eastAsia="Calibri" w:cs="Arial"/>
        </w:rPr>
        <w:t xml:space="preserve"> </w:t>
      </w:r>
      <w:proofErr w:type="gramStart"/>
      <w:r w:rsidRPr="00D9401E">
        <w:rPr>
          <w:rFonts w:eastAsia="Calibri" w:cs="Arial"/>
        </w:rPr>
        <w:t>in order to</w:t>
      </w:r>
      <w:proofErr w:type="gramEnd"/>
      <w:r w:rsidRPr="00D9401E">
        <w:rPr>
          <w:rFonts w:eastAsia="Calibri" w:cs="Arial"/>
        </w:rPr>
        <w:t xml:space="preserve"> protect for changes in the future. If the carriers decide to display time as well, this requirement shall be updated to allow the time to be displayed.  </w:t>
      </w:r>
    </w:p>
    <w:p w:rsidRPr="006E48B5" w:rsidR="006E48B5" w:rsidP="006E48B5" w:rsidRDefault="006E48B5" w14:paraId="0D82E780" w14:textId="77777777">
      <w:pPr>
        <w:pStyle w:val="Heading4"/>
        <w:rPr>
          <w:b w:val="0"/>
          <w:u w:val="single"/>
        </w:rPr>
      </w:pPr>
      <w:r w:rsidRPr="006E48B5">
        <w:rPr>
          <w:b w:val="0"/>
          <w:u w:val="single"/>
        </w:rPr>
        <w:t>WFHSv2-REQ-283772/A-Displaying elapsed time since a data usage update</w:t>
      </w:r>
    </w:p>
    <w:p w:rsidR="00E01873" w:rsidP="00E01873" w:rsidRDefault="00810544" w14:paraId="71F7D837" w14:textId="77777777">
      <w:pPr>
        <w:rPr>
          <w:rFonts w:cs="Arial"/>
        </w:rPr>
      </w:pPr>
      <w:r>
        <w:rPr>
          <w:rFonts w:cs="Arial"/>
        </w:rPr>
        <w:t>The WifiHotspotOnBoardClient shall display a time in the Wi-Fi Hotspot Data Usage screens that represents the amount of time that has elapsed since the WifiHotspotServer last received any data usage information (</w:t>
      </w:r>
      <w:r w:rsidRPr="00C816BC">
        <w:rPr>
          <w:rFonts w:cs="Arial"/>
        </w:rPr>
        <w:t>refer to</w:t>
      </w:r>
      <w:r>
        <w:rPr>
          <w:rFonts w:cs="Arial"/>
        </w:rPr>
        <w:t xml:space="preserve"> </w:t>
      </w:r>
      <w:r w:rsidRPr="00EA2453">
        <w:rPr>
          <w:rFonts w:cs="Arial"/>
        </w:rPr>
        <w:t>WFHSv2-REQ-283641</w:t>
      </w:r>
      <w:r w:rsidRPr="00E65840">
        <w:rPr>
          <w:rFonts w:cs="Arial"/>
        </w:rPr>
        <w:t>-HMI Specification References</w:t>
      </w:r>
      <w:r>
        <w:rPr>
          <w:rFonts w:cs="Arial"/>
        </w:rPr>
        <w:t xml:space="preserve">). </w:t>
      </w:r>
    </w:p>
    <w:p w:rsidR="00E01873" w:rsidP="00E01873" w:rsidRDefault="00E01873" w14:paraId="4C2E9C98" w14:textId="77777777">
      <w:pPr>
        <w:rPr>
          <w:rFonts w:cs="Arial"/>
        </w:rPr>
      </w:pPr>
    </w:p>
    <w:p w:rsidR="00E01873" w:rsidP="00E01873" w:rsidRDefault="00810544" w14:paraId="333A56F3" w14:textId="77777777">
      <w:pPr>
        <w:rPr>
          <w:rFonts w:cs="Arial"/>
        </w:rPr>
      </w:pPr>
      <w:r>
        <w:rPr>
          <w:rFonts w:cs="Arial"/>
        </w:rPr>
        <w:t xml:space="preserve">If the WifiHotspotOnBoardClient receives a data usage response from the WifiHotspotServer that includes a value for the data usage counter, the WifiHotspotOnBoardClient shall follow the rules below to determine how the elapsed time shall be displayed: </w:t>
      </w:r>
    </w:p>
    <w:p w:rsidR="00E01873" w:rsidP="00E01873" w:rsidRDefault="00E01873" w14:paraId="6026790C" w14:textId="77777777">
      <w:pPr>
        <w:rPr>
          <w:rFonts w:cs="Arial"/>
        </w:rPr>
      </w:pPr>
    </w:p>
    <w:tbl>
      <w:tblPr>
        <w:tblW w:w="8763" w:type="dxa"/>
        <w:jc w:val="center"/>
        <w:tblLook w:val="04A0" w:firstRow="1" w:lastRow="0" w:firstColumn="1" w:lastColumn="0" w:noHBand="0" w:noVBand="1"/>
      </w:tblPr>
      <w:tblGrid>
        <w:gridCol w:w="3845"/>
        <w:gridCol w:w="4918"/>
      </w:tblGrid>
      <w:tr w:rsidRPr="00BB62E7" w:rsidR="00E01873" w:rsidTr="000D2051" w14:paraId="643D4DA6" w14:textId="77777777">
        <w:trPr>
          <w:trHeight w:val="255"/>
          <w:jc w:val="center"/>
        </w:trPr>
        <w:tc>
          <w:tcPr>
            <w:tcW w:w="3845" w:type="dxa"/>
            <w:tcBorders>
              <w:top w:val="single" w:color="auto" w:sz="4" w:space="0"/>
              <w:left w:val="single" w:color="auto" w:sz="4" w:space="0"/>
              <w:bottom w:val="single" w:color="auto" w:sz="4" w:space="0"/>
              <w:right w:val="single" w:color="auto" w:sz="4" w:space="0"/>
            </w:tcBorders>
            <w:shd w:val="clear" w:color="auto" w:fill="548DD4" w:themeFill="text2" w:themeFillTint="99"/>
            <w:noWrap/>
            <w:vAlign w:val="bottom"/>
            <w:hideMark/>
          </w:tcPr>
          <w:p w:rsidRPr="00BB62E7" w:rsidR="00E01873" w:rsidP="00E01873" w:rsidRDefault="00810544" w14:paraId="3EFEBA38" w14:textId="77777777">
            <w:pPr>
              <w:rPr>
                <w:rFonts w:cs="Arial"/>
                <w:b/>
                <w:bCs/>
                <w:color w:val="000000"/>
              </w:rPr>
            </w:pPr>
            <w:r w:rsidRPr="00BB62E7">
              <w:rPr>
                <w:rFonts w:cs="Arial"/>
                <w:b/>
                <w:bCs/>
                <w:color w:val="000000"/>
              </w:rPr>
              <w:t>Counter Value</w:t>
            </w:r>
            <w:r>
              <w:rPr>
                <w:rFonts w:cs="Arial"/>
                <w:b/>
                <w:bCs/>
                <w:color w:val="000000"/>
              </w:rPr>
              <w:t xml:space="preserve"> (from </w:t>
            </w:r>
            <w:proofErr w:type="spellStart"/>
            <w:r>
              <w:rPr>
                <w:rFonts w:cs="Arial"/>
                <w:b/>
                <w:bCs/>
                <w:color w:val="000000"/>
              </w:rPr>
              <w:t>DataUsage_Rsp</w:t>
            </w:r>
            <w:proofErr w:type="spellEnd"/>
            <w:r>
              <w:rPr>
                <w:rFonts w:cs="Arial"/>
                <w:b/>
                <w:bCs/>
                <w:color w:val="000000"/>
              </w:rPr>
              <w:t>)</w:t>
            </w:r>
          </w:p>
        </w:tc>
        <w:tc>
          <w:tcPr>
            <w:tcW w:w="4918" w:type="dxa"/>
            <w:tcBorders>
              <w:top w:val="single" w:color="auto" w:sz="4" w:space="0"/>
              <w:left w:val="nil"/>
              <w:bottom w:val="single" w:color="auto" w:sz="4" w:space="0"/>
              <w:right w:val="single" w:color="auto" w:sz="4" w:space="0"/>
            </w:tcBorders>
            <w:shd w:val="clear" w:color="auto" w:fill="548DD4" w:themeFill="text2" w:themeFillTint="99"/>
            <w:noWrap/>
            <w:vAlign w:val="bottom"/>
            <w:hideMark/>
          </w:tcPr>
          <w:p w:rsidRPr="00BB62E7" w:rsidR="00E01873" w:rsidP="00E01873" w:rsidRDefault="00810544" w14:paraId="4D3ACFA8" w14:textId="77777777">
            <w:pPr>
              <w:rPr>
                <w:rFonts w:cs="Arial"/>
                <w:b/>
                <w:bCs/>
                <w:color w:val="000000"/>
              </w:rPr>
            </w:pPr>
            <w:r w:rsidRPr="00BB62E7">
              <w:rPr>
                <w:rFonts w:cs="Arial"/>
                <w:b/>
                <w:bCs/>
                <w:color w:val="000000"/>
              </w:rPr>
              <w:t>Display Text</w:t>
            </w:r>
          </w:p>
        </w:tc>
      </w:tr>
      <w:tr w:rsidRPr="00BB62E7" w:rsidR="00E01873" w:rsidTr="00E01873" w14:paraId="2E154A7D" w14:textId="77777777">
        <w:trPr>
          <w:trHeight w:val="255"/>
          <w:jc w:val="center"/>
        </w:trPr>
        <w:tc>
          <w:tcPr>
            <w:tcW w:w="3845" w:type="dxa"/>
            <w:tcBorders>
              <w:top w:val="nil"/>
              <w:left w:val="single" w:color="auto" w:sz="4" w:space="0"/>
              <w:bottom w:val="single" w:color="auto" w:sz="4" w:space="0"/>
              <w:right w:val="single" w:color="auto" w:sz="4" w:space="0"/>
            </w:tcBorders>
            <w:shd w:val="clear" w:color="auto" w:fill="auto"/>
            <w:noWrap/>
            <w:vAlign w:val="bottom"/>
            <w:hideMark/>
          </w:tcPr>
          <w:p w:rsidRPr="00BB62E7" w:rsidR="00E01873" w:rsidP="00E01873" w:rsidRDefault="00810544" w14:paraId="1ED8CF8B" w14:textId="77777777">
            <w:pPr>
              <w:rPr>
                <w:rFonts w:cs="Arial"/>
                <w:color w:val="000000"/>
              </w:rPr>
            </w:pPr>
            <w:r w:rsidRPr="00BB62E7">
              <w:rPr>
                <w:rFonts w:cs="Arial"/>
                <w:color w:val="000000"/>
              </w:rPr>
              <w:t>00:00:00 ≤ counter value &lt; 00:01:00</w:t>
            </w:r>
          </w:p>
        </w:tc>
        <w:tc>
          <w:tcPr>
            <w:tcW w:w="4918" w:type="dxa"/>
            <w:tcBorders>
              <w:top w:val="nil"/>
              <w:left w:val="nil"/>
              <w:bottom w:val="single" w:color="auto" w:sz="4" w:space="0"/>
              <w:right w:val="single" w:color="auto" w:sz="4" w:space="0"/>
            </w:tcBorders>
            <w:shd w:val="clear" w:color="auto" w:fill="auto"/>
            <w:noWrap/>
            <w:vAlign w:val="bottom"/>
            <w:hideMark/>
          </w:tcPr>
          <w:p w:rsidRPr="00BB62E7" w:rsidR="00E01873" w:rsidP="00E01873" w:rsidRDefault="00810544" w14:paraId="7E9ED318" w14:textId="77777777">
            <w:pPr>
              <w:rPr>
                <w:rFonts w:cs="Arial"/>
                <w:color w:val="000000"/>
              </w:rPr>
            </w:pPr>
            <w:r w:rsidRPr="00BB62E7">
              <w:rPr>
                <w:rFonts w:cs="Arial"/>
                <w:color w:val="000000"/>
              </w:rPr>
              <w:t>Status as of: Now</w:t>
            </w:r>
          </w:p>
        </w:tc>
      </w:tr>
      <w:tr w:rsidRPr="00BB62E7" w:rsidR="00E01873" w:rsidTr="00E01873" w14:paraId="671407CD" w14:textId="77777777">
        <w:trPr>
          <w:trHeight w:val="255"/>
          <w:jc w:val="center"/>
        </w:trPr>
        <w:tc>
          <w:tcPr>
            <w:tcW w:w="3845" w:type="dxa"/>
            <w:tcBorders>
              <w:top w:val="nil"/>
              <w:left w:val="single" w:color="auto" w:sz="4" w:space="0"/>
              <w:bottom w:val="single" w:color="auto" w:sz="4" w:space="0"/>
              <w:right w:val="single" w:color="auto" w:sz="4" w:space="0"/>
            </w:tcBorders>
            <w:shd w:val="clear" w:color="auto" w:fill="auto"/>
            <w:noWrap/>
            <w:vAlign w:val="bottom"/>
            <w:hideMark/>
          </w:tcPr>
          <w:p w:rsidRPr="00BB62E7" w:rsidR="00E01873" w:rsidP="00E01873" w:rsidRDefault="00810544" w14:paraId="01D7602D" w14:textId="77777777">
            <w:pPr>
              <w:rPr>
                <w:rFonts w:cs="Arial"/>
                <w:color w:val="000000"/>
              </w:rPr>
            </w:pPr>
            <w:r w:rsidRPr="00BB62E7">
              <w:rPr>
                <w:rFonts w:cs="Arial"/>
                <w:color w:val="000000"/>
              </w:rPr>
              <w:t>00:01:00 ≤ counter value &lt; 00:02:00</w:t>
            </w:r>
          </w:p>
        </w:tc>
        <w:tc>
          <w:tcPr>
            <w:tcW w:w="4918" w:type="dxa"/>
            <w:tcBorders>
              <w:top w:val="nil"/>
              <w:left w:val="nil"/>
              <w:bottom w:val="single" w:color="auto" w:sz="4" w:space="0"/>
              <w:right w:val="single" w:color="auto" w:sz="4" w:space="0"/>
            </w:tcBorders>
            <w:shd w:val="clear" w:color="auto" w:fill="auto"/>
            <w:noWrap/>
            <w:vAlign w:val="bottom"/>
            <w:hideMark/>
          </w:tcPr>
          <w:p w:rsidRPr="00BB62E7" w:rsidR="00E01873" w:rsidP="00E01873" w:rsidRDefault="00810544" w14:paraId="3E914BC1" w14:textId="77777777">
            <w:pPr>
              <w:rPr>
                <w:rFonts w:cs="Arial"/>
                <w:color w:val="000000"/>
              </w:rPr>
            </w:pPr>
            <w:r w:rsidRPr="00BB62E7">
              <w:rPr>
                <w:rFonts w:cs="Arial"/>
                <w:color w:val="000000"/>
              </w:rPr>
              <w:t xml:space="preserve">Status as </w:t>
            </w:r>
            <w:proofErr w:type="gramStart"/>
            <w:r w:rsidRPr="00BB62E7">
              <w:rPr>
                <w:rFonts w:cs="Arial"/>
                <w:color w:val="000000"/>
              </w:rPr>
              <w:t>of:</w:t>
            </w:r>
            <w:proofErr w:type="gramEnd"/>
            <w:r w:rsidRPr="00BB62E7">
              <w:rPr>
                <w:rFonts w:cs="Arial"/>
                <w:color w:val="000000"/>
              </w:rPr>
              <w:t xml:space="preserve"> 1 minute ago</w:t>
            </w:r>
          </w:p>
        </w:tc>
      </w:tr>
      <w:tr w:rsidRPr="00BB62E7" w:rsidR="00E01873" w:rsidTr="00E01873" w14:paraId="3E50D881" w14:textId="77777777">
        <w:trPr>
          <w:trHeight w:val="255"/>
          <w:jc w:val="center"/>
        </w:trPr>
        <w:tc>
          <w:tcPr>
            <w:tcW w:w="3845" w:type="dxa"/>
            <w:tcBorders>
              <w:top w:val="nil"/>
              <w:left w:val="single" w:color="auto" w:sz="4" w:space="0"/>
              <w:bottom w:val="single" w:color="auto" w:sz="4" w:space="0"/>
              <w:right w:val="single" w:color="auto" w:sz="4" w:space="0"/>
            </w:tcBorders>
            <w:shd w:val="clear" w:color="auto" w:fill="auto"/>
            <w:noWrap/>
            <w:vAlign w:val="bottom"/>
            <w:hideMark/>
          </w:tcPr>
          <w:p w:rsidRPr="00BB62E7" w:rsidR="00E01873" w:rsidP="00E01873" w:rsidRDefault="00810544" w14:paraId="067C2868" w14:textId="77777777">
            <w:pPr>
              <w:rPr>
                <w:rFonts w:cs="Arial"/>
                <w:color w:val="000000"/>
              </w:rPr>
            </w:pPr>
            <w:r w:rsidRPr="00BB62E7">
              <w:rPr>
                <w:rFonts w:cs="Arial"/>
                <w:color w:val="000000"/>
              </w:rPr>
              <w:t>00:02:00 ≤ counter value &lt; 01:00:00</w:t>
            </w:r>
          </w:p>
        </w:tc>
        <w:tc>
          <w:tcPr>
            <w:tcW w:w="4918" w:type="dxa"/>
            <w:tcBorders>
              <w:top w:val="nil"/>
              <w:left w:val="nil"/>
              <w:bottom w:val="single" w:color="auto" w:sz="4" w:space="0"/>
              <w:right w:val="single" w:color="auto" w:sz="4" w:space="0"/>
            </w:tcBorders>
            <w:shd w:val="clear" w:color="auto" w:fill="auto"/>
            <w:noWrap/>
            <w:vAlign w:val="bottom"/>
            <w:hideMark/>
          </w:tcPr>
          <w:p w:rsidRPr="00BB62E7" w:rsidR="00E01873" w:rsidP="00E01873" w:rsidRDefault="00810544" w14:paraId="6426C498" w14:textId="77777777">
            <w:pPr>
              <w:rPr>
                <w:rFonts w:cs="Arial"/>
                <w:color w:val="000000"/>
              </w:rPr>
            </w:pPr>
            <w:r w:rsidRPr="00BB62E7">
              <w:rPr>
                <w:rFonts w:cs="Arial"/>
                <w:color w:val="000000"/>
              </w:rPr>
              <w:t xml:space="preserve">Status as </w:t>
            </w:r>
            <w:proofErr w:type="gramStart"/>
            <w:r w:rsidRPr="00BB62E7">
              <w:rPr>
                <w:rFonts w:cs="Arial"/>
                <w:color w:val="000000"/>
              </w:rPr>
              <w:t>of:</w:t>
            </w:r>
            <w:proofErr w:type="gramEnd"/>
            <w:r w:rsidRPr="00BB62E7">
              <w:rPr>
                <w:rFonts w:cs="Arial"/>
                <w:color w:val="000000"/>
              </w:rPr>
              <w:t xml:space="preserve"> xx minutes ago (xx = minute value)</w:t>
            </w:r>
          </w:p>
        </w:tc>
      </w:tr>
      <w:tr w:rsidRPr="00BB62E7" w:rsidR="00E01873" w:rsidTr="00E01873" w14:paraId="1B488639" w14:textId="77777777">
        <w:trPr>
          <w:trHeight w:val="255"/>
          <w:jc w:val="center"/>
        </w:trPr>
        <w:tc>
          <w:tcPr>
            <w:tcW w:w="3845" w:type="dxa"/>
            <w:tcBorders>
              <w:top w:val="nil"/>
              <w:left w:val="single" w:color="auto" w:sz="4" w:space="0"/>
              <w:bottom w:val="single" w:color="auto" w:sz="4" w:space="0"/>
              <w:right w:val="single" w:color="auto" w:sz="4" w:space="0"/>
            </w:tcBorders>
            <w:shd w:val="clear" w:color="auto" w:fill="auto"/>
            <w:noWrap/>
            <w:vAlign w:val="bottom"/>
            <w:hideMark/>
          </w:tcPr>
          <w:p w:rsidRPr="00BB62E7" w:rsidR="00E01873" w:rsidP="00E01873" w:rsidRDefault="00810544" w14:paraId="3E8EAC2C" w14:textId="77777777">
            <w:pPr>
              <w:rPr>
                <w:rFonts w:cs="Arial"/>
                <w:color w:val="000000"/>
              </w:rPr>
            </w:pPr>
            <w:r w:rsidRPr="00BB62E7">
              <w:rPr>
                <w:rFonts w:cs="Arial"/>
                <w:color w:val="000000"/>
              </w:rPr>
              <w:t>01:00:00 ≤ counter value &lt; 02:00:00</w:t>
            </w:r>
          </w:p>
        </w:tc>
        <w:tc>
          <w:tcPr>
            <w:tcW w:w="4918" w:type="dxa"/>
            <w:tcBorders>
              <w:top w:val="nil"/>
              <w:left w:val="nil"/>
              <w:bottom w:val="single" w:color="auto" w:sz="4" w:space="0"/>
              <w:right w:val="single" w:color="auto" w:sz="4" w:space="0"/>
            </w:tcBorders>
            <w:shd w:val="clear" w:color="auto" w:fill="auto"/>
            <w:noWrap/>
            <w:vAlign w:val="bottom"/>
            <w:hideMark/>
          </w:tcPr>
          <w:p w:rsidRPr="00BB62E7" w:rsidR="00E01873" w:rsidP="00E01873" w:rsidRDefault="00810544" w14:paraId="026FEFA0" w14:textId="77777777">
            <w:pPr>
              <w:rPr>
                <w:rFonts w:cs="Arial"/>
                <w:color w:val="000000"/>
              </w:rPr>
            </w:pPr>
            <w:r w:rsidRPr="00BB62E7">
              <w:rPr>
                <w:rFonts w:cs="Arial"/>
                <w:color w:val="000000"/>
              </w:rPr>
              <w:t xml:space="preserve">Status as </w:t>
            </w:r>
            <w:proofErr w:type="gramStart"/>
            <w:r w:rsidRPr="00BB62E7">
              <w:rPr>
                <w:rFonts w:cs="Arial"/>
                <w:color w:val="000000"/>
              </w:rPr>
              <w:t>of:</w:t>
            </w:r>
            <w:proofErr w:type="gramEnd"/>
            <w:r w:rsidRPr="00BB62E7">
              <w:rPr>
                <w:rFonts w:cs="Arial"/>
                <w:color w:val="000000"/>
              </w:rPr>
              <w:t xml:space="preserve"> 1 hour ago</w:t>
            </w:r>
          </w:p>
        </w:tc>
      </w:tr>
      <w:tr w:rsidRPr="00BB62E7" w:rsidR="00E01873" w:rsidTr="00E01873" w14:paraId="34CC061D" w14:textId="77777777">
        <w:trPr>
          <w:trHeight w:val="255"/>
          <w:jc w:val="center"/>
        </w:trPr>
        <w:tc>
          <w:tcPr>
            <w:tcW w:w="3845" w:type="dxa"/>
            <w:tcBorders>
              <w:top w:val="nil"/>
              <w:left w:val="single" w:color="auto" w:sz="4" w:space="0"/>
              <w:bottom w:val="single" w:color="auto" w:sz="4" w:space="0"/>
              <w:right w:val="single" w:color="auto" w:sz="4" w:space="0"/>
            </w:tcBorders>
            <w:shd w:val="clear" w:color="auto" w:fill="auto"/>
            <w:noWrap/>
            <w:vAlign w:val="bottom"/>
            <w:hideMark/>
          </w:tcPr>
          <w:p w:rsidRPr="00BB62E7" w:rsidR="00E01873" w:rsidP="00E01873" w:rsidRDefault="00810544" w14:paraId="4851FBEB" w14:textId="77777777">
            <w:pPr>
              <w:rPr>
                <w:rFonts w:cs="Arial"/>
                <w:color w:val="000000"/>
              </w:rPr>
            </w:pPr>
            <w:r w:rsidRPr="00BB62E7">
              <w:rPr>
                <w:rFonts w:cs="Arial"/>
                <w:color w:val="000000"/>
              </w:rPr>
              <w:t>02:00:00 ≤ counter value ≤ 72:00:00</w:t>
            </w:r>
          </w:p>
        </w:tc>
        <w:tc>
          <w:tcPr>
            <w:tcW w:w="4918" w:type="dxa"/>
            <w:tcBorders>
              <w:top w:val="nil"/>
              <w:left w:val="nil"/>
              <w:bottom w:val="single" w:color="auto" w:sz="4" w:space="0"/>
              <w:right w:val="single" w:color="auto" w:sz="4" w:space="0"/>
            </w:tcBorders>
            <w:shd w:val="clear" w:color="auto" w:fill="auto"/>
            <w:noWrap/>
            <w:vAlign w:val="bottom"/>
            <w:hideMark/>
          </w:tcPr>
          <w:p w:rsidRPr="00BB62E7" w:rsidR="00E01873" w:rsidP="00E01873" w:rsidRDefault="00810544" w14:paraId="0C3A5498" w14:textId="77777777">
            <w:pPr>
              <w:rPr>
                <w:rFonts w:cs="Arial"/>
                <w:color w:val="000000"/>
              </w:rPr>
            </w:pPr>
            <w:r w:rsidRPr="00BB62E7">
              <w:rPr>
                <w:rFonts w:cs="Arial"/>
                <w:color w:val="000000"/>
              </w:rPr>
              <w:t xml:space="preserve">Status as of: </w:t>
            </w:r>
            <w:proofErr w:type="spellStart"/>
            <w:r w:rsidRPr="00BB62E7">
              <w:rPr>
                <w:rFonts w:cs="Arial"/>
                <w:color w:val="000000"/>
              </w:rPr>
              <w:t>yy</w:t>
            </w:r>
            <w:proofErr w:type="spellEnd"/>
            <w:r w:rsidRPr="00BB62E7">
              <w:rPr>
                <w:rFonts w:cs="Arial"/>
                <w:color w:val="000000"/>
              </w:rPr>
              <w:t xml:space="preserve"> hours ago (</w:t>
            </w:r>
            <w:proofErr w:type="spellStart"/>
            <w:r w:rsidRPr="00BB62E7">
              <w:rPr>
                <w:rFonts w:cs="Arial"/>
                <w:color w:val="000000"/>
              </w:rPr>
              <w:t>yy</w:t>
            </w:r>
            <w:proofErr w:type="spellEnd"/>
            <w:r w:rsidRPr="00BB62E7">
              <w:rPr>
                <w:rFonts w:cs="Arial"/>
                <w:color w:val="000000"/>
              </w:rPr>
              <w:t xml:space="preserve"> = hour value)</w:t>
            </w:r>
          </w:p>
        </w:tc>
      </w:tr>
    </w:tbl>
    <w:p w:rsidRPr="00820485" w:rsidR="00E01873" w:rsidP="00E01873" w:rsidRDefault="00E01873" w14:paraId="12135789" w14:textId="77777777">
      <w:pPr>
        <w:ind w:left="780"/>
        <w:rPr>
          <w:rFonts w:cs="Arial"/>
        </w:rPr>
      </w:pPr>
    </w:p>
    <w:p w:rsidR="00E01873" w:rsidP="00E01873" w:rsidRDefault="00E01873" w14:paraId="0B11E3D0" w14:textId="77777777">
      <w:pPr>
        <w:rPr>
          <w:rFonts w:cs="Arial"/>
        </w:rPr>
      </w:pPr>
    </w:p>
    <w:p w:rsidR="00E01873" w:rsidP="00E01873" w:rsidRDefault="00810544" w14:paraId="485D4927" w14:textId="77777777">
      <w:pPr>
        <w:rPr>
          <w:rFonts w:cs="Arial"/>
        </w:rPr>
      </w:pPr>
      <w:r>
        <w:rPr>
          <w:rFonts w:cs="Arial"/>
        </w:rPr>
        <w:t>The following screens are example WifiHotspotOnBoardClient screens.</w:t>
      </w:r>
    </w:p>
    <w:p w:rsidR="00E01873" w:rsidP="00E01873" w:rsidRDefault="00E01873" w14:paraId="3DCC258D" w14:textId="77777777">
      <w:pPr>
        <w:rPr>
          <w:rFonts w:cs="Arial"/>
        </w:rPr>
      </w:pPr>
    </w:p>
    <w:p w:rsidR="00E01873" w:rsidP="006E48B5" w:rsidRDefault="006E48B5" w14:paraId="5BC95788" w14:textId="77777777">
      <w:pPr>
        <w:jc w:val="center"/>
      </w:pPr>
      <w:r>
        <w:object w:dxaOrig="9492" w:dyaOrig="5804" w14:anchorId="741BDC80">
          <v:shape id="5f6a2e9900004c9f5a3dcb40" style="width:411.6pt;height:251.3pt" o:spid="_x0000_i1035" o:ole="" type="#_x0000_t75">
            <v:imagedata o:title="" r:id="rId69"/>
          </v:shape>
          <o:OLEObject Type="Embed" ProgID="Visio.Drawing.11" ShapeID="5f6a2e9900004c9f5a3dcb40" DrawAspect="Content" ObjectID="_1688371274" r:id="rId70"/>
        </w:object>
      </w:r>
    </w:p>
    <w:p w:rsidR="00E01873" w:rsidP="00E01873" w:rsidRDefault="00810544" w14:paraId="562FD6EB" w14:textId="77777777">
      <w:pPr>
        <w:jc w:val="center"/>
        <w:rPr>
          <w:rFonts w:cs="Arial"/>
        </w:rPr>
      </w:pPr>
      <w:r>
        <w:rPr>
          <w:rFonts w:cs="Arial"/>
        </w:rPr>
        <w:t>Figure. Screen displaying data usage information that was updated between 35 to 36 minutes ago</w:t>
      </w:r>
    </w:p>
    <w:p w:rsidR="00E01873" w:rsidP="00E01873" w:rsidRDefault="00E01873" w14:paraId="0454DF66" w14:textId="77777777">
      <w:pPr>
        <w:jc w:val="center"/>
        <w:rPr>
          <w:rFonts w:cs="Arial"/>
        </w:rPr>
      </w:pPr>
    </w:p>
    <w:p w:rsidRPr="00C47A2E" w:rsidR="00E01873" w:rsidP="00E01873" w:rsidRDefault="00E01873" w14:paraId="470B005B" w14:textId="77777777">
      <w:pPr>
        <w:jc w:val="center"/>
        <w:rPr>
          <w:rFonts w:cs="Arial"/>
        </w:rPr>
      </w:pPr>
    </w:p>
    <w:p w:rsidR="00E01873" w:rsidP="006E48B5" w:rsidRDefault="006E48B5" w14:paraId="0C1974A9" w14:textId="77777777">
      <w:pPr>
        <w:jc w:val="center"/>
        <w:rPr>
          <w:rFonts w:cs="Arial"/>
        </w:rPr>
      </w:pPr>
      <w:r>
        <w:object w:dxaOrig="9492" w:dyaOrig="5804" w14:anchorId="6BE70C50">
          <v:shape id="5f6a2e9900004c9f03572244" style="width:381.05pt;height:233.65pt" o:spid="_x0000_i1036" o:ole="" type="#_x0000_t75">
            <v:imagedata o:title="" r:id="rId71"/>
          </v:shape>
          <o:OLEObject Type="Embed" ProgID="Visio.Drawing.11" ShapeID="5f6a2e9900004c9f03572244" DrawAspect="Content" ObjectID="_1688371275" r:id="rId72"/>
        </w:object>
      </w:r>
    </w:p>
    <w:p w:rsidRPr="00C47A2E" w:rsidR="00E01873" w:rsidP="00E01873" w:rsidRDefault="00810544" w14:paraId="479D2374" w14:textId="77777777">
      <w:pPr>
        <w:jc w:val="center"/>
        <w:rPr>
          <w:rFonts w:cs="Arial"/>
        </w:rPr>
      </w:pPr>
      <w:r>
        <w:rPr>
          <w:rFonts w:cs="Arial"/>
        </w:rPr>
        <w:t>Figure. Screen displaying data usage information that was updated between 2 to 3 hours ago</w:t>
      </w:r>
    </w:p>
    <w:p w:rsidRPr="006E48B5" w:rsidR="006E48B5" w:rsidP="006E48B5" w:rsidRDefault="006E48B5" w14:paraId="7265EB7C" w14:textId="77777777">
      <w:pPr>
        <w:pStyle w:val="Heading4"/>
        <w:rPr>
          <w:b w:val="0"/>
          <w:u w:val="single"/>
        </w:rPr>
      </w:pPr>
      <w:r w:rsidRPr="006E48B5">
        <w:rPr>
          <w:b w:val="0"/>
          <w:u w:val="single"/>
        </w:rPr>
        <w:t>WFHSv2-REQ-283773/A-Rounding data usage values</w:t>
      </w:r>
    </w:p>
    <w:p w:rsidRPr="00B71669" w:rsidR="00E01873" w:rsidP="00E01873" w:rsidRDefault="00810544" w14:paraId="4B07E5CA" w14:textId="77777777">
      <w:pPr>
        <w:rPr>
          <w:rFonts w:cs="Arial"/>
        </w:rPr>
      </w:pPr>
      <w:r w:rsidRPr="00B71669">
        <w:rPr>
          <w:rFonts w:cs="Arial"/>
        </w:rPr>
        <w:t xml:space="preserve">The </w:t>
      </w:r>
      <w:r w:rsidRPr="00A33A47">
        <w:rPr>
          <w:rFonts w:cs="Arial"/>
        </w:rPr>
        <w:t>WifiHotspotOnBoardClient</w:t>
      </w:r>
      <w:r w:rsidRPr="00B71669">
        <w:rPr>
          <w:rFonts w:cs="Arial"/>
        </w:rPr>
        <w:t xml:space="preserve"> shall receive the amount of data used a</w:t>
      </w:r>
      <w:r>
        <w:rPr>
          <w:rFonts w:cs="Arial"/>
        </w:rPr>
        <w:t xml:space="preserve">nd the total amount of data on the plan, along with the unit of measure for each (either KB, </w:t>
      </w:r>
      <w:proofErr w:type="gramStart"/>
      <w:r>
        <w:rPr>
          <w:rFonts w:cs="Arial"/>
        </w:rPr>
        <w:t>MB</w:t>
      </w:r>
      <w:proofErr w:type="gramEnd"/>
      <w:r>
        <w:rPr>
          <w:rFonts w:cs="Arial"/>
        </w:rPr>
        <w:t xml:space="preserve"> or GB). </w:t>
      </w:r>
    </w:p>
    <w:p w:rsidRPr="00B71669" w:rsidR="00E01873" w:rsidP="00E01873" w:rsidRDefault="00E01873" w14:paraId="09074609" w14:textId="77777777">
      <w:pPr>
        <w:rPr>
          <w:rFonts w:cs="Arial"/>
        </w:rPr>
      </w:pPr>
    </w:p>
    <w:p w:rsidR="00E01873" w:rsidP="00E01873" w:rsidRDefault="00810544" w14:paraId="77167DF7" w14:textId="77777777">
      <w:pPr>
        <w:rPr>
          <w:rFonts w:cs="Arial"/>
        </w:rPr>
      </w:pPr>
      <w:r w:rsidRPr="00B71669">
        <w:rPr>
          <w:rFonts w:cs="Arial"/>
        </w:rPr>
        <w:t xml:space="preserve">The </w:t>
      </w:r>
      <w:r w:rsidRPr="00A33A47">
        <w:rPr>
          <w:rFonts w:cs="Arial"/>
        </w:rPr>
        <w:t>WifiHotspotOnBoardClient</w:t>
      </w:r>
      <w:r w:rsidRPr="00B71669">
        <w:rPr>
          <w:rFonts w:cs="Arial"/>
        </w:rPr>
        <w:t xml:space="preserve"> shall </w:t>
      </w:r>
      <w:r>
        <w:rPr>
          <w:rFonts w:cs="Arial"/>
        </w:rPr>
        <w:t xml:space="preserve">receive the data used value and total data value with two decimal places. If both decimal places hold zeros, the WifiHotspotOnBoardClient shall drop the zeros. </w:t>
      </w:r>
    </w:p>
    <w:p w:rsidR="00E01873" w:rsidP="00E01873" w:rsidRDefault="00E01873" w14:paraId="34EB5D80" w14:textId="77777777">
      <w:pPr>
        <w:rPr>
          <w:rFonts w:cs="Arial"/>
        </w:rPr>
      </w:pPr>
    </w:p>
    <w:p w:rsidRPr="000D2051" w:rsidR="00E01873" w:rsidP="00E01873" w:rsidRDefault="00810544" w14:paraId="446EB936" w14:textId="77777777">
      <w:pPr>
        <w:rPr>
          <w:rFonts w:cs="Arial"/>
          <w:b/>
          <w:bCs/>
        </w:rPr>
      </w:pPr>
      <w:r w:rsidRPr="000D2051">
        <w:rPr>
          <w:rFonts w:cs="Arial"/>
          <w:b/>
          <w:bCs/>
        </w:rPr>
        <w:t xml:space="preserve">Example) </w:t>
      </w:r>
    </w:p>
    <w:p w:rsidR="00E01873" w:rsidP="00810544" w:rsidRDefault="00810544" w14:paraId="66C431EB" w14:textId="77777777">
      <w:pPr>
        <w:numPr>
          <w:ilvl w:val="0"/>
          <w:numId w:val="57"/>
        </w:numPr>
        <w:rPr>
          <w:rFonts w:cs="Arial"/>
        </w:rPr>
      </w:pPr>
      <w:r>
        <w:rPr>
          <w:rFonts w:cs="Arial"/>
        </w:rPr>
        <w:t>D</w:t>
      </w:r>
      <w:r w:rsidRPr="00FA13B4">
        <w:rPr>
          <w:rFonts w:cs="Arial"/>
        </w:rPr>
        <w:t xml:space="preserve">ata used = 1.25, WifiHotspotOnBoardClient shall display </w:t>
      </w:r>
      <w:r>
        <w:rPr>
          <w:rFonts w:cs="Arial"/>
        </w:rPr>
        <w:t>“</w:t>
      </w:r>
      <w:r w:rsidRPr="00FA13B4">
        <w:rPr>
          <w:rFonts w:cs="Arial"/>
        </w:rPr>
        <w:t>1.25</w:t>
      </w:r>
      <w:r>
        <w:rPr>
          <w:rFonts w:cs="Arial"/>
        </w:rPr>
        <w:t>”</w:t>
      </w:r>
    </w:p>
    <w:p w:rsidRPr="00FA13B4" w:rsidR="00E01873" w:rsidP="00810544" w:rsidRDefault="00810544" w14:paraId="0FBBF464" w14:textId="77777777">
      <w:pPr>
        <w:numPr>
          <w:ilvl w:val="0"/>
          <w:numId w:val="57"/>
        </w:numPr>
        <w:rPr>
          <w:rFonts w:cs="Arial"/>
        </w:rPr>
      </w:pPr>
      <w:r>
        <w:rPr>
          <w:rFonts w:cs="Arial"/>
        </w:rPr>
        <w:t xml:space="preserve">Data used = 1.00, </w:t>
      </w:r>
      <w:r w:rsidRPr="00FA13B4">
        <w:rPr>
          <w:rFonts w:cs="Arial"/>
        </w:rPr>
        <w:t>WifiHotspotOnBoardClient shall display</w:t>
      </w:r>
      <w:r>
        <w:rPr>
          <w:rFonts w:cs="Arial"/>
        </w:rPr>
        <w:t xml:space="preserve"> “1”</w:t>
      </w:r>
    </w:p>
    <w:p w:rsidRPr="00B71669" w:rsidR="00E01873" w:rsidP="00E01873" w:rsidRDefault="00E01873" w14:paraId="389B6902" w14:textId="77777777">
      <w:pPr>
        <w:rPr>
          <w:rFonts w:cs="Arial" w:eastAsiaTheme="minorHAnsi"/>
        </w:rPr>
      </w:pPr>
    </w:p>
    <w:p w:rsidRPr="008C6F8E" w:rsidR="00E01873" w:rsidP="00E01873" w:rsidRDefault="00810544" w14:paraId="3D1852E9" w14:textId="77777777">
      <w:pPr>
        <w:rPr>
          <w:rFonts w:cs="Arial"/>
        </w:rPr>
      </w:pPr>
      <w:r w:rsidRPr="00B71669">
        <w:rPr>
          <w:rFonts w:cs="Arial"/>
        </w:rPr>
        <w:t xml:space="preserve">Refer to </w:t>
      </w:r>
      <w:r w:rsidRPr="0015008C">
        <w:rPr>
          <w:rFonts w:cs="Arial"/>
        </w:rPr>
        <w:t>WFHSv2-REQ-283641</w:t>
      </w:r>
      <w:r w:rsidRPr="00C6781F">
        <w:rPr>
          <w:rFonts w:cs="Arial"/>
        </w:rPr>
        <w:t>-HMI Specification References</w:t>
      </w:r>
      <w:r w:rsidRPr="00B71669">
        <w:rPr>
          <w:rFonts w:cs="Arial"/>
        </w:rPr>
        <w:t>.</w:t>
      </w:r>
    </w:p>
    <w:p w:rsidRPr="006E48B5" w:rsidR="006E48B5" w:rsidP="006E48B5" w:rsidRDefault="006E48B5" w14:paraId="69317EAC" w14:textId="77777777">
      <w:pPr>
        <w:pStyle w:val="Heading4"/>
        <w:rPr>
          <w:b w:val="0"/>
          <w:u w:val="single"/>
        </w:rPr>
      </w:pPr>
      <w:r w:rsidRPr="006E48B5">
        <w:rPr>
          <w:b w:val="0"/>
          <w:u w:val="single"/>
        </w:rPr>
        <w:t xml:space="preserve">WFHSv2-REQ-283651/A-Request from WifiHotspotOnBoardClient for the </w:t>
      </w:r>
      <w:proofErr w:type="spellStart"/>
      <w:r w:rsidRPr="006E48B5">
        <w:rPr>
          <w:b w:val="0"/>
          <w:u w:val="single"/>
        </w:rPr>
        <w:t>WifiHotspotServer's</w:t>
      </w:r>
      <w:proofErr w:type="spellEnd"/>
      <w:r w:rsidRPr="006E48B5">
        <w:rPr>
          <w:b w:val="0"/>
          <w:u w:val="single"/>
        </w:rPr>
        <w:t xml:space="preserve"> stored data usage information</w:t>
      </w:r>
    </w:p>
    <w:p w:rsidRPr="00E62ABB" w:rsidR="00E01873" w:rsidP="00E01873" w:rsidRDefault="00810544" w14:paraId="2AD57802" w14:textId="66FDA380">
      <w:r w:rsidRPr="00876551">
        <w:t xml:space="preserve">If the </w:t>
      </w:r>
      <w:r w:rsidRPr="002064C7">
        <w:t>WifiHotspotServer</w:t>
      </w:r>
      <w:r w:rsidRPr="00876551">
        <w:t xml:space="preserve"> receives a request from the </w:t>
      </w:r>
      <w:r w:rsidRPr="002064C7">
        <w:t>WifiHotspotOnBoardClient</w:t>
      </w:r>
      <w:r w:rsidRPr="00876551">
        <w:t xml:space="preserve"> for the current data usage information (</w:t>
      </w:r>
      <w:del w:author="Vega martinez, Oscar (O.)" w:date="2021-07-08T16:36:00Z" w:id="9738">
        <w:r w:rsidRPr="00876551" w:rsidDel="00B85A99">
          <w:delText xml:space="preserve">CAN </w:delText>
        </w:r>
      </w:del>
      <w:r w:rsidRPr="00876551">
        <w:t xml:space="preserve">signal </w:t>
      </w:r>
      <w:proofErr w:type="spellStart"/>
      <w:r w:rsidRPr="00876551">
        <w:t>DataUsage_Rq</w:t>
      </w:r>
      <w:proofErr w:type="spellEnd"/>
      <w:r w:rsidRPr="00876551">
        <w:t>=</w:t>
      </w:r>
      <w:proofErr w:type="spellStart"/>
      <w:r w:rsidRPr="00876551">
        <w:t>CurrentData</w:t>
      </w:r>
      <w:proofErr w:type="spellEnd"/>
      <w:r w:rsidRPr="00876551">
        <w:t xml:space="preserve">) the </w:t>
      </w:r>
      <w:r w:rsidRPr="002064C7">
        <w:t>WifiHotspotServer</w:t>
      </w:r>
      <w:r>
        <w:t xml:space="preserve"> shall respond with its</w:t>
      </w:r>
      <w:r w:rsidRPr="00876551">
        <w:t xml:space="preserve"> stored data usage information using the CAN signal </w:t>
      </w:r>
      <w:proofErr w:type="spellStart"/>
      <w:r w:rsidRPr="00876551">
        <w:t>DataUsage_Rsp</w:t>
      </w:r>
      <w:proofErr w:type="spellEnd"/>
      <w:r w:rsidRPr="00876551">
        <w:t>.</w:t>
      </w:r>
      <w:r>
        <w:t xml:space="preserve"> If the WifiHotspotServer does not have any stored data usage information at the time of the request, the WifiHotspotServer shall transmit Invalid values in the response (CAN signal </w:t>
      </w:r>
      <w:proofErr w:type="spellStart"/>
      <w:r>
        <w:t>DataUsage_Rsp</w:t>
      </w:r>
      <w:proofErr w:type="spellEnd"/>
      <w:r>
        <w:t>).</w:t>
      </w:r>
      <w:r w:rsidRPr="00EA3D8B">
        <w:t xml:space="preserve"> </w:t>
      </w:r>
      <w:del w:author="Vega martinez, Oscar (O.)" w:date="2021-07-20T10:43:00Z" w:id="9739">
        <w:r w:rsidRPr="00EA3D8B" w:rsidDel="004F2870">
          <w:delText>Note:</w:delText>
        </w:r>
      </w:del>
      <w:ins w:author="Vega martinez, Oscar (O.)" w:date="2021-07-20T10:43:00Z" w:id="9740">
        <w:r w:rsidRPr="004F2870" w:rsidR="004F2870">
          <w:rPr>
            <w:b/>
          </w:rPr>
          <w:t>Note:</w:t>
        </w:r>
      </w:ins>
      <w:r w:rsidRPr="00EA3D8B">
        <w:t xml:space="preserve"> the </w:t>
      </w:r>
      <w:proofErr w:type="spellStart"/>
      <w:r w:rsidRPr="00EA3D8B">
        <w:t>DataUsage</w:t>
      </w:r>
      <w:r>
        <w:t>_</w:t>
      </w:r>
      <w:r w:rsidRPr="00EA3D8B">
        <w:t>Rsp</w:t>
      </w:r>
      <w:proofErr w:type="spellEnd"/>
      <w:r w:rsidRPr="00EA3D8B">
        <w:t xml:space="preserve"> shall NOT indicate a </w:t>
      </w:r>
      <w:r>
        <w:t>CES=</w:t>
      </w:r>
      <w:r w:rsidRPr="00EA3D8B">
        <w:t xml:space="preserve">Failed response, </w:t>
      </w:r>
      <w:r>
        <w:t>but rather a Success response.</w:t>
      </w:r>
    </w:p>
    <w:p w:rsidRPr="006E48B5" w:rsidR="006E48B5" w:rsidP="006E48B5" w:rsidRDefault="006E48B5" w14:paraId="5A69B14D" w14:textId="77777777">
      <w:pPr>
        <w:pStyle w:val="Heading4"/>
        <w:rPr>
          <w:b w:val="0"/>
          <w:u w:val="single"/>
        </w:rPr>
      </w:pPr>
      <w:r w:rsidRPr="006E48B5">
        <w:rPr>
          <w:b w:val="0"/>
          <w:u w:val="single"/>
        </w:rPr>
        <w:t>WFHSv2-REQ-283652/A-Request from WifiHotspotOnBoardClient for data usage while WifiHotspotServer is updating the data usage information</w:t>
      </w:r>
    </w:p>
    <w:p w:rsidRPr="00B656C0" w:rsidR="00E01873" w:rsidP="00E01873" w:rsidRDefault="00810544" w14:paraId="23C3C93E" w14:textId="751D7F1B">
      <w:pPr>
        <w:rPr>
          <w:rFonts w:cs="Arial"/>
        </w:rPr>
      </w:pPr>
      <w:r w:rsidRPr="001A061B">
        <w:rPr>
          <w:rFonts w:cs="Arial"/>
        </w:rPr>
        <w:t xml:space="preserve">If the </w:t>
      </w:r>
      <w:r w:rsidRPr="00F14A37">
        <w:rPr>
          <w:rFonts w:cs="Arial"/>
        </w:rPr>
        <w:t>WifiHotspotServer</w:t>
      </w:r>
      <w:r w:rsidRPr="001A061B">
        <w:rPr>
          <w:rFonts w:cs="Arial"/>
        </w:rPr>
        <w:t xml:space="preserve"> has requested for the data usage information from the </w:t>
      </w:r>
      <w:proofErr w:type="spellStart"/>
      <w:r w:rsidRPr="00E127DE">
        <w:rPr>
          <w:rFonts w:cs="Arial"/>
        </w:rPr>
        <w:t>WifiHotspotOffBoardClient</w:t>
      </w:r>
      <w:proofErr w:type="spellEnd"/>
      <w:r w:rsidRPr="001A061B">
        <w:rPr>
          <w:rFonts w:cs="Arial"/>
        </w:rPr>
        <w:t xml:space="preserve"> and is currently waiting for a response when it receives a request from </w:t>
      </w:r>
      <w:r w:rsidRPr="00F14A37">
        <w:rPr>
          <w:rFonts w:cs="Arial"/>
        </w:rPr>
        <w:t>WifiHotspotOnBoardClient</w:t>
      </w:r>
      <w:r w:rsidRPr="001A061B">
        <w:rPr>
          <w:rFonts w:cs="Arial"/>
        </w:rPr>
        <w:t xml:space="preserve"> for the CURRENT data usage information (</w:t>
      </w:r>
      <w:del w:author="Vega martinez, Oscar (O.)" w:date="2021-07-08T16:37:00Z" w:id="9741">
        <w:r w:rsidRPr="001A061B" w:rsidDel="00B85A99">
          <w:rPr>
            <w:rFonts w:cs="Arial"/>
          </w:rPr>
          <w:delText xml:space="preserve">CAN </w:delText>
        </w:r>
      </w:del>
      <w:r w:rsidRPr="001A061B">
        <w:rPr>
          <w:rFonts w:cs="Arial"/>
        </w:rPr>
        <w:t xml:space="preserve">signal </w:t>
      </w:r>
      <w:proofErr w:type="spellStart"/>
      <w:r w:rsidRPr="001A061B">
        <w:rPr>
          <w:rFonts w:cs="Arial"/>
        </w:rPr>
        <w:t>DataUsage_Rq</w:t>
      </w:r>
      <w:proofErr w:type="spellEnd"/>
      <w:r w:rsidRPr="001A061B">
        <w:rPr>
          <w:rFonts w:cs="Arial"/>
        </w:rPr>
        <w:t>=</w:t>
      </w:r>
      <w:proofErr w:type="spellStart"/>
      <w:r w:rsidRPr="001A061B">
        <w:rPr>
          <w:rFonts w:cs="Arial"/>
        </w:rPr>
        <w:t>CurrentData</w:t>
      </w:r>
      <w:proofErr w:type="spellEnd"/>
      <w:r w:rsidRPr="001A061B">
        <w:rPr>
          <w:rFonts w:cs="Arial"/>
        </w:rPr>
        <w:t xml:space="preserve">), the </w:t>
      </w:r>
      <w:r w:rsidRPr="00F14A37">
        <w:rPr>
          <w:rFonts w:cs="Arial"/>
        </w:rPr>
        <w:t>WifiHotspotServer</w:t>
      </w:r>
      <w:r w:rsidRPr="001A061B">
        <w:rPr>
          <w:rFonts w:cs="Arial"/>
        </w:rPr>
        <w:t xml:space="preserve"> shall transmit the previously stored data usage information to the </w:t>
      </w:r>
      <w:r w:rsidRPr="00F14A37">
        <w:rPr>
          <w:rFonts w:cs="Arial"/>
        </w:rPr>
        <w:t>WifiHotspotOnBoardClient</w:t>
      </w:r>
      <w:r w:rsidRPr="001A061B">
        <w:rPr>
          <w:rFonts w:cs="Arial"/>
        </w:rPr>
        <w:t xml:space="preserve"> usi</w:t>
      </w:r>
      <w:r>
        <w:rPr>
          <w:rFonts w:cs="Arial"/>
        </w:rPr>
        <w:t xml:space="preserve">ng the CAN signal </w:t>
      </w:r>
      <w:proofErr w:type="spellStart"/>
      <w:r>
        <w:rPr>
          <w:rFonts w:cs="Arial"/>
        </w:rPr>
        <w:t>DataUsage_Rsp</w:t>
      </w:r>
      <w:proofErr w:type="spellEnd"/>
      <w:r>
        <w:rPr>
          <w:rFonts w:cs="Arial"/>
        </w:rPr>
        <w:t xml:space="preserve"> and continue the updating process. If the WifiHotspotServer does not have any data usage information stored at the time of the request, the WifiHotspotServer shall respond with Invalid values. </w:t>
      </w:r>
      <w:del w:author="Vega martinez, Oscar (O.)" w:date="2021-07-20T10:43:00Z" w:id="9742">
        <w:r w:rsidRPr="00D87539" w:rsidDel="004F2870">
          <w:rPr>
            <w:rFonts w:cs="Arial"/>
          </w:rPr>
          <w:delText>Note:</w:delText>
        </w:r>
      </w:del>
      <w:ins w:author="Vega martinez, Oscar (O.)" w:date="2021-07-20T10:43:00Z" w:id="9743">
        <w:r w:rsidRPr="004F2870" w:rsidR="004F2870">
          <w:rPr>
            <w:rFonts w:cs="Arial"/>
            <w:b/>
          </w:rPr>
          <w:t>Note:</w:t>
        </w:r>
      </w:ins>
      <w:r w:rsidRPr="00D87539">
        <w:rPr>
          <w:rFonts w:cs="Arial"/>
        </w:rPr>
        <w:t xml:space="preserve"> the </w:t>
      </w:r>
      <w:proofErr w:type="spellStart"/>
      <w:r w:rsidRPr="00D87539">
        <w:rPr>
          <w:rFonts w:cs="Arial"/>
        </w:rPr>
        <w:t>DataUsage_Rsp</w:t>
      </w:r>
      <w:proofErr w:type="spellEnd"/>
      <w:r w:rsidRPr="00D87539">
        <w:rPr>
          <w:rFonts w:cs="Arial"/>
        </w:rPr>
        <w:t xml:space="preserve"> shall NOT indicate a </w:t>
      </w:r>
      <w:r>
        <w:rPr>
          <w:rFonts w:cs="Arial"/>
        </w:rPr>
        <w:t>CES=</w:t>
      </w:r>
      <w:r w:rsidRPr="00D87539">
        <w:rPr>
          <w:rFonts w:cs="Arial"/>
        </w:rPr>
        <w:t xml:space="preserve">Failed response, </w:t>
      </w:r>
      <w:r>
        <w:rPr>
          <w:rFonts w:cs="Arial"/>
        </w:rPr>
        <w:t>but rather a Success response.</w:t>
      </w:r>
    </w:p>
    <w:p w:rsidRPr="006E48B5" w:rsidR="006E48B5" w:rsidP="006E48B5" w:rsidRDefault="006E48B5" w14:paraId="290C0313" w14:textId="77777777">
      <w:pPr>
        <w:pStyle w:val="Heading4"/>
        <w:rPr>
          <w:b w:val="0"/>
          <w:u w:val="single"/>
        </w:rPr>
      </w:pPr>
      <w:r w:rsidRPr="006E48B5">
        <w:rPr>
          <w:b w:val="0"/>
          <w:u w:val="single"/>
        </w:rPr>
        <w:t>WFHS-REQ-191874/F-User refreshes data usage screen</w:t>
      </w:r>
    </w:p>
    <w:p w:rsidR="00E01873" w:rsidP="00E01873" w:rsidRDefault="00810544" w14:paraId="4CDEC88B" w14:textId="53939950">
      <w:pPr>
        <w:rPr>
          <w:rFonts w:cs="Arial"/>
        </w:rPr>
      </w:pPr>
      <w:r>
        <w:rPr>
          <w:rFonts w:cs="Arial"/>
        </w:rPr>
        <w:t xml:space="preserve">If the user requests to refresh the data usage information the WifiHotspotOnBoardClient shall transmit this refresh request to the WifiHotspotServer using the </w:t>
      </w:r>
      <w:del w:author="Vega martinez, Oscar (O.)" w:date="2021-07-08T16:37:00Z" w:id="9744">
        <w:r w:rsidDel="00B85A99">
          <w:rPr>
            <w:rFonts w:cs="Arial"/>
          </w:rPr>
          <w:delText xml:space="preserve">CAN </w:delText>
        </w:r>
      </w:del>
      <w:r>
        <w:rPr>
          <w:rFonts w:cs="Arial"/>
        </w:rPr>
        <w:t xml:space="preserve">signal </w:t>
      </w:r>
      <w:proofErr w:type="spellStart"/>
      <w:r>
        <w:rPr>
          <w:rFonts w:cs="Arial"/>
        </w:rPr>
        <w:t>DataUsage_Rq</w:t>
      </w:r>
      <w:proofErr w:type="spellEnd"/>
      <w:r>
        <w:rPr>
          <w:rFonts w:cs="Arial"/>
        </w:rPr>
        <w:t>=</w:t>
      </w:r>
      <w:proofErr w:type="spellStart"/>
      <w:r>
        <w:rPr>
          <w:rFonts w:cs="Arial"/>
        </w:rPr>
        <w:t>RefreshData</w:t>
      </w:r>
      <w:proofErr w:type="spellEnd"/>
      <w:r>
        <w:rPr>
          <w:rFonts w:cs="Arial"/>
        </w:rPr>
        <w:t xml:space="preserve">. The WifiHotspotServer may respond with “wait”, “failure” or the data usage values and “success” (CAN signal </w:t>
      </w:r>
      <w:proofErr w:type="spellStart"/>
      <w:r>
        <w:rPr>
          <w:rFonts w:cs="Arial"/>
        </w:rPr>
        <w:t>DataUsage_Rsp</w:t>
      </w:r>
      <w:proofErr w:type="spellEnd"/>
      <w:r>
        <w:rPr>
          <w:rFonts w:cs="Arial"/>
        </w:rPr>
        <w:t xml:space="preserve">). The WifiHotspotOnBoardClient shall also start </w:t>
      </w:r>
      <w:r>
        <w:rPr>
          <w:rFonts w:cs="Arial"/>
        </w:rPr>
        <w:lastRenderedPageBreak/>
        <w:t xml:space="preserve">a timer (Wi-Fi Hotspot Data Usage Refresh Timeout timer; configurable and defaulted to 30 seconds) once it receives a request from the user to refresh the data usage information. </w:t>
      </w:r>
      <w:r w:rsidRPr="00D90B6E">
        <w:rPr>
          <w:rFonts w:cs="Arial"/>
        </w:rPr>
        <w:t>The timer shall remain active until one of the following triggers occur:</w:t>
      </w:r>
    </w:p>
    <w:p w:rsidRPr="00D90B6E" w:rsidR="000D2051" w:rsidP="00E01873" w:rsidRDefault="000D2051" w14:paraId="606D7C29" w14:textId="77777777">
      <w:pPr>
        <w:rPr>
          <w:rFonts w:cs="Arial"/>
        </w:rPr>
      </w:pPr>
    </w:p>
    <w:p w:rsidRPr="00D90B6E" w:rsidR="00E01873" w:rsidP="00E01873" w:rsidRDefault="00810544" w14:paraId="19C051C4" w14:textId="77777777">
      <w:pPr>
        <w:rPr>
          <w:rFonts w:cs="Arial"/>
        </w:rPr>
      </w:pPr>
      <w:r w:rsidRPr="00D90B6E">
        <w:rPr>
          <w:rFonts w:cs="Arial"/>
        </w:rPr>
        <w:t xml:space="preserve">1. The WifiHotspotServer sends a successful response using the CAN signal </w:t>
      </w:r>
      <w:proofErr w:type="spellStart"/>
      <w:r w:rsidRPr="00D90B6E">
        <w:rPr>
          <w:rFonts w:cs="Arial"/>
        </w:rPr>
        <w:t>DataUsage_Rsp</w:t>
      </w:r>
      <w:proofErr w:type="spellEnd"/>
      <w:r w:rsidRPr="00D90B6E">
        <w:rPr>
          <w:rFonts w:cs="Arial"/>
        </w:rPr>
        <w:t>.</w:t>
      </w:r>
    </w:p>
    <w:p w:rsidRPr="00D90B6E" w:rsidR="00E01873" w:rsidP="00E01873" w:rsidRDefault="00810544" w14:paraId="020D9ACF" w14:textId="77777777">
      <w:pPr>
        <w:rPr>
          <w:rFonts w:cs="Arial"/>
        </w:rPr>
      </w:pPr>
      <w:r w:rsidRPr="00D90B6E">
        <w:rPr>
          <w:rFonts w:cs="Arial"/>
        </w:rPr>
        <w:t xml:space="preserve">2. The WifiHotspotServer sends a failure response using the CAN signal </w:t>
      </w:r>
      <w:proofErr w:type="spellStart"/>
      <w:r w:rsidRPr="00D90B6E">
        <w:rPr>
          <w:rFonts w:cs="Arial"/>
        </w:rPr>
        <w:t>DataUsage_Rsp</w:t>
      </w:r>
      <w:proofErr w:type="spellEnd"/>
      <w:r w:rsidRPr="00D90B6E">
        <w:rPr>
          <w:rFonts w:cs="Arial"/>
        </w:rPr>
        <w:t>.</w:t>
      </w:r>
    </w:p>
    <w:p w:rsidRPr="00D90B6E" w:rsidR="00E01873" w:rsidP="00E01873" w:rsidRDefault="00810544" w14:paraId="5EF89911" w14:textId="77777777">
      <w:pPr>
        <w:rPr>
          <w:rFonts w:cs="Arial"/>
        </w:rPr>
      </w:pPr>
      <w:r w:rsidRPr="00D90B6E">
        <w:rPr>
          <w:rFonts w:cs="Arial"/>
        </w:rPr>
        <w:t xml:space="preserve">3. The Wi-Fi Hotspot Data Usage Refresh Timeout timer expires.  </w:t>
      </w:r>
    </w:p>
    <w:p w:rsidRPr="00D90B6E" w:rsidR="00E01873" w:rsidP="00E01873" w:rsidRDefault="00E01873" w14:paraId="0214FEEB" w14:textId="77777777">
      <w:pPr>
        <w:rPr>
          <w:rFonts w:cs="Arial"/>
        </w:rPr>
      </w:pPr>
    </w:p>
    <w:p w:rsidRPr="00FA06C3" w:rsidR="00E01873" w:rsidP="00E01873" w:rsidRDefault="00810544" w14:paraId="7A842A66" w14:textId="77777777">
      <w:pPr>
        <w:rPr>
          <w:rFonts w:cs="Arial"/>
        </w:rPr>
      </w:pPr>
      <w:r w:rsidRPr="00D90B6E">
        <w:rPr>
          <w:rFonts w:cs="Arial"/>
        </w:rPr>
        <w:t xml:space="preserve">If the </w:t>
      </w:r>
      <w:proofErr w:type="spellStart"/>
      <w:r w:rsidRPr="00D90B6E">
        <w:rPr>
          <w:rFonts w:cs="Arial"/>
        </w:rPr>
        <w:t>WifiHotspotOnBoardClient’s</w:t>
      </w:r>
      <w:proofErr w:type="spellEnd"/>
      <w:r w:rsidRPr="00D90B6E">
        <w:rPr>
          <w:rFonts w:cs="Arial"/>
        </w:rPr>
        <w:t xml:space="preserve"> Wi-Fi Hotspot Data Usage Refresh Timeout timer is active while the user is in the Data Usage screen, the WifiHotspotOnBoardClient shall display an updating message to the user and the refresh button shall be disabled. If a successful message is received, the WifiHotspotOnBoardClient shall refresh the screen with the new data usage values. If a failure response is received while the user is still in the Data Usage screen, the screen shall inform the user of the failure and remain displaying the old data usage information. If the Wi-Fi Hotspot Data Usage Refresh Timeout timer expires while the user is still in the Data Usage screen, the screen shall inform the user of the failure and remain displaying the old data usage information. If the timer expires or a failure message is received while the user is NOT in the Data Usage screen, the user shall not be informed of the failure.  </w:t>
      </w:r>
      <w:r>
        <w:rPr>
          <w:rFonts w:cs="Arial"/>
        </w:rPr>
        <w:t xml:space="preserve"> </w:t>
      </w:r>
    </w:p>
    <w:p w:rsidRPr="006E48B5" w:rsidR="006E48B5" w:rsidP="006E48B5" w:rsidRDefault="006E48B5" w14:paraId="3B5B91A1" w14:textId="77777777">
      <w:pPr>
        <w:pStyle w:val="Heading4"/>
        <w:rPr>
          <w:b w:val="0"/>
          <w:u w:val="single"/>
        </w:rPr>
      </w:pPr>
      <w:r w:rsidRPr="006E48B5">
        <w:rPr>
          <w:b w:val="0"/>
          <w:u w:val="single"/>
        </w:rPr>
        <w:t>WFHS-REQ-283653/A-Displaying data usage response error messages</w:t>
      </w:r>
    </w:p>
    <w:p w:rsidR="00E01873" w:rsidP="00E01873" w:rsidRDefault="00810544" w14:paraId="42EEA0BC" w14:textId="79388F1B">
      <w:r>
        <w:t xml:space="preserve">If the customer requests to refresh the data usage and it fails, the failure could have been caused for multiple different reasons. The error messaging to the customer on the HMI display may vary depending on the reason for failure. The WifiHotspotServer shall be responsible for transmitting the error code to the WifiHotspotOnBoardClient when this failure occurs. The WifiHotspotOnBoardClient shall receive this error code from the WifiHotspotServer via the </w:t>
      </w:r>
      <w:del w:author="Vega martinez, Oscar (O.)" w:date="2021-07-08T16:37:00Z" w:id="9745">
        <w:r w:rsidDel="00B85A99">
          <w:delText xml:space="preserve">CAN </w:delText>
        </w:r>
      </w:del>
      <w:r>
        <w:t xml:space="preserve">signal </w:t>
      </w:r>
      <w:proofErr w:type="spellStart"/>
      <w:r>
        <w:t>WifiErrorCode_St</w:t>
      </w:r>
      <w:proofErr w:type="spellEnd"/>
      <w:r>
        <w:t xml:space="preserve"> and use this to display the corresponding error message. Refer to the HMI specifications </w:t>
      </w:r>
      <w:proofErr w:type="gramStart"/>
      <w:r>
        <w:t>in order to</w:t>
      </w:r>
      <w:proofErr w:type="gramEnd"/>
      <w:r>
        <w:t xml:space="preserve"> determine what error messaging shall be used for which error code. </w:t>
      </w:r>
    </w:p>
    <w:p w:rsidR="00E01873" w:rsidP="00E01873" w:rsidRDefault="00E01873" w14:paraId="57991E91" w14:textId="77777777"/>
    <w:p w:rsidR="00E01873" w:rsidP="00E01873" w:rsidRDefault="00810544" w14:paraId="28368B73" w14:textId="6EFB64DB">
      <w:r>
        <w:t xml:space="preserve">The </w:t>
      </w:r>
      <w:del w:author="Vega martinez, Oscar (O.)" w:date="2021-07-08T16:37:00Z" w:id="9746">
        <w:r w:rsidDel="00B85A99">
          <w:delText xml:space="preserve">CAN </w:delText>
        </w:r>
      </w:del>
      <w:r>
        <w:t xml:space="preserve">signal </w:t>
      </w:r>
      <w:proofErr w:type="spellStart"/>
      <w:r>
        <w:t>WifiErrorCode_St</w:t>
      </w:r>
      <w:proofErr w:type="spellEnd"/>
      <w:r>
        <w:t xml:space="preserve"> shall be defaulted to Null. If the WifiHotspotOnBoardClient has requested to Refresh the data usage screen and receives a </w:t>
      </w:r>
      <w:proofErr w:type="spellStart"/>
      <w:r>
        <w:t>DataUsage_Rsp</w:t>
      </w:r>
      <w:proofErr w:type="spellEnd"/>
      <w:r>
        <w:t xml:space="preserve"> message from the WifiHotspotServer with CES=Fail, it shall also expect the </w:t>
      </w:r>
      <w:del w:author="Vega martinez, Oscar (O.)" w:date="2021-07-08T16:37:00Z" w:id="9747">
        <w:r w:rsidDel="00B85A99">
          <w:delText xml:space="preserve">CAN </w:delText>
        </w:r>
      </w:del>
      <w:r>
        <w:t xml:space="preserve">signal </w:t>
      </w:r>
      <w:proofErr w:type="spellStart"/>
      <w:r>
        <w:t>WifiErrorCode_St</w:t>
      </w:r>
      <w:proofErr w:type="spellEnd"/>
      <w:r>
        <w:t xml:space="preserve"> to be updated to reflect the data usage error code. The WifiHotspotServer shall transmit the </w:t>
      </w:r>
      <w:proofErr w:type="spellStart"/>
      <w:r>
        <w:t>DataUsage_Rsp</w:t>
      </w:r>
      <w:proofErr w:type="spellEnd"/>
      <w:r>
        <w:t xml:space="preserve"> Failure message and set and transmit the </w:t>
      </w:r>
      <w:proofErr w:type="spellStart"/>
      <w:r>
        <w:t>WifiErrorCode_St</w:t>
      </w:r>
      <w:proofErr w:type="spellEnd"/>
      <w:r>
        <w:t xml:space="preserve"> </w:t>
      </w:r>
      <w:del w:author="Vega martinez, Oscar (O.)" w:date="2021-07-08T16:37:00Z" w:id="9748">
        <w:r w:rsidDel="00B85A99">
          <w:delText xml:space="preserve">CAN </w:delText>
        </w:r>
      </w:del>
      <w:r>
        <w:t xml:space="preserve">signal at the same time. The </w:t>
      </w:r>
      <w:del w:author="Vega martinez, Oscar (O.)" w:date="2021-07-08T16:37:00Z" w:id="9749">
        <w:r w:rsidDel="00B85A99">
          <w:delText xml:space="preserve">CAN </w:delText>
        </w:r>
      </w:del>
      <w:r>
        <w:t xml:space="preserve">signal </w:t>
      </w:r>
      <w:proofErr w:type="spellStart"/>
      <w:r>
        <w:t>WifiErrorCode_St</w:t>
      </w:r>
      <w:proofErr w:type="spellEnd"/>
      <w:r>
        <w:t xml:space="preserve"> shall remain set to the current error code for 2 seconds before returning to Null to ensure the WifiHotspotOnBoardClient is able to detect the error code at the time of receiving the Failed </w:t>
      </w:r>
      <w:proofErr w:type="spellStart"/>
      <w:r>
        <w:t>DataUsage_Rsp</w:t>
      </w:r>
      <w:proofErr w:type="spellEnd"/>
      <w:r>
        <w:t xml:space="preserve"> message. If the WifiHotspotOnBoardClient receives a </w:t>
      </w:r>
      <w:proofErr w:type="spellStart"/>
      <w:r>
        <w:t>DataUsage_Rsp</w:t>
      </w:r>
      <w:proofErr w:type="spellEnd"/>
      <w:r>
        <w:t xml:space="preserve"> Failure from a Refresh and the </w:t>
      </w:r>
      <w:del w:author="Vega martinez, Oscar (O.)" w:date="2021-07-08T16:38:00Z" w:id="9750">
        <w:r w:rsidDel="00B85A99">
          <w:delText xml:space="preserve">CAN </w:delText>
        </w:r>
      </w:del>
      <w:r>
        <w:t xml:space="preserve">signal </w:t>
      </w:r>
      <w:proofErr w:type="spellStart"/>
      <w:r>
        <w:t>WifiErrorCode_St</w:t>
      </w:r>
      <w:proofErr w:type="spellEnd"/>
      <w:r>
        <w:t xml:space="preserve"> remains at Null for up to 2 seconds after the response is received or the </w:t>
      </w:r>
      <w:del w:author="Vega martinez, Oscar (O.)" w:date="2021-07-08T16:38:00Z" w:id="9751">
        <w:r w:rsidDel="00B85A99">
          <w:delText xml:space="preserve">CAN </w:delText>
        </w:r>
      </w:del>
      <w:r>
        <w:t>signal is missing altogether, the WifiHotspotOnBoardClient shall display the generic error message (refer to the HMI specification).</w:t>
      </w:r>
    </w:p>
    <w:p w:rsidRPr="006E48B5" w:rsidR="006E48B5" w:rsidP="006E48B5" w:rsidRDefault="006E48B5" w14:paraId="4F908E66" w14:textId="77777777">
      <w:pPr>
        <w:pStyle w:val="Heading4"/>
        <w:rPr>
          <w:b w:val="0"/>
          <w:u w:val="single"/>
        </w:rPr>
      </w:pPr>
      <w:r w:rsidRPr="006E48B5">
        <w:rPr>
          <w:b w:val="0"/>
          <w:u w:val="single"/>
        </w:rPr>
        <w:t>WFHSv2-REQ-281855/B-Request from WifiHotspotOnBoardClient to refresh the data usage values</w:t>
      </w:r>
    </w:p>
    <w:p w:rsidRPr="009C336D" w:rsidR="00E01873" w:rsidP="00E01873" w:rsidRDefault="00810544" w14:paraId="77B3ADCD" w14:textId="7484F150">
      <w:pPr>
        <w:rPr>
          <w:rFonts w:cs="Arial"/>
        </w:rPr>
      </w:pPr>
      <w:r w:rsidRPr="009C336D">
        <w:rPr>
          <w:rFonts w:cs="Arial"/>
        </w:rPr>
        <w:t>If the WifiHotspotServer receives a request from the WifiHotspotOnBoardClient to Refresh the data usage information (</w:t>
      </w:r>
      <w:del w:author="Vega martinez, Oscar (O.)" w:date="2021-07-08T16:38:00Z" w:id="9752">
        <w:r w:rsidRPr="009C336D" w:rsidDel="00B85A99">
          <w:rPr>
            <w:rFonts w:cs="Arial"/>
          </w:rPr>
          <w:delText xml:space="preserve">CAN </w:delText>
        </w:r>
      </w:del>
      <w:r w:rsidRPr="009C336D">
        <w:rPr>
          <w:rFonts w:cs="Arial"/>
        </w:rPr>
        <w:t xml:space="preserve">signal </w:t>
      </w:r>
      <w:proofErr w:type="spellStart"/>
      <w:r w:rsidRPr="009C336D">
        <w:rPr>
          <w:rFonts w:cs="Arial"/>
        </w:rPr>
        <w:t>DataUsage_Rq</w:t>
      </w:r>
      <w:proofErr w:type="spellEnd"/>
      <w:r w:rsidRPr="009C336D">
        <w:rPr>
          <w:rFonts w:cs="Arial"/>
        </w:rPr>
        <w:t>=</w:t>
      </w:r>
      <w:proofErr w:type="spellStart"/>
      <w:r w:rsidRPr="009C336D">
        <w:rPr>
          <w:rFonts w:cs="Arial"/>
        </w:rPr>
        <w:t>RefreshData</w:t>
      </w:r>
      <w:proofErr w:type="spellEnd"/>
      <w:r w:rsidRPr="009C336D">
        <w:rPr>
          <w:rFonts w:cs="Arial"/>
        </w:rPr>
        <w:t xml:space="preserve">) and the </w:t>
      </w:r>
      <w:r>
        <w:rPr>
          <w:rFonts w:cs="Arial"/>
        </w:rPr>
        <w:t>vehicle</w:t>
      </w:r>
      <w:r w:rsidRPr="009C336D">
        <w:rPr>
          <w:rFonts w:cs="Arial"/>
        </w:rPr>
        <w:t xml:space="preserve"> is authorized, the WifiHotspotServer shall send an FTCP Refresh request to the </w:t>
      </w:r>
      <w:proofErr w:type="spellStart"/>
      <w:r w:rsidRPr="009C336D">
        <w:rPr>
          <w:rFonts w:cs="Arial"/>
        </w:rPr>
        <w:t>WifiHotspotOffBoardClient</w:t>
      </w:r>
      <w:proofErr w:type="spellEnd"/>
      <w:r w:rsidRPr="009C336D">
        <w:rPr>
          <w:rFonts w:cs="Arial"/>
        </w:rPr>
        <w:t xml:space="preserve"> for data usage information. The WifiHotspotServer shall also start a timer (</w:t>
      </w:r>
      <w:proofErr w:type="spellStart"/>
      <w:r w:rsidRPr="009C336D">
        <w:rPr>
          <w:rFonts w:cs="Arial"/>
        </w:rPr>
        <w:t>Data_Usage_Info_Refresh_Timeout</w:t>
      </w:r>
      <w:proofErr w:type="spellEnd"/>
      <w:r w:rsidRPr="009C336D">
        <w:rPr>
          <w:rFonts w:cs="Arial"/>
        </w:rPr>
        <w:t xml:space="preserve"> configurable with a default value of 15 seconds for </w:t>
      </w:r>
      <w:r>
        <w:rPr>
          <w:rFonts w:cs="Arial"/>
        </w:rPr>
        <w:t>all regions</w:t>
      </w:r>
      <w:r w:rsidRPr="009C336D">
        <w:rPr>
          <w:rFonts w:cs="Arial"/>
        </w:rPr>
        <w:t xml:space="preserve">, refer to </w:t>
      </w:r>
      <w:r>
        <w:rPr>
          <w:rFonts w:cs="Arial"/>
        </w:rPr>
        <w:t>WFHSv2-REQ-283728</w:t>
      </w:r>
      <w:r w:rsidRPr="009C336D">
        <w:rPr>
          <w:rFonts w:cs="Arial"/>
        </w:rPr>
        <w:t xml:space="preserve">-WifiHotspotServer identifies the vehicle region for more information on determining vehicle region) once it receives this request from the WifiHotspotOnBoardClient. Because the request from the WifiHotspotOnBoardClient was a Refresh request, the WifiHotspotServer shall transmit a “wait” response to the WifiHotspotOnBoardClient using the CAN signal </w:t>
      </w:r>
      <w:proofErr w:type="spellStart"/>
      <w:r w:rsidRPr="009C336D">
        <w:rPr>
          <w:rFonts w:cs="Arial"/>
        </w:rPr>
        <w:t>DataUsage_Rsp</w:t>
      </w:r>
      <w:proofErr w:type="spellEnd"/>
      <w:r w:rsidRPr="009C336D">
        <w:rPr>
          <w:rFonts w:cs="Arial"/>
        </w:rPr>
        <w:t xml:space="preserve"> while it is finishing the updating process. </w:t>
      </w:r>
      <w:del w:author="Vega martinez, Oscar (O.)" w:date="2021-07-20T10:43:00Z" w:id="9753">
        <w:r w:rsidRPr="009C336D" w:rsidDel="004F2870">
          <w:rPr>
            <w:rFonts w:cs="Arial"/>
          </w:rPr>
          <w:delText>Note:</w:delText>
        </w:r>
      </w:del>
      <w:ins w:author="Vega martinez, Oscar (O.)" w:date="2021-07-20T10:43:00Z" w:id="9754">
        <w:r w:rsidRPr="004F2870" w:rsidR="004F2870">
          <w:rPr>
            <w:rFonts w:cs="Arial"/>
            <w:b/>
          </w:rPr>
          <w:t>Note:</w:t>
        </w:r>
      </w:ins>
      <w:r w:rsidRPr="009C336D">
        <w:rPr>
          <w:rFonts w:cs="Arial"/>
        </w:rPr>
        <w:t xml:space="preserve"> if the </w:t>
      </w:r>
      <w:proofErr w:type="spellStart"/>
      <w:r w:rsidRPr="009C336D">
        <w:rPr>
          <w:rFonts w:cs="Arial"/>
        </w:rPr>
        <w:t>WifiHotspotOffBoardClient</w:t>
      </w:r>
      <w:proofErr w:type="spellEnd"/>
      <w:r w:rsidRPr="009C336D">
        <w:rPr>
          <w:rFonts w:cs="Arial"/>
        </w:rPr>
        <w:t xml:space="preserve"> receives a Refresh request from the WifiHotspotServer, the </w:t>
      </w:r>
      <w:proofErr w:type="spellStart"/>
      <w:r w:rsidRPr="009C336D">
        <w:rPr>
          <w:rFonts w:cs="Arial"/>
        </w:rPr>
        <w:t>WifiHotspotOffBoardClient</w:t>
      </w:r>
      <w:proofErr w:type="spellEnd"/>
      <w:r w:rsidRPr="009C336D">
        <w:rPr>
          <w:rFonts w:cs="Arial"/>
        </w:rPr>
        <w:t xml:space="preserve"> will transmit a data usage refresh request to the carrier.</w:t>
      </w:r>
    </w:p>
    <w:p w:rsidRPr="009C336D" w:rsidR="00E01873" w:rsidP="00E01873" w:rsidRDefault="00E01873" w14:paraId="431F8E01" w14:textId="77777777">
      <w:pPr>
        <w:rPr>
          <w:rFonts w:cs="Arial"/>
        </w:rPr>
      </w:pPr>
    </w:p>
    <w:p w:rsidRPr="009C336D" w:rsidR="00E01873" w:rsidP="00E01873" w:rsidRDefault="00810544" w14:paraId="2C979202" w14:textId="77777777">
      <w:pPr>
        <w:rPr>
          <w:rFonts w:cs="Arial"/>
        </w:rPr>
      </w:pPr>
      <w:r w:rsidRPr="009C336D">
        <w:rPr>
          <w:rFonts w:cs="Arial"/>
        </w:rPr>
        <w:t xml:space="preserve">If the WifiHotspotServer receives the data usage information response from the </w:t>
      </w:r>
      <w:proofErr w:type="spellStart"/>
      <w:r w:rsidRPr="009C336D">
        <w:rPr>
          <w:rFonts w:cs="Arial"/>
        </w:rPr>
        <w:t>WifiHotspotOffBoardClient</w:t>
      </w:r>
      <w:proofErr w:type="spellEnd"/>
      <w:r w:rsidRPr="009C336D">
        <w:rPr>
          <w:rFonts w:cs="Arial"/>
        </w:rPr>
        <w:t xml:space="preserve"> before the timer expires, the WifiHotspotServer shall save and send over the data usage information to the WifiHotspotOnBoardClient (CAN signal </w:t>
      </w:r>
      <w:proofErr w:type="spellStart"/>
      <w:r w:rsidRPr="009C336D">
        <w:rPr>
          <w:rFonts w:cs="Arial"/>
        </w:rPr>
        <w:t>DataUsage_Rsp</w:t>
      </w:r>
      <w:proofErr w:type="spellEnd"/>
      <w:r w:rsidRPr="009C336D">
        <w:rPr>
          <w:rFonts w:cs="Arial"/>
        </w:rPr>
        <w:t xml:space="preserve">). </w:t>
      </w:r>
    </w:p>
    <w:p w:rsidRPr="009C336D" w:rsidR="00E01873" w:rsidP="00E01873" w:rsidRDefault="00E01873" w14:paraId="4DC921CE" w14:textId="77777777">
      <w:pPr>
        <w:rPr>
          <w:rFonts w:cs="Arial"/>
        </w:rPr>
      </w:pPr>
    </w:p>
    <w:p w:rsidR="00E01873" w:rsidP="00E01873" w:rsidRDefault="00810544" w14:paraId="3822B5D3" w14:textId="77777777">
      <w:pPr>
        <w:rPr>
          <w:rFonts w:cs="Arial"/>
        </w:rPr>
      </w:pPr>
      <w:r w:rsidRPr="009C336D">
        <w:rPr>
          <w:rFonts w:cs="Arial"/>
        </w:rPr>
        <w:t xml:space="preserve">If the timer expires before the WifiHotspotServer receives a response from the </w:t>
      </w:r>
      <w:proofErr w:type="spellStart"/>
      <w:r w:rsidRPr="009C336D">
        <w:rPr>
          <w:rFonts w:cs="Arial"/>
        </w:rPr>
        <w:t>WifiHotspotOffBoardClient</w:t>
      </w:r>
      <w:proofErr w:type="spellEnd"/>
      <w:r w:rsidRPr="009C336D">
        <w:rPr>
          <w:rFonts w:cs="Arial"/>
        </w:rPr>
        <w:t xml:space="preserve"> the WifiHotspotServer shall send a failure message (CAN signal </w:t>
      </w:r>
      <w:proofErr w:type="spellStart"/>
      <w:r w:rsidRPr="009C336D">
        <w:rPr>
          <w:rFonts w:cs="Arial"/>
        </w:rPr>
        <w:t>DataUsage_Rsp</w:t>
      </w:r>
      <w:proofErr w:type="spellEnd"/>
      <w:r w:rsidRPr="009C336D">
        <w:rPr>
          <w:rFonts w:cs="Arial"/>
        </w:rPr>
        <w:t xml:space="preserve">) and end the data usage updating process. If a data usage response is received from the </w:t>
      </w:r>
      <w:proofErr w:type="spellStart"/>
      <w:r w:rsidRPr="009C336D">
        <w:rPr>
          <w:rFonts w:cs="Arial"/>
        </w:rPr>
        <w:t>WifiHotspotOffBoardClient</w:t>
      </w:r>
      <w:proofErr w:type="spellEnd"/>
      <w:r w:rsidRPr="009C336D">
        <w:rPr>
          <w:rFonts w:cs="Arial"/>
        </w:rPr>
        <w:t xml:space="preserve"> AFTER the timer expires, the WifiHotspotServer shall discard the response. </w:t>
      </w:r>
    </w:p>
    <w:p w:rsidRPr="009C336D" w:rsidR="00E01873" w:rsidP="00E01873" w:rsidRDefault="00E01873" w14:paraId="26A63F43" w14:textId="77777777">
      <w:pPr>
        <w:rPr>
          <w:rFonts w:cs="Arial"/>
        </w:rPr>
      </w:pPr>
    </w:p>
    <w:p w:rsidRPr="009C336D" w:rsidR="00E01873" w:rsidP="00E01873" w:rsidRDefault="00810544" w14:paraId="52D5BE7D" w14:textId="77777777">
      <w:pPr>
        <w:ind w:left="720"/>
        <w:rPr>
          <w:rFonts w:cs="Arial"/>
        </w:rPr>
      </w:pPr>
      <w:r w:rsidRPr="000D2051">
        <w:rPr>
          <w:rFonts w:cs="Arial"/>
          <w:b/>
          <w:bCs/>
        </w:rPr>
        <w:t>Example 1:</w:t>
      </w:r>
      <w:r w:rsidRPr="009C336D">
        <w:rPr>
          <w:rFonts w:cs="Arial"/>
        </w:rPr>
        <w:t xml:space="preserve"> WifiHotspotServer transmits data usage request A to </w:t>
      </w:r>
      <w:proofErr w:type="spellStart"/>
      <w:r w:rsidRPr="009C336D">
        <w:rPr>
          <w:rFonts w:cs="Arial"/>
        </w:rPr>
        <w:t>WifiHotspotOffBoardClient</w:t>
      </w:r>
      <w:proofErr w:type="spellEnd"/>
      <w:r w:rsidRPr="009C336D">
        <w:rPr>
          <w:rFonts w:cs="Arial"/>
        </w:rPr>
        <w:t xml:space="preserve"> and starts a timer. Timer expires. Data usage response A is received some time later. WifiHotspotServer shall discard the response.   </w:t>
      </w:r>
    </w:p>
    <w:p w:rsidRPr="009C336D" w:rsidR="00E01873" w:rsidP="00E01873" w:rsidRDefault="00810544" w14:paraId="6CF99062" w14:textId="77777777">
      <w:pPr>
        <w:ind w:left="720"/>
        <w:rPr>
          <w:rFonts w:cs="Arial"/>
        </w:rPr>
      </w:pPr>
      <w:r w:rsidRPr="000D2051">
        <w:rPr>
          <w:rFonts w:cs="Arial"/>
          <w:b/>
          <w:bCs/>
        </w:rPr>
        <w:lastRenderedPageBreak/>
        <w:t>Example 2:</w:t>
      </w:r>
      <w:r w:rsidRPr="009C336D">
        <w:rPr>
          <w:rFonts w:cs="Arial"/>
        </w:rPr>
        <w:t xml:space="preserve"> WifiHotspotServer transmits data usage request A to </w:t>
      </w:r>
      <w:proofErr w:type="spellStart"/>
      <w:r w:rsidRPr="009C336D">
        <w:rPr>
          <w:rFonts w:cs="Arial"/>
        </w:rPr>
        <w:t>WifiHotspotOffBoardClient</w:t>
      </w:r>
      <w:proofErr w:type="spellEnd"/>
      <w:r w:rsidRPr="009C336D">
        <w:rPr>
          <w:rFonts w:cs="Arial"/>
        </w:rPr>
        <w:t xml:space="preserve"> and starts a timer. Timer expires without receiving data usage response A. WifiHotspotServer initiates data usage request B and starts a timer. During this window data usage </w:t>
      </w:r>
      <w:proofErr w:type="gramStart"/>
      <w:r w:rsidRPr="009C336D">
        <w:rPr>
          <w:rFonts w:cs="Arial"/>
        </w:rPr>
        <w:t>response</w:t>
      </w:r>
      <w:proofErr w:type="gramEnd"/>
      <w:r w:rsidRPr="009C336D">
        <w:rPr>
          <w:rFonts w:cs="Arial"/>
        </w:rPr>
        <w:t xml:space="preserve"> A is received. WifiHotspotServer shall discard response A and continue waiting for data usage response B.   </w:t>
      </w:r>
    </w:p>
    <w:p w:rsidRPr="009C336D" w:rsidR="00E01873" w:rsidP="00E01873" w:rsidRDefault="00E01873" w14:paraId="3D24EAAD" w14:textId="77777777">
      <w:pPr>
        <w:rPr>
          <w:rFonts w:cs="Arial"/>
        </w:rPr>
      </w:pPr>
    </w:p>
    <w:p w:rsidRPr="009C336D" w:rsidR="00E01873" w:rsidP="00E01873" w:rsidRDefault="00810544" w14:paraId="4C4BB80D" w14:textId="1F66A309">
      <w:pPr>
        <w:rPr>
          <w:rFonts w:cs="Arial"/>
        </w:rPr>
      </w:pPr>
      <w:r w:rsidRPr="009C336D">
        <w:rPr>
          <w:rFonts w:cs="Arial"/>
        </w:rPr>
        <w:t xml:space="preserve">If the WifiHotspotServer does not have a connection established with the </w:t>
      </w:r>
      <w:proofErr w:type="spellStart"/>
      <w:r w:rsidRPr="009C336D">
        <w:rPr>
          <w:rFonts w:cs="Arial"/>
        </w:rPr>
        <w:t>WifiHotspotOffBoardClient</w:t>
      </w:r>
      <w:proofErr w:type="spellEnd"/>
      <w:r w:rsidRPr="009C336D">
        <w:rPr>
          <w:rFonts w:cs="Arial"/>
        </w:rPr>
        <w:t xml:space="preserve"> at the time it receives a request from the WifiHotspotOnBoardClient to update the data usage information (</w:t>
      </w:r>
      <w:del w:author="Vega martinez, Oscar (O.)" w:date="2021-07-08T16:38:00Z" w:id="9755">
        <w:r w:rsidRPr="009C336D" w:rsidDel="00B85A99">
          <w:rPr>
            <w:rFonts w:cs="Arial"/>
          </w:rPr>
          <w:delText xml:space="preserve">CAN </w:delText>
        </w:r>
      </w:del>
      <w:r w:rsidRPr="009C336D">
        <w:rPr>
          <w:rFonts w:cs="Arial"/>
        </w:rPr>
        <w:t xml:space="preserve">signal </w:t>
      </w:r>
      <w:proofErr w:type="spellStart"/>
      <w:r w:rsidRPr="009C336D">
        <w:rPr>
          <w:rFonts w:cs="Arial"/>
        </w:rPr>
        <w:t>DataUsage_Rq</w:t>
      </w:r>
      <w:proofErr w:type="spellEnd"/>
      <w:r w:rsidRPr="009C336D">
        <w:rPr>
          <w:rFonts w:cs="Arial"/>
        </w:rPr>
        <w:t>=</w:t>
      </w:r>
      <w:proofErr w:type="spellStart"/>
      <w:r w:rsidRPr="009C336D">
        <w:rPr>
          <w:rFonts w:cs="Arial"/>
        </w:rPr>
        <w:t>RefreshData</w:t>
      </w:r>
      <w:proofErr w:type="spellEnd"/>
      <w:r w:rsidRPr="009C336D">
        <w:rPr>
          <w:rFonts w:cs="Arial"/>
        </w:rPr>
        <w:t xml:space="preserve">), the WifiHotspotServer shall immediately respond with a failure message (CAN signal </w:t>
      </w:r>
      <w:proofErr w:type="spellStart"/>
      <w:r w:rsidRPr="009C336D">
        <w:rPr>
          <w:rFonts w:cs="Arial"/>
        </w:rPr>
        <w:t>DataUsage_Rsp</w:t>
      </w:r>
      <w:proofErr w:type="spellEnd"/>
      <w:r w:rsidRPr="009C336D">
        <w:rPr>
          <w:rFonts w:cs="Arial"/>
        </w:rPr>
        <w:t>) and end the updating process.</w:t>
      </w:r>
    </w:p>
    <w:p w:rsidRPr="009C336D" w:rsidR="00E01873" w:rsidP="00E01873" w:rsidRDefault="00E01873" w14:paraId="0FE0B653" w14:textId="77777777">
      <w:pPr>
        <w:rPr>
          <w:rFonts w:cs="Arial"/>
        </w:rPr>
      </w:pPr>
    </w:p>
    <w:p w:rsidR="00E01873" w:rsidP="00E01873" w:rsidRDefault="00810544" w14:paraId="3ABF3B56" w14:textId="194C4CEF">
      <w:pPr>
        <w:rPr>
          <w:rFonts w:cs="Arial"/>
        </w:rPr>
      </w:pPr>
      <w:r w:rsidRPr="009C336D">
        <w:rPr>
          <w:rFonts w:cs="Arial"/>
        </w:rPr>
        <w:t>If the WifiHotspotServer receives a request to Refresh the data usage information (</w:t>
      </w:r>
      <w:del w:author="Vega martinez, Oscar (O.)" w:date="2021-07-08T16:38:00Z" w:id="9756">
        <w:r w:rsidRPr="009C336D" w:rsidDel="00B85A99">
          <w:rPr>
            <w:rFonts w:cs="Arial"/>
          </w:rPr>
          <w:delText xml:space="preserve">CAN </w:delText>
        </w:r>
      </w:del>
      <w:r w:rsidRPr="009C336D">
        <w:rPr>
          <w:rFonts w:cs="Arial"/>
        </w:rPr>
        <w:t xml:space="preserve">signal </w:t>
      </w:r>
      <w:proofErr w:type="spellStart"/>
      <w:r w:rsidRPr="009C336D">
        <w:rPr>
          <w:rFonts w:cs="Arial"/>
        </w:rPr>
        <w:t>DataUsage_Rq</w:t>
      </w:r>
      <w:proofErr w:type="spellEnd"/>
      <w:r w:rsidRPr="009C336D">
        <w:rPr>
          <w:rFonts w:cs="Arial"/>
        </w:rPr>
        <w:t>=</w:t>
      </w:r>
      <w:proofErr w:type="spellStart"/>
      <w:r w:rsidRPr="009C336D">
        <w:rPr>
          <w:rFonts w:cs="Arial"/>
        </w:rPr>
        <w:t>RefreshData</w:t>
      </w:r>
      <w:proofErr w:type="spellEnd"/>
      <w:r w:rsidRPr="009C336D">
        <w:rPr>
          <w:rFonts w:cs="Arial"/>
        </w:rPr>
        <w:t xml:space="preserve">) and the </w:t>
      </w:r>
      <w:r>
        <w:rPr>
          <w:rFonts w:cs="Arial"/>
        </w:rPr>
        <w:t>vehicle</w:t>
      </w:r>
      <w:r w:rsidRPr="009C336D">
        <w:rPr>
          <w:rFonts w:cs="Arial"/>
        </w:rPr>
        <w:t xml:space="preserve"> is NOT authorized, the WifiHotspotServer shall ignore the request and NOT transmit a request to the </w:t>
      </w:r>
      <w:proofErr w:type="spellStart"/>
      <w:r w:rsidRPr="009C336D">
        <w:rPr>
          <w:rFonts w:cs="Arial"/>
        </w:rPr>
        <w:t>WifiHotspotOffBoardClient</w:t>
      </w:r>
      <w:proofErr w:type="spellEnd"/>
      <w:r w:rsidRPr="009C336D">
        <w:rPr>
          <w:rFonts w:cs="Arial"/>
        </w:rPr>
        <w:t xml:space="preserve">. The WifiHotspotServer shall instead respond with “Failure” using the CAN signal </w:t>
      </w:r>
      <w:proofErr w:type="spellStart"/>
      <w:r w:rsidRPr="009C336D">
        <w:rPr>
          <w:rFonts w:cs="Arial"/>
        </w:rPr>
        <w:t>DataUsage_Rsp</w:t>
      </w:r>
      <w:proofErr w:type="spellEnd"/>
      <w:r w:rsidRPr="009C336D">
        <w:rPr>
          <w:rFonts w:cs="Arial"/>
        </w:rPr>
        <w:t xml:space="preserve"> (</w:t>
      </w:r>
      <w:del w:author="Vega martinez, Oscar (O.)" w:date="2021-07-20T10:43:00Z" w:id="9757">
        <w:r w:rsidRPr="009C336D" w:rsidDel="004F2870">
          <w:rPr>
            <w:rFonts w:cs="Arial"/>
          </w:rPr>
          <w:delText>note:</w:delText>
        </w:r>
      </w:del>
      <w:ins w:author="Vega martinez, Oscar (O.)" w:date="2021-07-20T10:43:00Z" w:id="9758">
        <w:r w:rsidRPr="004F2870" w:rsidR="004F2870">
          <w:rPr>
            <w:rFonts w:cs="Arial"/>
            <w:b/>
          </w:rPr>
          <w:t>Note:</w:t>
        </w:r>
      </w:ins>
      <w:r w:rsidRPr="009C336D">
        <w:rPr>
          <w:rFonts w:cs="Arial"/>
        </w:rPr>
        <w:t xml:space="preserve"> all data usage information shall be invalid if </w:t>
      </w:r>
      <w:r>
        <w:rPr>
          <w:rFonts w:cs="Arial"/>
        </w:rPr>
        <w:t>the vehicle is unauthorized).</w:t>
      </w:r>
    </w:p>
    <w:p w:rsidR="00E01873" w:rsidP="00E01873" w:rsidRDefault="00E01873" w14:paraId="55541A06" w14:textId="77777777">
      <w:pPr>
        <w:rPr>
          <w:rFonts w:cs="Arial"/>
        </w:rPr>
      </w:pPr>
    </w:p>
    <w:p w:rsidRPr="009C336D" w:rsidR="00E01873" w:rsidP="00E01873" w:rsidRDefault="00810544" w14:paraId="16773279" w14:textId="77777777">
      <w:pPr>
        <w:rPr>
          <w:rFonts w:cs="Arial"/>
        </w:rPr>
      </w:pPr>
      <w:r w:rsidRPr="00A15B9A">
        <w:rPr>
          <w:rFonts w:cs="Arial"/>
        </w:rPr>
        <w:t xml:space="preserve">The WifiHotspotServer shall not expect all fields within the data usage FTCP message to be populated. Therefore, the WifiHotspotServer shall not reject a message if some data usage fields are missing. Fields may be missing because the active plan does not support a specific field, there is no active </w:t>
      </w:r>
      <w:proofErr w:type="gramStart"/>
      <w:r w:rsidRPr="00A15B9A">
        <w:rPr>
          <w:rFonts w:cs="Arial"/>
        </w:rPr>
        <w:t>plan</w:t>
      </w:r>
      <w:proofErr w:type="gramEnd"/>
      <w:r w:rsidRPr="00A15B9A">
        <w:rPr>
          <w:rFonts w:cs="Arial"/>
        </w:rPr>
        <w:t xml:space="preserve"> so all other fields do not apply, etc. For example, if the FTCP message indicates a Paid Session Plan is Inactive, then data used, % used, etc. would not apply and would therefore not be populated.</w:t>
      </w:r>
    </w:p>
    <w:p w:rsidRPr="009C336D" w:rsidR="00E01873" w:rsidP="00E01873" w:rsidRDefault="00E01873" w14:paraId="75D7FAB6" w14:textId="77777777">
      <w:pPr>
        <w:rPr>
          <w:rFonts w:cs="Arial"/>
        </w:rPr>
      </w:pPr>
    </w:p>
    <w:p w:rsidRPr="00A15B9A" w:rsidR="00E01873" w:rsidP="00E01873" w:rsidRDefault="00810544" w14:paraId="79B9FF24" w14:textId="77777777">
      <w:pPr>
        <w:rPr>
          <w:rFonts w:cs="Arial"/>
        </w:rPr>
      </w:pPr>
      <w:r w:rsidRPr="009C336D">
        <w:rPr>
          <w:rFonts w:cs="Arial"/>
        </w:rPr>
        <w:t xml:space="preserve">If the WifiHotspotServer is required to transmit a data usage response to the WifiHotspotOnBoardClient due to a request for its stored data usage information or due to a refresh request, the WifiHotspotServer shall populate the data plan status field in the CAN signal </w:t>
      </w:r>
      <w:proofErr w:type="spellStart"/>
      <w:r w:rsidRPr="009C336D">
        <w:rPr>
          <w:rFonts w:cs="Arial"/>
        </w:rPr>
        <w:t>DataUsage_Rsp</w:t>
      </w:r>
      <w:proofErr w:type="spellEnd"/>
      <w:r w:rsidRPr="009C336D">
        <w:rPr>
          <w:rFonts w:cs="Arial"/>
        </w:rPr>
        <w:t xml:space="preserve"> based on the mapping defined in the table below. All other fields within the </w:t>
      </w:r>
      <w:proofErr w:type="spellStart"/>
      <w:r w:rsidRPr="009C336D">
        <w:rPr>
          <w:rFonts w:cs="Arial"/>
        </w:rPr>
        <w:t>DataUsage_Rsp</w:t>
      </w:r>
      <w:proofErr w:type="spellEnd"/>
      <w:r w:rsidRPr="009C336D">
        <w:rPr>
          <w:rFonts w:cs="Arial"/>
        </w:rPr>
        <w:t xml:space="preserve"> CAN signal shall be populated based on the information stored in the WifiHotspotServer that was received by a data usage FTCP response or a carrier data notification. If the WifiHotspotServer does not have any data usage information stored, it shall set all fields in the </w:t>
      </w:r>
      <w:proofErr w:type="spellStart"/>
      <w:r w:rsidRPr="009C336D">
        <w:rPr>
          <w:rFonts w:cs="Arial"/>
        </w:rPr>
        <w:t>DataUsage_Rsp</w:t>
      </w:r>
      <w:proofErr w:type="spellEnd"/>
      <w:r w:rsidRPr="009C336D">
        <w:rPr>
          <w:rFonts w:cs="Arial"/>
        </w:rPr>
        <w:t xml:space="preserve"> CAN signal as invalid. If the overage flag is set to Yes, the WifiHotspotServer shall set the data used percent value to Invalid.</w:t>
      </w:r>
      <w:r w:rsidRPr="00A15B9A">
        <w:t xml:space="preserve"> </w:t>
      </w:r>
      <w:r w:rsidRPr="00A15B9A">
        <w:rPr>
          <w:rFonts w:cs="Arial"/>
        </w:rPr>
        <w:t xml:space="preserve">If the WifiHotspotServer does not have a complete set of data usage information to report in the </w:t>
      </w:r>
      <w:proofErr w:type="spellStart"/>
      <w:r w:rsidRPr="00A15B9A">
        <w:rPr>
          <w:rFonts w:cs="Arial"/>
        </w:rPr>
        <w:t>DataUsage_Rsp</w:t>
      </w:r>
      <w:proofErr w:type="spellEnd"/>
      <w:r w:rsidRPr="00A15B9A">
        <w:rPr>
          <w:rFonts w:cs="Arial"/>
        </w:rPr>
        <w:t xml:space="preserve"> TP message, it shall set the missing data to Invalid in the TP response message. </w:t>
      </w:r>
    </w:p>
    <w:p w:rsidRPr="00A15B9A" w:rsidR="00E01873" w:rsidP="00E01873" w:rsidRDefault="00E01873" w14:paraId="6F7DFEFD" w14:textId="77777777">
      <w:pPr>
        <w:rPr>
          <w:rFonts w:cs="Arial"/>
        </w:rPr>
      </w:pPr>
    </w:p>
    <w:p w:rsidRPr="00A15B9A" w:rsidR="00E01873" w:rsidP="00E01873" w:rsidRDefault="00810544" w14:paraId="4FAC13F0" w14:textId="77777777">
      <w:pPr>
        <w:rPr>
          <w:rFonts w:cs="Arial"/>
        </w:rPr>
      </w:pPr>
      <w:r w:rsidRPr="00A15B9A">
        <w:rPr>
          <w:rFonts w:cs="Arial"/>
        </w:rPr>
        <w:t>Example: The WifiHotspotServer receives an FTCP data usage message that contains the following:</w:t>
      </w:r>
    </w:p>
    <w:p w:rsidRPr="00A15B9A" w:rsidR="00E01873" w:rsidP="00E01873" w:rsidRDefault="00810544" w14:paraId="1785CAE9" w14:textId="77777777">
      <w:pPr>
        <w:rPr>
          <w:rFonts w:cs="Arial"/>
        </w:rPr>
      </w:pPr>
      <w:r w:rsidRPr="00A15B9A">
        <w:rPr>
          <w:rFonts w:cs="Arial"/>
        </w:rPr>
        <w:t>•</w:t>
      </w:r>
      <w:r w:rsidRPr="00A15B9A">
        <w:rPr>
          <w:rFonts w:cs="Arial"/>
        </w:rPr>
        <w:tab/>
      </w:r>
      <w:r w:rsidRPr="00A15B9A">
        <w:rPr>
          <w:rFonts w:cs="Arial"/>
        </w:rPr>
        <w:t>Data plan type = Trial</w:t>
      </w:r>
    </w:p>
    <w:p w:rsidRPr="00A15B9A" w:rsidR="00E01873" w:rsidP="00E01873" w:rsidRDefault="00810544" w14:paraId="02C615A1" w14:textId="77777777">
      <w:pPr>
        <w:rPr>
          <w:rFonts w:cs="Arial"/>
        </w:rPr>
      </w:pPr>
      <w:r w:rsidRPr="00A15B9A">
        <w:rPr>
          <w:rFonts w:cs="Arial"/>
        </w:rPr>
        <w:t>•</w:t>
      </w:r>
      <w:r w:rsidRPr="00A15B9A">
        <w:rPr>
          <w:rFonts w:cs="Arial"/>
        </w:rPr>
        <w:tab/>
      </w:r>
      <w:r w:rsidRPr="00A15B9A">
        <w:rPr>
          <w:rFonts w:cs="Arial"/>
        </w:rPr>
        <w:t>Data plan status = Pending</w:t>
      </w:r>
    </w:p>
    <w:p w:rsidRPr="00A15B9A" w:rsidR="00E01873" w:rsidP="00E01873" w:rsidRDefault="00810544" w14:paraId="043871D2" w14:textId="77777777">
      <w:pPr>
        <w:rPr>
          <w:rFonts w:cs="Arial"/>
        </w:rPr>
      </w:pPr>
      <w:r w:rsidRPr="00A15B9A">
        <w:rPr>
          <w:rFonts w:cs="Arial"/>
        </w:rPr>
        <w:t>•</w:t>
      </w:r>
      <w:r w:rsidRPr="00A15B9A">
        <w:rPr>
          <w:rFonts w:cs="Arial"/>
        </w:rPr>
        <w:tab/>
      </w:r>
      <w:r w:rsidRPr="00A15B9A">
        <w:rPr>
          <w:rFonts w:cs="Arial"/>
        </w:rPr>
        <w:t>No other fields are populated.</w:t>
      </w:r>
    </w:p>
    <w:p w:rsidR="00DB04B5" w:rsidP="00E01873" w:rsidRDefault="00DB04B5" w14:paraId="4B193660" w14:textId="77777777">
      <w:pPr>
        <w:rPr>
          <w:rFonts w:cs="Arial"/>
        </w:rPr>
      </w:pPr>
    </w:p>
    <w:p w:rsidRPr="00A15B9A" w:rsidR="00E01873" w:rsidP="00E01873" w:rsidRDefault="00810544" w14:paraId="04733ED7" w14:textId="40F9D2CF">
      <w:pPr>
        <w:rPr>
          <w:rFonts w:cs="Arial"/>
        </w:rPr>
      </w:pPr>
      <w:r w:rsidRPr="00A15B9A">
        <w:rPr>
          <w:rFonts w:cs="Arial"/>
        </w:rPr>
        <w:t>The WifiHotspotServer shall:</w:t>
      </w:r>
    </w:p>
    <w:p w:rsidRPr="00A15B9A" w:rsidR="00E01873" w:rsidP="00E01873" w:rsidRDefault="00810544" w14:paraId="543E7564" w14:textId="77777777">
      <w:pPr>
        <w:rPr>
          <w:rFonts w:cs="Arial"/>
        </w:rPr>
      </w:pPr>
      <w:r w:rsidRPr="00A15B9A">
        <w:rPr>
          <w:rFonts w:cs="Arial"/>
        </w:rPr>
        <w:t>•</w:t>
      </w:r>
      <w:r w:rsidRPr="00A15B9A">
        <w:rPr>
          <w:rFonts w:cs="Arial"/>
        </w:rPr>
        <w:tab/>
      </w:r>
      <w:r w:rsidRPr="00A15B9A">
        <w:rPr>
          <w:rFonts w:cs="Arial"/>
        </w:rPr>
        <w:t xml:space="preserve">Populate the counter fields in the TP message. </w:t>
      </w:r>
    </w:p>
    <w:p w:rsidRPr="00A15B9A" w:rsidR="00E01873" w:rsidP="00E01873" w:rsidRDefault="00810544" w14:paraId="7B2A7038" w14:textId="77777777">
      <w:pPr>
        <w:rPr>
          <w:rFonts w:cs="Arial"/>
        </w:rPr>
      </w:pPr>
      <w:r w:rsidRPr="00A15B9A">
        <w:rPr>
          <w:rFonts w:cs="Arial"/>
        </w:rPr>
        <w:t>•</w:t>
      </w:r>
      <w:r w:rsidRPr="00A15B9A">
        <w:rPr>
          <w:rFonts w:cs="Arial"/>
        </w:rPr>
        <w:tab/>
      </w:r>
      <w:r w:rsidRPr="00A15B9A">
        <w:rPr>
          <w:rFonts w:cs="Arial"/>
        </w:rPr>
        <w:t xml:space="preserve">Populate </w:t>
      </w:r>
      <w:proofErr w:type="spellStart"/>
      <w:r w:rsidRPr="00A15B9A">
        <w:rPr>
          <w:rFonts w:cs="Arial"/>
        </w:rPr>
        <w:t>DataPlanStatus</w:t>
      </w:r>
      <w:proofErr w:type="spellEnd"/>
      <w:r w:rsidRPr="00A15B9A">
        <w:rPr>
          <w:rFonts w:cs="Arial"/>
        </w:rPr>
        <w:t xml:space="preserve"> to "Free trial period waiting". </w:t>
      </w:r>
    </w:p>
    <w:p w:rsidRPr="009C336D" w:rsidR="00E01873" w:rsidP="00E01873" w:rsidRDefault="00810544" w14:paraId="26200710" w14:textId="77777777">
      <w:pPr>
        <w:rPr>
          <w:rFonts w:cs="Arial"/>
        </w:rPr>
      </w:pPr>
      <w:r w:rsidRPr="00A15B9A">
        <w:rPr>
          <w:rFonts w:cs="Arial"/>
        </w:rPr>
        <w:t>•</w:t>
      </w:r>
      <w:r w:rsidRPr="00A15B9A">
        <w:rPr>
          <w:rFonts w:cs="Arial"/>
        </w:rPr>
        <w:tab/>
      </w:r>
      <w:r w:rsidRPr="00A15B9A">
        <w:rPr>
          <w:rFonts w:cs="Arial"/>
        </w:rPr>
        <w:t xml:space="preserve">All other fields within the TP message shall be set to “Invalid”.  </w:t>
      </w:r>
    </w:p>
    <w:p w:rsidRPr="009C336D" w:rsidR="00E01873" w:rsidP="00E01873" w:rsidRDefault="00E01873" w14:paraId="35BBA7E3" w14:textId="77777777">
      <w:pPr>
        <w:rPr>
          <w:rFonts w:cs="Arial"/>
        </w:rPr>
      </w:pPr>
    </w:p>
    <w:tbl>
      <w:tblPr>
        <w:tblW w:w="0" w:type="auto"/>
        <w:jc w:val="center"/>
        <w:tblCellMar>
          <w:left w:w="0" w:type="dxa"/>
          <w:right w:w="0" w:type="dxa"/>
        </w:tblCellMar>
        <w:tblLook w:val="04A0" w:firstRow="1" w:lastRow="0" w:firstColumn="1" w:lastColumn="0" w:noHBand="0" w:noVBand="1"/>
      </w:tblPr>
      <w:tblGrid>
        <w:gridCol w:w="5063"/>
        <w:gridCol w:w="2984"/>
        <w:gridCol w:w="3044"/>
        <w:gridCol w:w="16"/>
      </w:tblGrid>
      <w:tr w:rsidRPr="009C336D" w:rsidR="00E01873" w:rsidTr="00DB04B5" w14:paraId="5E785AE9" w14:textId="77777777">
        <w:trPr>
          <w:trHeight w:val="1143"/>
          <w:jc w:val="center"/>
        </w:trPr>
        <w:tc>
          <w:tcPr>
            <w:tcW w:w="0" w:type="auto"/>
            <w:tcBorders>
              <w:top w:val="single" w:color="auto" w:sz="8" w:space="0"/>
              <w:left w:val="single" w:color="auto" w:sz="8" w:space="0"/>
              <w:bottom w:val="nil"/>
              <w:right w:val="single" w:color="auto" w:sz="8" w:space="0"/>
            </w:tcBorders>
            <w:shd w:val="clear" w:color="auto" w:fill="548DD4" w:themeFill="text2" w:themeFillTint="99"/>
            <w:tcMar>
              <w:top w:w="0" w:type="dxa"/>
              <w:left w:w="108" w:type="dxa"/>
              <w:bottom w:w="0" w:type="dxa"/>
              <w:right w:w="108" w:type="dxa"/>
            </w:tcMar>
            <w:vAlign w:val="center"/>
            <w:hideMark/>
          </w:tcPr>
          <w:p w:rsidRPr="009C336D" w:rsidR="00E01873" w:rsidRDefault="00810544" w14:paraId="7B247658" w14:textId="77777777">
            <w:pPr>
              <w:spacing w:line="276" w:lineRule="auto"/>
              <w:rPr>
                <w:rFonts w:cs="Arial"/>
                <w:b/>
                <w:bCs/>
                <w:color w:val="000000"/>
              </w:rPr>
            </w:pPr>
            <w:r w:rsidRPr="009C336D">
              <w:rPr>
                <w:rFonts w:cs="Arial"/>
                <w:b/>
                <w:bCs/>
                <w:color w:val="000000"/>
              </w:rPr>
              <w:t xml:space="preserve">Data usage response/carrier data notification FTCP message: data plan type field </w:t>
            </w:r>
          </w:p>
        </w:tc>
        <w:tc>
          <w:tcPr>
            <w:tcW w:w="2984" w:type="dxa"/>
            <w:tcBorders>
              <w:top w:val="single" w:color="auto" w:sz="8" w:space="0"/>
              <w:left w:val="nil"/>
              <w:bottom w:val="nil"/>
              <w:right w:val="single" w:color="auto" w:sz="8" w:space="0"/>
            </w:tcBorders>
            <w:shd w:val="clear" w:color="auto" w:fill="548DD4" w:themeFill="text2" w:themeFillTint="99"/>
            <w:tcMar>
              <w:top w:w="0" w:type="dxa"/>
              <w:left w:w="108" w:type="dxa"/>
              <w:bottom w:w="0" w:type="dxa"/>
              <w:right w:w="108" w:type="dxa"/>
            </w:tcMar>
            <w:vAlign w:val="center"/>
            <w:hideMark/>
          </w:tcPr>
          <w:p w:rsidRPr="009C336D" w:rsidR="00E01873" w:rsidRDefault="00810544" w14:paraId="40DD07BA" w14:textId="77777777">
            <w:pPr>
              <w:spacing w:line="276" w:lineRule="auto"/>
              <w:rPr>
                <w:rFonts w:cs="Arial"/>
                <w:b/>
                <w:bCs/>
                <w:color w:val="000000"/>
              </w:rPr>
            </w:pPr>
            <w:r w:rsidRPr="009C336D">
              <w:rPr>
                <w:rFonts w:cs="Arial"/>
                <w:b/>
                <w:bCs/>
                <w:color w:val="000000"/>
              </w:rPr>
              <w:t xml:space="preserve">Data usage </w:t>
            </w:r>
            <w:proofErr w:type="spellStart"/>
            <w:r w:rsidRPr="009C336D">
              <w:rPr>
                <w:rFonts w:cs="Arial"/>
                <w:b/>
                <w:bCs/>
                <w:color w:val="000000"/>
              </w:rPr>
              <w:t>responsecarrier</w:t>
            </w:r>
            <w:proofErr w:type="spellEnd"/>
            <w:r w:rsidRPr="009C336D">
              <w:rPr>
                <w:rFonts w:cs="Arial"/>
                <w:b/>
                <w:bCs/>
                <w:color w:val="000000"/>
              </w:rPr>
              <w:t xml:space="preserve"> data notification FTCP message: data plan status field</w:t>
            </w:r>
          </w:p>
        </w:tc>
        <w:tc>
          <w:tcPr>
            <w:tcW w:w="3044" w:type="dxa"/>
            <w:tcBorders>
              <w:top w:val="single" w:color="auto" w:sz="8" w:space="0"/>
              <w:left w:val="nil"/>
              <w:bottom w:val="nil"/>
              <w:right w:val="single" w:color="auto" w:sz="8" w:space="0"/>
            </w:tcBorders>
            <w:shd w:val="clear" w:color="auto" w:fill="548DD4" w:themeFill="text2" w:themeFillTint="99"/>
            <w:tcMar>
              <w:top w:w="0" w:type="dxa"/>
              <w:left w:w="108" w:type="dxa"/>
              <w:bottom w:w="0" w:type="dxa"/>
              <w:right w:w="108" w:type="dxa"/>
            </w:tcMar>
            <w:vAlign w:val="center"/>
            <w:hideMark/>
          </w:tcPr>
          <w:p w:rsidRPr="009C336D" w:rsidR="00E01873" w:rsidRDefault="00810544" w14:paraId="7A7E4ADA" w14:textId="0AA585F5">
            <w:pPr>
              <w:spacing w:line="276" w:lineRule="auto"/>
              <w:rPr>
                <w:rFonts w:cs="Arial"/>
                <w:b/>
                <w:bCs/>
                <w:color w:val="000000"/>
              </w:rPr>
            </w:pPr>
            <w:del w:author="Vega martinez, Oscar (O.)" w:date="2021-07-20T10:41:00Z" w:id="9759">
              <w:r w:rsidRPr="009C336D" w:rsidDel="00DB04B5">
                <w:rPr>
                  <w:rFonts w:cs="Arial"/>
                  <w:b/>
                  <w:bCs/>
                  <w:color w:val="000000"/>
                </w:rPr>
                <w:delText>CAN s</w:delText>
              </w:r>
            </w:del>
            <w:ins w:author="Vega martinez, Oscar (O.)" w:date="2021-07-20T10:41:00Z" w:id="9760">
              <w:r w:rsidR="00DB04B5">
                <w:rPr>
                  <w:rFonts w:cs="Arial"/>
                  <w:b/>
                  <w:bCs/>
                  <w:color w:val="000000"/>
                </w:rPr>
                <w:t>S</w:t>
              </w:r>
            </w:ins>
            <w:r w:rsidRPr="009C336D">
              <w:rPr>
                <w:rFonts w:cs="Arial"/>
                <w:b/>
                <w:bCs/>
                <w:color w:val="000000"/>
              </w:rPr>
              <w:t xml:space="preserve">ignal </w:t>
            </w:r>
            <w:proofErr w:type="spellStart"/>
            <w:r w:rsidRPr="009C336D">
              <w:rPr>
                <w:rFonts w:cs="Arial"/>
                <w:b/>
                <w:bCs/>
                <w:color w:val="000000"/>
              </w:rPr>
              <w:t>DataUsage_Rsp</w:t>
            </w:r>
            <w:proofErr w:type="spellEnd"/>
            <w:r w:rsidRPr="009C336D">
              <w:rPr>
                <w:rFonts w:cs="Arial"/>
                <w:b/>
                <w:bCs/>
                <w:color w:val="000000"/>
              </w:rPr>
              <w:t>; data plan status field</w:t>
            </w:r>
          </w:p>
        </w:tc>
        <w:tc>
          <w:tcPr>
            <w:tcW w:w="0" w:type="auto"/>
            <w:shd w:val="clear" w:color="auto" w:fill="548DD4" w:themeFill="text2" w:themeFillTint="99"/>
            <w:vAlign w:val="center"/>
            <w:hideMark/>
          </w:tcPr>
          <w:p w:rsidRPr="009C336D" w:rsidR="00E01873" w:rsidRDefault="00E01873" w14:paraId="5A0A76B1" w14:textId="77777777">
            <w:pPr>
              <w:rPr>
                <w:rFonts w:cs="Arial"/>
              </w:rPr>
            </w:pPr>
          </w:p>
        </w:tc>
      </w:tr>
      <w:tr w:rsidRPr="009C336D" w:rsidR="00E01873" w:rsidTr="00E01873" w14:paraId="1A2C487C" w14:textId="77777777">
        <w:trPr>
          <w:trHeight w:val="288"/>
          <w:jc w:val="center"/>
        </w:trPr>
        <w:tc>
          <w:tcPr>
            <w:tcW w:w="0" w:type="auto"/>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vAlign w:val="center"/>
            <w:hideMark/>
          </w:tcPr>
          <w:p w:rsidRPr="009C336D" w:rsidR="00E01873" w:rsidRDefault="00810544" w14:paraId="4A448B17" w14:textId="77777777">
            <w:pPr>
              <w:spacing w:line="276" w:lineRule="auto"/>
              <w:rPr>
                <w:rFonts w:cs="Arial"/>
                <w:color w:val="000000"/>
              </w:rPr>
            </w:pPr>
            <w:r w:rsidRPr="009C336D">
              <w:rPr>
                <w:rFonts w:cs="Arial"/>
                <w:color w:val="000000"/>
              </w:rPr>
              <w:t>No data usage information stored in WifiHotspotServer</w:t>
            </w:r>
          </w:p>
        </w:tc>
        <w:tc>
          <w:tcPr>
            <w:tcW w:w="2984"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hideMark/>
          </w:tcPr>
          <w:p w:rsidRPr="009C336D" w:rsidR="00E01873" w:rsidRDefault="00810544" w14:paraId="4298C127" w14:textId="77777777">
            <w:pPr>
              <w:spacing w:line="276" w:lineRule="auto"/>
              <w:rPr>
                <w:rFonts w:cs="Arial"/>
                <w:color w:val="000000"/>
              </w:rPr>
            </w:pPr>
            <w:r w:rsidRPr="009C336D">
              <w:rPr>
                <w:rFonts w:cs="Arial"/>
                <w:color w:val="000000"/>
              </w:rPr>
              <w:t>No data usage information stored in WifiHotspotServer</w:t>
            </w:r>
          </w:p>
        </w:tc>
        <w:tc>
          <w:tcPr>
            <w:tcW w:w="3044"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hideMark/>
          </w:tcPr>
          <w:p w:rsidRPr="009C336D" w:rsidR="00E01873" w:rsidRDefault="00810544" w14:paraId="7936E02A" w14:textId="77777777">
            <w:pPr>
              <w:spacing w:line="276" w:lineRule="auto"/>
              <w:rPr>
                <w:rFonts w:cs="Arial"/>
                <w:color w:val="000000"/>
              </w:rPr>
            </w:pPr>
            <w:r w:rsidRPr="009C336D">
              <w:rPr>
                <w:rFonts w:cs="Arial"/>
                <w:color w:val="000000"/>
              </w:rPr>
              <w:t>Invalid</w:t>
            </w:r>
          </w:p>
        </w:tc>
        <w:tc>
          <w:tcPr>
            <w:tcW w:w="0" w:type="auto"/>
            <w:vAlign w:val="center"/>
            <w:hideMark/>
          </w:tcPr>
          <w:p w:rsidRPr="009C336D" w:rsidR="00E01873" w:rsidRDefault="00E01873" w14:paraId="494293C8" w14:textId="77777777">
            <w:pPr>
              <w:rPr>
                <w:rFonts w:cs="Arial"/>
              </w:rPr>
            </w:pPr>
          </w:p>
        </w:tc>
      </w:tr>
      <w:tr w:rsidRPr="009C336D" w:rsidR="00E01873" w:rsidTr="00E01873" w14:paraId="75BCB8DD" w14:textId="77777777">
        <w:trPr>
          <w:trHeight w:val="288"/>
          <w:jc w:val="center"/>
        </w:trPr>
        <w:tc>
          <w:tcPr>
            <w:tcW w:w="0" w:type="auto"/>
            <w:tcBorders>
              <w:top w:val="nil"/>
              <w:left w:val="single" w:color="auto" w:sz="8" w:space="0"/>
              <w:bottom w:val="single" w:color="auto" w:sz="8" w:space="0"/>
              <w:right w:val="single" w:color="auto" w:sz="8" w:space="0"/>
            </w:tcBorders>
            <w:tcMar>
              <w:top w:w="0" w:type="dxa"/>
              <w:left w:w="108" w:type="dxa"/>
              <w:bottom w:w="0" w:type="dxa"/>
              <w:right w:w="108" w:type="dxa"/>
            </w:tcMar>
            <w:vAlign w:val="center"/>
            <w:hideMark/>
          </w:tcPr>
          <w:p w:rsidRPr="009C336D" w:rsidR="00E01873" w:rsidRDefault="00810544" w14:paraId="2FE574F2" w14:textId="77777777">
            <w:pPr>
              <w:spacing w:line="276" w:lineRule="auto"/>
              <w:rPr>
                <w:rFonts w:cs="Arial"/>
                <w:color w:val="000000"/>
              </w:rPr>
            </w:pPr>
            <w:r w:rsidRPr="009C336D">
              <w:rPr>
                <w:rFonts w:cs="Arial"/>
                <w:color w:val="000000"/>
              </w:rPr>
              <w:t xml:space="preserve">trial </w:t>
            </w:r>
          </w:p>
        </w:tc>
        <w:tc>
          <w:tcPr>
            <w:tcW w:w="2984" w:type="dxa"/>
            <w:tcBorders>
              <w:top w:val="nil"/>
              <w:left w:val="nil"/>
              <w:bottom w:val="single" w:color="auto" w:sz="8" w:space="0"/>
              <w:right w:val="single" w:color="auto" w:sz="8" w:space="0"/>
            </w:tcBorders>
            <w:tcMar>
              <w:top w:w="0" w:type="dxa"/>
              <w:left w:w="108" w:type="dxa"/>
              <w:bottom w:w="0" w:type="dxa"/>
              <w:right w:w="108" w:type="dxa"/>
            </w:tcMar>
            <w:vAlign w:val="center"/>
            <w:hideMark/>
          </w:tcPr>
          <w:p w:rsidRPr="009C336D" w:rsidR="00E01873" w:rsidRDefault="00810544" w14:paraId="10C42EB9" w14:textId="77777777">
            <w:pPr>
              <w:spacing w:line="276" w:lineRule="auto"/>
              <w:rPr>
                <w:rFonts w:cs="Arial"/>
                <w:color w:val="000000"/>
              </w:rPr>
            </w:pPr>
            <w:r w:rsidRPr="009C336D">
              <w:rPr>
                <w:rFonts w:cs="Arial"/>
                <w:color w:val="000000"/>
              </w:rPr>
              <w:t>pending</w:t>
            </w:r>
          </w:p>
        </w:tc>
        <w:tc>
          <w:tcPr>
            <w:tcW w:w="3044" w:type="dxa"/>
            <w:tcBorders>
              <w:top w:val="nil"/>
              <w:left w:val="nil"/>
              <w:bottom w:val="single" w:color="auto" w:sz="8" w:space="0"/>
              <w:right w:val="single" w:color="auto" w:sz="8" w:space="0"/>
            </w:tcBorders>
            <w:tcMar>
              <w:top w:w="0" w:type="dxa"/>
              <w:left w:w="108" w:type="dxa"/>
              <w:bottom w:w="0" w:type="dxa"/>
              <w:right w:w="108" w:type="dxa"/>
            </w:tcMar>
            <w:vAlign w:val="center"/>
            <w:hideMark/>
          </w:tcPr>
          <w:p w:rsidRPr="009C336D" w:rsidR="00E01873" w:rsidRDefault="00810544" w14:paraId="51413BA2" w14:textId="77777777">
            <w:pPr>
              <w:spacing w:line="276" w:lineRule="auto"/>
              <w:rPr>
                <w:rFonts w:cs="Arial"/>
                <w:color w:val="000000"/>
              </w:rPr>
            </w:pPr>
            <w:r w:rsidRPr="009C336D">
              <w:rPr>
                <w:rFonts w:cs="Arial"/>
                <w:color w:val="000000"/>
              </w:rPr>
              <w:t>Free trial period waiting</w:t>
            </w:r>
          </w:p>
        </w:tc>
        <w:tc>
          <w:tcPr>
            <w:tcW w:w="0" w:type="auto"/>
            <w:vAlign w:val="center"/>
            <w:hideMark/>
          </w:tcPr>
          <w:p w:rsidRPr="009C336D" w:rsidR="00E01873" w:rsidRDefault="00E01873" w14:paraId="4E999A2E" w14:textId="77777777">
            <w:pPr>
              <w:rPr>
                <w:rFonts w:cs="Arial"/>
              </w:rPr>
            </w:pPr>
          </w:p>
        </w:tc>
      </w:tr>
      <w:tr w:rsidRPr="009C336D" w:rsidR="00E01873" w:rsidTr="00E01873" w14:paraId="232C465C" w14:textId="77777777">
        <w:trPr>
          <w:trHeight w:val="288"/>
          <w:jc w:val="center"/>
        </w:trPr>
        <w:tc>
          <w:tcPr>
            <w:tcW w:w="0" w:type="auto"/>
            <w:tcBorders>
              <w:top w:val="nil"/>
              <w:left w:val="single" w:color="auto" w:sz="8" w:space="0"/>
              <w:bottom w:val="single" w:color="auto" w:sz="8" w:space="0"/>
              <w:right w:val="single" w:color="auto" w:sz="8" w:space="0"/>
            </w:tcBorders>
            <w:tcMar>
              <w:top w:w="0" w:type="dxa"/>
              <w:left w:w="108" w:type="dxa"/>
              <w:bottom w:w="0" w:type="dxa"/>
              <w:right w:w="108" w:type="dxa"/>
            </w:tcMar>
            <w:vAlign w:val="center"/>
            <w:hideMark/>
          </w:tcPr>
          <w:p w:rsidRPr="009C336D" w:rsidR="00E01873" w:rsidRDefault="00810544" w14:paraId="640CF48A" w14:textId="77777777">
            <w:pPr>
              <w:spacing w:line="276" w:lineRule="auto"/>
              <w:rPr>
                <w:rFonts w:cs="Arial"/>
                <w:color w:val="000000"/>
              </w:rPr>
            </w:pPr>
            <w:r w:rsidRPr="009C336D">
              <w:rPr>
                <w:rFonts w:cs="Arial"/>
                <w:color w:val="000000"/>
              </w:rPr>
              <w:t xml:space="preserve">trial </w:t>
            </w:r>
          </w:p>
        </w:tc>
        <w:tc>
          <w:tcPr>
            <w:tcW w:w="2984" w:type="dxa"/>
            <w:tcBorders>
              <w:top w:val="nil"/>
              <w:left w:val="nil"/>
              <w:bottom w:val="single" w:color="auto" w:sz="8" w:space="0"/>
              <w:right w:val="single" w:color="auto" w:sz="8" w:space="0"/>
            </w:tcBorders>
            <w:tcMar>
              <w:top w:w="0" w:type="dxa"/>
              <w:left w:w="108" w:type="dxa"/>
              <w:bottom w:w="0" w:type="dxa"/>
              <w:right w:w="108" w:type="dxa"/>
            </w:tcMar>
            <w:vAlign w:val="center"/>
            <w:hideMark/>
          </w:tcPr>
          <w:p w:rsidRPr="009C336D" w:rsidR="00E01873" w:rsidRDefault="00810544" w14:paraId="600E2E85" w14:textId="77777777">
            <w:pPr>
              <w:spacing w:line="276" w:lineRule="auto"/>
              <w:rPr>
                <w:rFonts w:cs="Arial"/>
                <w:color w:val="000000"/>
              </w:rPr>
            </w:pPr>
            <w:r w:rsidRPr="009C336D">
              <w:rPr>
                <w:rFonts w:cs="Arial"/>
                <w:color w:val="000000"/>
              </w:rPr>
              <w:t>active</w:t>
            </w:r>
          </w:p>
        </w:tc>
        <w:tc>
          <w:tcPr>
            <w:tcW w:w="3044" w:type="dxa"/>
            <w:tcBorders>
              <w:top w:val="nil"/>
              <w:left w:val="nil"/>
              <w:bottom w:val="single" w:color="auto" w:sz="8" w:space="0"/>
              <w:right w:val="single" w:color="auto" w:sz="8" w:space="0"/>
            </w:tcBorders>
            <w:tcMar>
              <w:top w:w="0" w:type="dxa"/>
              <w:left w:w="108" w:type="dxa"/>
              <w:bottom w:w="0" w:type="dxa"/>
              <w:right w:w="108" w:type="dxa"/>
            </w:tcMar>
            <w:vAlign w:val="center"/>
            <w:hideMark/>
          </w:tcPr>
          <w:p w:rsidRPr="009C336D" w:rsidR="00E01873" w:rsidRDefault="00810544" w14:paraId="1B1B7CBC" w14:textId="77777777">
            <w:pPr>
              <w:spacing w:line="276" w:lineRule="auto"/>
              <w:rPr>
                <w:rFonts w:cs="Arial"/>
                <w:color w:val="000000"/>
              </w:rPr>
            </w:pPr>
            <w:r w:rsidRPr="009C336D">
              <w:rPr>
                <w:rFonts w:cs="Arial"/>
                <w:color w:val="000000"/>
              </w:rPr>
              <w:t>Free trial period active</w:t>
            </w:r>
          </w:p>
        </w:tc>
        <w:tc>
          <w:tcPr>
            <w:tcW w:w="0" w:type="auto"/>
            <w:vAlign w:val="center"/>
            <w:hideMark/>
          </w:tcPr>
          <w:p w:rsidRPr="009C336D" w:rsidR="00E01873" w:rsidRDefault="00E01873" w14:paraId="088CF8AA" w14:textId="77777777">
            <w:pPr>
              <w:rPr>
                <w:rFonts w:cs="Arial"/>
              </w:rPr>
            </w:pPr>
          </w:p>
        </w:tc>
      </w:tr>
      <w:tr w:rsidRPr="009C336D" w:rsidR="00E01873" w:rsidTr="00E01873" w14:paraId="78F8E904" w14:textId="77777777">
        <w:trPr>
          <w:trHeight w:val="288"/>
          <w:jc w:val="center"/>
        </w:trPr>
        <w:tc>
          <w:tcPr>
            <w:tcW w:w="0" w:type="auto"/>
            <w:tcBorders>
              <w:top w:val="nil"/>
              <w:left w:val="single" w:color="auto" w:sz="8" w:space="0"/>
              <w:bottom w:val="single" w:color="auto" w:sz="8" w:space="0"/>
              <w:right w:val="single" w:color="auto" w:sz="8" w:space="0"/>
            </w:tcBorders>
            <w:tcMar>
              <w:top w:w="0" w:type="dxa"/>
              <w:left w:w="108" w:type="dxa"/>
              <w:bottom w:w="0" w:type="dxa"/>
              <w:right w:w="108" w:type="dxa"/>
            </w:tcMar>
            <w:vAlign w:val="center"/>
            <w:hideMark/>
          </w:tcPr>
          <w:p w:rsidRPr="009C336D" w:rsidR="00E01873" w:rsidRDefault="00810544" w14:paraId="7493FE87" w14:textId="77777777">
            <w:pPr>
              <w:spacing w:line="276" w:lineRule="auto"/>
              <w:rPr>
                <w:rFonts w:cs="Arial"/>
                <w:color w:val="000000"/>
              </w:rPr>
            </w:pPr>
            <w:r w:rsidRPr="009C336D">
              <w:rPr>
                <w:rFonts w:cs="Arial"/>
                <w:color w:val="000000"/>
              </w:rPr>
              <w:t>trial or paid-session or paid-shared or paid-session-unlimited or paid-shared-unlimited</w:t>
            </w:r>
          </w:p>
        </w:tc>
        <w:tc>
          <w:tcPr>
            <w:tcW w:w="2984" w:type="dxa"/>
            <w:tcBorders>
              <w:top w:val="nil"/>
              <w:left w:val="nil"/>
              <w:bottom w:val="single" w:color="auto" w:sz="8" w:space="0"/>
              <w:right w:val="single" w:color="auto" w:sz="8" w:space="0"/>
            </w:tcBorders>
            <w:tcMar>
              <w:top w:w="0" w:type="dxa"/>
              <w:left w:w="108" w:type="dxa"/>
              <w:bottom w:w="0" w:type="dxa"/>
              <w:right w:w="108" w:type="dxa"/>
            </w:tcMar>
            <w:vAlign w:val="center"/>
            <w:hideMark/>
          </w:tcPr>
          <w:p w:rsidRPr="009C336D" w:rsidR="00E01873" w:rsidRDefault="00810544" w14:paraId="6C986957" w14:textId="77777777">
            <w:pPr>
              <w:spacing w:line="276" w:lineRule="auto"/>
              <w:rPr>
                <w:rFonts w:cs="Arial"/>
                <w:color w:val="000000"/>
              </w:rPr>
            </w:pPr>
            <w:r w:rsidRPr="009C336D">
              <w:rPr>
                <w:rFonts w:cs="Arial"/>
                <w:color w:val="000000"/>
              </w:rPr>
              <w:t>expired</w:t>
            </w:r>
          </w:p>
        </w:tc>
        <w:tc>
          <w:tcPr>
            <w:tcW w:w="3044" w:type="dxa"/>
            <w:vMerge w:val="restart"/>
            <w:tcBorders>
              <w:top w:val="nil"/>
              <w:left w:val="nil"/>
              <w:bottom w:val="single" w:color="auto" w:sz="8" w:space="0"/>
              <w:right w:val="single" w:color="auto" w:sz="8" w:space="0"/>
            </w:tcBorders>
            <w:tcMar>
              <w:top w:w="0" w:type="dxa"/>
              <w:left w:w="108" w:type="dxa"/>
              <w:bottom w:w="0" w:type="dxa"/>
              <w:right w:w="108" w:type="dxa"/>
            </w:tcMar>
            <w:vAlign w:val="center"/>
            <w:hideMark/>
          </w:tcPr>
          <w:p w:rsidRPr="009C336D" w:rsidR="00E01873" w:rsidRDefault="00810544" w14:paraId="2E0E28D1" w14:textId="77777777">
            <w:pPr>
              <w:spacing w:line="276" w:lineRule="auto"/>
              <w:rPr>
                <w:rFonts w:cs="Arial"/>
                <w:color w:val="000000"/>
              </w:rPr>
            </w:pPr>
            <w:r w:rsidRPr="009C336D">
              <w:rPr>
                <w:rFonts w:cs="Arial"/>
                <w:color w:val="000000"/>
              </w:rPr>
              <w:t>No subscription active</w:t>
            </w:r>
          </w:p>
        </w:tc>
        <w:tc>
          <w:tcPr>
            <w:tcW w:w="0" w:type="auto"/>
            <w:vAlign w:val="center"/>
            <w:hideMark/>
          </w:tcPr>
          <w:p w:rsidRPr="009C336D" w:rsidR="00E01873" w:rsidRDefault="00E01873" w14:paraId="7040974A" w14:textId="77777777">
            <w:pPr>
              <w:rPr>
                <w:rFonts w:cs="Arial"/>
              </w:rPr>
            </w:pPr>
          </w:p>
        </w:tc>
      </w:tr>
      <w:tr w:rsidRPr="009C336D" w:rsidR="00E01873" w:rsidTr="00E01873" w14:paraId="28D47B11" w14:textId="77777777">
        <w:trPr>
          <w:trHeight w:val="288"/>
          <w:jc w:val="center"/>
        </w:trPr>
        <w:tc>
          <w:tcPr>
            <w:tcW w:w="0" w:type="auto"/>
            <w:tcBorders>
              <w:top w:val="nil"/>
              <w:left w:val="single" w:color="auto" w:sz="8" w:space="0"/>
              <w:bottom w:val="single" w:color="auto" w:sz="8" w:space="0"/>
              <w:right w:val="single" w:color="auto" w:sz="8" w:space="0"/>
            </w:tcBorders>
            <w:tcMar>
              <w:top w:w="0" w:type="dxa"/>
              <w:left w:w="108" w:type="dxa"/>
              <w:bottom w:w="0" w:type="dxa"/>
              <w:right w:w="108" w:type="dxa"/>
            </w:tcMar>
            <w:vAlign w:val="center"/>
            <w:hideMark/>
          </w:tcPr>
          <w:p w:rsidRPr="009C336D" w:rsidR="00E01873" w:rsidRDefault="00810544" w14:paraId="00103777" w14:textId="77777777">
            <w:pPr>
              <w:spacing w:line="276" w:lineRule="auto"/>
              <w:rPr>
                <w:rFonts w:cs="Arial"/>
                <w:color w:val="000000"/>
              </w:rPr>
            </w:pPr>
            <w:r w:rsidRPr="009C336D">
              <w:rPr>
                <w:rFonts w:cs="Arial"/>
                <w:color w:val="000000"/>
              </w:rPr>
              <w:t>trial or paid-session or paid-shared or paid-session-unlimited or paid-shared-unlimited</w:t>
            </w:r>
          </w:p>
        </w:tc>
        <w:tc>
          <w:tcPr>
            <w:tcW w:w="2984" w:type="dxa"/>
            <w:tcBorders>
              <w:top w:val="nil"/>
              <w:left w:val="nil"/>
              <w:bottom w:val="single" w:color="auto" w:sz="8" w:space="0"/>
              <w:right w:val="single" w:color="auto" w:sz="8" w:space="0"/>
            </w:tcBorders>
            <w:tcMar>
              <w:top w:w="0" w:type="dxa"/>
              <w:left w:w="108" w:type="dxa"/>
              <w:bottom w:w="0" w:type="dxa"/>
              <w:right w:w="108" w:type="dxa"/>
            </w:tcMar>
            <w:vAlign w:val="center"/>
            <w:hideMark/>
          </w:tcPr>
          <w:p w:rsidRPr="009C336D" w:rsidR="00E01873" w:rsidRDefault="00810544" w14:paraId="092C9132" w14:textId="77777777">
            <w:pPr>
              <w:spacing w:line="276" w:lineRule="auto"/>
              <w:rPr>
                <w:rFonts w:cs="Arial"/>
                <w:color w:val="000000"/>
              </w:rPr>
            </w:pPr>
            <w:r w:rsidRPr="009C336D">
              <w:rPr>
                <w:rFonts w:cs="Arial"/>
                <w:color w:val="000000"/>
              </w:rPr>
              <w:t>inactive</w:t>
            </w:r>
          </w:p>
        </w:tc>
        <w:tc>
          <w:tcPr>
            <w:tcW w:w="3044" w:type="dxa"/>
            <w:vMerge/>
            <w:tcBorders>
              <w:top w:val="nil"/>
              <w:left w:val="nil"/>
              <w:bottom w:val="single" w:color="auto" w:sz="8" w:space="0"/>
              <w:right w:val="single" w:color="auto" w:sz="8" w:space="0"/>
            </w:tcBorders>
            <w:vAlign w:val="center"/>
            <w:hideMark/>
          </w:tcPr>
          <w:p w:rsidRPr="009C336D" w:rsidR="00E01873" w:rsidRDefault="00E01873" w14:paraId="0DCAF127" w14:textId="77777777">
            <w:pPr>
              <w:rPr>
                <w:rFonts w:cs="Arial"/>
                <w:color w:val="000000"/>
              </w:rPr>
            </w:pPr>
          </w:p>
        </w:tc>
        <w:tc>
          <w:tcPr>
            <w:tcW w:w="0" w:type="auto"/>
            <w:vAlign w:val="center"/>
            <w:hideMark/>
          </w:tcPr>
          <w:p w:rsidRPr="009C336D" w:rsidR="00E01873" w:rsidRDefault="00E01873" w14:paraId="3D9218F6" w14:textId="77777777">
            <w:pPr>
              <w:rPr>
                <w:rFonts w:cs="Arial"/>
              </w:rPr>
            </w:pPr>
          </w:p>
        </w:tc>
      </w:tr>
      <w:tr w:rsidRPr="009C336D" w:rsidR="00E01873" w:rsidTr="00E01873" w14:paraId="52D34EF4" w14:textId="77777777">
        <w:trPr>
          <w:trHeight w:val="144"/>
          <w:jc w:val="center"/>
        </w:trPr>
        <w:tc>
          <w:tcPr>
            <w:tcW w:w="0" w:type="auto"/>
            <w:vMerge w:val="restart"/>
            <w:tcBorders>
              <w:top w:val="nil"/>
              <w:left w:val="single" w:color="auto" w:sz="8" w:space="0"/>
              <w:bottom w:val="single" w:color="auto" w:sz="8" w:space="0"/>
              <w:right w:val="single" w:color="auto" w:sz="8" w:space="0"/>
            </w:tcBorders>
            <w:tcMar>
              <w:top w:w="0" w:type="dxa"/>
              <w:left w:w="108" w:type="dxa"/>
              <w:bottom w:w="0" w:type="dxa"/>
              <w:right w:w="108" w:type="dxa"/>
            </w:tcMar>
            <w:vAlign w:val="center"/>
            <w:hideMark/>
          </w:tcPr>
          <w:p w:rsidRPr="009C336D" w:rsidR="00E01873" w:rsidRDefault="00810544" w14:paraId="7A81F970" w14:textId="77777777">
            <w:pPr>
              <w:spacing w:line="276" w:lineRule="auto"/>
              <w:rPr>
                <w:rFonts w:cs="Arial"/>
                <w:color w:val="000000"/>
              </w:rPr>
            </w:pPr>
            <w:r>
              <w:rPr>
                <w:rFonts w:cs="Arial"/>
                <w:color w:val="000000"/>
              </w:rPr>
              <w:t>paid-session or paid-shared</w:t>
            </w:r>
          </w:p>
        </w:tc>
        <w:tc>
          <w:tcPr>
            <w:tcW w:w="2984" w:type="dxa"/>
            <w:vMerge w:val="restart"/>
            <w:tcBorders>
              <w:top w:val="nil"/>
              <w:left w:val="nil"/>
              <w:bottom w:val="single" w:color="auto" w:sz="8" w:space="0"/>
              <w:right w:val="single" w:color="auto" w:sz="8" w:space="0"/>
            </w:tcBorders>
            <w:tcMar>
              <w:top w:w="0" w:type="dxa"/>
              <w:left w:w="108" w:type="dxa"/>
              <w:bottom w:w="0" w:type="dxa"/>
              <w:right w:w="108" w:type="dxa"/>
            </w:tcMar>
            <w:vAlign w:val="center"/>
            <w:hideMark/>
          </w:tcPr>
          <w:p w:rsidRPr="009C336D" w:rsidR="00E01873" w:rsidRDefault="00810544" w14:paraId="674B3BB7" w14:textId="77777777">
            <w:pPr>
              <w:spacing w:line="276" w:lineRule="auto"/>
              <w:rPr>
                <w:rFonts w:cs="Arial"/>
                <w:color w:val="000000"/>
              </w:rPr>
            </w:pPr>
            <w:r w:rsidRPr="009C336D">
              <w:rPr>
                <w:rFonts w:cs="Arial"/>
                <w:color w:val="000000"/>
              </w:rPr>
              <w:t>active</w:t>
            </w:r>
          </w:p>
        </w:tc>
        <w:tc>
          <w:tcPr>
            <w:tcW w:w="3044" w:type="dxa"/>
            <w:vMerge w:val="restart"/>
            <w:tcBorders>
              <w:top w:val="nil"/>
              <w:left w:val="nil"/>
              <w:bottom w:val="single" w:color="auto" w:sz="8" w:space="0"/>
              <w:right w:val="single" w:color="auto" w:sz="8" w:space="0"/>
            </w:tcBorders>
            <w:tcMar>
              <w:top w:w="0" w:type="dxa"/>
              <w:left w:w="108" w:type="dxa"/>
              <w:bottom w:w="0" w:type="dxa"/>
              <w:right w:w="108" w:type="dxa"/>
            </w:tcMar>
            <w:vAlign w:val="center"/>
            <w:hideMark/>
          </w:tcPr>
          <w:p w:rsidRPr="009C336D" w:rsidR="00E01873" w:rsidRDefault="00810544" w14:paraId="4C3EC966" w14:textId="77777777">
            <w:pPr>
              <w:spacing w:line="276" w:lineRule="auto"/>
              <w:rPr>
                <w:rFonts w:cs="Arial"/>
                <w:color w:val="000000"/>
              </w:rPr>
            </w:pPr>
            <w:r>
              <w:rPr>
                <w:rFonts w:cs="Arial"/>
                <w:color w:val="000000"/>
              </w:rPr>
              <w:t>Active subscription</w:t>
            </w:r>
          </w:p>
        </w:tc>
        <w:tc>
          <w:tcPr>
            <w:tcW w:w="0" w:type="auto"/>
            <w:vAlign w:val="center"/>
            <w:hideMark/>
          </w:tcPr>
          <w:p w:rsidRPr="009C336D" w:rsidR="00E01873" w:rsidRDefault="00E01873" w14:paraId="1FC139CE" w14:textId="77777777">
            <w:pPr>
              <w:rPr>
                <w:rFonts w:cs="Arial"/>
              </w:rPr>
            </w:pPr>
          </w:p>
        </w:tc>
      </w:tr>
      <w:tr w:rsidRPr="009C336D" w:rsidR="00E01873" w:rsidTr="00E01873" w14:paraId="54726286" w14:textId="77777777">
        <w:trPr>
          <w:trHeight w:val="144"/>
          <w:jc w:val="center"/>
        </w:trPr>
        <w:tc>
          <w:tcPr>
            <w:tcW w:w="0" w:type="auto"/>
            <w:vMerge/>
            <w:tcBorders>
              <w:top w:val="nil"/>
              <w:left w:val="single" w:color="auto" w:sz="8" w:space="0"/>
              <w:bottom w:val="single" w:color="auto" w:sz="8" w:space="0"/>
              <w:right w:val="single" w:color="auto" w:sz="8" w:space="0"/>
            </w:tcBorders>
            <w:vAlign w:val="center"/>
            <w:hideMark/>
          </w:tcPr>
          <w:p w:rsidRPr="009C336D" w:rsidR="00E01873" w:rsidRDefault="00E01873" w14:paraId="0F88CC8C" w14:textId="77777777">
            <w:pPr>
              <w:rPr>
                <w:rFonts w:cs="Arial"/>
                <w:color w:val="000000"/>
              </w:rPr>
            </w:pPr>
          </w:p>
        </w:tc>
        <w:tc>
          <w:tcPr>
            <w:tcW w:w="2984" w:type="dxa"/>
            <w:vMerge/>
            <w:tcBorders>
              <w:top w:val="nil"/>
              <w:left w:val="nil"/>
              <w:bottom w:val="single" w:color="auto" w:sz="8" w:space="0"/>
              <w:right w:val="single" w:color="auto" w:sz="8" w:space="0"/>
            </w:tcBorders>
            <w:vAlign w:val="center"/>
            <w:hideMark/>
          </w:tcPr>
          <w:p w:rsidRPr="009C336D" w:rsidR="00E01873" w:rsidRDefault="00E01873" w14:paraId="0E1BCB8A" w14:textId="77777777">
            <w:pPr>
              <w:rPr>
                <w:rFonts w:cs="Arial"/>
                <w:color w:val="000000"/>
              </w:rPr>
            </w:pPr>
          </w:p>
        </w:tc>
        <w:tc>
          <w:tcPr>
            <w:tcW w:w="3044" w:type="dxa"/>
            <w:vMerge/>
            <w:tcBorders>
              <w:top w:val="nil"/>
              <w:left w:val="nil"/>
              <w:bottom w:val="single" w:color="auto" w:sz="8" w:space="0"/>
              <w:right w:val="single" w:color="auto" w:sz="8" w:space="0"/>
            </w:tcBorders>
            <w:vAlign w:val="center"/>
            <w:hideMark/>
          </w:tcPr>
          <w:p w:rsidRPr="009C336D" w:rsidR="00E01873" w:rsidRDefault="00E01873" w14:paraId="5B5C14D8" w14:textId="77777777">
            <w:pPr>
              <w:rPr>
                <w:rFonts w:cs="Arial"/>
                <w:color w:val="000000"/>
              </w:rPr>
            </w:pPr>
          </w:p>
        </w:tc>
        <w:tc>
          <w:tcPr>
            <w:tcW w:w="0" w:type="auto"/>
            <w:vAlign w:val="center"/>
            <w:hideMark/>
          </w:tcPr>
          <w:p w:rsidRPr="009C336D" w:rsidR="00E01873" w:rsidRDefault="00E01873" w14:paraId="769886A5" w14:textId="77777777">
            <w:pPr>
              <w:rPr>
                <w:rFonts w:cs="Arial"/>
              </w:rPr>
            </w:pPr>
          </w:p>
        </w:tc>
      </w:tr>
      <w:tr w:rsidRPr="009C336D" w:rsidR="00E01873" w:rsidTr="00E01873" w14:paraId="07F1F147" w14:textId="77777777">
        <w:trPr>
          <w:trHeight w:val="144"/>
          <w:jc w:val="center"/>
        </w:trPr>
        <w:tc>
          <w:tcPr>
            <w:tcW w:w="0" w:type="auto"/>
            <w:tcBorders>
              <w:top w:val="nil"/>
              <w:left w:val="single" w:color="auto" w:sz="8" w:space="0"/>
              <w:bottom w:val="single" w:color="auto" w:sz="8" w:space="0"/>
              <w:right w:val="single" w:color="auto" w:sz="8" w:space="0"/>
            </w:tcBorders>
            <w:tcMar>
              <w:top w:w="0" w:type="dxa"/>
              <w:left w:w="108" w:type="dxa"/>
              <w:bottom w:w="0" w:type="dxa"/>
              <w:right w:w="108" w:type="dxa"/>
            </w:tcMar>
            <w:vAlign w:val="center"/>
            <w:hideMark/>
          </w:tcPr>
          <w:p w:rsidRPr="009C336D" w:rsidR="00E01873" w:rsidRDefault="00810544" w14:paraId="433A8ED0" w14:textId="77777777">
            <w:pPr>
              <w:spacing w:line="276" w:lineRule="auto"/>
              <w:rPr>
                <w:rFonts w:cs="Arial"/>
                <w:color w:val="000000"/>
              </w:rPr>
            </w:pPr>
            <w:r w:rsidRPr="009C336D">
              <w:rPr>
                <w:rFonts w:cs="Arial"/>
                <w:color w:val="000000"/>
              </w:rPr>
              <w:t>paid-session-unlimited or paid-shared-unlimited</w:t>
            </w:r>
          </w:p>
        </w:tc>
        <w:tc>
          <w:tcPr>
            <w:tcW w:w="2984" w:type="dxa"/>
            <w:tcBorders>
              <w:top w:val="nil"/>
              <w:left w:val="nil"/>
              <w:bottom w:val="single" w:color="auto" w:sz="8" w:space="0"/>
              <w:right w:val="single" w:color="auto" w:sz="8" w:space="0"/>
            </w:tcBorders>
            <w:tcMar>
              <w:top w:w="0" w:type="dxa"/>
              <w:left w:w="108" w:type="dxa"/>
              <w:bottom w:w="0" w:type="dxa"/>
              <w:right w:w="108" w:type="dxa"/>
            </w:tcMar>
            <w:vAlign w:val="center"/>
            <w:hideMark/>
          </w:tcPr>
          <w:p w:rsidRPr="009C336D" w:rsidR="00E01873" w:rsidRDefault="00810544" w14:paraId="38859D20" w14:textId="77777777">
            <w:pPr>
              <w:spacing w:line="276" w:lineRule="auto"/>
              <w:rPr>
                <w:rFonts w:cs="Arial"/>
                <w:color w:val="000000"/>
              </w:rPr>
            </w:pPr>
            <w:r w:rsidRPr="009C336D">
              <w:rPr>
                <w:rFonts w:cs="Arial"/>
                <w:color w:val="000000"/>
              </w:rPr>
              <w:t>active</w:t>
            </w:r>
          </w:p>
        </w:tc>
        <w:tc>
          <w:tcPr>
            <w:tcW w:w="3044" w:type="dxa"/>
            <w:tcBorders>
              <w:top w:val="nil"/>
              <w:left w:val="nil"/>
              <w:bottom w:val="single" w:color="auto" w:sz="8" w:space="0"/>
              <w:right w:val="single" w:color="auto" w:sz="8" w:space="0"/>
            </w:tcBorders>
            <w:tcMar>
              <w:top w:w="0" w:type="dxa"/>
              <w:left w:w="108" w:type="dxa"/>
              <w:bottom w:w="0" w:type="dxa"/>
              <w:right w:w="108" w:type="dxa"/>
            </w:tcMar>
            <w:vAlign w:val="center"/>
            <w:hideMark/>
          </w:tcPr>
          <w:p w:rsidRPr="009C336D" w:rsidR="00E01873" w:rsidRDefault="00810544" w14:paraId="78E9AD1D" w14:textId="77777777">
            <w:pPr>
              <w:spacing w:line="276" w:lineRule="auto"/>
              <w:rPr>
                <w:rFonts w:cs="Arial"/>
                <w:color w:val="000000"/>
              </w:rPr>
            </w:pPr>
            <w:r w:rsidRPr="009C336D">
              <w:rPr>
                <w:rFonts w:cs="Arial"/>
                <w:color w:val="000000"/>
              </w:rPr>
              <w:t>Active subscription (total data field shall be set to unlimited)</w:t>
            </w:r>
          </w:p>
        </w:tc>
        <w:tc>
          <w:tcPr>
            <w:tcW w:w="0" w:type="auto"/>
            <w:vAlign w:val="center"/>
            <w:hideMark/>
          </w:tcPr>
          <w:p w:rsidRPr="009C336D" w:rsidR="00E01873" w:rsidRDefault="00E01873" w14:paraId="37A31F3B" w14:textId="77777777">
            <w:pPr>
              <w:rPr>
                <w:rFonts w:cs="Arial"/>
              </w:rPr>
            </w:pPr>
          </w:p>
        </w:tc>
      </w:tr>
    </w:tbl>
    <w:p w:rsidRPr="009C336D" w:rsidR="00E01873" w:rsidP="00E01873" w:rsidRDefault="00E01873" w14:paraId="67C1F846" w14:textId="77777777"/>
    <w:p w:rsidRPr="006E48B5" w:rsidR="006E48B5" w:rsidP="006E48B5" w:rsidRDefault="006E48B5" w14:paraId="175E7A36" w14:textId="77777777">
      <w:pPr>
        <w:pStyle w:val="Heading4"/>
        <w:rPr>
          <w:b w:val="0"/>
          <w:u w:val="single"/>
        </w:rPr>
      </w:pPr>
      <w:r w:rsidRPr="006E48B5">
        <w:rPr>
          <w:b w:val="0"/>
          <w:u w:val="single"/>
        </w:rPr>
        <w:t>WFHS-REQ-283659/C-Reporting data usage response error messages for failed Refresh requests</w:t>
      </w:r>
    </w:p>
    <w:p w:rsidR="00E01873" w:rsidP="00E01873" w:rsidRDefault="00810544" w14:paraId="1E8328DC" w14:textId="0B10B796">
      <w:r>
        <w:t>If the WifiHotspotServer is required to Refresh the data usage due to a Refresh request from the WifiHotspotOnBoardClient (</w:t>
      </w:r>
      <w:proofErr w:type="spellStart"/>
      <w:r>
        <w:t>DataUsage_Rq</w:t>
      </w:r>
      <w:proofErr w:type="spellEnd"/>
      <w:r>
        <w:t xml:space="preserve">=Refresh) and the refresh Fails, the WifiHotspotServer shall determine the reason for failure and report this out to the WifiHotspotOnBoardClient. The WifiHotspotServer shall use the </w:t>
      </w:r>
      <w:del w:author="Vega martinez, Oscar (O.)" w:date="2021-07-08T16:38:00Z" w:id="9761">
        <w:r w:rsidDel="00B85A99">
          <w:delText xml:space="preserve">CAN </w:delText>
        </w:r>
      </w:del>
      <w:r>
        <w:t xml:space="preserve">signal </w:t>
      </w:r>
      <w:proofErr w:type="spellStart"/>
      <w:r>
        <w:t>WifiErrorCode_St</w:t>
      </w:r>
      <w:proofErr w:type="spellEnd"/>
      <w:r>
        <w:t xml:space="preserve"> to report out the failure. The default state of this signal shall be Null. When the refresh fails, the WifiHotspotServer shall perform the following:</w:t>
      </w:r>
    </w:p>
    <w:p w:rsidR="00DB04B5" w:rsidP="00E01873" w:rsidRDefault="00DB04B5" w14:paraId="1B5FB615" w14:textId="77777777"/>
    <w:p w:rsidR="00E01873" w:rsidP="00810544" w:rsidRDefault="00810544" w14:paraId="28C33F17" w14:textId="77777777">
      <w:pPr>
        <w:numPr>
          <w:ilvl w:val="0"/>
          <w:numId w:val="58"/>
        </w:numPr>
        <w:rPr>
          <w:rFonts w:cs="Arial"/>
        </w:rPr>
      </w:pPr>
      <w:r>
        <w:rPr>
          <w:rFonts w:cs="Arial"/>
        </w:rPr>
        <w:t xml:space="preserve">Prepare the </w:t>
      </w:r>
      <w:proofErr w:type="spellStart"/>
      <w:r>
        <w:rPr>
          <w:rFonts w:cs="Arial"/>
        </w:rPr>
        <w:t>DataUsage_Rsp</w:t>
      </w:r>
      <w:proofErr w:type="spellEnd"/>
      <w:r>
        <w:rPr>
          <w:rFonts w:cs="Arial"/>
        </w:rPr>
        <w:t xml:space="preserve"> message with CES=Fail and set the </w:t>
      </w:r>
      <w:proofErr w:type="spellStart"/>
      <w:r>
        <w:rPr>
          <w:rFonts w:cs="Arial"/>
        </w:rPr>
        <w:t>WifiErrorCode_St</w:t>
      </w:r>
      <w:proofErr w:type="spellEnd"/>
      <w:r>
        <w:rPr>
          <w:rFonts w:cs="Arial"/>
        </w:rPr>
        <w:t xml:space="preserve"> to the corresponding error code (see table below),</w:t>
      </w:r>
    </w:p>
    <w:p w:rsidR="00E01873" w:rsidP="00810544" w:rsidRDefault="00810544" w14:paraId="65580D8D" w14:textId="77777777">
      <w:pPr>
        <w:numPr>
          <w:ilvl w:val="0"/>
          <w:numId w:val="58"/>
        </w:numPr>
        <w:rPr>
          <w:rFonts w:cs="Arial"/>
        </w:rPr>
      </w:pPr>
      <w:r>
        <w:rPr>
          <w:rFonts w:cs="Arial"/>
        </w:rPr>
        <w:t xml:space="preserve">Transmit both the </w:t>
      </w:r>
      <w:proofErr w:type="spellStart"/>
      <w:r>
        <w:rPr>
          <w:rFonts w:cs="Arial"/>
        </w:rPr>
        <w:t>DataUsage_Rsp</w:t>
      </w:r>
      <w:proofErr w:type="spellEnd"/>
      <w:r>
        <w:rPr>
          <w:rFonts w:cs="Arial"/>
        </w:rPr>
        <w:t xml:space="preserve"> and </w:t>
      </w:r>
      <w:proofErr w:type="spellStart"/>
      <w:r>
        <w:rPr>
          <w:rFonts w:cs="Arial"/>
        </w:rPr>
        <w:t>WifiErrorCode_St</w:t>
      </w:r>
      <w:proofErr w:type="spellEnd"/>
      <w:r>
        <w:rPr>
          <w:rFonts w:cs="Arial"/>
        </w:rPr>
        <w:t xml:space="preserve"> at the same time,</w:t>
      </w:r>
    </w:p>
    <w:p w:rsidR="00E01873" w:rsidP="00810544" w:rsidRDefault="00810544" w14:paraId="7E0CBCE6" w14:textId="77777777">
      <w:pPr>
        <w:numPr>
          <w:ilvl w:val="0"/>
          <w:numId w:val="58"/>
        </w:numPr>
        <w:rPr>
          <w:rFonts w:cs="Arial"/>
        </w:rPr>
      </w:pPr>
      <w:r>
        <w:rPr>
          <w:rFonts w:cs="Arial"/>
        </w:rPr>
        <w:t xml:space="preserve">Keep the </w:t>
      </w:r>
      <w:proofErr w:type="spellStart"/>
      <w:r>
        <w:rPr>
          <w:rFonts w:cs="Arial"/>
        </w:rPr>
        <w:t>WifiErrorCode_St</w:t>
      </w:r>
      <w:proofErr w:type="spellEnd"/>
      <w:r>
        <w:rPr>
          <w:rFonts w:cs="Arial"/>
        </w:rPr>
        <w:t xml:space="preserve"> set to the corresponding error code for 2 seconds, then </w:t>
      </w:r>
    </w:p>
    <w:p w:rsidR="00E01873" w:rsidP="00810544" w:rsidRDefault="00810544" w14:paraId="49B7CC39" w14:textId="77777777">
      <w:pPr>
        <w:numPr>
          <w:ilvl w:val="0"/>
          <w:numId w:val="58"/>
        </w:numPr>
        <w:rPr>
          <w:rFonts w:cs="Arial"/>
        </w:rPr>
      </w:pPr>
      <w:r>
        <w:rPr>
          <w:rFonts w:cs="Arial"/>
        </w:rPr>
        <w:t xml:space="preserve">Set the </w:t>
      </w:r>
      <w:proofErr w:type="spellStart"/>
      <w:r>
        <w:rPr>
          <w:rFonts w:cs="Arial"/>
        </w:rPr>
        <w:t>WifiErrorCode_St</w:t>
      </w:r>
      <w:proofErr w:type="spellEnd"/>
      <w:r>
        <w:rPr>
          <w:rFonts w:cs="Arial"/>
        </w:rPr>
        <w:t xml:space="preserve"> back to Null and continue transmitting.</w:t>
      </w:r>
    </w:p>
    <w:p w:rsidR="00E01873" w:rsidP="00E01873" w:rsidRDefault="00E01873" w14:paraId="2B228C89" w14:textId="77777777">
      <w:pPr>
        <w:rPr>
          <w:rFonts w:cs="Arial"/>
        </w:rPr>
      </w:pPr>
    </w:p>
    <w:p w:rsidR="00E01873" w:rsidP="00E01873" w:rsidRDefault="00810544" w14:paraId="677637D6" w14:textId="77777777">
      <w:r>
        <w:t xml:space="preserve">The WifiHotspotServer shall either detect the failure (i.e. no cellular connection at time of refresh request) or relay the error code reported from the </w:t>
      </w:r>
      <w:proofErr w:type="spellStart"/>
      <w:r>
        <w:t>WifiHotspotOffBoardClient</w:t>
      </w:r>
      <w:proofErr w:type="spellEnd"/>
      <w:r>
        <w:t xml:space="preserve">. If the </w:t>
      </w:r>
      <w:proofErr w:type="spellStart"/>
      <w:r>
        <w:t>WifiHotspotOffBoardClient</w:t>
      </w:r>
      <w:proofErr w:type="spellEnd"/>
      <w:r>
        <w:t xml:space="preserve"> determined the failure, it shall report this to the WifiHotspotServer through the FTCP data usage response message. The WifiHotspotServer shall report the failure to the WifiHotspotOnBoardClient using the lookup table below. </w:t>
      </w:r>
    </w:p>
    <w:p w:rsidR="00E01873" w:rsidP="00E01873" w:rsidRDefault="00E01873" w14:paraId="3D49054D" w14:textId="77777777">
      <w:pPr>
        <w:rPr>
          <w:rFonts w:cs="Arial"/>
        </w:rPr>
      </w:pPr>
    </w:p>
    <w:tbl>
      <w:tblPr>
        <w:tblW w:w="7400" w:type="dxa"/>
        <w:jc w:val="center"/>
        <w:tblLook w:val="04A0" w:firstRow="1" w:lastRow="0" w:firstColumn="1" w:lastColumn="0" w:noHBand="0" w:noVBand="1"/>
      </w:tblPr>
      <w:tblGrid>
        <w:gridCol w:w="2245"/>
        <w:gridCol w:w="5155"/>
      </w:tblGrid>
      <w:tr w:rsidR="00E01873" w:rsidTr="00E01873" w14:paraId="553E3008" w14:textId="77777777">
        <w:trPr>
          <w:trHeight w:val="360"/>
          <w:jc w:val="center"/>
        </w:trPr>
        <w:tc>
          <w:tcPr>
            <w:tcW w:w="7400" w:type="dxa"/>
            <w:gridSpan w:val="2"/>
            <w:tcBorders>
              <w:top w:val="single" w:color="auto" w:sz="4" w:space="0"/>
              <w:left w:val="single" w:color="auto" w:sz="4" w:space="0"/>
              <w:bottom w:val="single" w:color="auto" w:sz="4" w:space="0"/>
              <w:right w:val="nil"/>
            </w:tcBorders>
            <w:shd w:val="clear" w:color="auto" w:fill="538DD5"/>
            <w:noWrap/>
            <w:hideMark/>
          </w:tcPr>
          <w:p w:rsidR="00E01873" w:rsidRDefault="00810544" w14:paraId="355D3EC7" w14:textId="77777777">
            <w:pPr>
              <w:spacing w:line="256" w:lineRule="auto"/>
              <w:jc w:val="center"/>
              <w:rPr>
                <w:rFonts w:cs="Arial"/>
                <w:b/>
                <w:bCs/>
                <w:color w:val="000000"/>
                <w:szCs w:val="22"/>
              </w:rPr>
            </w:pPr>
            <w:r>
              <w:rPr>
                <w:rFonts w:cs="Arial"/>
                <w:b/>
                <w:bCs/>
                <w:color w:val="000000"/>
                <w:szCs w:val="22"/>
              </w:rPr>
              <w:t>Data Usage Response Error Codes</w:t>
            </w:r>
          </w:p>
        </w:tc>
      </w:tr>
      <w:tr w:rsidR="00E01873" w:rsidTr="00E01873" w14:paraId="253C0097" w14:textId="77777777">
        <w:trPr>
          <w:trHeight w:val="510"/>
          <w:jc w:val="center"/>
        </w:trPr>
        <w:tc>
          <w:tcPr>
            <w:tcW w:w="2245" w:type="dxa"/>
            <w:tcBorders>
              <w:top w:val="nil"/>
              <w:left w:val="single" w:color="auto" w:sz="4" w:space="0"/>
              <w:bottom w:val="single" w:color="auto" w:sz="4" w:space="0"/>
              <w:right w:val="single" w:color="auto" w:sz="4" w:space="0"/>
            </w:tcBorders>
            <w:shd w:val="clear" w:color="auto" w:fill="538DD5"/>
            <w:hideMark/>
          </w:tcPr>
          <w:p w:rsidR="00E01873" w:rsidRDefault="00810544" w14:paraId="4DC597A5" w14:textId="77777777">
            <w:pPr>
              <w:spacing w:line="256" w:lineRule="auto"/>
              <w:rPr>
                <w:rFonts w:cs="Arial"/>
                <w:b/>
                <w:bCs/>
                <w:color w:val="000000"/>
              </w:rPr>
            </w:pPr>
            <w:proofErr w:type="spellStart"/>
            <w:r>
              <w:rPr>
                <w:rFonts w:cs="Arial"/>
                <w:b/>
                <w:bCs/>
                <w:color w:val="000000"/>
              </w:rPr>
              <w:t>WifiErrorCode_St</w:t>
            </w:r>
            <w:proofErr w:type="spellEnd"/>
            <w:r>
              <w:rPr>
                <w:rFonts w:cs="Arial"/>
                <w:b/>
                <w:bCs/>
                <w:color w:val="000000"/>
              </w:rPr>
              <w:t xml:space="preserve"> </w:t>
            </w:r>
          </w:p>
        </w:tc>
        <w:tc>
          <w:tcPr>
            <w:tcW w:w="5155" w:type="dxa"/>
            <w:tcBorders>
              <w:top w:val="nil"/>
              <w:left w:val="nil"/>
              <w:bottom w:val="single" w:color="auto" w:sz="4" w:space="0"/>
              <w:right w:val="single" w:color="auto" w:sz="4" w:space="0"/>
            </w:tcBorders>
            <w:shd w:val="clear" w:color="auto" w:fill="538DD5"/>
            <w:hideMark/>
          </w:tcPr>
          <w:p w:rsidR="00E01873" w:rsidRDefault="00810544" w14:paraId="30576EA2" w14:textId="77777777">
            <w:pPr>
              <w:spacing w:line="256" w:lineRule="auto"/>
              <w:rPr>
                <w:rFonts w:cs="Arial"/>
                <w:b/>
                <w:bCs/>
                <w:color w:val="000000"/>
              </w:rPr>
            </w:pPr>
            <w:r>
              <w:rPr>
                <w:rFonts w:cs="Arial"/>
                <w:b/>
                <w:bCs/>
                <w:color w:val="000000"/>
              </w:rPr>
              <w:t>WifiHotspotServer Failure Description</w:t>
            </w:r>
          </w:p>
        </w:tc>
      </w:tr>
      <w:tr w:rsidR="00E01873" w:rsidTr="00E01873" w14:paraId="3506893E" w14:textId="77777777">
        <w:trPr>
          <w:trHeight w:val="701"/>
          <w:jc w:val="center"/>
        </w:trPr>
        <w:tc>
          <w:tcPr>
            <w:tcW w:w="2245" w:type="dxa"/>
            <w:tcBorders>
              <w:top w:val="nil"/>
              <w:left w:val="single" w:color="auto" w:sz="4" w:space="0"/>
              <w:bottom w:val="single" w:color="auto" w:sz="4" w:space="0"/>
              <w:right w:val="single" w:color="auto" w:sz="4" w:space="0"/>
            </w:tcBorders>
            <w:hideMark/>
          </w:tcPr>
          <w:p w:rsidR="00E01873" w:rsidRDefault="00810544" w14:paraId="09EF5C21" w14:textId="77777777">
            <w:pPr>
              <w:spacing w:line="256" w:lineRule="auto"/>
              <w:rPr>
                <w:rFonts w:cs="Arial"/>
                <w:color w:val="000000"/>
              </w:rPr>
            </w:pPr>
            <w:r>
              <w:rPr>
                <w:rFonts w:cs="Arial"/>
                <w:color w:val="000000"/>
              </w:rPr>
              <w:t>NULL</w:t>
            </w:r>
          </w:p>
        </w:tc>
        <w:tc>
          <w:tcPr>
            <w:tcW w:w="5155" w:type="dxa"/>
            <w:tcBorders>
              <w:top w:val="nil"/>
              <w:left w:val="nil"/>
              <w:bottom w:val="single" w:color="auto" w:sz="4" w:space="0"/>
              <w:right w:val="single" w:color="auto" w:sz="4" w:space="0"/>
            </w:tcBorders>
            <w:hideMark/>
          </w:tcPr>
          <w:p w:rsidR="00E01873" w:rsidRDefault="00810544" w14:paraId="3EAE051A" w14:textId="77777777">
            <w:pPr>
              <w:spacing w:line="256" w:lineRule="auto"/>
              <w:rPr>
                <w:rFonts w:cs="Arial"/>
                <w:color w:val="000000"/>
              </w:rPr>
            </w:pPr>
            <w:r>
              <w:rPr>
                <w:rFonts w:cs="Arial"/>
                <w:color w:val="000000"/>
              </w:rPr>
              <w:t>WifiHotspotServer has no stored data usage information at time of a request for the Current Data (</w:t>
            </w:r>
            <w:proofErr w:type="spellStart"/>
            <w:r>
              <w:rPr>
                <w:rFonts w:cs="Arial"/>
                <w:color w:val="000000"/>
              </w:rPr>
              <w:t>DataUsage_Rq</w:t>
            </w:r>
            <w:proofErr w:type="spellEnd"/>
            <w:r>
              <w:rPr>
                <w:rFonts w:cs="Arial"/>
                <w:color w:val="000000"/>
              </w:rPr>
              <w:t>=Current Data)</w:t>
            </w:r>
          </w:p>
        </w:tc>
      </w:tr>
      <w:tr w:rsidR="00E01873" w:rsidTr="00E01873" w14:paraId="222CA1F8" w14:textId="77777777">
        <w:trPr>
          <w:trHeight w:val="386"/>
          <w:jc w:val="center"/>
        </w:trPr>
        <w:tc>
          <w:tcPr>
            <w:tcW w:w="2245" w:type="dxa"/>
            <w:tcBorders>
              <w:top w:val="nil"/>
              <w:left w:val="single" w:color="auto" w:sz="4" w:space="0"/>
              <w:bottom w:val="single" w:color="auto" w:sz="4" w:space="0"/>
              <w:right w:val="single" w:color="auto" w:sz="4" w:space="0"/>
            </w:tcBorders>
            <w:hideMark/>
          </w:tcPr>
          <w:p w:rsidR="00E01873" w:rsidRDefault="00810544" w14:paraId="56CBDE59" w14:textId="77777777">
            <w:pPr>
              <w:spacing w:line="256" w:lineRule="auto"/>
              <w:rPr>
                <w:rFonts w:cs="Arial"/>
                <w:color w:val="000000"/>
              </w:rPr>
            </w:pPr>
            <w:r>
              <w:rPr>
                <w:rFonts w:cs="Arial"/>
                <w:color w:val="000000"/>
              </w:rPr>
              <w:t>Error1</w:t>
            </w:r>
          </w:p>
        </w:tc>
        <w:tc>
          <w:tcPr>
            <w:tcW w:w="5155" w:type="dxa"/>
            <w:tcBorders>
              <w:top w:val="nil"/>
              <w:left w:val="nil"/>
              <w:bottom w:val="single" w:color="auto" w:sz="4" w:space="0"/>
              <w:right w:val="single" w:color="auto" w:sz="4" w:space="0"/>
            </w:tcBorders>
            <w:hideMark/>
          </w:tcPr>
          <w:p w:rsidR="00E01873" w:rsidRDefault="00810544" w14:paraId="661DD977" w14:textId="77777777">
            <w:pPr>
              <w:spacing w:line="256" w:lineRule="auto"/>
              <w:rPr>
                <w:rFonts w:cs="Arial"/>
                <w:color w:val="000000"/>
              </w:rPr>
            </w:pPr>
            <w:r>
              <w:rPr>
                <w:rFonts w:cs="Arial"/>
                <w:color w:val="000000"/>
              </w:rPr>
              <w:t xml:space="preserve">WifiHotspotServer has no connection established with the </w:t>
            </w:r>
            <w:proofErr w:type="spellStart"/>
            <w:r>
              <w:rPr>
                <w:rFonts w:cs="Arial"/>
                <w:color w:val="000000"/>
              </w:rPr>
              <w:t>WifiHotspotOffBoardClient</w:t>
            </w:r>
            <w:proofErr w:type="spellEnd"/>
          </w:p>
        </w:tc>
      </w:tr>
      <w:tr w:rsidR="00E01873" w:rsidTr="00E01873" w14:paraId="1F00E0DC" w14:textId="77777777">
        <w:trPr>
          <w:trHeight w:val="512"/>
          <w:jc w:val="center"/>
        </w:trPr>
        <w:tc>
          <w:tcPr>
            <w:tcW w:w="2245" w:type="dxa"/>
            <w:tcBorders>
              <w:top w:val="nil"/>
              <w:left w:val="single" w:color="auto" w:sz="4" w:space="0"/>
              <w:bottom w:val="single" w:color="auto" w:sz="4" w:space="0"/>
              <w:right w:val="single" w:color="auto" w:sz="4" w:space="0"/>
            </w:tcBorders>
            <w:hideMark/>
          </w:tcPr>
          <w:p w:rsidR="00E01873" w:rsidRDefault="00810544" w14:paraId="254E649D" w14:textId="77777777">
            <w:pPr>
              <w:spacing w:line="256" w:lineRule="auto"/>
              <w:rPr>
                <w:rFonts w:cs="Arial"/>
                <w:color w:val="000000"/>
              </w:rPr>
            </w:pPr>
            <w:r>
              <w:rPr>
                <w:rFonts w:cs="Arial"/>
                <w:color w:val="000000"/>
              </w:rPr>
              <w:t>Error2</w:t>
            </w:r>
          </w:p>
        </w:tc>
        <w:tc>
          <w:tcPr>
            <w:tcW w:w="5155" w:type="dxa"/>
            <w:tcBorders>
              <w:top w:val="nil"/>
              <w:left w:val="nil"/>
              <w:bottom w:val="single" w:color="auto" w:sz="4" w:space="0"/>
              <w:right w:val="single" w:color="auto" w:sz="4" w:space="0"/>
            </w:tcBorders>
            <w:hideMark/>
          </w:tcPr>
          <w:p w:rsidR="00E01873" w:rsidRDefault="00810544" w14:paraId="4B769362" w14:textId="77777777">
            <w:pPr>
              <w:spacing w:line="256" w:lineRule="auto"/>
              <w:rPr>
                <w:rFonts w:cs="Arial"/>
                <w:color w:val="000000"/>
              </w:rPr>
            </w:pPr>
            <w:r>
              <w:rPr>
                <w:rFonts w:cs="Arial"/>
                <w:color w:val="000000"/>
              </w:rPr>
              <w:t>WifiHotspotServer refresh timed out with no response from the WifiHotspotOnBoardClient</w:t>
            </w:r>
          </w:p>
        </w:tc>
      </w:tr>
      <w:tr w:rsidR="00E01873" w:rsidTr="00E01873" w14:paraId="782C0BB4" w14:textId="77777777">
        <w:trPr>
          <w:trHeight w:val="765"/>
          <w:jc w:val="center"/>
        </w:trPr>
        <w:tc>
          <w:tcPr>
            <w:tcW w:w="2245" w:type="dxa"/>
            <w:tcBorders>
              <w:top w:val="nil"/>
              <w:left w:val="single" w:color="auto" w:sz="4" w:space="0"/>
              <w:bottom w:val="single" w:color="auto" w:sz="4" w:space="0"/>
              <w:right w:val="single" w:color="auto" w:sz="4" w:space="0"/>
            </w:tcBorders>
            <w:hideMark/>
          </w:tcPr>
          <w:p w:rsidR="00E01873" w:rsidRDefault="00810544" w14:paraId="7FBF0B9E" w14:textId="77777777">
            <w:pPr>
              <w:spacing w:line="256" w:lineRule="auto"/>
              <w:rPr>
                <w:rFonts w:cs="Arial"/>
                <w:color w:val="000000"/>
              </w:rPr>
            </w:pPr>
            <w:r>
              <w:rPr>
                <w:rFonts w:cs="Arial"/>
                <w:color w:val="000000"/>
              </w:rPr>
              <w:t>Error3</w:t>
            </w:r>
          </w:p>
        </w:tc>
        <w:tc>
          <w:tcPr>
            <w:tcW w:w="5155" w:type="dxa"/>
            <w:tcBorders>
              <w:top w:val="nil"/>
              <w:left w:val="nil"/>
              <w:bottom w:val="single" w:color="auto" w:sz="4" w:space="0"/>
              <w:right w:val="single" w:color="auto" w:sz="4" w:space="0"/>
            </w:tcBorders>
            <w:hideMark/>
          </w:tcPr>
          <w:p w:rsidR="00E01873" w:rsidRDefault="00810544" w14:paraId="5F2DB956" w14:textId="77777777">
            <w:pPr>
              <w:spacing w:line="256" w:lineRule="auto"/>
              <w:rPr>
                <w:rFonts w:cs="Arial"/>
                <w:color w:val="000000"/>
              </w:rPr>
            </w:pPr>
            <w:r>
              <w:rPr>
                <w:rFonts w:cs="Arial"/>
                <w:color w:val="000000"/>
              </w:rPr>
              <w:t xml:space="preserve">WifiHotspotServer detects the vehicle is not authorized OR FTCP Response: Authorization Failure was received </w:t>
            </w:r>
          </w:p>
        </w:tc>
      </w:tr>
      <w:tr w:rsidR="00E01873" w:rsidTr="00E01873" w14:paraId="6F6B835B" w14:textId="77777777">
        <w:trPr>
          <w:trHeight w:val="255"/>
          <w:jc w:val="center"/>
        </w:trPr>
        <w:tc>
          <w:tcPr>
            <w:tcW w:w="2245" w:type="dxa"/>
            <w:tcBorders>
              <w:top w:val="nil"/>
              <w:left w:val="single" w:color="auto" w:sz="4" w:space="0"/>
              <w:bottom w:val="single" w:color="auto" w:sz="4" w:space="0"/>
              <w:right w:val="single" w:color="auto" w:sz="4" w:space="0"/>
            </w:tcBorders>
            <w:hideMark/>
          </w:tcPr>
          <w:p w:rsidR="00E01873" w:rsidRDefault="00810544" w14:paraId="4CC9F512" w14:textId="77777777">
            <w:pPr>
              <w:spacing w:line="256" w:lineRule="auto"/>
              <w:rPr>
                <w:rFonts w:cs="Arial"/>
                <w:color w:val="000000"/>
              </w:rPr>
            </w:pPr>
            <w:r>
              <w:rPr>
                <w:rFonts w:cs="Arial"/>
                <w:color w:val="000000"/>
              </w:rPr>
              <w:t>Error4</w:t>
            </w:r>
          </w:p>
        </w:tc>
        <w:tc>
          <w:tcPr>
            <w:tcW w:w="5155" w:type="dxa"/>
            <w:tcBorders>
              <w:top w:val="nil"/>
              <w:left w:val="nil"/>
              <w:bottom w:val="single" w:color="auto" w:sz="4" w:space="0"/>
              <w:right w:val="single" w:color="auto" w:sz="4" w:space="0"/>
            </w:tcBorders>
            <w:hideMark/>
          </w:tcPr>
          <w:p w:rsidR="00E01873" w:rsidRDefault="00810544" w14:paraId="7ACB96F7" w14:textId="77777777">
            <w:pPr>
              <w:spacing w:line="256" w:lineRule="auto"/>
              <w:rPr>
                <w:rFonts w:cs="Arial"/>
                <w:color w:val="000000"/>
              </w:rPr>
            </w:pPr>
            <w:r>
              <w:rPr>
                <w:rFonts w:cs="Arial"/>
                <w:color w:val="000000"/>
              </w:rPr>
              <w:t xml:space="preserve">FTCP Response: Temporary Failure </w:t>
            </w:r>
          </w:p>
        </w:tc>
      </w:tr>
      <w:tr w:rsidR="00E01873" w:rsidTr="00E01873" w14:paraId="680024C5" w14:textId="77777777">
        <w:trPr>
          <w:trHeight w:val="255"/>
          <w:jc w:val="center"/>
        </w:trPr>
        <w:tc>
          <w:tcPr>
            <w:tcW w:w="2245" w:type="dxa"/>
            <w:tcBorders>
              <w:top w:val="nil"/>
              <w:left w:val="single" w:color="auto" w:sz="4" w:space="0"/>
              <w:bottom w:val="single" w:color="auto" w:sz="4" w:space="0"/>
              <w:right w:val="single" w:color="auto" w:sz="4" w:space="0"/>
            </w:tcBorders>
            <w:hideMark/>
          </w:tcPr>
          <w:p w:rsidR="00E01873" w:rsidRDefault="00810544" w14:paraId="0A9B1D31" w14:textId="77777777">
            <w:pPr>
              <w:spacing w:line="256" w:lineRule="auto"/>
              <w:rPr>
                <w:rFonts w:cs="Arial"/>
                <w:color w:val="000000"/>
              </w:rPr>
            </w:pPr>
            <w:r>
              <w:rPr>
                <w:rFonts w:cs="Arial"/>
                <w:color w:val="000000"/>
              </w:rPr>
              <w:t>Error5</w:t>
            </w:r>
          </w:p>
        </w:tc>
        <w:tc>
          <w:tcPr>
            <w:tcW w:w="5155" w:type="dxa"/>
            <w:tcBorders>
              <w:top w:val="nil"/>
              <w:left w:val="nil"/>
              <w:bottom w:val="single" w:color="auto" w:sz="4" w:space="0"/>
              <w:right w:val="single" w:color="auto" w:sz="4" w:space="0"/>
            </w:tcBorders>
            <w:hideMark/>
          </w:tcPr>
          <w:p w:rsidR="00E01873" w:rsidRDefault="00810544" w14:paraId="7BBBA043" w14:textId="77777777">
            <w:pPr>
              <w:spacing w:line="256" w:lineRule="auto"/>
              <w:rPr>
                <w:rFonts w:cs="Arial"/>
                <w:color w:val="000000"/>
              </w:rPr>
            </w:pPr>
            <w:r>
              <w:rPr>
                <w:rFonts w:cs="Arial"/>
                <w:color w:val="000000"/>
              </w:rPr>
              <w:t>FTCP Response: Data Error</w:t>
            </w:r>
          </w:p>
        </w:tc>
      </w:tr>
      <w:tr w:rsidR="00E01873" w:rsidTr="00E01873" w14:paraId="72945C7B" w14:textId="77777777">
        <w:trPr>
          <w:trHeight w:val="161"/>
          <w:jc w:val="center"/>
        </w:trPr>
        <w:tc>
          <w:tcPr>
            <w:tcW w:w="2245" w:type="dxa"/>
            <w:tcBorders>
              <w:top w:val="nil"/>
              <w:left w:val="single" w:color="auto" w:sz="4" w:space="0"/>
              <w:bottom w:val="single" w:color="auto" w:sz="4" w:space="0"/>
              <w:right w:val="single" w:color="auto" w:sz="4" w:space="0"/>
            </w:tcBorders>
            <w:hideMark/>
          </w:tcPr>
          <w:p w:rsidR="00E01873" w:rsidRDefault="00810544" w14:paraId="688F9246" w14:textId="77777777">
            <w:pPr>
              <w:spacing w:line="256" w:lineRule="auto"/>
              <w:rPr>
                <w:rFonts w:cs="Arial"/>
                <w:color w:val="000000"/>
              </w:rPr>
            </w:pPr>
            <w:r>
              <w:rPr>
                <w:rFonts w:cs="Arial"/>
                <w:color w:val="000000"/>
              </w:rPr>
              <w:t>Error6</w:t>
            </w:r>
          </w:p>
        </w:tc>
        <w:tc>
          <w:tcPr>
            <w:tcW w:w="5155" w:type="dxa"/>
            <w:tcBorders>
              <w:top w:val="nil"/>
              <w:left w:val="nil"/>
              <w:bottom w:val="single" w:color="auto" w:sz="4" w:space="0"/>
              <w:right w:val="single" w:color="auto" w:sz="4" w:space="0"/>
            </w:tcBorders>
            <w:hideMark/>
          </w:tcPr>
          <w:p w:rsidR="00E01873" w:rsidRDefault="00810544" w14:paraId="66EB792B" w14:textId="77777777">
            <w:pPr>
              <w:spacing w:line="256" w:lineRule="auto"/>
              <w:rPr>
                <w:rFonts w:cs="Arial"/>
                <w:color w:val="000000"/>
              </w:rPr>
            </w:pPr>
            <w:r>
              <w:rPr>
                <w:rFonts w:cs="Arial"/>
                <w:color w:val="000000"/>
              </w:rPr>
              <w:t>FTCP Response: Downstream Systems Error</w:t>
            </w:r>
          </w:p>
        </w:tc>
      </w:tr>
      <w:tr w:rsidR="00E01873" w:rsidTr="00E01873" w14:paraId="602DD9BD" w14:textId="77777777">
        <w:trPr>
          <w:trHeight w:val="242"/>
          <w:jc w:val="center"/>
        </w:trPr>
        <w:tc>
          <w:tcPr>
            <w:tcW w:w="2245" w:type="dxa"/>
            <w:tcBorders>
              <w:top w:val="nil"/>
              <w:left w:val="single" w:color="auto" w:sz="4" w:space="0"/>
              <w:bottom w:val="single" w:color="auto" w:sz="4" w:space="0"/>
              <w:right w:val="single" w:color="auto" w:sz="4" w:space="0"/>
            </w:tcBorders>
            <w:hideMark/>
          </w:tcPr>
          <w:p w:rsidR="00E01873" w:rsidRDefault="00810544" w14:paraId="40ACD02C" w14:textId="77777777">
            <w:pPr>
              <w:spacing w:line="256" w:lineRule="auto"/>
              <w:rPr>
                <w:rFonts w:cs="Arial"/>
                <w:color w:val="000000"/>
              </w:rPr>
            </w:pPr>
            <w:r>
              <w:rPr>
                <w:rFonts w:cs="Arial"/>
                <w:color w:val="000000"/>
              </w:rPr>
              <w:t>Error7</w:t>
            </w:r>
          </w:p>
        </w:tc>
        <w:tc>
          <w:tcPr>
            <w:tcW w:w="5155" w:type="dxa"/>
            <w:tcBorders>
              <w:top w:val="nil"/>
              <w:left w:val="nil"/>
              <w:bottom w:val="single" w:color="auto" w:sz="4" w:space="0"/>
              <w:right w:val="single" w:color="auto" w:sz="4" w:space="0"/>
            </w:tcBorders>
            <w:hideMark/>
          </w:tcPr>
          <w:p w:rsidR="00E01873" w:rsidRDefault="00810544" w14:paraId="40BAFAA1" w14:textId="77777777">
            <w:pPr>
              <w:spacing w:line="256" w:lineRule="auto"/>
              <w:rPr>
                <w:rFonts w:cs="Arial"/>
                <w:color w:val="000000"/>
              </w:rPr>
            </w:pPr>
            <w:r>
              <w:rPr>
                <w:rFonts w:cs="Arial"/>
                <w:color w:val="000000"/>
              </w:rPr>
              <w:t>FTCP Response: All other failure messages</w:t>
            </w:r>
          </w:p>
        </w:tc>
      </w:tr>
      <w:tr w:rsidR="00E01873" w:rsidTr="00E01873" w14:paraId="264BED8A" w14:textId="77777777">
        <w:trPr>
          <w:trHeight w:val="255"/>
          <w:jc w:val="center"/>
        </w:trPr>
        <w:tc>
          <w:tcPr>
            <w:tcW w:w="2245" w:type="dxa"/>
            <w:tcBorders>
              <w:top w:val="nil"/>
              <w:left w:val="single" w:color="auto" w:sz="4" w:space="0"/>
              <w:bottom w:val="single" w:color="auto" w:sz="4" w:space="0"/>
              <w:right w:val="single" w:color="auto" w:sz="4" w:space="0"/>
            </w:tcBorders>
            <w:hideMark/>
          </w:tcPr>
          <w:p w:rsidR="00E01873" w:rsidRDefault="00810544" w14:paraId="5A070D09" w14:textId="77777777">
            <w:pPr>
              <w:spacing w:line="256" w:lineRule="auto"/>
              <w:rPr>
                <w:rFonts w:cs="Arial"/>
                <w:color w:val="000000"/>
              </w:rPr>
            </w:pPr>
            <w:r>
              <w:rPr>
                <w:rFonts w:cs="Arial"/>
                <w:color w:val="000000"/>
              </w:rPr>
              <w:t>Error8-15</w:t>
            </w:r>
          </w:p>
        </w:tc>
        <w:tc>
          <w:tcPr>
            <w:tcW w:w="5155" w:type="dxa"/>
            <w:tcBorders>
              <w:top w:val="nil"/>
              <w:left w:val="nil"/>
              <w:bottom w:val="single" w:color="auto" w:sz="4" w:space="0"/>
              <w:right w:val="single" w:color="auto" w:sz="4" w:space="0"/>
            </w:tcBorders>
            <w:hideMark/>
          </w:tcPr>
          <w:p w:rsidR="00E01873" w:rsidRDefault="00810544" w14:paraId="5B8C0941" w14:textId="77777777">
            <w:pPr>
              <w:spacing w:line="256" w:lineRule="auto"/>
              <w:rPr>
                <w:rFonts w:cs="Arial"/>
                <w:color w:val="000000"/>
              </w:rPr>
            </w:pPr>
            <w:r>
              <w:rPr>
                <w:rFonts w:cs="Arial"/>
                <w:color w:val="000000"/>
              </w:rPr>
              <w:t xml:space="preserve">Not Used </w:t>
            </w:r>
          </w:p>
        </w:tc>
      </w:tr>
    </w:tbl>
    <w:p w:rsidR="00E01873" w:rsidP="00E01873" w:rsidRDefault="00E01873" w14:paraId="49E48253" w14:textId="77777777">
      <w:pPr>
        <w:rPr>
          <w:rFonts w:cs="Arial"/>
        </w:rPr>
      </w:pPr>
    </w:p>
    <w:p w:rsidRPr="006E48B5" w:rsidR="006E48B5" w:rsidP="006E48B5" w:rsidRDefault="006E48B5" w14:paraId="5E689706" w14:textId="77777777">
      <w:pPr>
        <w:pStyle w:val="Heading4"/>
        <w:rPr>
          <w:b w:val="0"/>
          <w:u w:val="single"/>
        </w:rPr>
      </w:pPr>
      <w:r w:rsidRPr="006E48B5">
        <w:rPr>
          <w:b w:val="0"/>
          <w:u w:val="single"/>
        </w:rPr>
        <w:t>WFHS-REQ-191869/C-Request from WifiHotspotOnBoardClient for a data usage refresh while WifiHotspotServer is updating the data usage information</w:t>
      </w:r>
    </w:p>
    <w:p w:rsidRPr="00247DCE" w:rsidR="00E01873" w:rsidP="00E01873" w:rsidRDefault="00810544" w14:paraId="6D769818" w14:textId="25A5B3BB">
      <w:pPr>
        <w:rPr>
          <w:rFonts w:cs="Arial"/>
        </w:rPr>
      </w:pPr>
      <w:r w:rsidRPr="00A828AB">
        <w:rPr>
          <w:rFonts w:cs="Arial"/>
        </w:rPr>
        <w:t xml:space="preserve">If the </w:t>
      </w:r>
      <w:r w:rsidRPr="00547813">
        <w:rPr>
          <w:rFonts w:cs="Arial"/>
        </w:rPr>
        <w:t>WifiHotspotServer</w:t>
      </w:r>
      <w:r w:rsidRPr="00A828AB">
        <w:rPr>
          <w:rFonts w:cs="Arial"/>
        </w:rPr>
        <w:t xml:space="preserve"> is in the process of updating its data usage values (due to user entering into the</w:t>
      </w:r>
      <w:r>
        <w:rPr>
          <w:rFonts w:cs="Arial"/>
        </w:rPr>
        <w:t xml:space="preserve"> Wi-Fi Hotspot main menu, refer to WFHS-REQ-191864</w:t>
      </w:r>
      <w:r w:rsidRPr="00A828AB">
        <w:rPr>
          <w:rFonts w:cs="Arial"/>
        </w:rPr>
        <w:t>-</w:t>
      </w:r>
      <w:r>
        <w:rPr>
          <w:rFonts w:cs="Arial"/>
        </w:rPr>
        <w:t>Request to refresh data usage info without a response required</w:t>
      </w:r>
      <w:r w:rsidRPr="00A828AB">
        <w:rPr>
          <w:rFonts w:cs="Arial"/>
        </w:rPr>
        <w:t xml:space="preserve">) when it receives a Refresh data usage command from the </w:t>
      </w:r>
      <w:r w:rsidRPr="00F44060">
        <w:rPr>
          <w:rFonts w:cs="Arial"/>
        </w:rPr>
        <w:t>WifiHotspotOnBoardClient</w:t>
      </w:r>
      <w:r w:rsidRPr="00A828AB">
        <w:rPr>
          <w:rFonts w:cs="Arial"/>
        </w:rPr>
        <w:t xml:space="preserve"> (</w:t>
      </w:r>
      <w:del w:author="Vega martinez, Oscar (O.)" w:date="2021-07-08T16:38:00Z" w:id="9762">
        <w:r w:rsidRPr="00A828AB" w:rsidDel="00B85A99">
          <w:rPr>
            <w:rFonts w:cs="Arial"/>
          </w:rPr>
          <w:delText xml:space="preserve">CAN </w:delText>
        </w:r>
      </w:del>
      <w:r w:rsidRPr="00A828AB">
        <w:rPr>
          <w:rFonts w:cs="Arial"/>
        </w:rPr>
        <w:t xml:space="preserve">signal </w:t>
      </w:r>
      <w:proofErr w:type="spellStart"/>
      <w:r w:rsidRPr="00A828AB">
        <w:rPr>
          <w:rFonts w:cs="Arial"/>
        </w:rPr>
        <w:t>DataUsage_Rq</w:t>
      </w:r>
      <w:proofErr w:type="spellEnd"/>
      <w:r>
        <w:rPr>
          <w:rFonts w:cs="Arial"/>
        </w:rPr>
        <w:t>=</w:t>
      </w:r>
      <w:proofErr w:type="spellStart"/>
      <w:r>
        <w:rPr>
          <w:rFonts w:cs="Arial"/>
        </w:rPr>
        <w:t>RefreshData</w:t>
      </w:r>
      <w:proofErr w:type="spellEnd"/>
      <w:r w:rsidRPr="00A828AB">
        <w:rPr>
          <w:rFonts w:cs="Arial"/>
        </w:rPr>
        <w:t xml:space="preserve">), the </w:t>
      </w:r>
      <w:r w:rsidRPr="00547813">
        <w:rPr>
          <w:rFonts w:cs="Arial"/>
        </w:rPr>
        <w:t>WifiHotspotServer</w:t>
      </w:r>
      <w:r>
        <w:rPr>
          <w:rFonts w:cs="Arial"/>
        </w:rPr>
        <w:t xml:space="preserve"> shall respond with a “wait</w:t>
      </w:r>
      <w:r w:rsidRPr="00A828AB">
        <w:rPr>
          <w:rFonts w:cs="Arial"/>
        </w:rPr>
        <w:t xml:space="preserve">” status in the CAN signal </w:t>
      </w:r>
      <w:proofErr w:type="spellStart"/>
      <w:r w:rsidRPr="00A828AB">
        <w:rPr>
          <w:rFonts w:cs="Arial"/>
        </w:rPr>
        <w:t>DataUsage_Rsp</w:t>
      </w:r>
      <w:proofErr w:type="spellEnd"/>
      <w:r w:rsidRPr="00A828AB">
        <w:rPr>
          <w:rFonts w:cs="Arial"/>
        </w:rPr>
        <w:t xml:space="preserve"> and continue the updating process. The </w:t>
      </w:r>
      <w:r w:rsidRPr="00547813">
        <w:rPr>
          <w:rFonts w:cs="Arial"/>
        </w:rPr>
        <w:t>WifiHotspotServer</w:t>
      </w:r>
      <w:r w:rsidRPr="00A828AB">
        <w:rPr>
          <w:rFonts w:cs="Arial"/>
        </w:rPr>
        <w:t xml:space="preserve"> shall not initiate a new data usage request to the </w:t>
      </w:r>
      <w:proofErr w:type="spellStart"/>
      <w:r w:rsidRPr="00AF54F5">
        <w:rPr>
          <w:rFonts w:cs="Arial"/>
        </w:rPr>
        <w:t>WifiHotspotOffBoardClient</w:t>
      </w:r>
      <w:proofErr w:type="spellEnd"/>
      <w:r w:rsidRPr="00A828AB">
        <w:rPr>
          <w:rFonts w:cs="Arial"/>
        </w:rPr>
        <w:t xml:space="preserve">. </w:t>
      </w:r>
      <w:r>
        <w:rPr>
          <w:rFonts w:cs="Arial"/>
        </w:rPr>
        <w:t xml:space="preserve">If the WifiHotspotServer receives the data usage FTCP response, it shall send this information along with a success response to the WifiHotspotOnBoardClient. If the </w:t>
      </w:r>
      <w:proofErr w:type="spellStart"/>
      <w:r>
        <w:rPr>
          <w:rFonts w:cs="Arial"/>
        </w:rPr>
        <w:t>Data_Usage_Info_Refresh_Timeout</w:t>
      </w:r>
      <w:proofErr w:type="spellEnd"/>
      <w:r>
        <w:rPr>
          <w:rFonts w:cs="Arial"/>
        </w:rPr>
        <w:t xml:space="preserve"> (refer to WFHS-REQ-191864-Request to refresh data usage info without a response required) expires before the WifiHotspotServer received a data usage update, the WifiHotspotServer shall transmit a fail response to the WifiHotspotOnBoardClient. </w:t>
      </w:r>
    </w:p>
    <w:p w:rsidRPr="006E48B5" w:rsidR="006E48B5" w:rsidP="006E48B5" w:rsidRDefault="006E48B5" w14:paraId="79B5C587" w14:textId="77777777">
      <w:pPr>
        <w:pStyle w:val="Heading4"/>
        <w:rPr>
          <w:b w:val="0"/>
          <w:u w:val="single"/>
        </w:rPr>
      </w:pPr>
      <w:r w:rsidRPr="006E48B5">
        <w:rPr>
          <w:b w:val="0"/>
          <w:u w:val="single"/>
        </w:rPr>
        <w:t>WFHS-REQ-191865/A-Receiving a full data usage response</w:t>
      </w:r>
    </w:p>
    <w:p w:rsidR="00E01873" w:rsidP="00E01873" w:rsidRDefault="00810544" w14:paraId="4D67D323" w14:textId="77777777">
      <w:r>
        <w:rPr>
          <w:rFonts w:cs="Arial"/>
        </w:rPr>
        <w:t>The WifiHotspotServer</w:t>
      </w:r>
      <w:r w:rsidRPr="00206FBD">
        <w:rPr>
          <w:rFonts w:cs="Arial"/>
        </w:rPr>
        <w:t xml:space="preserve"> Wi-Fi application shall manage the data usage </w:t>
      </w:r>
      <w:r>
        <w:rPr>
          <w:rFonts w:cs="Arial"/>
        </w:rPr>
        <w:t>plan information for the Wi-Fi H</w:t>
      </w:r>
      <w:r w:rsidRPr="00206FBD">
        <w:rPr>
          <w:rFonts w:cs="Arial"/>
        </w:rPr>
        <w:t xml:space="preserve">otspot received from the </w:t>
      </w:r>
      <w:proofErr w:type="spellStart"/>
      <w:r>
        <w:rPr>
          <w:rFonts w:cs="Arial"/>
        </w:rPr>
        <w:t>WifiHotspotOffBoardClient</w:t>
      </w:r>
      <w:proofErr w:type="spellEnd"/>
      <w:r w:rsidRPr="00206FBD">
        <w:rPr>
          <w:rFonts w:cs="Arial"/>
        </w:rPr>
        <w:t xml:space="preserve"> through a FTCP Ford cloud message exchange. The Wi-Fi subsystem shall manage two buffers. The active data usage buffer that contains the most recent cop</w:t>
      </w:r>
      <w:r>
        <w:rPr>
          <w:rFonts w:cs="Arial"/>
        </w:rPr>
        <w:t xml:space="preserve">y last received from the </w:t>
      </w:r>
      <w:proofErr w:type="spellStart"/>
      <w:r>
        <w:rPr>
          <w:rFonts w:cs="Arial"/>
        </w:rPr>
        <w:t>WifiHotspotOffBoardClient</w:t>
      </w:r>
      <w:proofErr w:type="spellEnd"/>
      <w:r w:rsidRPr="00206FBD">
        <w:rPr>
          <w:rFonts w:cs="Arial"/>
        </w:rPr>
        <w:t xml:space="preserve"> and </w:t>
      </w:r>
      <w:r w:rsidRPr="00206FBD">
        <w:rPr>
          <w:rFonts w:cs="Arial"/>
        </w:rPr>
        <w:lastRenderedPageBreak/>
        <w:t xml:space="preserve">another buffer that is dedicated to </w:t>
      </w:r>
      <w:proofErr w:type="gramStart"/>
      <w:r w:rsidRPr="00206FBD">
        <w:rPr>
          <w:rFonts w:cs="Arial"/>
        </w:rPr>
        <w:t>receive</w:t>
      </w:r>
      <w:proofErr w:type="gramEnd"/>
      <w:r w:rsidRPr="00206FBD">
        <w:rPr>
          <w:rFonts w:cs="Arial"/>
        </w:rPr>
        <w:t xml:space="preserve"> the data plan usage information updates in real time via FTCP exchange. The active data usage buffer shall only be updated by the FTCP received data when integrity of </w:t>
      </w:r>
      <w:r>
        <w:rPr>
          <w:rFonts w:cs="Arial"/>
        </w:rPr>
        <w:t>the data is confirmed by the WifiHotspotServer</w:t>
      </w:r>
      <w:r w:rsidRPr="00206FBD">
        <w:rPr>
          <w:rFonts w:cs="Arial"/>
        </w:rPr>
        <w:t xml:space="preserve"> FTCP component. Otherwise the received data shall be </w:t>
      </w:r>
      <w:proofErr w:type="gramStart"/>
      <w:r w:rsidRPr="00206FBD">
        <w:rPr>
          <w:rFonts w:cs="Arial"/>
        </w:rPr>
        <w:t>ignored</w:t>
      </w:r>
      <w:proofErr w:type="gramEnd"/>
      <w:r w:rsidRPr="00206FBD">
        <w:rPr>
          <w:rFonts w:cs="Arial"/>
        </w:rPr>
        <w:t xml:space="preserve"> and the active data buffer shall retain its content.</w:t>
      </w:r>
    </w:p>
    <w:p w:rsidRPr="006E48B5" w:rsidR="006E48B5" w:rsidP="006E48B5" w:rsidRDefault="006E48B5" w14:paraId="231BD2BD" w14:textId="77777777">
      <w:pPr>
        <w:pStyle w:val="Heading4"/>
        <w:rPr>
          <w:b w:val="0"/>
          <w:u w:val="single"/>
        </w:rPr>
      </w:pPr>
      <w:r w:rsidRPr="006E48B5">
        <w:rPr>
          <w:b w:val="0"/>
          <w:u w:val="single"/>
        </w:rPr>
        <w:t>WFHSv2-REQ-283545/A-Monitoring elapsed time since the data usage update</w:t>
      </w:r>
    </w:p>
    <w:p w:rsidR="00E01873" w:rsidP="00E01873" w:rsidRDefault="00810544" w14:paraId="7D705B26" w14:textId="77777777">
      <w:pPr>
        <w:rPr>
          <w:rFonts w:cs="Arial"/>
        </w:rPr>
      </w:pPr>
      <w:r>
        <w:rPr>
          <w:rFonts w:cs="Arial"/>
        </w:rPr>
        <w:t>If the WifiHotspotServer receives a carrier data notification (refer to WFHSv2</w:t>
      </w:r>
      <w:r w:rsidRPr="00790496">
        <w:rPr>
          <w:rFonts w:cs="Arial"/>
        </w:rPr>
        <w:t>-FUN-REQ-</w:t>
      </w:r>
      <w:r>
        <w:rPr>
          <w:rFonts w:cs="Arial"/>
        </w:rPr>
        <w:t>274805</w:t>
      </w:r>
      <w:r w:rsidRPr="00790496">
        <w:rPr>
          <w:rFonts w:cs="Arial"/>
        </w:rPr>
        <w:t>-Carrier Data Notification</w:t>
      </w:r>
      <w:r>
        <w:rPr>
          <w:rFonts w:cs="Arial"/>
        </w:rPr>
        <w:t xml:space="preserve">) or data usage response FTCP message, the WifiHotspotServer shall note the time of when the message was received and start a counter. The WifiHotspotServer shall monitor this data usage counter to determine how long ago (in hour, </w:t>
      </w:r>
      <w:proofErr w:type="gramStart"/>
      <w:r>
        <w:rPr>
          <w:rFonts w:cs="Arial"/>
        </w:rPr>
        <w:t>minutes</w:t>
      </w:r>
      <w:proofErr w:type="gramEnd"/>
      <w:r>
        <w:rPr>
          <w:rFonts w:cs="Arial"/>
        </w:rPr>
        <w:t xml:space="preserve"> and seconds) the data usage message was received. If the WifiHotspotServer is required to transmit the data usage information (using CAN signal </w:t>
      </w:r>
      <w:proofErr w:type="spellStart"/>
      <w:r>
        <w:rPr>
          <w:rFonts w:cs="Arial"/>
        </w:rPr>
        <w:t>DataUsage_Rsp</w:t>
      </w:r>
      <w:proofErr w:type="spellEnd"/>
      <w:r>
        <w:rPr>
          <w:rFonts w:cs="Arial"/>
        </w:rPr>
        <w:t xml:space="preserve">) due to a refresh request or a current data request from the WifiHotspotOnBoardClient, the WifiHotspotServer shall include the value of the data usage counter in its response.  </w:t>
      </w:r>
    </w:p>
    <w:p w:rsidR="00E01873" w:rsidP="00E01873" w:rsidRDefault="00E01873" w14:paraId="5A65AD60" w14:textId="77777777">
      <w:pPr>
        <w:rPr>
          <w:rFonts w:cs="Arial"/>
        </w:rPr>
      </w:pPr>
    </w:p>
    <w:p w:rsidR="00E01873" w:rsidP="00E01873" w:rsidRDefault="00810544" w14:paraId="09B91D5C" w14:textId="77777777">
      <w:pPr>
        <w:rPr>
          <w:rFonts w:cs="Arial"/>
        </w:rPr>
      </w:pPr>
      <w:r>
        <w:rPr>
          <w:rFonts w:cs="Arial"/>
        </w:rPr>
        <w:t xml:space="preserve">If the WifiHotspotServer has an active data usage counter when it receives a new data usage message from the </w:t>
      </w:r>
      <w:proofErr w:type="spellStart"/>
      <w:r>
        <w:rPr>
          <w:rFonts w:cs="Arial"/>
        </w:rPr>
        <w:t>WifiHotspotOffBoardClient</w:t>
      </w:r>
      <w:proofErr w:type="spellEnd"/>
      <w:r>
        <w:rPr>
          <w:rFonts w:cs="Arial"/>
        </w:rPr>
        <w:t xml:space="preserve">, the WifiHotspotServer shall restart the counter. The counter shall only be counting the time from the last received data usage message. If the WifiHotspotServer clears the data usage information (refer to WFHSv2-REQ-283546-Clearing data usage information), the WifiHotspotServer shall also reset the data usage counter. The counter shall only be active when the WifiHotspotServer has data usage information stored. </w:t>
      </w:r>
    </w:p>
    <w:p w:rsidR="00E01873" w:rsidP="00E01873" w:rsidRDefault="00E01873" w14:paraId="1DA811F7" w14:textId="77777777">
      <w:pPr>
        <w:rPr>
          <w:rFonts w:cs="Arial"/>
        </w:rPr>
      </w:pPr>
    </w:p>
    <w:p w:rsidRPr="00F3048F" w:rsidR="00E01873" w:rsidP="00E01873" w:rsidRDefault="00810544" w14:paraId="53C5E567" w14:textId="77777777">
      <w:pPr>
        <w:rPr>
          <w:rFonts w:cs="Arial"/>
        </w:rPr>
      </w:pPr>
      <w:r>
        <w:rPr>
          <w:rFonts w:cs="Arial"/>
        </w:rPr>
        <w:t>The WifiHotspotServer shall store the time (</w:t>
      </w:r>
      <w:proofErr w:type="spellStart"/>
      <w:r>
        <w:rPr>
          <w:rFonts w:cs="Arial"/>
        </w:rPr>
        <w:t>hh:mm:ss</w:t>
      </w:r>
      <w:proofErr w:type="spellEnd"/>
      <w:r>
        <w:rPr>
          <w:rFonts w:cs="Arial"/>
        </w:rPr>
        <w:t xml:space="preserve">) it received a data usage response or notification message from the </w:t>
      </w:r>
      <w:proofErr w:type="spellStart"/>
      <w:r>
        <w:rPr>
          <w:rFonts w:cs="Arial"/>
        </w:rPr>
        <w:t>WifiHotspotOffBoardClient</w:t>
      </w:r>
      <w:proofErr w:type="spellEnd"/>
      <w:r>
        <w:rPr>
          <w:rFonts w:cs="Arial"/>
        </w:rPr>
        <w:t xml:space="preserve"> in the DID </w:t>
      </w:r>
      <w:proofErr w:type="spellStart"/>
      <w:r>
        <w:rPr>
          <w:rFonts w:cs="Arial"/>
        </w:rPr>
        <w:t>Data_Usage_Reception_Time</w:t>
      </w:r>
      <w:proofErr w:type="spellEnd"/>
      <w:r>
        <w:rPr>
          <w:rFonts w:cs="Arial"/>
        </w:rPr>
        <w:t xml:space="preserve"> (refer to WFHSv2-REQ-283642</w:t>
      </w:r>
      <w:r w:rsidRPr="007A44CA">
        <w:rPr>
          <w:rFonts w:cs="Arial"/>
        </w:rPr>
        <w:t>-Diagnostic Specification Reference</w:t>
      </w:r>
      <w:r>
        <w:rPr>
          <w:rFonts w:cs="Arial"/>
        </w:rPr>
        <w:t>). The DID shall only reflect the time of the LAST received message. If the WifiHotspotServer does not have any data usage information stored, no time shall be reflected in the DID.</w:t>
      </w:r>
    </w:p>
    <w:p w:rsidRPr="006E48B5" w:rsidR="006E48B5" w:rsidP="006E48B5" w:rsidRDefault="006E48B5" w14:paraId="69FE94DB" w14:textId="77777777">
      <w:pPr>
        <w:pStyle w:val="Heading4"/>
        <w:rPr>
          <w:b w:val="0"/>
          <w:u w:val="single"/>
        </w:rPr>
      </w:pPr>
      <w:r w:rsidRPr="006E48B5">
        <w:rPr>
          <w:b w:val="0"/>
          <w:u w:val="single"/>
        </w:rPr>
        <w:t>WFHSv2-REQ-283546/A-Clearing data usage information</w:t>
      </w:r>
    </w:p>
    <w:p w:rsidR="00E01873" w:rsidP="00E01873" w:rsidRDefault="00810544" w14:paraId="66A179BC" w14:textId="77777777">
      <w:pPr>
        <w:rPr>
          <w:rFonts w:cs="Arial"/>
        </w:rPr>
      </w:pPr>
      <w:r w:rsidRPr="004429C1">
        <w:rPr>
          <w:rFonts w:cs="Arial"/>
        </w:rPr>
        <w:t xml:space="preserve">The </w:t>
      </w:r>
      <w:r w:rsidRPr="00417749">
        <w:rPr>
          <w:rFonts w:cs="Arial"/>
        </w:rPr>
        <w:t>WifiHotspotServer</w:t>
      </w:r>
      <w:r w:rsidRPr="004429C1">
        <w:rPr>
          <w:rFonts w:cs="Arial"/>
        </w:rPr>
        <w:t xml:space="preserve"> shall </w:t>
      </w:r>
      <w:r>
        <w:rPr>
          <w:rFonts w:cs="Arial"/>
        </w:rPr>
        <w:t xml:space="preserve">clear any stored data usage information once the ignition transitions to off, the WifiHotspotServer goes into low powered registered (LPR) mode (refer to the WifiHotspotServer Power Management Requirements specification) or the data usage counter reaches 72 hours.  </w:t>
      </w:r>
    </w:p>
    <w:p w:rsidRPr="002523C8" w:rsidR="00E01873" w:rsidP="00E01873" w:rsidRDefault="00E01873" w14:paraId="5BC81BE1" w14:textId="77777777">
      <w:pPr>
        <w:ind w:left="825"/>
        <w:rPr>
          <w:rFonts w:cs="Arial"/>
        </w:rPr>
      </w:pPr>
    </w:p>
    <w:p w:rsidR="00E01873" w:rsidP="00E01873" w:rsidRDefault="00810544" w14:paraId="26E266E0" w14:textId="076694B7">
      <w:pPr>
        <w:rPr>
          <w:rFonts w:cs="Arial"/>
        </w:rPr>
      </w:pPr>
      <w:r>
        <w:rPr>
          <w:rFonts w:cs="Arial"/>
        </w:rPr>
        <w:t>If the WifiHotspotServer has data usage information (received from a data usage response FTCP message or from a carrier data notification FTCP message) stored in memory, the WifiHotspotServer shall:</w:t>
      </w:r>
    </w:p>
    <w:p w:rsidR="002319C3" w:rsidP="00E01873" w:rsidRDefault="002319C3" w14:paraId="0563D8B9" w14:textId="77777777">
      <w:pPr>
        <w:rPr>
          <w:rFonts w:cs="Arial"/>
        </w:rPr>
      </w:pPr>
    </w:p>
    <w:p w:rsidR="00E01873" w:rsidP="00810544" w:rsidRDefault="00810544" w14:paraId="56915493" w14:textId="77777777">
      <w:pPr>
        <w:numPr>
          <w:ilvl w:val="0"/>
          <w:numId w:val="59"/>
        </w:numPr>
        <w:rPr>
          <w:rFonts w:cs="Arial"/>
        </w:rPr>
      </w:pPr>
      <w:r>
        <w:rPr>
          <w:rFonts w:cs="Arial"/>
        </w:rPr>
        <w:t>monitor the ignition status (</w:t>
      </w:r>
      <w:proofErr w:type="spellStart"/>
      <w:r>
        <w:rPr>
          <w:rFonts w:cs="Arial"/>
        </w:rPr>
        <w:t>IgnitionStatus_St</w:t>
      </w:r>
      <w:proofErr w:type="spellEnd"/>
      <w:r>
        <w:rPr>
          <w:rFonts w:cs="Arial"/>
        </w:rPr>
        <w:t>).</w:t>
      </w:r>
    </w:p>
    <w:p w:rsidRPr="002523C8" w:rsidR="00E01873" w:rsidP="00810544" w:rsidRDefault="00810544" w14:paraId="206663E5" w14:textId="77777777">
      <w:pPr>
        <w:numPr>
          <w:ilvl w:val="1"/>
          <w:numId w:val="59"/>
        </w:numPr>
        <w:rPr>
          <w:rFonts w:cs="Arial"/>
        </w:rPr>
      </w:pPr>
      <w:proofErr w:type="spellStart"/>
      <w:r>
        <w:rPr>
          <w:rFonts w:cs="Arial"/>
        </w:rPr>
        <w:t>IgnitionStatus_St≠Off</w:t>
      </w:r>
      <w:proofErr w:type="spellEnd"/>
      <w:r>
        <w:rPr>
          <w:rFonts w:cs="Arial"/>
        </w:rPr>
        <w:t xml:space="preserve">: If </w:t>
      </w:r>
      <w:r w:rsidRPr="002523C8">
        <w:rPr>
          <w:rFonts w:cs="Arial"/>
        </w:rPr>
        <w:t>the ignition status transitions to off from any other state, the WifiHotspotServer shall clear all stored data usage information a</w:t>
      </w:r>
      <w:r>
        <w:rPr>
          <w:rFonts w:cs="Arial"/>
        </w:rPr>
        <w:t xml:space="preserve">nd clear the data usage </w:t>
      </w:r>
      <w:r w:rsidRPr="002523C8">
        <w:rPr>
          <w:rFonts w:cs="Arial"/>
        </w:rPr>
        <w:t xml:space="preserve">counter. </w:t>
      </w:r>
    </w:p>
    <w:p w:rsidRPr="002523C8" w:rsidR="00E01873" w:rsidP="00810544" w:rsidRDefault="00810544" w14:paraId="13130F87" w14:textId="77777777">
      <w:pPr>
        <w:numPr>
          <w:ilvl w:val="1"/>
          <w:numId w:val="59"/>
        </w:numPr>
        <w:rPr>
          <w:rFonts w:cs="Arial"/>
        </w:rPr>
      </w:pPr>
      <w:proofErr w:type="spellStart"/>
      <w:r>
        <w:rPr>
          <w:rFonts w:cs="Arial"/>
        </w:rPr>
        <w:t>IgnitionStatus_St</w:t>
      </w:r>
      <w:proofErr w:type="spellEnd"/>
      <w:r>
        <w:rPr>
          <w:rFonts w:cs="Arial"/>
        </w:rPr>
        <w:t xml:space="preserve">=Off: </w:t>
      </w:r>
      <w:r w:rsidRPr="002523C8">
        <w:rPr>
          <w:rFonts w:cs="Arial"/>
        </w:rPr>
        <w:t>If the WifiHotspotServer be</w:t>
      </w:r>
      <w:r>
        <w:rPr>
          <w:rFonts w:cs="Arial"/>
        </w:rPr>
        <w:t>gins to transition to LPR mode</w:t>
      </w:r>
      <w:r w:rsidRPr="002523C8">
        <w:rPr>
          <w:rFonts w:cs="Arial"/>
        </w:rPr>
        <w:t xml:space="preserve">, the WifiHotspotServer shall first clear all stored data usage information </w:t>
      </w:r>
      <w:r>
        <w:rPr>
          <w:rFonts w:cs="Arial"/>
        </w:rPr>
        <w:t>and clear the data usage</w:t>
      </w:r>
      <w:r w:rsidRPr="002523C8">
        <w:rPr>
          <w:rFonts w:cs="Arial"/>
        </w:rPr>
        <w:t xml:space="preserve"> counter.</w:t>
      </w:r>
    </w:p>
    <w:p w:rsidR="00E01873" w:rsidP="00810544" w:rsidRDefault="00810544" w14:paraId="5D475E85" w14:textId="77777777">
      <w:pPr>
        <w:numPr>
          <w:ilvl w:val="0"/>
          <w:numId w:val="59"/>
        </w:numPr>
        <w:rPr>
          <w:rFonts w:cs="Arial"/>
        </w:rPr>
      </w:pPr>
      <w:r>
        <w:rPr>
          <w:rFonts w:cs="Arial"/>
        </w:rPr>
        <w:t>monitor the data usage</w:t>
      </w:r>
      <w:r w:rsidRPr="002523C8">
        <w:rPr>
          <w:rFonts w:cs="Arial"/>
        </w:rPr>
        <w:t xml:space="preserve"> counter (refer to WFHS</w:t>
      </w:r>
      <w:r>
        <w:rPr>
          <w:rFonts w:cs="Arial"/>
        </w:rPr>
        <w:t>v2</w:t>
      </w:r>
      <w:r w:rsidRPr="002523C8">
        <w:rPr>
          <w:rFonts w:cs="Arial"/>
        </w:rPr>
        <w:t>-REQ-</w:t>
      </w:r>
      <w:r>
        <w:rPr>
          <w:rFonts w:cs="Arial"/>
        </w:rPr>
        <w:t>283545</w:t>
      </w:r>
      <w:r w:rsidRPr="002523C8">
        <w:rPr>
          <w:rFonts w:cs="Arial"/>
        </w:rPr>
        <w:t xml:space="preserve">-Monitoring elapsed time since the data usage update). </w:t>
      </w:r>
    </w:p>
    <w:p w:rsidR="00E01873" w:rsidP="00810544" w:rsidRDefault="00810544" w14:paraId="1602022A" w14:textId="77777777">
      <w:pPr>
        <w:numPr>
          <w:ilvl w:val="1"/>
          <w:numId w:val="59"/>
        </w:numPr>
        <w:rPr>
          <w:rFonts w:cs="Arial"/>
        </w:rPr>
      </w:pPr>
      <w:r>
        <w:rPr>
          <w:rFonts w:cs="Arial"/>
        </w:rPr>
        <w:t>If the data usage</w:t>
      </w:r>
      <w:r w:rsidRPr="002523C8">
        <w:rPr>
          <w:rFonts w:cs="Arial"/>
        </w:rPr>
        <w:t xml:space="preserve"> counter value &lt; 72 hours, </w:t>
      </w:r>
      <w:r>
        <w:rPr>
          <w:rFonts w:cs="Arial"/>
        </w:rPr>
        <w:t xml:space="preserve">the WifiHotspotServer shall </w:t>
      </w:r>
      <w:r w:rsidRPr="002523C8">
        <w:rPr>
          <w:rFonts w:cs="Arial"/>
        </w:rPr>
        <w:t>continue monitoring the counter and keep all data usage information stored.</w:t>
      </w:r>
    </w:p>
    <w:p w:rsidR="00E01873" w:rsidP="00810544" w:rsidRDefault="00810544" w14:paraId="6619C3AC" w14:textId="77777777">
      <w:pPr>
        <w:numPr>
          <w:ilvl w:val="1"/>
          <w:numId w:val="59"/>
        </w:numPr>
        <w:rPr>
          <w:rFonts w:cs="Arial"/>
        </w:rPr>
      </w:pPr>
      <w:r>
        <w:rPr>
          <w:rFonts w:cs="Arial"/>
        </w:rPr>
        <w:t>If the data usage</w:t>
      </w:r>
      <w:r w:rsidRPr="002523C8">
        <w:rPr>
          <w:rFonts w:cs="Arial"/>
        </w:rPr>
        <w:t xml:space="preserve"> counter value = 72 hours, </w:t>
      </w:r>
      <w:r>
        <w:rPr>
          <w:rFonts w:cs="Arial"/>
        </w:rPr>
        <w:t xml:space="preserve">the WifiHotspotServer shall </w:t>
      </w:r>
      <w:r w:rsidRPr="002523C8">
        <w:rPr>
          <w:rFonts w:cs="Arial"/>
        </w:rPr>
        <w:t>clear all data usage information from memory a</w:t>
      </w:r>
      <w:r>
        <w:rPr>
          <w:rFonts w:cs="Arial"/>
        </w:rPr>
        <w:t>nd clear the data usage</w:t>
      </w:r>
      <w:r w:rsidRPr="002523C8">
        <w:rPr>
          <w:rFonts w:cs="Arial"/>
        </w:rPr>
        <w:t xml:space="preserve"> counter.</w:t>
      </w:r>
    </w:p>
    <w:p w:rsidR="002319C3" w:rsidP="00E01873" w:rsidRDefault="002319C3" w14:paraId="5B09C00D" w14:textId="77777777">
      <w:pPr>
        <w:rPr>
          <w:rFonts w:cs="Arial"/>
        </w:rPr>
      </w:pPr>
    </w:p>
    <w:p w:rsidR="00E01873" w:rsidP="00E01873" w:rsidRDefault="00810544" w14:paraId="05748317" w14:textId="0B627406">
      <w:pPr>
        <w:rPr>
          <w:rFonts w:cs="Arial"/>
        </w:rPr>
      </w:pPr>
      <w:r>
        <w:rPr>
          <w:rFonts w:cs="Arial"/>
        </w:rPr>
        <w:t xml:space="preserve">The WifiHotspotServer shall clear the data usage information and counter as soon as any of the events stated above occurs. </w:t>
      </w:r>
    </w:p>
    <w:p w:rsidR="00E01873" w:rsidP="00E01873" w:rsidRDefault="00E01873" w14:paraId="61D5C885" w14:textId="77777777">
      <w:pPr>
        <w:rPr>
          <w:rFonts w:cs="Arial"/>
        </w:rPr>
      </w:pPr>
    </w:p>
    <w:p w:rsidRPr="005D78A5" w:rsidR="00E01873" w:rsidP="00E01873" w:rsidRDefault="00810544" w14:paraId="617A74E0" w14:textId="77777777">
      <w:pPr>
        <w:rPr>
          <w:rFonts w:cs="Arial"/>
        </w:rPr>
      </w:pPr>
      <w:r>
        <w:rPr>
          <w:rFonts w:cs="Arial"/>
        </w:rPr>
        <w:t>If the WifiHotspotServer does not have any data usage information stored, the data usage counter shall not be active.</w:t>
      </w:r>
    </w:p>
    <w:p w:rsidR="00E01873" w:rsidP="006E48B5" w:rsidRDefault="00810544" w14:paraId="31E2980F" w14:textId="77777777">
      <w:pPr>
        <w:pStyle w:val="Heading3"/>
      </w:pPr>
      <w:bookmarkStart w:name="_Toc51672371" w:id="9763"/>
      <w:r>
        <w:t>Use Cases</w:t>
      </w:r>
      <w:bookmarkEnd w:id="9763"/>
    </w:p>
    <w:p w:rsidR="00E01873" w:rsidP="006E48B5" w:rsidRDefault="00810544" w14:paraId="5CF03364" w14:textId="77777777">
      <w:pPr>
        <w:pStyle w:val="Heading4"/>
      </w:pPr>
      <w:r>
        <w:t>WFHSv2-UC-REQ-281857/A-User accesses the data usage screen in a good network coverage area</w:t>
      </w:r>
    </w:p>
    <w:p w:rsidRPr="00AE06BC" w:rsidR="00E01873" w:rsidP="00E01873" w:rsidRDefault="00E01873" w14:paraId="05F06929" w14:textId="77777777"/>
    <w:tbl>
      <w:tblPr>
        <w:tblW w:w="0" w:type="auto"/>
        <w:jc w:val="center"/>
        <w:tblLook w:val="04A0" w:firstRow="1" w:lastRow="0" w:firstColumn="1" w:lastColumn="0" w:noHBand="0" w:noVBand="1"/>
      </w:tblPr>
      <w:tblGrid>
        <w:gridCol w:w="1910"/>
        <w:gridCol w:w="7666"/>
      </w:tblGrid>
      <w:tr w:rsidRPr="009704E8" w:rsidR="00E01873" w:rsidTr="00E01873" w14:paraId="167626B7" w14:textId="77777777">
        <w:trPr>
          <w:trHeight w:val="161"/>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9704E8" w:rsidR="00E01873" w:rsidRDefault="00810544" w14:paraId="72FEF799" w14:textId="77777777">
            <w:pPr>
              <w:spacing w:line="276" w:lineRule="auto"/>
              <w:rPr>
                <w:rFonts w:cs="Arial"/>
                <w:b/>
              </w:rPr>
            </w:pPr>
            <w:r w:rsidRPr="009704E8">
              <w:rPr>
                <w:rFonts w:cs="Arial"/>
                <w:b/>
              </w:rPr>
              <w:t>Actors</w:t>
            </w:r>
          </w:p>
        </w:tc>
        <w:tc>
          <w:tcPr>
            <w:tcW w:w="7666" w:type="dxa"/>
            <w:tcBorders>
              <w:top w:val="single" w:color="auto" w:sz="4" w:space="0"/>
              <w:left w:val="single" w:color="auto" w:sz="4" w:space="0"/>
              <w:bottom w:val="single" w:color="auto" w:sz="4" w:space="0"/>
              <w:right w:val="single" w:color="auto" w:sz="4" w:space="0"/>
            </w:tcBorders>
            <w:hideMark/>
          </w:tcPr>
          <w:p w:rsidRPr="009704E8" w:rsidR="00E01873" w:rsidRDefault="00810544" w14:paraId="3A6DA124" w14:textId="77777777">
            <w:pPr>
              <w:spacing w:line="276" w:lineRule="auto"/>
              <w:rPr>
                <w:rFonts w:cs="Arial"/>
              </w:rPr>
            </w:pPr>
            <w:r w:rsidRPr="009704E8">
              <w:rPr>
                <w:rFonts w:cs="Arial"/>
              </w:rPr>
              <w:t>User</w:t>
            </w:r>
          </w:p>
          <w:p w:rsidRPr="009704E8" w:rsidR="00E01873" w:rsidRDefault="00810544" w14:paraId="1ACBC5F6" w14:textId="77777777">
            <w:pPr>
              <w:spacing w:line="276" w:lineRule="auto"/>
              <w:rPr>
                <w:rFonts w:cs="Arial"/>
              </w:rPr>
            </w:pPr>
            <w:r w:rsidRPr="009704E8">
              <w:rPr>
                <w:rFonts w:cs="Arial"/>
              </w:rPr>
              <w:t>System</w:t>
            </w:r>
          </w:p>
        </w:tc>
      </w:tr>
      <w:tr w:rsidRPr="009704E8" w:rsidR="00E01873" w:rsidTr="00E01873" w14:paraId="245AE6E5"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9704E8" w:rsidR="00E01873" w:rsidRDefault="00810544" w14:paraId="4DB804BC" w14:textId="77777777">
            <w:pPr>
              <w:spacing w:line="276" w:lineRule="auto"/>
              <w:rPr>
                <w:rFonts w:cs="Arial"/>
                <w:b/>
              </w:rPr>
            </w:pPr>
            <w:r w:rsidRPr="009704E8">
              <w:rPr>
                <w:rFonts w:cs="Arial"/>
                <w:b/>
              </w:rPr>
              <w:t>Pre-conditions</w:t>
            </w:r>
          </w:p>
        </w:tc>
        <w:tc>
          <w:tcPr>
            <w:tcW w:w="7666" w:type="dxa"/>
            <w:tcBorders>
              <w:top w:val="single" w:color="auto" w:sz="4" w:space="0"/>
              <w:left w:val="single" w:color="auto" w:sz="4" w:space="0"/>
              <w:bottom w:val="single" w:color="auto" w:sz="4" w:space="0"/>
              <w:right w:val="single" w:color="auto" w:sz="4" w:space="0"/>
            </w:tcBorders>
            <w:hideMark/>
          </w:tcPr>
          <w:p w:rsidRPr="009704E8" w:rsidR="00E01873" w:rsidRDefault="00810544" w14:paraId="279A7A5D" w14:textId="77777777">
            <w:pPr>
              <w:spacing w:line="276" w:lineRule="auto"/>
              <w:rPr>
                <w:rFonts w:cs="Arial"/>
              </w:rPr>
            </w:pPr>
            <w:r w:rsidRPr="009704E8">
              <w:rPr>
                <w:rFonts w:cs="Arial"/>
              </w:rPr>
              <w:t>WifiHotspotServer is On</w:t>
            </w:r>
          </w:p>
          <w:p w:rsidRPr="009704E8" w:rsidR="00E01873" w:rsidRDefault="00810544" w14:paraId="6C5501FF" w14:textId="77777777">
            <w:pPr>
              <w:spacing w:line="276" w:lineRule="auto"/>
              <w:rPr>
                <w:rFonts w:cs="Arial"/>
              </w:rPr>
            </w:pPr>
            <w:r w:rsidRPr="009704E8">
              <w:rPr>
                <w:rFonts w:cs="Arial"/>
              </w:rPr>
              <w:t>WifiHotspotServer has a good connection to the network</w:t>
            </w:r>
          </w:p>
          <w:p w:rsidRPr="009704E8" w:rsidR="00E01873" w:rsidRDefault="00810544" w14:paraId="143A8707" w14:textId="77777777">
            <w:pPr>
              <w:spacing w:line="276" w:lineRule="auto"/>
              <w:rPr>
                <w:rFonts w:cs="Arial"/>
              </w:rPr>
            </w:pPr>
            <w:r>
              <w:rPr>
                <w:rFonts w:cs="Arial"/>
              </w:rPr>
              <w:t>Vehicle</w:t>
            </w:r>
            <w:r w:rsidRPr="009704E8">
              <w:rPr>
                <w:rFonts w:cs="Arial"/>
              </w:rPr>
              <w:t xml:space="preserve"> is authorized</w:t>
            </w:r>
          </w:p>
        </w:tc>
      </w:tr>
      <w:tr w:rsidRPr="009704E8" w:rsidR="00E01873" w:rsidTr="00E01873" w14:paraId="5692A620"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9704E8" w:rsidR="00E01873" w:rsidRDefault="00810544" w14:paraId="4E58A061" w14:textId="77777777">
            <w:pPr>
              <w:spacing w:line="276" w:lineRule="auto"/>
              <w:rPr>
                <w:rFonts w:cs="Arial"/>
                <w:b/>
              </w:rPr>
            </w:pPr>
            <w:r w:rsidRPr="009704E8">
              <w:rPr>
                <w:rFonts w:cs="Arial"/>
                <w:b/>
              </w:rPr>
              <w:lastRenderedPageBreak/>
              <w:t>Scenario Description</w:t>
            </w:r>
          </w:p>
        </w:tc>
        <w:tc>
          <w:tcPr>
            <w:tcW w:w="7666" w:type="dxa"/>
            <w:tcBorders>
              <w:top w:val="single" w:color="auto" w:sz="4" w:space="0"/>
              <w:left w:val="single" w:color="auto" w:sz="4" w:space="0"/>
              <w:bottom w:val="single" w:color="auto" w:sz="4" w:space="0"/>
              <w:right w:val="single" w:color="auto" w:sz="4" w:space="0"/>
            </w:tcBorders>
            <w:hideMark/>
          </w:tcPr>
          <w:p w:rsidRPr="009704E8" w:rsidR="00E01873" w:rsidRDefault="00810544" w14:paraId="390D8421" w14:textId="77777777">
            <w:pPr>
              <w:autoSpaceDE w:val="0"/>
              <w:autoSpaceDN w:val="0"/>
              <w:adjustRightInd w:val="0"/>
              <w:spacing w:line="276" w:lineRule="auto"/>
              <w:rPr>
                <w:rFonts w:cs="Arial"/>
              </w:rPr>
            </w:pPr>
            <w:r w:rsidRPr="009704E8">
              <w:rPr>
                <w:rFonts w:cs="Arial"/>
              </w:rPr>
              <w:t xml:space="preserve">User enters the Wi-Fi Hotspot screen that displays the data usage </w:t>
            </w:r>
          </w:p>
        </w:tc>
      </w:tr>
      <w:tr w:rsidRPr="009704E8" w:rsidR="00E01873" w:rsidTr="00E01873" w14:paraId="0C5A8EF9" w14:textId="77777777">
        <w:trPr>
          <w:trHeight w:val="77"/>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9704E8" w:rsidR="00E01873" w:rsidRDefault="00810544" w14:paraId="52FC060C" w14:textId="77777777">
            <w:pPr>
              <w:spacing w:line="276" w:lineRule="auto"/>
              <w:rPr>
                <w:rFonts w:cs="Arial"/>
                <w:b/>
              </w:rPr>
            </w:pPr>
            <w:r w:rsidRPr="009704E8">
              <w:rPr>
                <w:rFonts w:cs="Arial"/>
                <w:b/>
              </w:rPr>
              <w:t>Post-conditions</w:t>
            </w:r>
          </w:p>
        </w:tc>
        <w:tc>
          <w:tcPr>
            <w:tcW w:w="7666" w:type="dxa"/>
            <w:tcBorders>
              <w:top w:val="single" w:color="auto" w:sz="4" w:space="0"/>
              <w:left w:val="single" w:color="auto" w:sz="4" w:space="0"/>
              <w:bottom w:val="single" w:color="auto" w:sz="4" w:space="0"/>
              <w:right w:val="single" w:color="auto" w:sz="4" w:space="0"/>
            </w:tcBorders>
            <w:hideMark/>
          </w:tcPr>
          <w:p w:rsidRPr="009704E8" w:rsidR="00E01873" w:rsidRDefault="00810544" w14:paraId="2980CDD5" w14:textId="77777777">
            <w:pPr>
              <w:autoSpaceDE w:val="0"/>
              <w:autoSpaceDN w:val="0"/>
              <w:adjustRightInd w:val="0"/>
              <w:spacing w:line="288" w:lineRule="auto"/>
              <w:rPr>
                <w:rFonts w:cs="Arial"/>
              </w:rPr>
            </w:pPr>
            <w:r w:rsidRPr="009704E8">
              <w:rPr>
                <w:rFonts w:cs="Arial"/>
              </w:rPr>
              <w:t>The data usage information shows it was last updated at either the time:</w:t>
            </w:r>
          </w:p>
          <w:p w:rsidRPr="009704E8" w:rsidR="00E01873" w:rsidP="00810544" w:rsidRDefault="00810544" w14:paraId="4D652531" w14:textId="77777777">
            <w:pPr>
              <w:numPr>
                <w:ilvl w:val="0"/>
                <w:numId w:val="60"/>
              </w:numPr>
              <w:autoSpaceDE w:val="0"/>
              <w:autoSpaceDN w:val="0"/>
              <w:adjustRightInd w:val="0"/>
              <w:spacing w:line="288" w:lineRule="auto"/>
              <w:rPr>
                <w:rFonts w:cs="Arial"/>
              </w:rPr>
            </w:pPr>
            <w:r w:rsidRPr="009704E8">
              <w:rPr>
                <w:rFonts w:cs="Arial"/>
              </w:rPr>
              <w:t xml:space="preserve">The user last refreshed it from WifiHotspotOnBoardClient during the current ignition cycle </w:t>
            </w:r>
          </w:p>
          <w:p w:rsidRPr="009704E8" w:rsidR="00E01873" w:rsidP="00810544" w:rsidRDefault="00810544" w14:paraId="3C50A736" w14:textId="77777777">
            <w:pPr>
              <w:numPr>
                <w:ilvl w:val="0"/>
                <w:numId w:val="60"/>
              </w:numPr>
              <w:autoSpaceDE w:val="0"/>
              <w:autoSpaceDN w:val="0"/>
              <w:adjustRightInd w:val="0"/>
              <w:spacing w:line="288" w:lineRule="auto"/>
              <w:rPr>
                <w:rFonts w:cs="Arial"/>
              </w:rPr>
            </w:pPr>
            <w:r w:rsidRPr="009704E8">
              <w:rPr>
                <w:rFonts w:cs="Arial"/>
              </w:rPr>
              <w:t xml:space="preserve">The user </w:t>
            </w:r>
            <w:proofErr w:type="gramStart"/>
            <w:r w:rsidRPr="009704E8">
              <w:rPr>
                <w:rFonts w:cs="Arial"/>
              </w:rPr>
              <w:t>entered into</w:t>
            </w:r>
            <w:proofErr w:type="gramEnd"/>
            <w:r w:rsidRPr="009704E8">
              <w:rPr>
                <w:rFonts w:cs="Arial"/>
              </w:rPr>
              <w:t xml:space="preserve"> the Wi-Fi Hotspot main menu screen from outside the Wi-Fi Hotspot screens during the current ignition cycle or </w:t>
            </w:r>
          </w:p>
          <w:p w:rsidRPr="009704E8" w:rsidR="00E01873" w:rsidP="00810544" w:rsidRDefault="00810544" w14:paraId="7D2B975C" w14:textId="77777777">
            <w:pPr>
              <w:numPr>
                <w:ilvl w:val="0"/>
                <w:numId w:val="60"/>
              </w:numPr>
              <w:autoSpaceDE w:val="0"/>
              <w:autoSpaceDN w:val="0"/>
              <w:adjustRightInd w:val="0"/>
              <w:spacing w:line="288" w:lineRule="auto"/>
              <w:rPr>
                <w:rFonts w:cs="Arial"/>
              </w:rPr>
            </w:pPr>
            <w:r w:rsidRPr="009704E8">
              <w:rPr>
                <w:rFonts w:cs="Arial"/>
              </w:rPr>
              <w:t>A low balance notification was displayed in the vehicle during the current ignition cycle.</w:t>
            </w:r>
          </w:p>
        </w:tc>
      </w:tr>
      <w:tr w:rsidRPr="009704E8" w:rsidR="00E01873" w:rsidTr="00E01873" w14:paraId="37D5BBE8"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9704E8" w:rsidR="00E01873" w:rsidRDefault="00810544" w14:paraId="092BA553" w14:textId="77777777">
            <w:pPr>
              <w:spacing w:line="276" w:lineRule="auto"/>
              <w:rPr>
                <w:rFonts w:cs="Arial"/>
                <w:b/>
              </w:rPr>
            </w:pPr>
            <w:r w:rsidRPr="009704E8">
              <w:rPr>
                <w:rFonts w:cs="Arial"/>
                <w:b/>
              </w:rPr>
              <w:t>List of Exception Use Cases</w:t>
            </w:r>
          </w:p>
        </w:tc>
        <w:tc>
          <w:tcPr>
            <w:tcW w:w="7666" w:type="dxa"/>
            <w:tcBorders>
              <w:top w:val="single" w:color="auto" w:sz="4" w:space="0"/>
              <w:left w:val="single" w:color="auto" w:sz="4" w:space="0"/>
              <w:bottom w:val="single" w:color="auto" w:sz="4" w:space="0"/>
              <w:right w:val="single" w:color="auto" w:sz="4" w:space="0"/>
            </w:tcBorders>
            <w:hideMark/>
          </w:tcPr>
          <w:p w:rsidRPr="009704E8" w:rsidR="00E01873" w:rsidRDefault="00810544" w14:paraId="6A7223D6" w14:textId="77777777">
            <w:pPr>
              <w:spacing w:after="200" w:line="276" w:lineRule="auto"/>
              <w:rPr>
                <w:rFonts w:cs="Arial"/>
              </w:rPr>
            </w:pPr>
            <w:r w:rsidRPr="009704E8">
              <w:rPr>
                <w:rFonts w:cs="Arial"/>
              </w:rPr>
              <w:t>WFHSv1-UC-REQ-191931-E4 Wi-Fi Hotspot configuration through WifiHotspotOnBoardClient fails</w:t>
            </w:r>
          </w:p>
        </w:tc>
      </w:tr>
      <w:tr w:rsidRPr="009704E8" w:rsidR="00E01873" w:rsidTr="00E01873" w14:paraId="1DD4CEA4"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9704E8" w:rsidR="00E01873" w:rsidRDefault="00810544" w14:paraId="1D969417" w14:textId="77777777">
            <w:pPr>
              <w:spacing w:line="276" w:lineRule="auto"/>
              <w:rPr>
                <w:rFonts w:cs="Arial"/>
                <w:b/>
              </w:rPr>
            </w:pPr>
            <w:r w:rsidRPr="009704E8">
              <w:rPr>
                <w:rFonts w:cs="Arial"/>
                <w:b/>
              </w:rPr>
              <w:t>Interfaces</w:t>
            </w:r>
          </w:p>
        </w:tc>
        <w:tc>
          <w:tcPr>
            <w:tcW w:w="7666" w:type="dxa"/>
            <w:tcBorders>
              <w:top w:val="single" w:color="auto" w:sz="4" w:space="0"/>
              <w:left w:val="single" w:color="auto" w:sz="4" w:space="0"/>
              <w:bottom w:val="single" w:color="auto" w:sz="4" w:space="0"/>
              <w:right w:val="single" w:color="auto" w:sz="4" w:space="0"/>
            </w:tcBorders>
            <w:hideMark/>
          </w:tcPr>
          <w:p w:rsidRPr="009704E8" w:rsidR="00E01873" w:rsidRDefault="00810544" w14:paraId="34BC03E8" w14:textId="77777777">
            <w:pPr>
              <w:spacing w:line="276" w:lineRule="auto"/>
              <w:rPr>
                <w:rFonts w:cs="Arial"/>
              </w:rPr>
            </w:pPr>
            <w:r w:rsidRPr="009704E8">
              <w:rPr>
                <w:rFonts w:cs="Arial"/>
              </w:rPr>
              <w:t xml:space="preserve">Ford infrastructure </w:t>
            </w:r>
          </w:p>
          <w:p w:rsidRPr="009704E8" w:rsidR="00E01873" w:rsidRDefault="00810544" w14:paraId="2BEEB50C" w14:textId="77777777">
            <w:pPr>
              <w:spacing w:line="276" w:lineRule="auto"/>
              <w:rPr>
                <w:rFonts w:cs="Arial"/>
              </w:rPr>
            </w:pPr>
            <w:r w:rsidRPr="009704E8">
              <w:rPr>
                <w:rFonts w:cs="Arial"/>
              </w:rPr>
              <w:t>Carrier infrastructure</w:t>
            </w:r>
          </w:p>
          <w:p w:rsidRPr="009704E8" w:rsidR="00E01873" w:rsidRDefault="00810544" w14:paraId="7FA4580F" w14:textId="77777777">
            <w:pPr>
              <w:spacing w:line="276" w:lineRule="auto"/>
              <w:rPr>
                <w:rFonts w:cs="Arial"/>
              </w:rPr>
            </w:pPr>
            <w:r w:rsidRPr="009704E8">
              <w:rPr>
                <w:rFonts w:cs="Arial"/>
              </w:rPr>
              <w:t>WifiHotspotServer</w:t>
            </w:r>
          </w:p>
          <w:p w:rsidRPr="009704E8" w:rsidR="00E01873" w:rsidRDefault="00810544" w14:paraId="5ED33B52" w14:textId="77777777">
            <w:pPr>
              <w:spacing w:line="276" w:lineRule="auto"/>
              <w:rPr>
                <w:rFonts w:cs="Arial"/>
              </w:rPr>
            </w:pPr>
            <w:r w:rsidRPr="009704E8">
              <w:rPr>
                <w:rFonts w:cs="Arial"/>
              </w:rPr>
              <w:t>WifiHotspotOnBoardClient</w:t>
            </w:r>
          </w:p>
          <w:p w:rsidRPr="009704E8" w:rsidR="00E01873" w:rsidRDefault="00810544" w14:paraId="6897AD00" w14:textId="77777777">
            <w:pPr>
              <w:spacing w:line="276" w:lineRule="auto"/>
              <w:rPr>
                <w:rFonts w:cs="Arial"/>
              </w:rPr>
            </w:pPr>
            <w:r w:rsidRPr="009704E8">
              <w:rPr>
                <w:rFonts w:cs="Arial"/>
              </w:rPr>
              <w:t>CAN</w:t>
            </w:r>
          </w:p>
        </w:tc>
      </w:tr>
    </w:tbl>
    <w:p w:rsidRPr="009704E8" w:rsidR="00E01873" w:rsidP="00E01873" w:rsidRDefault="00E01873" w14:paraId="080823CD" w14:textId="77777777">
      <w:pPr>
        <w:ind w:left="360"/>
        <w:rPr>
          <w:rFonts w:cs="Arial"/>
        </w:rPr>
      </w:pPr>
    </w:p>
    <w:p w:rsidR="00E01873" w:rsidP="006E48B5" w:rsidRDefault="00810544" w14:paraId="3B52281E" w14:textId="77777777">
      <w:pPr>
        <w:pStyle w:val="Heading4"/>
      </w:pPr>
      <w:r>
        <w:t>WFHSv2-UC-REQ-281858/A-User accesses the data usage screen in a no network coverage area</w:t>
      </w:r>
    </w:p>
    <w:p w:rsidRPr="00AE06BC" w:rsidR="00E01873" w:rsidP="00E01873" w:rsidRDefault="00E01873" w14:paraId="59D9ED06" w14:textId="77777777"/>
    <w:tbl>
      <w:tblPr>
        <w:tblW w:w="0" w:type="auto"/>
        <w:jc w:val="center"/>
        <w:tblLook w:val="04A0" w:firstRow="1" w:lastRow="0" w:firstColumn="1" w:lastColumn="0" w:noHBand="0" w:noVBand="1"/>
      </w:tblPr>
      <w:tblGrid>
        <w:gridCol w:w="1910"/>
        <w:gridCol w:w="7666"/>
      </w:tblGrid>
      <w:tr w:rsidRPr="009A0C19" w:rsidR="00E01873" w:rsidTr="00E01873" w14:paraId="11CACC84" w14:textId="77777777">
        <w:trPr>
          <w:trHeight w:val="161"/>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9A0C19" w:rsidR="00E01873" w:rsidRDefault="00810544" w14:paraId="1866EF20" w14:textId="77777777">
            <w:pPr>
              <w:spacing w:line="276" w:lineRule="auto"/>
              <w:rPr>
                <w:rFonts w:cs="Arial"/>
                <w:b/>
              </w:rPr>
            </w:pPr>
            <w:r w:rsidRPr="009A0C19">
              <w:rPr>
                <w:rFonts w:cs="Arial"/>
                <w:b/>
              </w:rPr>
              <w:t>Actors</w:t>
            </w:r>
          </w:p>
        </w:tc>
        <w:tc>
          <w:tcPr>
            <w:tcW w:w="7666" w:type="dxa"/>
            <w:tcBorders>
              <w:top w:val="single" w:color="auto" w:sz="4" w:space="0"/>
              <w:left w:val="single" w:color="auto" w:sz="4" w:space="0"/>
              <w:bottom w:val="single" w:color="auto" w:sz="4" w:space="0"/>
              <w:right w:val="single" w:color="auto" w:sz="4" w:space="0"/>
            </w:tcBorders>
            <w:hideMark/>
          </w:tcPr>
          <w:p w:rsidRPr="009A0C19" w:rsidR="00E01873" w:rsidRDefault="00810544" w14:paraId="3FF06056" w14:textId="77777777">
            <w:pPr>
              <w:spacing w:line="276" w:lineRule="auto"/>
              <w:rPr>
                <w:rFonts w:cs="Arial"/>
              </w:rPr>
            </w:pPr>
            <w:r w:rsidRPr="009A0C19">
              <w:rPr>
                <w:rFonts w:cs="Arial"/>
              </w:rPr>
              <w:t>User</w:t>
            </w:r>
          </w:p>
          <w:p w:rsidRPr="009A0C19" w:rsidR="00E01873" w:rsidRDefault="00810544" w14:paraId="03ACA88D" w14:textId="77777777">
            <w:pPr>
              <w:spacing w:line="276" w:lineRule="auto"/>
              <w:rPr>
                <w:rFonts w:cs="Arial"/>
              </w:rPr>
            </w:pPr>
            <w:r w:rsidRPr="009A0C19">
              <w:rPr>
                <w:rFonts w:cs="Arial"/>
              </w:rPr>
              <w:t>System</w:t>
            </w:r>
          </w:p>
        </w:tc>
      </w:tr>
      <w:tr w:rsidRPr="009A0C19" w:rsidR="00E01873" w:rsidTr="00E01873" w14:paraId="2E9F46EE"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9A0C19" w:rsidR="00E01873" w:rsidRDefault="00810544" w14:paraId="2C14ACA3" w14:textId="77777777">
            <w:pPr>
              <w:spacing w:line="276" w:lineRule="auto"/>
              <w:rPr>
                <w:rFonts w:cs="Arial"/>
                <w:b/>
              </w:rPr>
            </w:pPr>
            <w:r w:rsidRPr="009A0C19">
              <w:rPr>
                <w:rFonts w:cs="Arial"/>
                <w:b/>
              </w:rPr>
              <w:t>Pre-conditions</w:t>
            </w:r>
          </w:p>
        </w:tc>
        <w:tc>
          <w:tcPr>
            <w:tcW w:w="7666" w:type="dxa"/>
            <w:tcBorders>
              <w:top w:val="single" w:color="auto" w:sz="4" w:space="0"/>
              <w:left w:val="single" w:color="auto" w:sz="4" w:space="0"/>
              <w:bottom w:val="single" w:color="auto" w:sz="4" w:space="0"/>
              <w:right w:val="single" w:color="auto" w:sz="4" w:space="0"/>
            </w:tcBorders>
            <w:hideMark/>
          </w:tcPr>
          <w:p w:rsidRPr="009A0C19" w:rsidR="00E01873" w:rsidRDefault="00810544" w14:paraId="302FA409" w14:textId="77777777">
            <w:pPr>
              <w:spacing w:line="276" w:lineRule="auto"/>
              <w:rPr>
                <w:rFonts w:cs="Arial"/>
              </w:rPr>
            </w:pPr>
            <w:r w:rsidRPr="009A0C19">
              <w:rPr>
                <w:rFonts w:cs="Arial"/>
              </w:rPr>
              <w:t>WifiHotspotServer is On</w:t>
            </w:r>
          </w:p>
          <w:p w:rsidRPr="009A0C19" w:rsidR="00E01873" w:rsidRDefault="00810544" w14:paraId="2EB4B74D" w14:textId="77777777">
            <w:pPr>
              <w:spacing w:line="276" w:lineRule="auto"/>
              <w:rPr>
                <w:rFonts w:cs="Arial"/>
              </w:rPr>
            </w:pPr>
            <w:r w:rsidRPr="009A0C19">
              <w:rPr>
                <w:rFonts w:cs="Arial"/>
              </w:rPr>
              <w:t>WifiHotspotServer has no connection to the network</w:t>
            </w:r>
          </w:p>
          <w:p w:rsidRPr="009A0C19" w:rsidR="00E01873" w:rsidRDefault="00810544" w14:paraId="65E8CA21" w14:textId="77777777">
            <w:pPr>
              <w:spacing w:line="276" w:lineRule="auto"/>
              <w:rPr>
                <w:rFonts w:cs="Arial"/>
              </w:rPr>
            </w:pPr>
            <w:r>
              <w:rPr>
                <w:rFonts w:cs="Arial"/>
              </w:rPr>
              <w:t xml:space="preserve">Vehicle </w:t>
            </w:r>
            <w:r w:rsidRPr="009A0C19">
              <w:rPr>
                <w:rFonts w:cs="Arial"/>
              </w:rPr>
              <w:t>is authorized</w:t>
            </w:r>
          </w:p>
        </w:tc>
      </w:tr>
      <w:tr w:rsidRPr="009A0C19" w:rsidR="00E01873" w:rsidTr="00E01873" w14:paraId="21AFB4AB"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9A0C19" w:rsidR="00E01873" w:rsidRDefault="00810544" w14:paraId="2F70E45D" w14:textId="77777777">
            <w:pPr>
              <w:spacing w:line="276" w:lineRule="auto"/>
              <w:rPr>
                <w:rFonts w:cs="Arial"/>
                <w:b/>
              </w:rPr>
            </w:pPr>
            <w:r w:rsidRPr="009A0C19">
              <w:rPr>
                <w:rFonts w:cs="Arial"/>
                <w:b/>
              </w:rPr>
              <w:t>Scenario Description</w:t>
            </w:r>
          </w:p>
        </w:tc>
        <w:tc>
          <w:tcPr>
            <w:tcW w:w="7666" w:type="dxa"/>
            <w:tcBorders>
              <w:top w:val="single" w:color="auto" w:sz="4" w:space="0"/>
              <w:left w:val="single" w:color="auto" w:sz="4" w:space="0"/>
              <w:bottom w:val="single" w:color="auto" w:sz="4" w:space="0"/>
              <w:right w:val="single" w:color="auto" w:sz="4" w:space="0"/>
            </w:tcBorders>
            <w:hideMark/>
          </w:tcPr>
          <w:p w:rsidRPr="009A0C19" w:rsidR="00E01873" w:rsidRDefault="00810544" w14:paraId="18F59DB4" w14:textId="77777777">
            <w:pPr>
              <w:autoSpaceDE w:val="0"/>
              <w:autoSpaceDN w:val="0"/>
              <w:adjustRightInd w:val="0"/>
              <w:spacing w:line="276" w:lineRule="auto"/>
              <w:rPr>
                <w:rFonts w:cs="Arial"/>
              </w:rPr>
            </w:pPr>
            <w:r w:rsidRPr="009A0C19">
              <w:rPr>
                <w:rFonts w:cs="Arial"/>
              </w:rPr>
              <w:t xml:space="preserve">User enters the Wi-Fi Hotspot main menu from outside the Wi-Fi Hotspot screens and then into the Data usage screen </w:t>
            </w:r>
          </w:p>
        </w:tc>
      </w:tr>
      <w:tr w:rsidRPr="009A0C19" w:rsidR="00E01873" w:rsidTr="00E01873" w14:paraId="5DE635C4" w14:textId="77777777">
        <w:trPr>
          <w:trHeight w:val="77"/>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9A0C19" w:rsidR="00E01873" w:rsidRDefault="00810544" w14:paraId="6CB2D963" w14:textId="77777777">
            <w:pPr>
              <w:spacing w:line="276" w:lineRule="auto"/>
              <w:rPr>
                <w:rFonts w:cs="Arial"/>
                <w:b/>
              </w:rPr>
            </w:pPr>
            <w:r w:rsidRPr="009A0C19">
              <w:rPr>
                <w:rFonts w:cs="Arial"/>
                <w:b/>
              </w:rPr>
              <w:t>Post-conditions</w:t>
            </w:r>
          </w:p>
        </w:tc>
        <w:tc>
          <w:tcPr>
            <w:tcW w:w="7666" w:type="dxa"/>
            <w:tcBorders>
              <w:top w:val="single" w:color="auto" w:sz="4" w:space="0"/>
              <w:left w:val="single" w:color="auto" w:sz="4" w:space="0"/>
              <w:bottom w:val="single" w:color="auto" w:sz="4" w:space="0"/>
              <w:right w:val="single" w:color="auto" w:sz="4" w:space="0"/>
            </w:tcBorders>
            <w:hideMark/>
          </w:tcPr>
          <w:p w:rsidRPr="009A0C19" w:rsidR="00E01873" w:rsidRDefault="00810544" w14:paraId="244A9FEE" w14:textId="77777777">
            <w:pPr>
              <w:autoSpaceDE w:val="0"/>
              <w:autoSpaceDN w:val="0"/>
              <w:adjustRightInd w:val="0"/>
              <w:spacing w:line="288" w:lineRule="auto"/>
              <w:rPr>
                <w:rFonts w:cs="Arial"/>
              </w:rPr>
            </w:pPr>
            <w:r w:rsidRPr="009A0C19">
              <w:rPr>
                <w:rFonts w:cs="Arial"/>
              </w:rPr>
              <w:t xml:space="preserve">The data usage information cannot be </w:t>
            </w:r>
            <w:proofErr w:type="gramStart"/>
            <w:r w:rsidRPr="009A0C19">
              <w:rPr>
                <w:rFonts w:cs="Arial"/>
              </w:rPr>
              <w:t>displayed</w:t>
            </w:r>
            <w:proofErr w:type="gramEnd"/>
            <w:r w:rsidRPr="009A0C19">
              <w:rPr>
                <w:rFonts w:cs="Arial"/>
              </w:rPr>
              <w:t xml:space="preserve"> or old data usage information is displayed</w:t>
            </w:r>
          </w:p>
        </w:tc>
      </w:tr>
      <w:tr w:rsidRPr="009A0C19" w:rsidR="00E01873" w:rsidTr="00E01873" w14:paraId="701678A7"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9A0C19" w:rsidR="00E01873" w:rsidRDefault="00810544" w14:paraId="63A984E8" w14:textId="77777777">
            <w:pPr>
              <w:spacing w:line="276" w:lineRule="auto"/>
              <w:rPr>
                <w:rFonts w:cs="Arial"/>
                <w:b/>
              </w:rPr>
            </w:pPr>
            <w:r w:rsidRPr="009A0C19">
              <w:rPr>
                <w:rFonts w:cs="Arial"/>
                <w:b/>
              </w:rPr>
              <w:t>List of Exception Use Cases</w:t>
            </w:r>
          </w:p>
        </w:tc>
        <w:tc>
          <w:tcPr>
            <w:tcW w:w="7666" w:type="dxa"/>
            <w:tcBorders>
              <w:top w:val="single" w:color="auto" w:sz="4" w:space="0"/>
              <w:left w:val="single" w:color="auto" w:sz="4" w:space="0"/>
              <w:bottom w:val="single" w:color="auto" w:sz="4" w:space="0"/>
              <w:right w:val="single" w:color="auto" w:sz="4" w:space="0"/>
            </w:tcBorders>
            <w:hideMark/>
          </w:tcPr>
          <w:p w:rsidRPr="009A0C19" w:rsidR="00E01873" w:rsidRDefault="00810544" w14:paraId="795C96EA" w14:textId="77777777">
            <w:pPr>
              <w:spacing w:line="276" w:lineRule="auto"/>
              <w:rPr>
                <w:rFonts w:cs="Arial"/>
              </w:rPr>
            </w:pPr>
            <w:r w:rsidRPr="009A0C19">
              <w:rPr>
                <w:rFonts w:cs="Arial" w:eastAsiaTheme="minorHAnsi"/>
              </w:rPr>
              <w:t>WFHSv1-UC-REQ-191973-E11 WifiHotspotOnBoardClient update failed</w:t>
            </w:r>
          </w:p>
        </w:tc>
      </w:tr>
      <w:tr w:rsidRPr="009A0C19" w:rsidR="00E01873" w:rsidTr="00E01873" w14:paraId="401D0832"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9A0C19" w:rsidR="00E01873" w:rsidRDefault="00810544" w14:paraId="291FA35E" w14:textId="77777777">
            <w:pPr>
              <w:spacing w:line="276" w:lineRule="auto"/>
              <w:rPr>
                <w:rFonts w:cs="Arial"/>
                <w:b/>
              </w:rPr>
            </w:pPr>
            <w:r w:rsidRPr="009A0C19">
              <w:rPr>
                <w:rFonts w:cs="Arial"/>
                <w:b/>
              </w:rPr>
              <w:t>Interfaces</w:t>
            </w:r>
          </w:p>
        </w:tc>
        <w:tc>
          <w:tcPr>
            <w:tcW w:w="7666" w:type="dxa"/>
            <w:tcBorders>
              <w:top w:val="single" w:color="auto" w:sz="4" w:space="0"/>
              <w:left w:val="single" w:color="auto" w:sz="4" w:space="0"/>
              <w:bottom w:val="single" w:color="auto" w:sz="4" w:space="0"/>
              <w:right w:val="single" w:color="auto" w:sz="4" w:space="0"/>
            </w:tcBorders>
            <w:hideMark/>
          </w:tcPr>
          <w:p w:rsidRPr="009A0C19" w:rsidR="00E01873" w:rsidRDefault="00810544" w14:paraId="3DCB1B00" w14:textId="77777777">
            <w:pPr>
              <w:spacing w:line="276" w:lineRule="auto"/>
              <w:rPr>
                <w:rFonts w:cs="Arial"/>
              </w:rPr>
            </w:pPr>
            <w:r w:rsidRPr="009A0C19">
              <w:rPr>
                <w:rFonts w:cs="Arial"/>
              </w:rPr>
              <w:t xml:space="preserve">Ford infrastructure </w:t>
            </w:r>
          </w:p>
          <w:p w:rsidRPr="009A0C19" w:rsidR="00E01873" w:rsidRDefault="00810544" w14:paraId="33D79E46" w14:textId="77777777">
            <w:pPr>
              <w:spacing w:line="276" w:lineRule="auto"/>
              <w:rPr>
                <w:rFonts w:cs="Arial"/>
              </w:rPr>
            </w:pPr>
            <w:r w:rsidRPr="009A0C19">
              <w:rPr>
                <w:rFonts w:cs="Arial"/>
              </w:rPr>
              <w:t>Carrier infrastructure</w:t>
            </w:r>
          </w:p>
          <w:p w:rsidRPr="009A0C19" w:rsidR="00E01873" w:rsidRDefault="00810544" w14:paraId="71DFC402" w14:textId="77777777">
            <w:pPr>
              <w:spacing w:line="276" w:lineRule="auto"/>
              <w:rPr>
                <w:rFonts w:cs="Arial"/>
              </w:rPr>
            </w:pPr>
            <w:r w:rsidRPr="009A0C19">
              <w:rPr>
                <w:rFonts w:cs="Arial"/>
              </w:rPr>
              <w:t>WifiHotspotServer</w:t>
            </w:r>
          </w:p>
          <w:p w:rsidRPr="009A0C19" w:rsidR="00E01873" w:rsidRDefault="00810544" w14:paraId="306F861A" w14:textId="77777777">
            <w:pPr>
              <w:spacing w:line="276" w:lineRule="auto"/>
              <w:rPr>
                <w:rFonts w:cs="Arial"/>
              </w:rPr>
            </w:pPr>
            <w:r w:rsidRPr="009A0C19">
              <w:rPr>
                <w:rFonts w:cs="Arial"/>
              </w:rPr>
              <w:t>In-vehicle WifiHotspotOnBoardClient</w:t>
            </w:r>
          </w:p>
          <w:p w:rsidRPr="009A0C19" w:rsidR="00E01873" w:rsidRDefault="00810544" w14:paraId="41785336" w14:textId="77777777">
            <w:pPr>
              <w:spacing w:line="276" w:lineRule="auto"/>
              <w:rPr>
                <w:rFonts w:cs="Arial"/>
              </w:rPr>
            </w:pPr>
            <w:r w:rsidRPr="009A0C19">
              <w:rPr>
                <w:rFonts w:cs="Arial"/>
              </w:rPr>
              <w:t>CAN</w:t>
            </w:r>
          </w:p>
        </w:tc>
      </w:tr>
    </w:tbl>
    <w:p w:rsidR="00E01873" w:rsidP="00E01873" w:rsidRDefault="00E01873" w14:paraId="34D04E3E" w14:textId="77777777"/>
    <w:p w:rsidR="00E01873" w:rsidP="006E48B5" w:rsidRDefault="00810544" w14:paraId="36565F77" w14:textId="77777777">
      <w:pPr>
        <w:pStyle w:val="Heading4"/>
      </w:pPr>
      <w:r>
        <w:t xml:space="preserve">WFHSv2-UC-REQ-281859/A-User </w:t>
      </w:r>
      <w:proofErr w:type="gramStart"/>
      <w:r>
        <w:t>enters into</w:t>
      </w:r>
      <w:proofErr w:type="gramEnd"/>
      <w:r>
        <w:t xml:space="preserve"> the Wi-Fi Hotspot menu and  refreshes the data usage screen immediately</w:t>
      </w:r>
    </w:p>
    <w:p w:rsidRPr="00AE06BC" w:rsidR="00E01873" w:rsidP="00E01873" w:rsidRDefault="00E01873" w14:paraId="2A9921E3" w14:textId="77777777"/>
    <w:tbl>
      <w:tblPr>
        <w:tblW w:w="0" w:type="auto"/>
        <w:jc w:val="center"/>
        <w:tblLook w:val="04A0" w:firstRow="1" w:lastRow="0" w:firstColumn="1" w:lastColumn="0" w:noHBand="0" w:noVBand="1"/>
      </w:tblPr>
      <w:tblGrid>
        <w:gridCol w:w="1910"/>
        <w:gridCol w:w="7666"/>
      </w:tblGrid>
      <w:tr w:rsidRPr="00553788" w:rsidR="00E01873" w:rsidTr="00E01873" w14:paraId="6E15B5B0" w14:textId="77777777">
        <w:trPr>
          <w:trHeight w:val="161"/>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553788" w:rsidR="00E01873" w:rsidRDefault="00810544" w14:paraId="4FB5CA25" w14:textId="77777777">
            <w:pPr>
              <w:spacing w:line="276" w:lineRule="auto"/>
              <w:rPr>
                <w:rFonts w:cs="Arial"/>
                <w:b/>
              </w:rPr>
            </w:pPr>
            <w:r w:rsidRPr="00553788">
              <w:rPr>
                <w:rFonts w:cs="Arial"/>
                <w:b/>
              </w:rPr>
              <w:t>Actors</w:t>
            </w:r>
          </w:p>
        </w:tc>
        <w:tc>
          <w:tcPr>
            <w:tcW w:w="7666" w:type="dxa"/>
            <w:tcBorders>
              <w:top w:val="single" w:color="auto" w:sz="4" w:space="0"/>
              <w:left w:val="single" w:color="auto" w:sz="4" w:space="0"/>
              <w:bottom w:val="single" w:color="auto" w:sz="4" w:space="0"/>
              <w:right w:val="single" w:color="auto" w:sz="4" w:space="0"/>
            </w:tcBorders>
            <w:hideMark/>
          </w:tcPr>
          <w:p w:rsidRPr="00553788" w:rsidR="00E01873" w:rsidRDefault="00810544" w14:paraId="0C18CEA0" w14:textId="77777777">
            <w:pPr>
              <w:spacing w:line="276" w:lineRule="auto"/>
              <w:rPr>
                <w:rFonts w:cs="Arial"/>
              </w:rPr>
            </w:pPr>
            <w:r w:rsidRPr="00553788">
              <w:rPr>
                <w:rFonts w:cs="Arial"/>
              </w:rPr>
              <w:t>User</w:t>
            </w:r>
          </w:p>
          <w:p w:rsidRPr="00553788" w:rsidR="00E01873" w:rsidRDefault="00810544" w14:paraId="2EBB9A28" w14:textId="77777777">
            <w:pPr>
              <w:spacing w:line="276" w:lineRule="auto"/>
              <w:rPr>
                <w:rFonts w:cs="Arial"/>
              </w:rPr>
            </w:pPr>
            <w:r w:rsidRPr="00553788">
              <w:rPr>
                <w:rFonts w:cs="Arial"/>
              </w:rPr>
              <w:t>System</w:t>
            </w:r>
          </w:p>
        </w:tc>
      </w:tr>
      <w:tr w:rsidRPr="00553788" w:rsidR="00E01873" w:rsidTr="00E01873" w14:paraId="529E7FA1"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553788" w:rsidR="00E01873" w:rsidRDefault="00810544" w14:paraId="51E813E0" w14:textId="77777777">
            <w:pPr>
              <w:spacing w:line="276" w:lineRule="auto"/>
              <w:rPr>
                <w:rFonts w:cs="Arial"/>
                <w:b/>
              </w:rPr>
            </w:pPr>
            <w:r w:rsidRPr="00553788">
              <w:rPr>
                <w:rFonts w:cs="Arial"/>
                <w:b/>
              </w:rPr>
              <w:t>Pre-conditions</w:t>
            </w:r>
          </w:p>
        </w:tc>
        <w:tc>
          <w:tcPr>
            <w:tcW w:w="7666" w:type="dxa"/>
            <w:tcBorders>
              <w:top w:val="single" w:color="auto" w:sz="4" w:space="0"/>
              <w:left w:val="single" w:color="auto" w:sz="4" w:space="0"/>
              <w:bottom w:val="single" w:color="auto" w:sz="4" w:space="0"/>
              <w:right w:val="single" w:color="auto" w:sz="4" w:space="0"/>
            </w:tcBorders>
            <w:hideMark/>
          </w:tcPr>
          <w:p w:rsidRPr="00553788" w:rsidR="00E01873" w:rsidRDefault="00810544" w14:paraId="4F4F6ACA" w14:textId="77777777">
            <w:pPr>
              <w:spacing w:line="276" w:lineRule="auto"/>
              <w:rPr>
                <w:rFonts w:cs="Arial"/>
              </w:rPr>
            </w:pPr>
            <w:r w:rsidRPr="00553788">
              <w:rPr>
                <w:rFonts w:cs="Arial"/>
              </w:rPr>
              <w:t>WifiHotspotServer is On</w:t>
            </w:r>
          </w:p>
          <w:p w:rsidRPr="00553788" w:rsidR="00E01873" w:rsidRDefault="00810544" w14:paraId="34C0AF3C" w14:textId="77777777">
            <w:pPr>
              <w:spacing w:line="276" w:lineRule="auto"/>
              <w:rPr>
                <w:rFonts w:cs="Arial"/>
              </w:rPr>
            </w:pPr>
            <w:r w:rsidRPr="00553788">
              <w:rPr>
                <w:rFonts w:cs="Arial"/>
              </w:rPr>
              <w:t>WifiHotspotServer has a connection to the network</w:t>
            </w:r>
          </w:p>
          <w:p w:rsidRPr="00553788" w:rsidR="00E01873" w:rsidRDefault="00810544" w14:paraId="5F0F6132" w14:textId="77777777">
            <w:pPr>
              <w:spacing w:line="276" w:lineRule="auto"/>
              <w:rPr>
                <w:rFonts w:cs="Arial"/>
              </w:rPr>
            </w:pPr>
            <w:r w:rsidRPr="00553788">
              <w:rPr>
                <w:rFonts w:cs="Arial"/>
              </w:rPr>
              <w:t>WifiHotspotServer initiates its data usage update</w:t>
            </w:r>
          </w:p>
          <w:p w:rsidRPr="00553788" w:rsidR="00E01873" w:rsidRDefault="00810544" w14:paraId="6C10912E" w14:textId="77777777">
            <w:pPr>
              <w:spacing w:line="276" w:lineRule="auto"/>
              <w:rPr>
                <w:rFonts w:cs="Arial"/>
              </w:rPr>
            </w:pPr>
            <w:r>
              <w:rPr>
                <w:rFonts w:cs="Arial"/>
              </w:rPr>
              <w:t xml:space="preserve">Vehicle </w:t>
            </w:r>
            <w:r w:rsidRPr="00553788">
              <w:rPr>
                <w:rFonts w:cs="Arial"/>
              </w:rPr>
              <w:t>is authorized</w:t>
            </w:r>
          </w:p>
        </w:tc>
      </w:tr>
      <w:tr w:rsidRPr="00553788" w:rsidR="00E01873" w:rsidTr="00E01873" w14:paraId="5AACDD96"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553788" w:rsidR="00E01873" w:rsidRDefault="00810544" w14:paraId="25932F50" w14:textId="77777777">
            <w:pPr>
              <w:spacing w:line="276" w:lineRule="auto"/>
              <w:rPr>
                <w:rFonts w:cs="Arial"/>
                <w:b/>
              </w:rPr>
            </w:pPr>
            <w:r w:rsidRPr="00553788">
              <w:rPr>
                <w:rFonts w:cs="Arial"/>
                <w:b/>
              </w:rPr>
              <w:t>Scenario Description</w:t>
            </w:r>
          </w:p>
        </w:tc>
        <w:tc>
          <w:tcPr>
            <w:tcW w:w="7666" w:type="dxa"/>
            <w:tcBorders>
              <w:top w:val="single" w:color="auto" w:sz="4" w:space="0"/>
              <w:left w:val="single" w:color="auto" w:sz="4" w:space="0"/>
              <w:bottom w:val="single" w:color="auto" w:sz="4" w:space="0"/>
              <w:right w:val="single" w:color="auto" w:sz="4" w:space="0"/>
            </w:tcBorders>
            <w:hideMark/>
          </w:tcPr>
          <w:p w:rsidRPr="00553788" w:rsidR="00E01873" w:rsidRDefault="00810544" w14:paraId="1A8AD227" w14:textId="77777777">
            <w:pPr>
              <w:autoSpaceDE w:val="0"/>
              <w:autoSpaceDN w:val="0"/>
              <w:adjustRightInd w:val="0"/>
              <w:spacing w:line="276" w:lineRule="auto"/>
              <w:rPr>
                <w:rFonts w:cs="Arial"/>
              </w:rPr>
            </w:pPr>
            <w:r w:rsidRPr="00553788">
              <w:rPr>
                <w:rFonts w:cs="Arial"/>
              </w:rPr>
              <w:t>User enters the Wi-Fi Hotspot screen that displays the data usage and refreshes the data usage values before the WifiHotspotServer has completed its data usage update</w:t>
            </w:r>
          </w:p>
        </w:tc>
      </w:tr>
      <w:tr w:rsidRPr="00553788" w:rsidR="00E01873" w:rsidTr="00E01873" w14:paraId="6F1D4A84" w14:textId="77777777">
        <w:trPr>
          <w:trHeight w:val="77"/>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553788" w:rsidR="00E01873" w:rsidRDefault="00810544" w14:paraId="34BD9EE8" w14:textId="77777777">
            <w:pPr>
              <w:spacing w:line="276" w:lineRule="auto"/>
              <w:rPr>
                <w:rFonts w:cs="Arial"/>
                <w:b/>
              </w:rPr>
            </w:pPr>
            <w:r w:rsidRPr="00553788">
              <w:rPr>
                <w:rFonts w:cs="Arial"/>
                <w:b/>
              </w:rPr>
              <w:lastRenderedPageBreak/>
              <w:t>Post-conditions</w:t>
            </w:r>
          </w:p>
        </w:tc>
        <w:tc>
          <w:tcPr>
            <w:tcW w:w="7666" w:type="dxa"/>
            <w:tcBorders>
              <w:top w:val="single" w:color="auto" w:sz="4" w:space="0"/>
              <w:left w:val="single" w:color="auto" w:sz="4" w:space="0"/>
              <w:bottom w:val="single" w:color="auto" w:sz="4" w:space="0"/>
              <w:right w:val="single" w:color="auto" w:sz="4" w:space="0"/>
            </w:tcBorders>
            <w:hideMark/>
          </w:tcPr>
          <w:p w:rsidRPr="00553788" w:rsidR="00E01873" w:rsidRDefault="00810544" w14:paraId="6985F4D5" w14:textId="77777777">
            <w:pPr>
              <w:autoSpaceDE w:val="0"/>
              <w:autoSpaceDN w:val="0"/>
              <w:adjustRightInd w:val="0"/>
              <w:spacing w:line="288" w:lineRule="auto"/>
              <w:rPr>
                <w:rFonts w:cs="Arial"/>
              </w:rPr>
            </w:pPr>
            <w:r w:rsidRPr="00553788">
              <w:rPr>
                <w:rFonts w:cs="Arial"/>
              </w:rPr>
              <w:t>The WifiHotspotOnBoardClient shows an updating popup</w:t>
            </w:r>
          </w:p>
          <w:p w:rsidRPr="00553788" w:rsidR="00E01873" w:rsidRDefault="00810544" w14:paraId="530E8551" w14:textId="77777777">
            <w:pPr>
              <w:autoSpaceDE w:val="0"/>
              <w:autoSpaceDN w:val="0"/>
              <w:adjustRightInd w:val="0"/>
              <w:spacing w:line="288" w:lineRule="auto"/>
              <w:rPr>
                <w:rFonts w:cs="Arial"/>
              </w:rPr>
            </w:pPr>
            <w:r w:rsidRPr="00553788">
              <w:rPr>
                <w:rFonts w:cs="Arial"/>
              </w:rPr>
              <w:t xml:space="preserve">When the data usage values are received the WifiHotspotOnBoardClient screen shall update  </w:t>
            </w:r>
          </w:p>
        </w:tc>
      </w:tr>
      <w:tr w:rsidRPr="00553788" w:rsidR="00E01873" w:rsidTr="00E01873" w14:paraId="20D47FC4"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553788" w:rsidR="00E01873" w:rsidRDefault="00810544" w14:paraId="51C09ED7" w14:textId="77777777">
            <w:pPr>
              <w:spacing w:line="276" w:lineRule="auto"/>
              <w:rPr>
                <w:rFonts w:cs="Arial"/>
                <w:b/>
              </w:rPr>
            </w:pPr>
            <w:r w:rsidRPr="00553788">
              <w:rPr>
                <w:rFonts w:cs="Arial"/>
                <w:b/>
              </w:rPr>
              <w:t>List of Exception Use Cases</w:t>
            </w:r>
          </w:p>
        </w:tc>
        <w:tc>
          <w:tcPr>
            <w:tcW w:w="7666" w:type="dxa"/>
            <w:tcBorders>
              <w:top w:val="single" w:color="auto" w:sz="4" w:space="0"/>
              <w:left w:val="single" w:color="auto" w:sz="4" w:space="0"/>
              <w:bottom w:val="single" w:color="auto" w:sz="4" w:space="0"/>
              <w:right w:val="single" w:color="auto" w:sz="4" w:space="0"/>
            </w:tcBorders>
            <w:hideMark/>
          </w:tcPr>
          <w:p w:rsidRPr="00553788" w:rsidR="00E01873" w:rsidRDefault="00810544" w14:paraId="659A85BB" w14:textId="77777777">
            <w:pPr>
              <w:spacing w:line="276" w:lineRule="auto"/>
              <w:rPr>
                <w:rFonts w:cs="Arial"/>
              </w:rPr>
            </w:pPr>
            <w:r w:rsidRPr="00553788">
              <w:rPr>
                <w:rFonts w:cs="Arial"/>
              </w:rPr>
              <w:t>WFHSv1-UC-REQ-191931-E4 Wi-Fi Hotspot configuration through WifiHotspotOnBoardClient fails</w:t>
            </w:r>
          </w:p>
          <w:p w:rsidRPr="00553788" w:rsidR="00E01873" w:rsidRDefault="00810544" w14:paraId="740938C9" w14:textId="77777777">
            <w:pPr>
              <w:spacing w:line="276" w:lineRule="auto"/>
              <w:rPr>
                <w:rFonts w:cs="Arial"/>
              </w:rPr>
            </w:pPr>
            <w:r w:rsidRPr="00553788">
              <w:rPr>
                <w:rFonts w:cs="Arial" w:eastAsiaTheme="minorHAnsi"/>
              </w:rPr>
              <w:t>WFHSv1-UC-REQ-191973-E11 WifiHotspotOnBoardClient update failed</w:t>
            </w:r>
          </w:p>
        </w:tc>
      </w:tr>
      <w:tr w:rsidRPr="00553788" w:rsidR="00E01873" w:rsidTr="00E01873" w14:paraId="41B84D78"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553788" w:rsidR="00E01873" w:rsidRDefault="00810544" w14:paraId="133648B7" w14:textId="77777777">
            <w:pPr>
              <w:spacing w:line="276" w:lineRule="auto"/>
              <w:rPr>
                <w:rFonts w:cs="Arial"/>
                <w:b/>
              </w:rPr>
            </w:pPr>
            <w:r w:rsidRPr="00553788">
              <w:rPr>
                <w:rFonts w:cs="Arial"/>
                <w:b/>
              </w:rPr>
              <w:t>Interfaces</w:t>
            </w:r>
          </w:p>
        </w:tc>
        <w:tc>
          <w:tcPr>
            <w:tcW w:w="7666" w:type="dxa"/>
            <w:tcBorders>
              <w:top w:val="single" w:color="auto" w:sz="4" w:space="0"/>
              <w:left w:val="single" w:color="auto" w:sz="4" w:space="0"/>
              <w:bottom w:val="single" w:color="auto" w:sz="4" w:space="0"/>
              <w:right w:val="single" w:color="auto" w:sz="4" w:space="0"/>
            </w:tcBorders>
            <w:hideMark/>
          </w:tcPr>
          <w:p w:rsidRPr="00553788" w:rsidR="00E01873" w:rsidRDefault="00810544" w14:paraId="24904509" w14:textId="77777777">
            <w:pPr>
              <w:spacing w:line="276" w:lineRule="auto"/>
              <w:rPr>
                <w:rFonts w:cs="Arial"/>
              </w:rPr>
            </w:pPr>
            <w:r w:rsidRPr="00553788">
              <w:rPr>
                <w:rFonts w:cs="Arial"/>
              </w:rPr>
              <w:t xml:space="preserve">Ford infrastructure </w:t>
            </w:r>
          </w:p>
          <w:p w:rsidRPr="00553788" w:rsidR="00E01873" w:rsidRDefault="00810544" w14:paraId="4DB538B8" w14:textId="77777777">
            <w:pPr>
              <w:spacing w:line="276" w:lineRule="auto"/>
              <w:rPr>
                <w:rFonts w:cs="Arial"/>
              </w:rPr>
            </w:pPr>
            <w:r w:rsidRPr="00553788">
              <w:rPr>
                <w:rFonts w:cs="Arial"/>
              </w:rPr>
              <w:t>Carrier infrastructure</w:t>
            </w:r>
          </w:p>
          <w:p w:rsidRPr="00553788" w:rsidR="00E01873" w:rsidRDefault="00810544" w14:paraId="3C4DCB80" w14:textId="77777777">
            <w:pPr>
              <w:spacing w:line="276" w:lineRule="auto"/>
              <w:rPr>
                <w:rFonts w:cs="Arial"/>
              </w:rPr>
            </w:pPr>
            <w:r w:rsidRPr="00553788">
              <w:rPr>
                <w:rFonts w:cs="Arial"/>
              </w:rPr>
              <w:t>WifiHotspotServer</w:t>
            </w:r>
          </w:p>
          <w:p w:rsidRPr="00553788" w:rsidR="00E01873" w:rsidRDefault="00810544" w14:paraId="0F84D37B" w14:textId="77777777">
            <w:pPr>
              <w:spacing w:line="276" w:lineRule="auto"/>
              <w:rPr>
                <w:rFonts w:cs="Arial"/>
              </w:rPr>
            </w:pPr>
            <w:r w:rsidRPr="00553788">
              <w:rPr>
                <w:rFonts w:cs="Arial"/>
              </w:rPr>
              <w:t>WifiHotspotOnBoardClient</w:t>
            </w:r>
          </w:p>
          <w:p w:rsidRPr="00553788" w:rsidR="00E01873" w:rsidRDefault="00810544" w14:paraId="75B1D153" w14:textId="77777777">
            <w:pPr>
              <w:spacing w:line="276" w:lineRule="auto"/>
              <w:rPr>
                <w:rFonts w:cs="Arial"/>
              </w:rPr>
            </w:pPr>
            <w:r w:rsidRPr="00553788">
              <w:rPr>
                <w:rFonts w:cs="Arial"/>
              </w:rPr>
              <w:t>CAN</w:t>
            </w:r>
          </w:p>
        </w:tc>
      </w:tr>
    </w:tbl>
    <w:p w:rsidR="00E01873" w:rsidP="00E01873" w:rsidRDefault="00E01873" w14:paraId="5680D939" w14:textId="77777777"/>
    <w:p w:rsidR="00E01873" w:rsidP="006E48B5" w:rsidRDefault="00810544" w14:paraId="281A3760" w14:textId="77777777">
      <w:pPr>
        <w:pStyle w:val="Heading4"/>
      </w:pPr>
      <w:r>
        <w:t>WFHSv2-UC-REQ-281860/A-User refreshes the data usage values from the WifiHotspotOnBoardClient</w:t>
      </w:r>
    </w:p>
    <w:p w:rsidRPr="00AE06BC" w:rsidR="00E01873" w:rsidP="00E01873" w:rsidRDefault="00E01873" w14:paraId="10CB2549" w14:textId="77777777"/>
    <w:tbl>
      <w:tblPr>
        <w:tblW w:w="0" w:type="auto"/>
        <w:jc w:val="center"/>
        <w:tblLook w:val="04A0" w:firstRow="1" w:lastRow="0" w:firstColumn="1" w:lastColumn="0" w:noHBand="0" w:noVBand="1"/>
      </w:tblPr>
      <w:tblGrid>
        <w:gridCol w:w="1910"/>
        <w:gridCol w:w="7666"/>
      </w:tblGrid>
      <w:tr w:rsidRPr="00A77813" w:rsidR="00E01873" w:rsidTr="00E01873" w14:paraId="35787754" w14:textId="77777777">
        <w:trPr>
          <w:trHeight w:val="161"/>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A77813" w:rsidR="00E01873" w:rsidRDefault="00810544" w14:paraId="5C6218F7" w14:textId="77777777">
            <w:pPr>
              <w:spacing w:line="276" w:lineRule="auto"/>
              <w:rPr>
                <w:rFonts w:cs="Arial"/>
                <w:b/>
              </w:rPr>
            </w:pPr>
            <w:r w:rsidRPr="00A77813">
              <w:rPr>
                <w:rFonts w:cs="Arial"/>
                <w:b/>
              </w:rPr>
              <w:t>Actors</w:t>
            </w:r>
          </w:p>
        </w:tc>
        <w:tc>
          <w:tcPr>
            <w:tcW w:w="7666" w:type="dxa"/>
            <w:tcBorders>
              <w:top w:val="single" w:color="auto" w:sz="4" w:space="0"/>
              <w:left w:val="single" w:color="auto" w:sz="4" w:space="0"/>
              <w:bottom w:val="single" w:color="auto" w:sz="4" w:space="0"/>
              <w:right w:val="single" w:color="auto" w:sz="4" w:space="0"/>
            </w:tcBorders>
            <w:hideMark/>
          </w:tcPr>
          <w:p w:rsidRPr="00A77813" w:rsidR="00E01873" w:rsidRDefault="00810544" w14:paraId="3A64A574" w14:textId="77777777">
            <w:pPr>
              <w:spacing w:line="276" w:lineRule="auto"/>
              <w:rPr>
                <w:rFonts w:cs="Arial"/>
              </w:rPr>
            </w:pPr>
            <w:r w:rsidRPr="00A77813">
              <w:rPr>
                <w:rFonts w:cs="Arial"/>
              </w:rPr>
              <w:t>User</w:t>
            </w:r>
          </w:p>
          <w:p w:rsidRPr="00A77813" w:rsidR="00E01873" w:rsidRDefault="00810544" w14:paraId="422C384B" w14:textId="77777777">
            <w:pPr>
              <w:spacing w:line="276" w:lineRule="auto"/>
              <w:rPr>
                <w:rFonts w:cs="Arial"/>
              </w:rPr>
            </w:pPr>
            <w:r w:rsidRPr="00A77813">
              <w:rPr>
                <w:rFonts w:cs="Arial"/>
              </w:rPr>
              <w:t>System</w:t>
            </w:r>
          </w:p>
        </w:tc>
      </w:tr>
      <w:tr w:rsidRPr="00A77813" w:rsidR="00E01873" w:rsidTr="00E01873" w14:paraId="025973E7"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A77813" w:rsidR="00E01873" w:rsidRDefault="00810544" w14:paraId="6986A270" w14:textId="77777777">
            <w:pPr>
              <w:spacing w:line="276" w:lineRule="auto"/>
              <w:rPr>
                <w:rFonts w:cs="Arial"/>
                <w:b/>
              </w:rPr>
            </w:pPr>
            <w:r w:rsidRPr="00A77813">
              <w:rPr>
                <w:rFonts w:cs="Arial"/>
                <w:b/>
              </w:rPr>
              <w:t>Pre-conditions</w:t>
            </w:r>
          </w:p>
        </w:tc>
        <w:tc>
          <w:tcPr>
            <w:tcW w:w="7666" w:type="dxa"/>
            <w:tcBorders>
              <w:top w:val="single" w:color="auto" w:sz="4" w:space="0"/>
              <w:left w:val="single" w:color="auto" w:sz="4" w:space="0"/>
              <w:bottom w:val="single" w:color="auto" w:sz="4" w:space="0"/>
              <w:right w:val="single" w:color="auto" w:sz="4" w:space="0"/>
            </w:tcBorders>
            <w:hideMark/>
          </w:tcPr>
          <w:p w:rsidRPr="00A77813" w:rsidR="00E01873" w:rsidRDefault="00810544" w14:paraId="6D12831E" w14:textId="77777777">
            <w:pPr>
              <w:spacing w:line="276" w:lineRule="auto"/>
              <w:rPr>
                <w:rFonts w:cs="Arial"/>
              </w:rPr>
            </w:pPr>
            <w:r w:rsidRPr="00A77813">
              <w:rPr>
                <w:rFonts w:cs="Arial"/>
              </w:rPr>
              <w:t>WifiHotspotOnBoardClient is available</w:t>
            </w:r>
          </w:p>
          <w:p w:rsidRPr="00A77813" w:rsidR="00E01873" w:rsidRDefault="00810544" w14:paraId="7A3D0D55" w14:textId="77777777">
            <w:pPr>
              <w:spacing w:line="276" w:lineRule="auto"/>
              <w:rPr>
                <w:rFonts w:cs="Arial" w:eastAsiaTheme="minorHAnsi"/>
              </w:rPr>
            </w:pPr>
            <w:r w:rsidRPr="00A77813">
              <w:rPr>
                <w:rFonts w:cs="Arial"/>
              </w:rPr>
              <w:t>WifiHotspotServer has a good connection to the network</w:t>
            </w:r>
          </w:p>
          <w:p w:rsidRPr="00A77813" w:rsidR="00E01873" w:rsidRDefault="00810544" w14:paraId="13356467" w14:textId="77777777">
            <w:pPr>
              <w:spacing w:line="276" w:lineRule="auto"/>
              <w:rPr>
                <w:rFonts w:cs="Arial"/>
              </w:rPr>
            </w:pPr>
            <w:r>
              <w:rPr>
                <w:rFonts w:cs="Arial"/>
              </w:rPr>
              <w:t xml:space="preserve">Vehicle </w:t>
            </w:r>
            <w:r w:rsidRPr="00A77813">
              <w:rPr>
                <w:rFonts w:cs="Arial"/>
              </w:rPr>
              <w:t>is authorized</w:t>
            </w:r>
          </w:p>
        </w:tc>
      </w:tr>
      <w:tr w:rsidRPr="00A77813" w:rsidR="00E01873" w:rsidTr="00E01873" w14:paraId="7DA204F6"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A77813" w:rsidR="00E01873" w:rsidRDefault="00810544" w14:paraId="3CC00609" w14:textId="77777777">
            <w:pPr>
              <w:spacing w:line="276" w:lineRule="auto"/>
              <w:rPr>
                <w:rFonts w:cs="Arial"/>
                <w:b/>
              </w:rPr>
            </w:pPr>
            <w:r w:rsidRPr="00A77813">
              <w:rPr>
                <w:rFonts w:cs="Arial"/>
                <w:b/>
              </w:rPr>
              <w:t>Scenario Description</w:t>
            </w:r>
          </w:p>
        </w:tc>
        <w:tc>
          <w:tcPr>
            <w:tcW w:w="7666" w:type="dxa"/>
            <w:tcBorders>
              <w:top w:val="single" w:color="auto" w:sz="4" w:space="0"/>
              <w:left w:val="single" w:color="auto" w:sz="4" w:space="0"/>
              <w:bottom w:val="single" w:color="auto" w:sz="4" w:space="0"/>
              <w:right w:val="single" w:color="auto" w:sz="4" w:space="0"/>
            </w:tcBorders>
            <w:hideMark/>
          </w:tcPr>
          <w:p w:rsidRPr="00A77813" w:rsidR="00E01873" w:rsidRDefault="00810544" w14:paraId="2DB46C0D" w14:textId="77777777">
            <w:pPr>
              <w:autoSpaceDE w:val="0"/>
              <w:autoSpaceDN w:val="0"/>
              <w:adjustRightInd w:val="0"/>
              <w:spacing w:line="276" w:lineRule="auto"/>
              <w:rPr>
                <w:rFonts w:cs="Arial"/>
              </w:rPr>
            </w:pPr>
            <w:r w:rsidRPr="00A77813">
              <w:rPr>
                <w:rFonts w:cs="Arial"/>
              </w:rPr>
              <w:t>User is in the Wi-Fi Hotspot screen that displays the data usage and presses the refresh button</w:t>
            </w:r>
          </w:p>
        </w:tc>
      </w:tr>
      <w:tr w:rsidRPr="00A77813" w:rsidR="00E01873" w:rsidTr="00E01873" w14:paraId="5B73AE54" w14:textId="77777777">
        <w:trPr>
          <w:trHeight w:val="77"/>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A77813" w:rsidR="00E01873" w:rsidRDefault="00810544" w14:paraId="4BA55431" w14:textId="77777777">
            <w:pPr>
              <w:spacing w:line="276" w:lineRule="auto"/>
              <w:rPr>
                <w:rFonts w:cs="Arial"/>
                <w:b/>
              </w:rPr>
            </w:pPr>
            <w:r w:rsidRPr="00A77813">
              <w:rPr>
                <w:rFonts w:cs="Arial"/>
                <w:b/>
              </w:rPr>
              <w:t>Post-conditions</w:t>
            </w:r>
          </w:p>
        </w:tc>
        <w:tc>
          <w:tcPr>
            <w:tcW w:w="7666" w:type="dxa"/>
            <w:tcBorders>
              <w:top w:val="single" w:color="auto" w:sz="4" w:space="0"/>
              <w:left w:val="single" w:color="auto" w:sz="4" w:space="0"/>
              <w:bottom w:val="single" w:color="auto" w:sz="4" w:space="0"/>
              <w:right w:val="single" w:color="auto" w:sz="4" w:space="0"/>
            </w:tcBorders>
            <w:hideMark/>
          </w:tcPr>
          <w:p w:rsidRPr="00A77813" w:rsidR="00E01873" w:rsidRDefault="00810544" w14:paraId="209BBB56" w14:textId="77777777">
            <w:pPr>
              <w:autoSpaceDE w:val="0"/>
              <w:autoSpaceDN w:val="0"/>
              <w:adjustRightInd w:val="0"/>
              <w:spacing w:line="288" w:lineRule="auto"/>
              <w:rPr>
                <w:rFonts w:cs="Arial"/>
              </w:rPr>
            </w:pPr>
            <w:r w:rsidRPr="00A77813">
              <w:rPr>
                <w:rFonts w:cs="Arial"/>
              </w:rPr>
              <w:t>The screen informs the user of an update in progress and the refresh button is disabled.</w:t>
            </w:r>
          </w:p>
          <w:p w:rsidRPr="00A77813" w:rsidR="00E01873" w:rsidRDefault="00810544" w14:paraId="116E9C6D" w14:textId="77777777">
            <w:pPr>
              <w:autoSpaceDE w:val="0"/>
              <w:autoSpaceDN w:val="0"/>
              <w:adjustRightInd w:val="0"/>
              <w:spacing w:line="288" w:lineRule="auto"/>
              <w:rPr>
                <w:rFonts w:cs="Arial"/>
              </w:rPr>
            </w:pPr>
            <w:r w:rsidRPr="00A77813">
              <w:rPr>
                <w:rFonts w:cs="Arial"/>
              </w:rPr>
              <w:t>Data usage information is updated once the data is refreshed.</w:t>
            </w:r>
          </w:p>
        </w:tc>
      </w:tr>
      <w:tr w:rsidRPr="00A77813" w:rsidR="00E01873" w:rsidTr="00E01873" w14:paraId="76FCF0DE"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A77813" w:rsidR="00E01873" w:rsidRDefault="00810544" w14:paraId="7FF3B736" w14:textId="77777777">
            <w:pPr>
              <w:spacing w:line="276" w:lineRule="auto"/>
              <w:rPr>
                <w:rFonts w:cs="Arial"/>
                <w:b/>
              </w:rPr>
            </w:pPr>
            <w:r w:rsidRPr="00A77813">
              <w:rPr>
                <w:rFonts w:cs="Arial"/>
                <w:b/>
              </w:rPr>
              <w:t>List of Exception Use Cases</w:t>
            </w:r>
          </w:p>
        </w:tc>
        <w:tc>
          <w:tcPr>
            <w:tcW w:w="7666" w:type="dxa"/>
            <w:tcBorders>
              <w:top w:val="single" w:color="auto" w:sz="4" w:space="0"/>
              <w:left w:val="single" w:color="auto" w:sz="4" w:space="0"/>
              <w:bottom w:val="single" w:color="auto" w:sz="4" w:space="0"/>
              <w:right w:val="single" w:color="auto" w:sz="4" w:space="0"/>
            </w:tcBorders>
            <w:hideMark/>
          </w:tcPr>
          <w:p w:rsidRPr="00A77813" w:rsidR="00E01873" w:rsidRDefault="00810544" w14:paraId="43C885A2" w14:textId="77777777">
            <w:pPr>
              <w:spacing w:after="200" w:line="276" w:lineRule="auto"/>
              <w:rPr>
                <w:rFonts w:cs="Arial"/>
              </w:rPr>
            </w:pPr>
            <w:r w:rsidRPr="00A77813">
              <w:rPr>
                <w:rFonts w:cs="Arial"/>
              </w:rPr>
              <w:t>WFHSv1-UC-REQ-191931-E4 Wi-Fi Hotspot configuration through WifiHotspotOnBoardClient fails</w:t>
            </w:r>
          </w:p>
          <w:p w:rsidRPr="00A77813" w:rsidR="00E01873" w:rsidRDefault="00810544" w14:paraId="7EBB6ACB" w14:textId="77777777">
            <w:pPr>
              <w:spacing w:line="276" w:lineRule="auto"/>
              <w:rPr>
                <w:rFonts w:cs="Arial"/>
              </w:rPr>
            </w:pPr>
            <w:r w:rsidRPr="00A77813">
              <w:rPr>
                <w:rFonts w:cs="Arial"/>
              </w:rPr>
              <w:t>WFHSv1-UC-REQ-191973-E11 WifiHotspotOnBoardClient update failed</w:t>
            </w:r>
          </w:p>
        </w:tc>
      </w:tr>
      <w:tr w:rsidRPr="00A77813" w:rsidR="00E01873" w:rsidTr="00E01873" w14:paraId="3C90CA8E"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A77813" w:rsidR="00E01873" w:rsidRDefault="00810544" w14:paraId="60B1700E" w14:textId="77777777">
            <w:pPr>
              <w:spacing w:line="276" w:lineRule="auto"/>
              <w:rPr>
                <w:rFonts w:cs="Arial"/>
                <w:b/>
              </w:rPr>
            </w:pPr>
            <w:r w:rsidRPr="00A77813">
              <w:rPr>
                <w:rFonts w:cs="Arial"/>
                <w:b/>
              </w:rPr>
              <w:t>Interfaces</w:t>
            </w:r>
          </w:p>
        </w:tc>
        <w:tc>
          <w:tcPr>
            <w:tcW w:w="7666" w:type="dxa"/>
            <w:tcBorders>
              <w:top w:val="single" w:color="auto" w:sz="4" w:space="0"/>
              <w:left w:val="single" w:color="auto" w:sz="4" w:space="0"/>
              <w:bottom w:val="single" w:color="auto" w:sz="4" w:space="0"/>
              <w:right w:val="single" w:color="auto" w:sz="4" w:space="0"/>
            </w:tcBorders>
            <w:hideMark/>
          </w:tcPr>
          <w:p w:rsidRPr="00A77813" w:rsidR="00E01873" w:rsidRDefault="00810544" w14:paraId="1224A939" w14:textId="77777777">
            <w:pPr>
              <w:spacing w:line="276" w:lineRule="auto"/>
              <w:rPr>
                <w:rFonts w:cs="Arial"/>
              </w:rPr>
            </w:pPr>
            <w:r w:rsidRPr="00A77813">
              <w:rPr>
                <w:rFonts w:cs="Arial"/>
              </w:rPr>
              <w:t xml:space="preserve">Ford infrastructure </w:t>
            </w:r>
          </w:p>
          <w:p w:rsidRPr="00A77813" w:rsidR="00E01873" w:rsidRDefault="00810544" w14:paraId="237CA4E8" w14:textId="77777777">
            <w:pPr>
              <w:spacing w:line="276" w:lineRule="auto"/>
              <w:rPr>
                <w:rFonts w:cs="Arial" w:eastAsiaTheme="minorHAnsi"/>
              </w:rPr>
            </w:pPr>
            <w:r w:rsidRPr="00A77813">
              <w:rPr>
                <w:rFonts w:cs="Arial"/>
              </w:rPr>
              <w:t>Carrier infrastructure</w:t>
            </w:r>
          </w:p>
          <w:p w:rsidRPr="00A77813" w:rsidR="00E01873" w:rsidRDefault="00810544" w14:paraId="7FCF30C5" w14:textId="77777777">
            <w:pPr>
              <w:spacing w:line="276" w:lineRule="auto"/>
              <w:rPr>
                <w:rFonts w:cs="Arial"/>
              </w:rPr>
            </w:pPr>
            <w:r w:rsidRPr="00A77813">
              <w:rPr>
                <w:rFonts w:cs="Arial"/>
              </w:rPr>
              <w:t>WifiHotspotServer</w:t>
            </w:r>
          </w:p>
          <w:p w:rsidRPr="00A77813" w:rsidR="00E01873" w:rsidRDefault="00810544" w14:paraId="4A8EE343" w14:textId="77777777">
            <w:pPr>
              <w:spacing w:line="276" w:lineRule="auto"/>
              <w:rPr>
                <w:rFonts w:cs="Arial"/>
              </w:rPr>
            </w:pPr>
            <w:r w:rsidRPr="00A77813">
              <w:rPr>
                <w:rFonts w:cs="Arial"/>
              </w:rPr>
              <w:t>WifiHotspotOnBoardClient</w:t>
            </w:r>
          </w:p>
          <w:p w:rsidRPr="00A77813" w:rsidR="00E01873" w:rsidRDefault="00810544" w14:paraId="66B1582E" w14:textId="77777777">
            <w:pPr>
              <w:spacing w:line="276" w:lineRule="auto"/>
              <w:rPr>
                <w:rFonts w:cs="Arial"/>
              </w:rPr>
            </w:pPr>
            <w:r w:rsidRPr="00A77813">
              <w:rPr>
                <w:rFonts w:cs="Arial"/>
              </w:rPr>
              <w:t>CAN</w:t>
            </w:r>
          </w:p>
        </w:tc>
      </w:tr>
    </w:tbl>
    <w:p w:rsidR="00E01873" w:rsidP="00E01873" w:rsidRDefault="00E01873" w14:paraId="19B78E5E" w14:textId="77777777">
      <w:pPr>
        <w:ind w:left="360"/>
      </w:pPr>
    </w:p>
    <w:p w:rsidR="00E01873" w:rsidP="006E48B5" w:rsidRDefault="00810544" w14:paraId="31DD6B64" w14:textId="77777777">
      <w:pPr>
        <w:pStyle w:val="Heading4"/>
      </w:pPr>
      <w:r>
        <w:t>WFHSv2-UC-REQ-281861/A-User refreshes data usage values from WifiHotspotOnBoardClient when vehicle is in a no coverage area</w:t>
      </w:r>
    </w:p>
    <w:p w:rsidRPr="00AE06BC" w:rsidR="00E01873" w:rsidP="00E01873" w:rsidRDefault="00E01873" w14:paraId="166D9A7F" w14:textId="77777777"/>
    <w:tbl>
      <w:tblPr>
        <w:tblW w:w="0" w:type="auto"/>
        <w:jc w:val="center"/>
        <w:tblLook w:val="04A0" w:firstRow="1" w:lastRow="0" w:firstColumn="1" w:lastColumn="0" w:noHBand="0" w:noVBand="1"/>
      </w:tblPr>
      <w:tblGrid>
        <w:gridCol w:w="1910"/>
        <w:gridCol w:w="7666"/>
      </w:tblGrid>
      <w:tr w:rsidRPr="00BF392E" w:rsidR="00E01873" w:rsidTr="00E01873" w14:paraId="11FD3720" w14:textId="77777777">
        <w:trPr>
          <w:trHeight w:val="161"/>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BF392E" w:rsidR="00E01873" w:rsidRDefault="00810544" w14:paraId="05CCB256" w14:textId="77777777">
            <w:pPr>
              <w:spacing w:line="276" w:lineRule="auto"/>
              <w:rPr>
                <w:rFonts w:cs="Arial"/>
                <w:b/>
              </w:rPr>
            </w:pPr>
            <w:r w:rsidRPr="00BF392E">
              <w:rPr>
                <w:rFonts w:cs="Arial"/>
                <w:b/>
              </w:rPr>
              <w:t>Actors</w:t>
            </w:r>
          </w:p>
        </w:tc>
        <w:tc>
          <w:tcPr>
            <w:tcW w:w="7666" w:type="dxa"/>
            <w:tcBorders>
              <w:top w:val="single" w:color="auto" w:sz="4" w:space="0"/>
              <w:left w:val="single" w:color="auto" w:sz="4" w:space="0"/>
              <w:bottom w:val="single" w:color="auto" w:sz="4" w:space="0"/>
              <w:right w:val="single" w:color="auto" w:sz="4" w:space="0"/>
            </w:tcBorders>
            <w:hideMark/>
          </w:tcPr>
          <w:p w:rsidRPr="00BF392E" w:rsidR="00E01873" w:rsidRDefault="00810544" w14:paraId="18E24990" w14:textId="77777777">
            <w:pPr>
              <w:spacing w:line="276" w:lineRule="auto"/>
              <w:rPr>
                <w:rFonts w:cs="Arial"/>
              </w:rPr>
            </w:pPr>
            <w:r w:rsidRPr="00BF392E">
              <w:rPr>
                <w:rFonts w:cs="Arial"/>
              </w:rPr>
              <w:t>User</w:t>
            </w:r>
          </w:p>
          <w:p w:rsidRPr="00BF392E" w:rsidR="00E01873" w:rsidRDefault="00810544" w14:paraId="3C2CD541" w14:textId="77777777">
            <w:pPr>
              <w:spacing w:line="276" w:lineRule="auto"/>
              <w:rPr>
                <w:rFonts w:cs="Arial"/>
              </w:rPr>
            </w:pPr>
            <w:r w:rsidRPr="00BF392E">
              <w:rPr>
                <w:rFonts w:cs="Arial"/>
              </w:rPr>
              <w:t>WifiHotspotOnBoardClient</w:t>
            </w:r>
          </w:p>
          <w:p w:rsidRPr="00BF392E" w:rsidR="00E01873" w:rsidRDefault="00810544" w14:paraId="1EFE0471" w14:textId="77777777">
            <w:pPr>
              <w:spacing w:line="276" w:lineRule="auto"/>
              <w:rPr>
                <w:rFonts w:cs="Arial"/>
              </w:rPr>
            </w:pPr>
            <w:r w:rsidRPr="00BF392E">
              <w:rPr>
                <w:rFonts w:cs="Arial"/>
              </w:rPr>
              <w:t>WifiHotspotServer</w:t>
            </w:r>
          </w:p>
        </w:tc>
      </w:tr>
      <w:tr w:rsidRPr="00BF392E" w:rsidR="00E01873" w:rsidTr="00E01873" w14:paraId="7DBAA449"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BF392E" w:rsidR="00E01873" w:rsidRDefault="00810544" w14:paraId="3A387275" w14:textId="77777777">
            <w:pPr>
              <w:spacing w:line="276" w:lineRule="auto"/>
              <w:rPr>
                <w:rFonts w:cs="Arial"/>
                <w:b/>
              </w:rPr>
            </w:pPr>
            <w:r w:rsidRPr="00BF392E">
              <w:rPr>
                <w:rFonts w:cs="Arial"/>
                <w:b/>
              </w:rPr>
              <w:t>Pre-conditions</w:t>
            </w:r>
          </w:p>
        </w:tc>
        <w:tc>
          <w:tcPr>
            <w:tcW w:w="7666" w:type="dxa"/>
            <w:tcBorders>
              <w:top w:val="single" w:color="auto" w:sz="4" w:space="0"/>
              <w:left w:val="single" w:color="auto" w:sz="4" w:space="0"/>
              <w:bottom w:val="single" w:color="auto" w:sz="4" w:space="0"/>
              <w:right w:val="single" w:color="auto" w:sz="4" w:space="0"/>
            </w:tcBorders>
            <w:hideMark/>
          </w:tcPr>
          <w:p w:rsidRPr="00BF392E" w:rsidR="00E01873" w:rsidRDefault="00810544" w14:paraId="228BD64F" w14:textId="77777777">
            <w:pPr>
              <w:spacing w:line="276" w:lineRule="auto"/>
              <w:rPr>
                <w:rFonts w:cs="Arial"/>
              </w:rPr>
            </w:pPr>
            <w:r w:rsidRPr="00BF392E">
              <w:rPr>
                <w:rFonts w:cs="Arial"/>
              </w:rPr>
              <w:t>WifiHotspotServer is On</w:t>
            </w:r>
          </w:p>
          <w:p w:rsidRPr="00BF392E" w:rsidR="00E01873" w:rsidRDefault="00810544" w14:paraId="69A96C70" w14:textId="77777777">
            <w:pPr>
              <w:spacing w:line="276" w:lineRule="auto"/>
              <w:rPr>
                <w:rFonts w:cs="Arial"/>
              </w:rPr>
            </w:pPr>
            <w:r w:rsidRPr="00BF392E">
              <w:rPr>
                <w:rFonts w:cs="Arial"/>
              </w:rPr>
              <w:t>Vehicle in a no coverage area</w:t>
            </w:r>
          </w:p>
          <w:p w:rsidRPr="00BF392E" w:rsidR="00E01873" w:rsidRDefault="00810544" w14:paraId="23B1F96E" w14:textId="77777777">
            <w:pPr>
              <w:spacing w:line="276" w:lineRule="auto"/>
              <w:rPr>
                <w:rFonts w:cs="Arial"/>
              </w:rPr>
            </w:pPr>
            <w:r>
              <w:rPr>
                <w:rFonts w:cs="Arial"/>
              </w:rPr>
              <w:t xml:space="preserve">Vehicle </w:t>
            </w:r>
            <w:r w:rsidRPr="00BF392E">
              <w:rPr>
                <w:rFonts w:cs="Arial"/>
              </w:rPr>
              <w:t xml:space="preserve">is authorized </w:t>
            </w:r>
          </w:p>
        </w:tc>
      </w:tr>
      <w:tr w:rsidRPr="00BF392E" w:rsidR="00E01873" w:rsidTr="00E01873" w14:paraId="5D015175"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BF392E" w:rsidR="00E01873" w:rsidRDefault="00810544" w14:paraId="7C3D6E9D" w14:textId="77777777">
            <w:pPr>
              <w:spacing w:line="276" w:lineRule="auto"/>
              <w:rPr>
                <w:rFonts w:cs="Arial"/>
                <w:b/>
              </w:rPr>
            </w:pPr>
            <w:r w:rsidRPr="00BF392E">
              <w:rPr>
                <w:rFonts w:cs="Arial"/>
                <w:b/>
              </w:rPr>
              <w:t>Scenario Description</w:t>
            </w:r>
          </w:p>
        </w:tc>
        <w:tc>
          <w:tcPr>
            <w:tcW w:w="7666" w:type="dxa"/>
            <w:tcBorders>
              <w:top w:val="single" w:color="auto" w:sz="4" w:space="0"/>
              <w:left w:val="single" w:color="auto" w:sz="4" w:space="0"/>
              <w:bottom w:val="single" w:color="auto" w:sz="4" w:space="0"/>
              <w:right w:val="single" w:color="auto" w:sz="4" w:space="0"/>
            </w:tcBorders>
            <w:hideMark/>
          </w:tcPr>
          <w:p w:rsidRPr="00BF392E" w:rsidR="00E01873" w:rsidRDefault="00810544" w14:paraId="5BC98507" w14:textId="77777777">
            <w:pPr>
              <w:autoSpaceDE w:val="0"/>
              <w:autoSpaceDN w:val="0"/>
              <w:adjustRightInd w:val="0"/>
              <w:spacing w:line="276" w:lineRule="auto"/>
              <w:rPr>
                <w:rFonts w:cs="Arial"/>
              </w:rPr>
            </w:pPr>
            <w:r w:rsidRPr="00BF392E">
              <w:rPr>
                <w:rFonts w:cs="Arial"/>
              </w:rPr>
              <w:t>User enters the Wi-Fi Hotspot screen that displays the data usage and presses the refresh button</w:t>
            </w:r>
          </w:p>
        </w:tc>
      </w:tr>
      <w:tr w:rsidRPr="00BF392E" w:rsidR="00E01873" w:rsidTr="00E01873" w14:paraId="4DC7262C" w14:textId="77777777">
        <w:trPr>
          <w:trHeight w:val="77"/>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BF392E" w:rsidR="00E01873" w:rsidRDefault="00810544" w14:paraId="169ECF45" w14:textId="77777777">
            <w:pPr>
              <w:spacing w:line="276" w:lineRule="auto"/>
              <w:rPr>
                <w:rFonts w:cs="Arial"/>
                <w:b/>
              </w:rPr>
            </w:pPr>
            <w:r w:rsidRPr="00BF392E">
              <w:rPr>
                <w:rFonts w:cs="Arial"/>
                <w:b/>
              </w:rPr>
              <w:t>Post-conditions</w:t>
            </w:r>
          </w:p>
        </w:tc>
        <w:tc>
          <w:tcPr>
            <w:tcW w:w="7666" w:type="dxa"/>
            <w:tcBorders>
              <w:top w:val="single" w:color="auto" w:sz="4" w:space="0"/>
              <w:left w:val="single" w:color="auto" w:sz="4" w:space="0"/>
              <w:bottom w:val="single" w:color="auto" w:sz="4" w:space="0"/>
              <w:right w:val="single" w:color="auto" w:sz="4" w:space="0"/>
            </w:tcBorders>
          </w:tcPr>
          <w:p w:rsidRPr="00BF392E" w:rsidR="00E01873" w:rsidRDefault="00810544" w14:paraId="658254C5" w14:textId="77777777">
            <w:pPr>
              <w:autoSpaceDE w:val="0"/>
              <w:autoSpaceDN w:val="0"/>
              <w:adjustRightInd w:val="0"/>
              <w:spacing w:line="288" w:lineRule="auto"/>
              <w:rPr>
                <w:rFonts w:cs="Arial"/>
              </w:rPr>
            </w:pPr>
            <w:r w:rsidRPr="00BF392E">
              <w:rPr>
                <w:rFonts w:cs="Arial"/>
              </w:rPr>
              <w:t>A popup shall be displayed to the customer notifying them there are issues connecting to the network</w:t>
            </w:r>
          </w:p>
          <w:p w:rsidRPr="00BF392E" w:rsidR="00E01873" w:rsidRDefault="00810544" w14:paraId="53FAE713" w14:textId="77777777">
            <w:pPr>
              <w:autoSpaceDE w:val="0"/>
              <w:autoSpaceDN w:val="0"/>
              <w:adjustRightInd w:val="0"/>
              <w:spacing w:line="288" w:lineRule="auto"/>
              <w:rPr>
                <w:rFonts w:cs="Arial"/>
              </w:rPr>
            </w:pPr>
            <w:r w:rsidRPr="00BF392E">
              <w:rPr>
                <w:rFonts w:cs="Arial"/>
              </w:rPr>
              <w:t>After the popup is closed, the screen shall show all the same values as it did prior to the refresh request.</w:t>
            </w:r>
          </w:p>
          <w:p w:rsidRPr="00BF392E" w:rsidR="00E01873" w:rsidRDefault="00E01873" w14:paraId="5B7FB81D" w14:textId="77777777">
            <w:pPr>
              <w:autoSpaceDE w:val="0"/>
              <w:autoSpaceDN w:val="0"/>
              <w:adjustRightInd w:val="0"/>
              <w:spacing w:line="288" w:lineRule="auto"/>
              <w:rPr>
                <w:rFonts w:cs="Arial"/>
              </w:rPr>
            </w:pPr>
          </w:p>
        </w:tc>
      </w:tr>
      <w:tr w:rsidRPr="00BF392E" w:rsidR="00E01873" w:rsidTr="00E01873" w14:paraId="4C1884F8"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BF392E" w:rsidR="00E01873" w:rsidRDefault="00810544" w14:paraId="6C104691" w14:textId="77777777">
            <w:pPr>
              <w:spacing w:line="276" w:lineRule="auto"/>
              <w:rPr>
                <w:rFonts w:cs="Arial"/>
                <w:b/>
              </w:rPr>
            </w:pPr>
            <w:r w:rsidRPr="00BF392E">
              <w:rPr>
                <w:rFonts w:cs="Arial"/>
                <w:b/>
              </w:rPr>
              <w:lastRenderedPageBreak/>
              <w:t>List of Exception Use Cases</w:t>
            </w:r>
          </w:p>
        </w:tc>
        <w:tc>
          <w:tcPr>
            <w:tcW w:w="7666" w:type="dxa"/>
            <w:tcBorders>
              <w:top w:val="single" w:color="auto" w:sz="4" w:space="0"/>
              <w:left w:val="single" w:color="auto" w:sz="4" w:space="0"/>
              <w:bottom w:val="single" w:color="auto" w:sz="4" w:space="0"/>
              <w:right w:val="single" w:color="auto" w:sz="4" w:space="0"/>
            </w:tcBorders>
            <w:hideMark/>
          </w:tcPr>
          <w:p w:rsidRPr="00BF392E" w:rsidR="00E01873" w:rsidRDefault="00810544" w14:paraId="477007AF" w14:textId="77777777">
            <w:pPr>
              <w:spacing w:after="200" w:line="276" w:lineRule="auto"/>
              <w:rPr>
                <w:rFonts w:cs="Arial"/>
              </w:rPr>
            </w:pPr>
            <w:r w:rsidRPr="00BF392E">
              <w:rPr>
                <w:rFonts w:cs="Arial"/>
              </w:rPr>
              <w:t>WFHSv1-UC-REQ-191931-E4 Wi-Fi Hotspot configuration through WifiHotspotOnBoardClient fails</w:t>
            </w:r>
          </w:p>
          <w:p w:rsidRPr="00BF392E" w:rsidR="00E01873" w:rsidRDefault="00810544" w14:paraId="2FE3AAB4" w14:textId="77777777">
            <w:pPr>
              <w:spacing w:line="276" w:lineRule="auto"/>
              <w:rPr>
                <w:rFonts w:cs="Arial"/>
              </w:rPr>
            </w:pPr>
            <w:r w:rsidRPr="00BF392E">
              <w:rPr>
                <w:rFonts w:cs="Arial"/>
              </w:rPr>
              <w:t>WFHSv1-UC-REQ-191973-E11 WifiHotspotOnBoardClient update failed</w:t>
            </w:r>
          </w:p>
        </w:tc>
      </w:tr>
      <w:tr w:rsidRPr="00BF392E" w:rsidR="00E01873" w:rsidTr="00E01873" w14:paraId="6820BA13"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BF392E" w:rsidR="00E01873" w:rsidRDefault="00810544" w14:paraId="63B2062B" w14:textId="77777777">
            <w:pPr>
              <w:spacing w:line="276" w:lineRule="auto"/>
              <w:rPr>
                <w:rFonts w:cs="Arial"/>
                <w:b/>
              </w:rPr>
            </w:pPr>
            <w:r w:rsidRPr="00BF392E">
              <w:rPr>
                <w:rFonts w:cs="Arial"/>
                <w:b/>
              </w:rPr>
              <w:t>Interfaces</w:t>
            </w:r>
          </w:p>
        </w:tc>
        <w:tc>
          <w:tcPr>
            <w:tcW w:w="7666" w:type="dxa"/>
            <w:tcBorders>
              <w:top w:val="single" w:color="auto" w:sz="4" w:space="0"/>
              <w:left w:val="single" w:color="auto" w:sz="4" w:space="0"/>
              <w:bottom w:val="single" w:color="auto" w:sz="4" w:space="0"/>
              <w:right w:val="single" w:color="auto" w:sz="4" w:space="0"/>
            </w:tcBorders>
            <w:hideMark/>
          </w:tcPr>
          <w:p w:rsidRPr="00BF392E" w:rsidR="00E01873" w:rsidRDefault="00810544" w14:paraId="3FA384ED" w14:textId="77777777">
            <w:pPr>
              <w:spacing w:line="276" w:lineRule="auto"/>
              <w:rPr>
                <w:rFonts w:cs="Arial"/>
              </w:rPr>
            </w:pPr>
            <w:r w:rsidRPr="00BF392E">
              <w:rPr>
                <w:rFonts w:cs="Arial"/>
              </w:rPr>
              <w:t>WifiHotspotServer</w:t>
            </w:r>
          </w:p>
          <w:p w:rsidRPr="00BF392E" w:rsidR="00E01873" w:rsidRDefault="00810544" w14:paraId="7F2F41C0" w14:textId="77777777">
            <w:pPr>
              <w:spacing w:line="276" w:lineRule="auto"/>
              <w:rPr>
                <w:rFonts w:cs="Arial"/>
              </w:rPr>
            </w:pPr>
            <w:r w:rsidRPr="00BF392E">
              <w:rPr>
                <w:rFonts w:cs="Arial"/>
              </w:rPr>
              <w:t>WifiHotspotOnBoardClient</w:t>
            </w:r>
          </w:p>
          <w:p w:rsidRPr="00BF392E" w:rsidR="00E01873" w:rsidRDefault="00810544" w14:paraId="52FA51CB" w14:textId="77777777">
            <w:pPr>
              <w:spacing w:line="276" w:lineRule="auto"/>
              <w:rPr>
                <w:rFonts w:cs="Arial"/>
              </w:rPr>
            </w:pPr>
            <w:r w:rsidRPr="00BF392E">
              <w:rPr>
                <w:rFonts w:cs="Arial"/>
              </w:rPr>
              <w:t>CAN</w:t>
            </w:r>
          </w:p>
        </w:tc>
      </w:tr>
    </w:tbl>
    <w:p w:rsidR="00E01873" w:rsidP="00E01873" w:rsidRDefault="00E01873" w14:paraId="4A8F693B" w14:textId="77777777">
      <w:pPr>
        <w:ind w:left="360"/>
      </w:pPr>
    </w:p>
    <w:p w:rsidR="00E01873" w:rsidP="006E48B5" w:rsidRDefault="00810544" w14:paraId="7AC4DFB6" w14:textId="77777777">
      <w:pPr>
        <w:pStyle w:val="Heading4"/>
      </w:pPr>
      <w:r>
        <w:t>WFHSv2-UC-REQ-281862/A-User refreshes data usage values from WifiHotspotOnBoardClient when vehicle is in a poor coverage area</w:t>
      </w:r>
    </w:p>
    <w:p w:rsidRPr="00AE06BC" w:rsidR="00E01873" w:rsidP="00E01873" w:rsidRDefault="00E01873" w14:paraId="6DC73CCE" w14:textId="77777777"/>
    <w:tbl>
      <w:tblPr>
        <w:tblW w:w="0" w:type="auto"/>
        <w:jc w:val="center"/>
        <w:tblLook w:val="04A0" w:firstRow="1" w:lastRow="0" w:firstColumn="1" w:lastColumn="0" w:noHBand="0" w:noVBand="1"/>
      </w:tblPr>
      <w:tblGrid>
        <w:gridCol w:w="1910"/>
        <w:gridCol w:w="7666"/>
      </w:tblGrid>
      <w:tr w:rsidR="00E01873" w:rsidTr="00E01873" w14:paraId="4905B8BF" w14:textId="77777777">
        <w:trPr>
          <w:trHeight w:val="161"/>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12761F" w:rsidR="00E01873" w:rsidRDefault="00810544" w14:paraId="0F749610" w14:textId="77777777">
            <w:pPr>
              <w:spacing w:line="276" w:lineRule="auto"/>
              <w:rPr>
                <w:rFonts w:cs="Arial"/>
                <w:b/>
              </w:rPr>
            </w:pPr>
            <w:r w:rsidRPr="0012761F">
              <w:rPr>
                <w:rFonts w:cs="Arial"/>
                <w:b/>
              </w:rPr>
              <w:t>Actors</w:t>
            </w:r>
          </w:p>
        </w:tc>
        <w:tc>
          <w:tcPr>
            <w:tcW w:w="7666" w:type="dxa"/>
            <w:tcBorders>
              <w:top w:val="single" w:color="auto" w:sz="4" w:space="0"/>
              <w:left w:val="single" w:color="auto" w:sz="4" w:space="0"/>
              <w:bottom w:val="single" w:color="auto" w:sz="4" w:space="0"/>
              <w:right w:val="single" w:color="auto" w:sz="4" w:space="0"/>
            </w:tcBorders>
            <w:hideMark/>
          </w:tcPr>
          <w:p w:rsidRPr="0012761F" w:rsidR="00E01873" w:rsidRDefault="00810544" w14:paraId="06AD9498" w14:textId="77777777">
            <w:pPr>
              <w:spacing w:line="276" w:lineRule="auto"/>
              <w:rPr>
                <w:rFonts w:cs="Arial"/>
              </w:rPr>
            </w:pPr>
            <w:r w:rsidRPr="0012761F">
              <w:rPr>
                <w:rFonts w:cs="Arial"/>
              </w:rPr>
              <w:t>User</w:t>
            </w:r>
          </w:p>
          <w:p w:rsidRPr="0012761F" w:rsidR="00E01873" w:rsidRDefault="00810544" w14:paraId="4C2A4836" w14:textId="77777777">
            <w:pPr>
              <w:spacing w:line="276" w:lineRule="auto"/>
              <w:rPr>
                <w:rFonts w:cs="Arial" w:eastAsiaTheme="minorHAnsi"/>
              </w:rPr>
            </w:pPr>
            <w:r w:rsidRPr="0012761F">
              <w:rPr>
                <w:rFonts w:cs="Arial"/>
              </w:rPr>
              <w:t>In-vehicle WifiHotspotOnBoardClient</w:t>
            </w:r>
          </w:p>
          <w:p w:rsidRPr="0012761F" w:rsidR="00E01873" w:rsidRDefault="00810544" w14:paraId="0D2113EA" w14:textId="77777777">
            <w:pPr>
              <w:spacing w:line="276" w:lineRule="auto"/>
              <w:rPr>
                <w:rFonts w:cs="Arial"/>
              </w:rPr>
            </w:pPr>
            <w:r w:rsidRPr="0012761F">
              <w:rPr>
                <w:rFonts w:cs="Arial"/>
              </w:rPr>
              <w:t>WifiHotspotServer</w:t>
            </w:r>
          </w:p>
        </w:tc>
      </w:tr>
      <w:tr w:rsidR="00E01873" w:rsidTr="00E01873" w14:paraId="1716BCE5"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12761F" w:rsidR="00E01873" w:rsidRDefault="00810544" w14:paraId="7B8D4ED3" w14:textId="77777777">
            <w:pPr>
              <w:spacing w:line="276" w:lineRule="auto"/>
              <w:rPr>
                <w:rFonts w:cs="Arial"/>
                <w:b/>
              </w:rPr>
            </w:pPr>
            <w:r w:rsidRPr="0012761F">
              <w:rPr>
                <w:rFonts w:cs="Arial"/>
                <w:b/>
              </w:rPr>
              <w:t>Pre-conditions</w:t>
            </w:r>
          </w:p>
        </w:tc>
        <w:tc>
          <w:tcPr>
            <w:tcW w:w="7666" w:type="dxa"/>
            <w:tcBorders>
              <w:top w:val="single" w:color="auto" w:sz="4" w:space="0"/>
              <w:left w:val="single" w:color="auto" w:sz="4" w:space="0"/>
              <w:bottom w:val="single" w:color="auto" w:sz="4" w:space="0"/>
              <w:right w:val="single" w:color="auto" w:sz="4" w:space="0"/>
            </w:tcBorders>
            <w:hideMark/>
          </w:tcPr>
          <w:p w:rsidRPr="0012761F" w:rsidR="00E01873" w:rsidRDefault="00810544" w14:paraId="7715F3E1" w14:textId="77777777">
            <w:pPr>
              <w:spacing w:line="276" w:lineRule="auto"/>
              <w:rPr>
                <w:rFonts w:cs="Arial"/>
              </w:rPr>
            </w:pPr>
            <w:r w:rsidRPr="0012761F">
              <w:rPr>
                <w:rFonts w:cs="Arial"/>
              </w:rPr>
              <w:t>WifiHotspotServer is On</w:t>
            </w:r>
          </w:p>
          <w:p w:rsidRPr="0012761F" w:rsidR="00E01873" w:rsidRDefault="00810544" w14:paraId="2039E910" w14:textId="77777777">
            <w:pPr>
              <w:spacing w:line="276" w:lineRule="auto"/>
              <w:rPr>
                <w:rFonts w:cs="Arial" w:eastAsiaTheme="minorHAnsi"/>
              </w:rPr>
            </w:pPr>
            <w:r w:rsidRPr="0012761F">
              <w:rPr>
                <w:rFonts w:cs="Arial"/>
              </w:rPr>
              <w:t>Vehicle is in a poor coverage area</w:t>
            </w:r>
          </w:p>
          <w:p w:rsidRPr="0012761F" w:rsidR="00E01873" w:rsidRDefault="00810544" w14:paraId="68AEDB0F" w14:textId="77777777">
            <w:pPr>
              <w:spacing w:line="276" w:lineRule="auto"/>
              <w:rPr>
                <w:rFonts w:cs="Arial"/>
              </w:rPr>
            </w:pPr>
            <w:r>
              <w:rPr>
                <w:rFonts w:cs="Arial"/>
              </w:rPr>
              <w:t xml:space="preserve">Vehicle </w:t>
            </w:r>
            <w:r w:rsidRPr="0012761F">
              <w:rPr>
                <w:rFonts w:cs="Arial"/>
              </w:rPr>
              <w:t>is authorized</w:t>
            </w:r>
          </w:p>
        </w:tc>
      </w:tr>
      <w:tr w:rsidR="00E01873" w:rsidTr="00E01873" w14:paraId="35107CCF"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12761F" w:rsidR="00E01873" w:rsidRDefault="00810544" w14:paraId="5E596CFD" w14:textId="77777777">
            <w:pPr>
              <w:spacing w:line="276" w:lineRule="auto"/>
              <w:rPr>
                <w:rFonts w:cs="Arial"/>
                <w:b/>
              </w:rPr>
            </w:pPr>
            <w:r w:rsidRPr="0012761F">
              <w:rPr>
                <w:rFonts w:cs="Arial"/>
                <w:b/>
              </w:rPr>
              <w:t>Scenario Description</w:t>
            </w:r>
          </w:p>
        </w:tc>
        <w:tc>
          <w:tcPr>
            <w:tcW w:w="7666" w:type="dxa"/>
            <w:tcBorders>
              <w:top w:val="single" w:color="auto" w:sz="4" w:space="0"/>
              <w:left w:val="single" w:color="auto" w:sz="4" w:space="0"/>
              <w:bottom w:val="single" w:color="auto" w:sz="4" w:space="0"/>
              <w:right w:val="single" w:color="auto" w:sz="4" w:space="0"/>
            </w:tcBorders>
            <w:hideMark/>
          </w:tcPr>
          <w:p w:rsidRPr="0012761F" w:rsidR="00E01873" w:rsidRDefault="00810544" w14:paraId="27B710E9" w14:textId="77777777">
            <w:pPr>
              <w:autoSpaceDE w:val="0"/>
              <w:autoSpaceDN w:val="0"/>
              <w:adjustRightInd w:val="0"/>
              <w:spacing w:line="276" w:lineRule="auto"/>
              <w:rPr>
                <w:rFonts w:cs="Arial"/>
              </w:rPr>
            </w:pPr>
            <w:r w:rsidRPr="0012761F">
              <w:rPr>
                <w:rFonts w:cs="Arial"/>
              </w:rPr>
              <w:t>User enters the Wi-Fi Hotspot screen that displays the data usage and presses the refresh button</w:t>
            </w:r>
          </w:p>
        </w:tc>
      </w:tr>
      <w:tr w:rsidR="00E01873" w:rsidTr="00E01873" w14:paraId="59E7F76A" w14:textId="77777777">
        <w:trPr>
          <w:trHeight w:val="77"/>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12761F" w:rsidR="00E01873" w:rsidRDefault="00810544" w14:paraId="5490D396" w14:textId="77777777">
            <w:pPr>
              <w:spacing w:line="276" w:lineRule="auto"/>
              <w:rPr>
                <w:rFonts w:cs="Arial"/>
                <w:b/>
              </w:rPr>
            </w:pPr>
            <w:r w:rsidRPr="0012761F">
              <w:rPr>
                <w:rFonts w:cs="Arial"/>
                <w:b/>
              </w:rPr>
              <w:t>Post-conditions</w:t>
            </w:r>
          </w:p>
        </w:tc>
        <w:tc>
          <w:tcPr>
            <w:tcW w:w="7666" w:type="dxa"/>
            <w:tcBorders>
              <w:top w:val="single" w:color="auto" w:sz="4" w:space="0"/>
              <w:left w:val="single" w:color="auto" w:sz="4" w:space="0"/>
              <w:bottom w:val="single" w:color="auto" w:sz="4" w:space="0"/>
              <w:right w:val="single" w:color="auto" w:sz="4" w:space="0"/>
            </w:tcBorders>
            <w:hideMark/>
          </w:tcPr>
          <w:p w:rsidRPr="0012761F" w:rsidR="00E01873" w:rsidRDefault="00810544" w14:paraId="5311F8C8" w14:textId="77777777">
            <w:pPr>
              <w:autoSpaceDE w:val="0"/>
              <w:autoSpaceDN w:val="0"/>
              <w:adjustRightInd w:val="0"/>
              <w:spacing w:line="288" w:lineRule="auto"/>
              <w:rPr>
                <w:rFonts w:cs="Arial"/>
              </w:rPr>
            </w:pPr>
            <w:r w:rsidRPr="0012761F">
              <w:rPr>
                <w:rFonts w:cs="Arial"/>
              </w:rPr>
              <w:t>The screen shall inform the user of an update in progress.</w:t>
            </w:r>
          </w:p>
          <w:p w:rsidRPr="0012761F" w:rsidR="00E01873" w:rsidRDefault="00810544" w14:paraId="738201F2" w14:textId="77777777">
            <w:pPr>
              <w:autoSpaceDE w:val="0"/>
              <w:autoSpaceDN w:val="0"/>
              <w:adjustRightInd w:val="0"/>
              <w:spacing w:line="288" w:lineRule="auto"/>
              <w:rPr>
                <w:rFonts w:cs="Arial" w:eastAsiaTheme="minorHAnsi"/>
              </w:rPr>
            </w:pPr>
            <w:r w:rsidRPr="0012761F">
              <w:rPr>
                <w:rFonts w:cs="Arial"/>
              </w:rPr>
              <w:t xml:space="preserve">The refresh button shall not be accessible. </w:t>
            </w:r>
          </w:p>
          <w:p w:rsidRPr="0012761F" w:rsidR="00E01873" w:rsidRDefault="00810544" w14:paraId="5D919354" w14:textId="77777777">
            <w:pPr>
              <w:autoSpaceDE w:val="0"/>
              <w:autoSpaceDN w:val="0"/>
              <w:adjustRightInd w:val="0"/>
              <w:spacing w:line="288" w:lineRule="auto"/>
              <w:rPr>
                <w:rFonts w:cs="Arial"/>
              </w:rPr>
            </w:pPr>
            <w:r w:rsidRPr="0012761F">
              <w:rPr>
                <w:rFonts w:cs="Arial"/>
              </w:rPr>
              <w:t>A  popup shall appear notifying the user there were issues connecting to the network</w:t>
            </w:r>
          </w:p>
          <w:p w:rsidRPr="0012761F" w:rsidR="00E01873" w:rsidRDefault="00810544" w14:paraId="34CDE571" w14:textId="77777777">
            <w:pPr>
              <w:autoSpaceDE w:val="0"/>
              <w:autoSpaceDN w:val="0"/>
              <w:adjustRightInd w:val="0"/>
              <w:spacing w:line="288" w:lineRule="auto"/>
              <w:rPr>
                <w:rFonts w:cs="Arial"/>
              </w:rPr>
            </w:pPr>
            <w:r w:rsidRPr="0012761F">
              <w:rPr>
                <w:rFonts w:cs="Arial"/>
              </w:rPr>
              <w:t>Popup closes and old data usage information is displayed</w:t>
            </w:r>
          </w:p>
        </w:tc>
      </w:tr>
      <w:tr w:rsidR="00E01873" w:rsidTr="00E01873" w14:paraId="0D04E65E"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12761F" w:rsidR="00E01873" w:rsidRDefault="00810544" w14:paraId="330B95C5" w14:textId="77777777">
            <w:pPr>
              <w:spacing w:line="276" w:lineRule="auto"/>
              <w:rPr>
                <w:rFonts w:cs="Arial"/>
                <w:b/>
              </w:rPr>
            </w:pPr>
            <w:r w:rsidRPr="0012761F">
              <w:rPr>
                <w:rFonts w:cs="Arial"/>
                <w:b/>
              </w:rPr>
              <w:t>List of Exception Use Cases</w:t>
            </w:r>
          </w:p>
        </w:tc>
        <w:tc>
          <w:tcPr>
            <w:tcW w:w="7666" w:type="dxa"/>
            <w:tcBorders>
              <w:top w:val="single" w:color="auto" w:sz="4" w:space="0"/>
              <w:left w:val="single" w:color="auto" w:sz="4" w:space="0"/>
              <w:bottom w:val="single" w:color="auto" w:sz="4" w:space="0"/>
              <w:right w:val="single" w:color="auto" w:sz="4" w:space="0"/>
            </w:tcBorders>
            <w:hideMark/>
          </w:tcPr>
          <w:p w:rsidRPr="0012761F" w:rsidR="00E01873" w:rsidRDefault="00810544" w14:paraId="5E7D6E7F" w14:textId="77777777">
            <w:pPr>
              <w:spacing w:line="276" w:lineRule="auto"/>
              <w:rPr>
                <w:rFonts w:cs="Arial"/>
              </w:rPr>
            </w:pPr>
            <w:r w:rsidRPr="0012761F">
              <w:rPr>
                <w:rFonts w:cs="Arial"/>
              </w:rPr>
              <w:t>WFHSv1-UC-REQ-191931-E4 Wi-Fi Hotspot configuration through WifiHotspotOnBoardClient fails</w:t>
            </w:r>
          </w:p>
        </w:tc>
      </w:tr>
      <w:tr w:rsidR="00E01873" w:rsidTr="00E01873" w14:paraId="3CBDBC26"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12761F" w:rsidR="00E01873" w:rsidRDefault="00810544" w14:paraId="10064AAA" w14:textId="77777777">
            <w:pPr>
              <w:spacing w:line="276" w:lineRule="auto"/>
              <w:rPr>
                <w:rFonts w:cs="Arial"/>
                <w:b/>
              </w:rPr>
            </w:pPr>
            <w:r w:rsidRPr="0012761F">
              <w:rPr>
                <w:rFonts w:cs="Arial"/>
                <w:b/>
              </w:rPr>
              <w:t>Interfaces</w:t>
            </w:r>
          </w:p>
        </w:tc>
        <w:tc>
          <w:tcPr>
            <w:tcW w:w="7666" w:type="dxa"/>
            <w:tcBorders>
              <w:top w:val="single" w:color="auto" w:sz="4" w:space="0"/>
              <w:left w:val="single" w:color="auto" w:sz="4" w:space="0"/>
              <w:bottom w:val="single" w:color="auto" w:sz="4" w:space="0"/>
              <w:right w:val="single" w:color="auto" w:sz="4" w:space="0"/>
            </w:tcBorders>
            <w:hideMark/>
          </w:tcPr>
          <w:p w:rsidRPr="0012761F" w:rsidR="00E01873" w:rsidRDefault="00810544" w14:paraId="5C6B1D2B" w14:textId="77777777">
            <w:pPr>
              <w:spacing w:line="276" w:lineRule="auto"/>
              <w:rPr>
                <w:rFonts w:cs="Arial"/>
              </w:rPr>
            </w:pPr>
            <w:r w:rsidRPr="0012761F">
              <w:rPr>
                <w:rFonts w:cs="Arial"/>
              </w:rPr>
              <w:t>WifiHotspotServer</w:t>
            </w:r>
          </w:p>
          <w:p w:rsidRPr="0012761F" w:rsidR="00E01873" w:rsidRDefault="00810544" w14:paraId="144AEA6B" w14:textId="77777777">
            <w:pPr>
              <w:spacing w:line="276" w:lineRule="auto"/>
              <w:rPr>
                <w:rFonts w:cs="Arial" w:eastAsiaTheme="minorHAnsi"/>
              </w:rPr>
            </w:pPr>
            <w:r w:rsidRPr="0012761F">
              <w:rPr>
                <w:rFonts w:cs="Arial"/>
              </w:rPr>
              <w:t>WifiHotspotOnBoardClient</w:t>
            </w:r>
          </w:p>
          <w:p w:rsidRPr="0012761F" w:rsidR="00E01873" w:rsidRDefault="00810544" w14:paraId="190FBEA6" w14:textId="77777777">
            <w:pPr>
              <w:spacing w:line="276" w:lineRule="auto"/>
              <w:rPr>
                <w:rFonts w:cs="Arial"/>
              </w:rPr>
            </w:pPr>
            <w:r w:rsidRPr="0012761F">
              <w:rPr>
                <w:rFonts w:cs="Arial"/>
              </w:rPr>
              <w:t>CAN</w:t>
            </w:r>
          </w:p>
          <w:p w:rsidRPr="0012761F" w:rsidR="00E01873" w:rsidRDefault="00810544" w14:paraId="0C11AD7D" w14:textId="77777777">
            <w:pPr>
              <w:spacing w:line="276" w:lineRule="auto"/>
              <w:rPr>
                <w:rFonts w:cs="Arial"/>
              </w:rPr>
            </w:pPr>
            <w:proofErr w:type="spellStart"/>
            <w:r w:rsidRPr="0012761F">
              <w:rPr>
                <w:rFonts w:cs="Arial"/>
              </w:rPr>
              <w:t>WifiHotspotOffBoardClient</w:t>
            </w:r>
            <w:proofErr w:type="spellEnd"/>
          </w:p>
          <w:p w:rsidRPr="0012761F" w:rsidR="00E01873" w:rsidRDefault="00810544" w14:paraId="1D395D51" w14:textId="77777777">
            <w:pPr>
              <w:spacing w:line="276" w:lineRule="auto"/>
              <w:rPr>
                <w:rFonts w:cs="Arial"/>
              </w:rPr>
            </w:pPr>
            <w:r w:rsidRPr="0012761F">
              <w:rPr>
                <w:rFonts w:cs="Arial"/>
              </w:rPr>
              <w:t>Carrier backend</w:t>
            </w:r>
          </w:p>
        </w:tc>
      </w:tr>
    </w:tbl>
    <w:p w:rsidR="00E01873" w:rsidP="00E01873" w:rsidRDefault="00E01873" w14:paraId="55E7E1D5" w14:textId="77777777"/>
    <w:p w:rsidR="00E01873" w:rsidP="006E48B5" w:rsidRDefault="00810544" w14:paraId="3BCF9507" w14:textId="77777777">
      <w:pPr>
        <w:pStyle w:val="Heading4"/>
      </w:pPr>
      <w:r>
        <w:t>WFHSv2-UC-REQ-281863/A-User refreshes the data usage values on the mobile app in a good coverage area</w:t>
      </w:r>
    </w:p>
    <w:p w:rsidRPr="00AE06BC" w:rsidR="00E01873" w:rsidP="00E01873" w:rsidRDefault="00E01873" w14:paraId="2594EF8F" w14:textId="77777777"/>
    <w:tbl>
      <w:tblPr>
        <w:tblW w:w="0" w:type="auto"/>
        <w:jc w:val="center"/>
        <w:tblLook w:val="04A0" w:firstRow="1" w:lastRow="0" w:firstColumn="1" w:lastColumn="0" w:noHBand="0" w:noVBand="1"/>
      </w:tblPr>
      <w:tblGrid>
        <w:gridCol w:w="1910"/>
        <w:gridCol w:w="7666"/>
      </w:tblGrid>
      <w:tr w:rsidRPr="00513766" w:rsidR="00E01873" w:rsidTr="00E01873" w14:paraId="566C3C5D" w14:textId="77777777">
        <w:trPr>
          <w:trHeight w:val="161"/>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513766" w:rsidR="00E01873" w:rsidRDefault="00810544" w14:paraId="5DB6F566" w14:textId="77777777">
            <w:pPr>
              <w:spacing w:line="276" w:lineRule="auto"/>
              <w:rPr>
                <w:rFonts w:cs="Arial"/>
                <w:b/>
              </w:rPr>
            </w:pPr>
            <w:r w:rsidRPr="00513766">
              <w:rPr>
                <w:rFonts w:cs="Arial"/>
                <w:b/>
              </w:rPr>
              <w:t>Actors</w:t>
            </w:r>
          </w:p>
        </w:tc>
        <w:tc>
          <w:tcPr>
            <w:tcW w:w="7666" w:type="dxa"/>
            <w:tcBorders>
              <w:top w:val="single" w:color="auto" w:sz="4" w:space="0"/>
              <w:left w:val="single" w:color="auto" w:sz="4" w:space="0"/>
              <w:bottom w:val="single" w:color="auto" w:sz="4" w:space="0"/>
              <w:right w:val="single" w:color="auto" w:sz="4" w:space="0"/>
            </w:tcBorders>
            <w:hideMark/>
          </w:tcPr>
          <w:p w:rsidRPr="00513766" w:rsidR="00E01873" w:rsidRDefault="00810544" w14:paraId="4EF12996" w14:textId="77777777">
            <w:pPr>
              <w:spacing w:line="276" w:lineRule="auto"/>
              <w:rPr>
                <w:rFonts w:cs="Arial"/>
              </w:rPr>
            </w:pPr>
            <w:r w:rsidRPr="00513766">
              <w:rPr>
                <w:rFonts w:cs="Arial"/>
              </w:rPr>
              <w:t>User</w:t>
            </w:r>
          </w:p>
          <w:p w:rsidRPr="00513766" w:rsidR="00E01873" w:rsidRDefault="00810544" w14:paraId="14D5500A" w14:textId="77777777">
            <w:pPr>
              <w:spacing w:line="276" w:lineRule="auto"/>
              <w:rPr>
                <w:rFonts w:cs="Arial"/>
              </w:rPr>
            </w:pPr>
            <w:r w:rsidRPr="00513766">
              <w:rPr>
                <w:rFonts w:cs="Arial"/>
              </w:rPr>
              <w:t>Mobile App</w:t>
            </w:r>
          </w:p>
        </w:tc>
      </w:tr>
      <w:tr w:rsidRPr="00513766" w:rsidR="00E01873" w:rsidTr="00E01873" w14:paraId="7AABA57F"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513766" w:rsidR="00E01873" w:rsidRDefault="00810544" w14:paraId="1154A67C" w14:textId="77777777">
            <w:pPr>
              <w:spacing w:line="276" w:lineRule="auto"/>
              <w:rPr>
                <w:rFonts w:cs="Arial"/>
                <w:b/>
              </w:rPr>
            </w:pPr>
            <w:r w:rsidRPr="00513766">
              <w:rPr>
                <w:rFonts w:cs="Arial"/>
                <w:b/>
              </w:rPr>
              <w:t>Pre-conditions</w:t>
            </w:r>
          </w:p>
        </w:tc>
        <w:tc>
          <w:tcPr>
            <w:tcW w:w="7666" w:type="dxa"/>
            <w:tcBorders>
              <w:top w:val="single" w:color="auto" w:sz="4" w:space="0"/>
              <w:left w:val="single" w:color="auto" w:sz="4" w:space="0"/>
              <w:bottom w:val="single" w:color="auto" w:sz="4" w:space="0"/>
              <w:right w:val="single" w:color="auto" w:sz="4" w:space="0"/>
            </w:tcBorders>
            <w:hideMark/>
          </w:tcPr>
          <w:p w:rsidRPr="00513766" w:rsidR="00E01873" w:rsidRDefault="00810544" w14:paraId="7783AFB2" w14:textId="77777777">
            <w:pPr>
              <w:spacing w:line="276" w:lineRule="auto"/>
              <w:rPr>
                <w:rFonts w:cs="Arial"/>
              </w:rPr>
            </w:pPr>
            <w:r w:rsidRPr="00513766">
              <w:rPr>
                <w:rFonts w:cs="Arial"/>
              </w:rPr>
              <w:t>Mobile app has good cellular coverage</w:t>
            </w:r>
          </w:p>
          <w:p w:rsidRPr="00513766" w:rsidR="00E01873" w:rsidRDefault="00810544" w14:paraId="11F838E7" w14:textId="77777777">
            <w:pPr>
              <w:spacing w:line="276" w:lineRule="auto"/>
              <w:rPr>
                <w:rFonts w:cs="Arial"/>
              </w:rPr>
            </w:pPr>
            <w:r>
              <w:rPr>
                <w:rFonts w:cs="Arial"/>
              </w:rPr>
              <w:t xml:space="preserve">Vehicle </w:t>
            </w:r>
            <w:r w:rsidRPr="00513766">
              <w:rPr>
                <w:rFonts w:cs="Arial"/>
              </w:rPr>
              <w:t xml:space="preserve">is authorized </w:t>
            </w:r>
          </w:p>
        </w:tc>
      </w:tr>
      <w:tr w:rsidRPr="00513766" w:rsidR="00E01873" w:rsidTr="00E01873" w14:paraId="06A2E7C6"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513766" w:rsidR="00E01873" w:rsidRDefault="00810544" w14:paraId="25F8E017" w14:textId="77777777">
            <w:pPr>
              <w:spacing w:line="276" w:lineRule="auto"/>
              <w:rPr>
                <w:rFonts w:cs="Arial"/>
                <w:b/>
              </w:rPr>
            </w:pPr>
            <w:r w:rsidRPr="00513766">
              <w:rPr>
                <w:rFonts w:cs="Arial"/>
                <w:b/>
              </w:rPr>
              <w:t>Scenario Description</w:t>
            </w:r>
          </w:p>
        </w:tc>
        <w:tc>
          <w:tcPr>
            <w:tcW w:w="7666" w:type="dxa"/>
            <w:tcBorders>
              <w:top w:val="single" w:color="auto" w:sz="4" w:space="0"/>
              <w:left w:val="single" w:color="auto" w:sz="4" w:space="0"/>
              <w:bottom w:val="single" w:color="auto" w:sz="4" w:space="0"/>
              <w:right w:val="single" w:color="auto" w:sz="4" w:space="0"/>
            </w:tcBorders>
            <w:hideMark/>
          </w:tcPr>
          <w:p w:rsidRPr="00513766" w:rsidR="00E01873" w:rsidRDefault="00810544" w14:paraId="57B99C02" w14:textId="77777777">
            <w:pPr>
              <w:autoSpaceDE w:val="0"/>
              <w:autoSpaceDN w:val="0"/>
              <w:adjustRightInd w:val="0"/>
              <w:spacing w:line="276" w:lineRule="auto"/>
              <w:rPr>
                <w:rFonts w:cs="Arial"/>
              </w:rPr>
            </w:pPr>
            <w:r w:rsidRPr="00513766">
              <w:rPr>
                <w:rFonts w:cs="Arial"/>
              </w:rPr>
              <w:t xml:space="preserve">User refreshes the data usage values from the mobile app </w:t>
            </w:r>
          </w:p>
        </w:tc>
      </w:tr>
      <w:tr w:rsidRPr="00513766" w:rsidR="00E01873" w:rsidTr="00E01873" w14:paraId="2ABC49D1" w14:textId="77777777">
        <w:trPr>
          <w:trHeight w:val="77"/>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513766" w:rsidR="00E01873" w:rsidRDefault="00810544" w14:paraId="32A251C0" w14:textId="77777777">
            <w:pPr>
              <w:spacing w:line="276" w:lineRule="auto"/>
              <w:rPr>
                <w:rFonts w:cs="Arial"/>
                <w:b/>
              </w:rPr>
            </w:pPr>
            <w:r w:rsidRPr="00513766">
              <w:rPr>
                <w:rFonts w:cs="Arial"/>
                <w:b/>
              </w:rPr>
              <w:t>Post-conditions</w:t>
            </w:r>
          </w:p>
        </w:tc>
        <w:tc>
          <w:tcPr>
            <w:tcW w:w="7666" w:type="dxa"/>
            <w:tcBorders>
              <w:top w:val="single" w:color="auto" w:sz="4" w:space="0"/>
              <w:left w:val="single" w:color="auto" w:sz="4" w:space="0"/>
              <w:bottom w:val="single" w:color="auto" w:sz="4" w:space="0"/>
              <w:right w:val="single" w:color="auto" w:sz="4" w:space="0"/>
            </w:tcBorders>
            <w:hideMark/>
          </w:tcPr>
          <w:p w:rsidRPr="00513766" w:rsidR="00E01873" w:rsidRDefault="00810544" w14:paraId="1826FCC8" w14:textId="77777777">
            <w:pPr>
              <w:autoSpaceDE w:val="0"/>
              <w:autoSpaceDN w:val="0"/>
              <w:adjustRightInd w:val="0"/>
              <w:spacing w:line="288" w:lineRule="auto"/>
              <w:rPr>
                <w:rFonts w:cs="Arial"/>
              </w:rPr>
            </w:pPr>
            <w:r w:rsidRPr="00513766">
              <w:rPr>
                <w:rFonts w:cs="Arial"/>
              </w:rPr>
              <w:t>The app updates and the new data usage information is displayed</w:t>
            </w:r>
          </w:p>
        </w:tc>
      </w:tr>
      <w:tr w:rsidRPr="00513766" w:rsidR="00E01873" w:rsidTr="00E01873" w14:paraId="201A5B8A"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513766" w:rsidR="00E01873" w:rsidRDefault="00810544" w14:paraId="1468A381" w14:textId="77777777">
            <w:pPr>
              <w:spacing w:line="276" w:lineRule="auto"/>
              <w:rPr>
                <w:rFonts w:cs="Arial"/>
                <w:b/>
              </w:rPr>
            </w:pPr>
            <w:r w:rsidRPr="00513766">
              <w:rPr>
                <w:rFonts w:cs="Arial"/>
                <w:b/>
              </w:rPr>
              <w:t>List of Exception Use Cases</w:t>
            </w:r>
          </w:p>
        </w:tc>
        <w:tc>
          <w:tcPr>
            <w:tcW w:w="7666" w:type="dxa"/>
            <w:tcBorders>
              <w:top w:val="single" w:color="auto" w:sz="4" w:space="0"/>
              <w:left w:val="single" w:color="auto" w:sz="4" w:space="0"/>
              <w:bottom w:val="single" w:color="auto" w:sz="4" w:space="0"/>
              <w:right w:val="single" w:color="auto" w:sz="4" w:space="0"/>
            </w:tcBorders>
            <w:hideMark/>
          </w:tcPr>
          <w:p w:rsidRPr="00513766" w:rsidR="00E01873" w:rsidRDefault="00810544" w14:paraId="0D5557C5" w14:textId="77777777">
            <w:pPr>
              <w:spacing w:line="276" w:lineRule="auto"/>
              <w:rPr>
                <w:rFonts w:cs="Arial"/>
              </w:rPr>
            </w:pPr>
            <w:r w:rsidRPr="00513766">
              <w:rPr>
                <w:rFonts w:cs="Arial"/>
              </w:rPr>
              <w:t>WFHSv1-UC-REQ-191974-E12 Mobile app update failed</w:t>
            </w:r>
          </w:p>
          <w:p w:rsidRPr="00513766" w:rsidR="00E01873" w:rsidRDefault="00810544" w14:paraId="1E14D41F" w14:textId="77777777">
            <w:pPr>
              <w:spacing w:line="276" w:lineRule="auto"/>
              <w:rPr>
                <w:rFonts w:cs="Arial"/>
              </w:rPr>
            </w:pPr>
            <w:r w:rsidRPr="00513766">
              <w:rPr>
                <w:rFonts w:cs="Arial"/>
              </w:rPr>
              <w:t>WFHSv1-UC-REQ-191930-E3 Wi-Fi Hotspot command through mobile app fails</w:t>
            </w:r>
          </w:p>
        </w:tc>
      </w:tr>
      <w:tr w:rsidRPr="00513766" w:rsidR="00E01873" w:rsidTr="00E01873" w14:paraId="52A4A43B"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513766" w:rsidR="00E01873" w:rsidRDefault="00810544" w14:paraId="2E369267" w14:textId="77777777">
            <w:pPr>
              <w:spacing w:line="276" w:lineRule="auto"/>
              <w:rPr>
                <w:rFonts w:cs="Arial"/>
                <w:b/>
              </w:rPr>
            </w:pPr>
            <w:r w:rsidRPr="00513766">
              <w:rPr>
                <w:rFonts w:cs="Arial"/>
                <w:b/>
              </w:rPr>
              <w:t>Interfaces</w:t>
            </w:r>
          </w:p>
        </w:tc>
        <w:tc>
          <w:tcPr>
            <w:tcW w:w="7666" w:type="dxa"/>
            <w:tcBorders>
              <w:top w:val="single" w:color="auto" w:sz="4" w:space="0"/>
              <w:left w:val="single" w:color="auto" w:sz="4" w:space="0"/>
              <w:bottom w:val="single" w:color="auto" w:sz="4" w:space="0"/>
              <w:right w:val="single" w:color="auto" w:sz="4" w:space="0"/>
            </w:tcBorders>
            <w:hideMark/>
          </w:tcPr>
          <w:p w:rsidRPr="00513766" w:rsidR="00E01873" w:rsidRDefault="00810544" w14:paraId="7E9B4804" w14:textId="77777777">
            <w:pPr>
              <w:spacing w:line="276" w:lineRule="auto"/>
              <w:rPr>
                <w:rFonts w:cs="Arial"/>
              </w:rPr>
            </w:pPr>
            <w:r w:rsidRPr="00513766">
              <w:rPr>
                <w:rFonts w:cs="Arial"/>
              </w:rPr>
              <w:t xml:space="preserve">Ford infrastructure </w:t>
            </w:r>
          </w:p>
          <w:p w:rsidRPr="00513766" w:rsidR="00E01873" w:rsidRDefault="00810544" w14:paraId="2626B00D" w14:textId="77777777">
            <w:pPr>
              <w:spacing w:line="276" w:lineRule="auto"/>
              <w:rPr>
                <w:rFonts w:cs="Arial"/>
              </w:rPr>
            </w:pPr>
            <w:r w:rsidRPr="00513766">
              <w:rPr>
                <w:rFonts w:cs="Arial"/>
              </w:rPr>
              <w:t>Carrier infrastructure</w:t>
            </w:r>
          </w:p>
          <w:p w:rsidRPr="00513766" w:rsidR="00E01873" w:rsidRDefault="00810544" w14:paraId="353C9A18" w14:textId="77777777">
            <w:pPr>
              <w:spacing w:line="276" w:lineRule="auto"/>
              <w:rPr>
                <w:rFonts w:cs="Arial"/>
              </w:rPr>
            </w:pPr>
            <w:r w:rsidRPr="00513766">
              <w:rPr>
                <w:rFonts w:cs="Arial"/>
              </w:rPr>
              <w:t>WifiHotspotOnBoardClient display</w:t>
            </w:r>
          </w:p>
          <w:p w:rsidRPr="00513766" w:rsidR="00E01873" w:rsidRDefault="00810544" w14:paraId="70F06D79" w14:textId="77777777">
            <w:pPr>
              <w:spacing w:line="276" w:lineRule="auto"/>
              <w:rPr>
                <w:rFonts w:cs="Arial"/>
              </w:rPr>
            </w:pPr>
            <w:r w:rsidRPr="00513766">
              <w:rPr>
                <w:rFonts w:cs="Arial"/>
              </w:rPr>
              <w:t>CAN</w:t>
            </w:r>
          </w:p>
        </w:tc>
      </w:tr>
    </w:tbl>
    <w:p w:rsidR="00E01873" w:rsidP="00E01873" w:rsidRDefault="00E01873" w14:paraId="113D4D38" w14:textId="77777777"/>
    <w:p w:rsidR="00E01873" w:rsidP="006E48B5" w:rsidRDefault="00810544" w14:paraId="77C81264" w14:textId="77777777">
      <w:pPr>
        <w:pStyle w:val="Heading4"/>
      </w:pPr>
      <w:r>
        <w:t>WFHSv2-UC-REQ-281864/A-User refreshes the data usage values on the mobile app in a no coverage area</w:t>
      </w:r>
    </w:p>
    <w:p w:rsidRPr="00AE06BC" w:rsidR="00E01873" w:rsidP="00E01873" w:rsidRDefault="00E01873" w14:paraId="5176773F" w14:textId="77777777"/>
    <w:tbl>
      <w:tblPr>
        <w:tblW w:w="0" w:type="auto"/>
        <w:jc w:val="center"/>
        <w:tblLook w:val="04A0" w:firstRow="1" w:lastRow="0" w:firstColumn="1" w:lastColumn="0" w:noHBand="0" w:noVBand="1"/>
      </w:tblPr>
      <w:tblGrid>
        <w:gridCol w:w="1910"/>
        <w:gridCol w:w="7666"/>
      </w:tblGrid>
      <w:tr w:rsidRPr="00E97AB6" w:rsidR="00E01873" w:rsidTr="00E01873" w14:paraId="62598CBB" w14:textId="77777777">
        <w:trPr>
          <w:trHeight w:val="161"/>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E97AB6" w:rsidR="00E01873" w:rsidRDefault="00810544" w14:paraId="48C97B89" w14:textId="77777777">
            <w:pPr>
              <w:spacing w:line="276" w:lineRule="auto"/>
              <w:rPr>
                <w:rFonts w:cs="Arial"/>
                <w:b/>
              </w:rPr>
            </w:pPr>
            <w:r w:rsidRPr="00E97AB6">
              <w:rPr>
                <w:rFonts w:cs="Arial"/>
                <w:b/>
              </w:rPr>
              <w:t>Actors</w:t>
            </w:r>
          </w:p>
        </w:tc>
        <w:tc>
          <w:tcPr>
            <w:tcW w:w="7666" w:type="dxa"/>
            <w:tcBorders>
              <w:top w:val="single" w:color="auto" w:sz="4" w:space="0"/>
              <w:left w:val="single" w:color="auto" w:sz="4" w:space="0"/>
              <w:bottom w:val="single" w:color="auto" w:sz="4" w:space="0"/>
              <w:right w:val="single" w:color="auto" w:sz="4" w:space="0"/>
            </w:tcBorders>
            <w:hideMark/>
          </w:tcPr>
          <w:p w:rsidRPr="00E97AB6" w:rsidR="00E01873" w:rsidRDefault="00810544" w14:paraId="749513D4" w14:textId="77777777">
            <w:pPr>
              <w:spacing w:line="276" w:lineRule="auto"/>
              <w:rPr>
                <w:rFonts w:cs="Arial"/>
              </w:rPr>
            </w:pPr>
            <w:r w:rsidRPr="00E97AB6">
              <w:rPr>
                <w:rFonts w:cs="Arial"/>
              </w:rPr>
              <w:t>User</w:t>
            </w:r>
          </w:p>
          <w:p w:rsidRPr="00E97AB6" w:rsidR="00E01873" w:rsidRDefault="00810544" w14:paraId="16269CC9" w14:textId="77777777">
            <w:pPr>
              <w:spacing w:line="276" w:lineRule="auto"/>
              <w:rPr>
                <w:rFonts w:cs="Arial"/>
              </w:rPr>
            </w:pPr>
            <w:r w:rsidRPr="00E97AB6">
              <w:rPr>
                <w:rFonts w:cs="Arial"/>
              </w:rPr>
              <w:t>Mobile App</w:t>
            </w:r>
          </w:p>
        </w:tc>
      </w:tr>
      <w:tr w:rsidRPr="00E97AB6" w:rsidR="00E01873" w:rsidTr="00E01873" w14:paraId="5610729B"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E97AB6" w:rsidR="00E01873" w:rsidRDefault="00810544" w14:paraId="2078C73D" w14:textId="77777777">
            <w:pPr>
              <w:spacing w:line="276" w:lineRule="auto"/>
              <w:rPr>
                <w:rFonts w:cs="Arial"/>
                <w:b/>
              </w:rPr>
            </w:pPr>
            <w:r w:rsidRPr="00E97AB6">
              <w:rPr>
                <w:rFonts w:cs="Arial"/>
                <w:b/>
              </w:rPr>
              <w:t>Pre-conditions</w:t>
            </w:r>
          </w:p>
        </w:tc>
        <w:tc>
          <w:tcPr>
            <w:tcW w:w="7666" w:type="dxa"/>
            <w:tcBorders>
              <w:top w:val="single" w:color="auto" w:sz="4" w:space="0"/>
              <w:left w:val="single" w:color="auto" w:sz="4" w:space="0"/>
              <w:bottom w:val="single" w:color="auto" w:sz="4" w:space="0"/>
              <w:right w:val="single" w:color="auto" w:sz="4" w:space="0"/>
            </w:tcBorders>
            <w:hideMark/>
          </w:tcPr>
          <w:p w:rsidRPr="00E97AB6" w:rsidR="00E01873" w:rsidRDefault="00810544" w14:paraId="548038D0" w14:textId="77777777">
            <w:pPr>
              <w:spacing w:line="276" w:lineRule="auto"/>
              <w:rPr>
                <w:rFonts w:cs="Arial"/>
              </w:rPr>
            </w:pPr>
            <w:r w:rsidRPr="00E97AB6">
              <w:rPr>
                <w:rFonts w:cs="Arial"/>
              </w:rPr>
              <w:t>Mobile app has no cellular coverage</w:t>
            </w:r>
          </w:p>
        </w:tc>
      </w:tr>
      <w:tr w:rsidRPr="00E97AB6" w:rsidR="00E01873" w:rsidTr="00E01873" w14:paraId="55731636"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E97AB6" w:rsidR="00E01873" w:rsidRDefault="00810544" w14:paraId="5009857D" w14:textId="77777777">
            <w:pPr>
              <w:spacing w:line="276" w:lineRule="auto"/>
              <w:rPr>
                <w:rFonts w:cs="Arial"/>
                <w:b/>
              </w:rPr>
            </w:pPr>
            <w:r w:rsidRPr="00E97AB6">
              <w:rPr>
                <w:rFonts w:cs="Arial"/>
                <w:b/>
              </w:rPr>
              <w:t>Scenario Description</w:t>
            </w:r>
          </w:p>
        </w:tc>
        <w:tc>
          <w:tcPr>
            <w:tcW w:w="7666" w:type="dxa"/>
            <w:tcBorders>
              <w:top w:val="single" w:color="auto" w:sz="4" w:space="0"/>
              <w:left w:val="single" w:color="auto" w:sz="4" w:space="0"/>
              <w:bottom w:val="single" w:color="auto" w:sz="4" w:space="0"/>
              <w:right w:val="single" w:color="auto" w:sz="4" w:space="0"/>
            </w:tcBorders>
            <w:hideMark/>
          </w:tcPr>
          <w:p w:rsidRPr="00E97AB6" w:rsidR="00E01873" w:rsidRDefault="00810544" w14:paraId="1852FCCE" w14:textId="77777777">
            <w:pPr>
              <w:autoSpaceDE w:val="0"/>
              <w:autoSpaceDN w:val="0"/>
              <w:adjustRightInd w:val="0"/>
              <w:spacing w:line="276" w:lineRule="auto"/>
              <w:rPr>
                <w:rFonts w:cs="Arial"/>
              </w:rPr>
            </w:pPr>
            <w:r w:rsidRPr="00E97AB6">
              <w:rPr>
                <w:rFonts w:cs="Arial"/>
              </w:rPr>
              <w:t xml:space="preserve">The user refreshes the data usage values from the mobile app  </w:t>
            </w:r>
          </w:p>
          <w:p w:rsidRPr="00E97AB6" w:rsidR="00E01873" w:rsidRDefault="00810544" w14:paraId="42B92FFF" w14:textId="77777777">
            <w:pPr>
              <w:autoSpaceDE w:val="0"/>
              <w:autoSpaceDN w:val="0"/>
              <w:adjustRightInd w:val="0"/>
              <w:spacing w:line="276" w:lineRule="auto"/>
              <w:rPr>
                <w:rFonts w:cs="Arial"/>
              </w:rPr>
            </w:pPr>
            <w:r>
              <w:rPr>
                <w:rFonts w:cs="Arial"/>
              </w:rPr>
              <w:t xml:space="preserve">Vehicle </w:t>
            </w:r>
            <w:r w:rsidRPr="00E97AB6">
              <w:rPr>
                <w:rFonts w:cs="Arial"/>
              </w:rPr>
              <w:t xml:space="preserve">is authorized </w:t>
            </w:r>
          </w:p>
        </w:tc>
      </w:tr>
      <w:tr w:rsidRPr="00E97AB6" w:rsidR="00E01873" w:rsidTr="00E01873" w14:paraId="22EEC918" w14:textId="77777777">
        <w:trPr>
          <w:trHeight w:val="77"/>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E97AB6" w:rsidR="00E01873" w:rsidRDefault="00810544" w14:paraId="3B2807E2" w14:textId="77777777">
            <w:pPr>
              <w:spacing w:line="276" w:lineRule="auto"/>
              <w:rPr>
                <w:rFonts w:cs="Arial"/>
                <w:b/>
              </w:rPr>
            </w:pPr>
            <w:r w:rsidRPr="00E97AB6">
              <w:rPr>
                <w:rFonts w:cs="Arial"/>
                <w:b/>
              </w:rPr>
              <w:t>Post-conditions</w:t>
            </w:r>
          </w:p>
        </w:tc>
        <w:tc>
          <w:tcPr>
            <w:tcW w:w="7666" w:type="dxa"/>
            <w:tcBorders>
              <w:top w:val="single" w:color="auto" w:sz="4" w:space="0"/>
              <w:left w:val="single" w:color="auto" w:sz="4" w:space="0"/>
              <w:bottom w:val="single" w:color="auto" w:sz="4" w:space="0"/>
              <w:right w:val="single" w:color="auto" w:sz="4" w:space="0"/>
            </w:tcBorders>
            <w:hideMark/>
          </w:tcPr>
          <w:p w:rsidRPr="00E97AB6" w:rsidR="00E01873" w:rsidRDefault="00810544" w14:paraId="09C34305" w14:textId="77777777">
            <w:pPr>
              <w:autoSpaceDE w:val="0"/>
              <w:autoSpaceDN w:val="0"/>
              <w:adjustRightInd w:val="0"/>
              <w:spacing w:line="288" w:lineRule="auto"/>
              <w:rPr>
                <w:rFonts w:cs="Arial"/>
              </w:rPr>
            </w:pPr>
            <w:r w:rsidRPr="00E97AB6">
              <w:rPr>
                <w:rFonts w:cs="Arial"/>
              </w:rPr>
              <w:t>The app times out, indicates an unsuccessful attempt and displays the previous data usage values</w:t>
            </w:r>
          </w:p>
        </w:tc>
      </w:tr>
      <w:tr w:rsidRPr="00E97AB6" w:rsidR="00E01873" w:rsidTr="00E01873" w14:paraId="1DEDC3D3"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E97AB6" w:rsidR="00E01873" w:rsidRDefault="00810544" w14:paraId="3DA572FD" w14:textId="77777777">
            <w:pPr>
              <w:spacing w:line="276" w:lineRule="auto"/>
              <w:rPr>
                <w:rFonts w:cs="Arial"/>
                <w:b/>
              </w:rPr>
            </w:pPr>
            <w:r w:rsidRPr="00E97AB6">
              <w:rPr>
                <w:rFonts w:cs="Arial"/>
                <w:b/>
              </w:rPr>
              <w:t>List of Exception Use Cases</w:t>
            </w:r>
          </w:p>
        </w:tc>
        <w:tc>
          <w:tcPr>
            <w:tcW w:w="7666" w:type="dxa"/>
            <w:tcBorders>
              <w:top w:val="single" w:color="auto" w:sz="4" w:space="0"/>
              <w:left w:val="single" w:color="auto" w:sz="4" w:space="0"/>
              <w:bottom w:val="single" w:color="auto" w:sz="4" w:space="0"/>
              <w:right w:val="single" w:color="auto" w:sz="4" w:space="0"/>
            </w:tcBorders>
            <w:hideMark/>
          </w:tcPr>
          <w:p w:rsidRPr="00E97AB6" w:rsidR="00E01873" w:rsidRDefault="00810544" w14:paraId="0F392283" w14:textId="77777777">
            <w:pPr>
              <w:spacing w:line="276" w:lineRule="auto"/>
              <w:rPr>
                <w:rFonts w:cs="Arial"/>
              </w:rPr>
            </w:pPr>
            <w:r w:rsidRPr="00E97AB6">
              <w:rPr>
                <w:rFonts w:cs="Arial"/>
              </w:rPr>
              <w:t>WFHSv1-UC-REQ-191930-E3 Wi-Fi Hotspot command through mobile app fails</w:t>
            </w:r>
          </w:p>
        </w:tc>
      </w:tr>
      <w:tr w:rsidRPr="00E97AB6" w:rsidR="00E01873" w:rsidTr="00E01873" w14:paraId="638FDBB0"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E97AB6" w:rsidR="00E01873" w:rsidRDefault="00810544" w14:paraId="457E2D06" w14:textId="77777777">
            <w:pPr>
              <w:spacing w:line="276" w:lineRule="auto"/>
              <w:rPr>
                <w:rFonts w:cs="Arial"/>
                <w:b/>
              </w:rPr>
            </w:pPr>
            <w:r w:rsidRPr="00E97AB6">
              <w:rPr>
                <w:rFonts w:cs="Arial"/>
                <w:b/>
              </w:rPr>
              <w:t>Interfaces</w:t>
            </w:r>
          </w:p>
        </w:tc>
        <w:tc>
          <w:tcPr>
            <w:tcW w:w="7666" w:type="dxa"/>
            <w:tcBorders>
              <w:top w:val="single" w:color="auto" w:sz="4" w:space="0"/>
              <w:left w:val="single" w:color="auto" w:sz="4" w:space="0"/>
              <w:bottom w:val="single" w:color="auto" w:sz="4" w:space="0"/>
              <w:right w:val="single" w:color="auto" w:sz="4" w:space="0"/>
            </w:tcBorders>
            <w:hideMark/>
          </w:tcPr>
          <w:p w:rsidRPr="00E97AB6" w:rsidR="00E01873" w:rsidRDefault="00810544" w14:paraId="149221F0" w14:textId="77777777">
            <w:pPr>
              <w:spacing w:line="276" w:lineRule="auto"/>
              <w:rPr>
                <w:rFonts w:cs="Arial"/>
              </w:rPr>
            </w:pPr>
            <w:r w:rsidRPr="00E97AB6">
              <w:rPr>
                <w:rFonts w:cs="Arial"/>
              </w:rPr>
              <w:t xml:space="preserve">Ford infrastructure </w:t>
            </w:r>
          </w:p>
          <w:p w:rsidRPr="00E97AB6" w:rsidR="00E01873" w:rsidRDefault="00810544" w14:paraId="452CB719" w14:textId="77777777">
            <w:pPr>
              <w:spacing w:line="276" w:lineRule="auto"/>
              <w:rPr>
                <w:rFonts w:cs="Arial"/>
              </w:rPr>
            </w:pPr>
            <w:r w:rsidRPr="00E97AB6">
              <w:rPr>
                <w:rFonts w:cs="Arial"/>
              </w:rPr>
              <w:t>Carrier infrastructure</w:t>
            </w:r>
          </w:p>
          <w:p w:rsidRPr="00E97AB6" w:rsidR="00E01873" w:rsidRDefault="00810544" w14:paraId="5F791BC9" w14:textId="77777777">
            <w:pPr>
              <w:spacing w:line="276" w:lineRule="auto"/>
              <w:rPr>
                <w:rFonts w:cs="Arial"/>
              </w:rPr>
            </w:pPr>
            <w:r w:rsidRPr="00E97AB6">
              <w:rPr>
                <w:rFonts w:cs="Arial"/>
              </w:rPr>
              <w:t>WifiHotspotOnBoardClient display</w:t>
            </w:r>
          </w:p>
          <w:p w:rsidRPr="00E97AB6" w:rsidR="00E01873" w:rsidRDefault="00810544" w14:paraId="442BE8D4" w14:textId="77777777">
            <w:pPr>
              <w:spacing w:line="276" w:lineRule="auto"/>
              <w:rPr>
                <w:rFonts w:cs="Arial"/>
              </w:rPr>
            </w:pPr>
            <w:r w:rsidRPr="00E97AB6">
              <w:rPr>
                <w:rFonts w:cs="Arial"/>
              </w:rPr>
              <w:t>CAN</w:t>
            </w:r>
          </w:p>
        </w:tc>
      </w:tr>
    </w:tbl>
    <w:p w:rsidR="00E01873" w:rsidP="00E01873" w:rsidRDefault="00E01873" w14:paraId="20EBE481" w14:textId="77777777"/>
    <w:p w:rsidR="00E01873" w:rsidP="006E48B5" w:rsidRDefault="00810544" w14:paraId="14A9DC1E" w14:textId="77777777">
      <w:pPr>
        <w:pStyle w:val="Heading4"/>
      </w:pPr>
      <w:r>
        <w:t>WFHSv2-UC-REQ-281865/B-User refreshes the data usage values on the mobile app while in the Wi-Fi Hotspot screen on the WifiHotspotOnBoardClient display</w:t>
      </w:r>
    </w:p>
    <w:p w:rsidRPr="00AE06BC" w:rsidR="00E01873" w:rsidP="00E01873" w:rsidRDefault="00E01873" w14:paraId="536E27AA" w14:textId="77777777"/>
    <w:tbl>
      <w:tblPr>
        <w:tblW w:w="0" w:type="auto"/>
        <w:jc w:val="center"/>
        <w:tblLook w:val="04A0" w:firstRow="1" w:lastRow="0" w:firstColumn="1" w:lastColumn="0" w:noHBand="0" w:noVBand="1"/>
      </w:tblPr>
      <w:tblGrid>
        <w:gridCol w:w="1910"/>
        <w:gridCol w:w="7666"/>
      </w:tblGrid>
      <w:tr w:rsidRPr="00702409" w:rsidR="00E01873" w:rsidTr="00E01873" w14:paraId="0F64FC48" w14:textId="77777777">
        <w:trPr>
          <w:trHeight w:val="161"/>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702409" w:rsidR="00E01873" w:rsidRDefault="00810544" w14:paraId="43F48A83" w14:textId="77777777">
            <w:pPr>
              <w:spacing w:line="276" w:lineRule="auto"/>
              <w:rPr>
                <w:rFonts w:cs="Arial"/>
                <w:b/>
              </w:rPr>
            </w:pPr>
            <w:r w:rsidRPr="00702409">
              <w:rPr>
                <w:rFonts w:cs="Arial"/>
                <w:b/>
              </w:rPr>
              <w:t>Actors</w:t>
            </w:r>
          </w:p>
        </w:tc>
        <w:tc>
          <w:tcPr>
            <w:tcW w:w="7666" w:type="dxa"/>
            <w:tcBorders>
              <w:top w:val="single" w:color="auto" w:sz="4" w:space="0"/>
              <w:left w:val="single" w:color="auto" w:sz="4" w:space="0"/>
              <w:bottom w:val="single" w:color="auto" w:sz="4" w:space="0"/>
              <w:right w:val="single" w:color="auto" w:sz="4" w:space="0"/>
            </w:tcBorders>
            <w:hideMark/>
          </w:tcPr>
          <w:p w:rsidRPr="00702409" w:rsidR="00E01873" w:rsidRDefault="00810544" w14:paraId="177290B2" w14:textId="77777777">
            <w:pPr>
              <w:spacing w:line="276" w:lineRule="auto"/>
              <w:rPr>
                <w:rFonts w:cs="Arial"/>
              </w:rPr>
            </w:pPr>
            <w:r w:rsidRPr="00702409">
              <w:rPr>
                <w:rFonts w:cs="Arial"/>
              </w:rPr>
              <w:t>User</w:t>
            </w:r>
          </w:p>
          <w:p w:rsidRPr="00702409" w:rsidR="00E01873" w:rsidRDefault="00810544" w14:paraId="2125AC9F" w14:textId="77777777">
            <w:pPr>
              <w:spacing w:line="276" w:lineRule="auto"/>
              <w:rPr>
                <w:rFonts w:cs="Arial"/>
              </w:rPr>
            </w:pPr>
            <w:r w:rsidRPr="00702409">
              <w:rPr>
                <w:rFonts w:cs="Arial"/>
              </w:rPr>
              <w:t>Mobile App</w:t>
            </w:r>
          </w:p>
          <w:p w:rsidRPr="00702409" w:rsidR="00E01873" w:rsidRDefault="00810544" w14:paraId="3D5C0CD4" w14:textId="77777777">
            <w:pPr>
              <w:spacing w:line="276" w:lineRule="auto"/>
              <w:rPr>
                <w:rFonts w:cs="Arial"/>
              </w:rPr>
            </w:pPr>
            <w:r w:rsidRPr="00702409">
              <w:rPr>
                <w:rFonts w:cs="Arial"/>
              </w:rPr>
              <w:t>WifiHotspotOnBoardClient</w:t>
            </w:r>
          </w:p>
        </w:tc>
      </w:tr>
      <w:tr w:rsidRPr="00702409" w:rsidR="00E01873" w:rsidTr="00E01873" w14:paraId="4181FCF9"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702409" w:rsidR="00E01873" w:rsidRDefault="00810544" w14:paraId="302F12C6" w14:textId="77777777">
            <w:pPr>
              <w:spacing w:line="276" w:lineRule="auto"/>
              <w:rPr>
                <w:rFonts w:cs="Arial"/>
                <w:b/>
              </w:rPr>
            </w:pPr>
            <w:r w:rsidRPr="00702409">
              <w:rPr>
                <w:rFonts w:cs="Arial"/>
                <w:b/>
              </w:rPr>
              <w:t>Pre-conditions</w:t>
            </w:r>
          </w:p>
        </w:tc>
        <w:tc>
          <w:tcPr>
            <w:tcW w:w="7666" w:type="dxa"/>
            <w:tcBorders>
              <w:top w:val="single" w:color="auto" w:sz="4" w:space="0"/>
              <w:left w:val="single" w:color="auto" w:sz="4" w:space="0"/>
              <w:bottom w:val="single" w:color="auto" w:sz="4" w:space="0"/>
              <w:right w:val="single" w:color="auto" w:sz="4" w:space="0"/>
            </w:tcBorders>
            <w:hideMark/>
          </w:tcPr>
          <w:p w:rsidRPr="00702409" w:rsidR="00E01873" w:rsidRDefault="00810544" w14:paraId="18F00DC0" w14:textId="77777777">
            <w:pPr>
              <w:spacing w:line="276" w:lineRule="auto"/>
              <w:rPr>
                <w:rFonts w:cs="Arial"/>
              </w:rPr>
            </w:pPr>
            <w:r w:rsidRPr="00702409">
              <w:rPr>
                <w:rFonts w:cs="Arial"/>
              </w:rPr>
              <w:t>Mobile app has good cellular coverage</w:t>
            </w:r>
          </w:p>
          <w:p w:rsidRPr="00702409" w:rsidR="00E01873" w:rsidRDefault="00810544" w14:paraId="4C4C2DBB" w14:textId="77777777">
            <w:pPr>
              <w:spacing w:line="276" w:lineRule="auto"/>
              <w:rPr>
                <w:rFonts w:cs="Arial"/>
              </w:rPr>
            </w:pPr>
            <w:r w:rsidRPr="00702409">
              <w:rPr>
                <w:rFonts w:cs="Arial"/>
              </w:rPr>
              <w:t xml:space="preserve">User is in the Wi-Fi Hotspot screens  on the WifiHotspotOnBoardClient display </w:t>
            </w:r>
          </w:p>
          <w:p w:rsidRPr="00702409" w:rsidR="00E01873" w:rsidRDefault="00810544" w14:paraId="21833481" w14:textId="77777777">
            <w:pPr>
              <w:spacing w:line="276" w:lineRule="auto"/>
              <w:rPr>
                <w:rFonts w:cs="Arial"/>
              </w:rPr>
            </w:pPr>
            <w:r>
              <w:rPr>
                <w:rFonts w:cs="Arial"/>
              </w:rPr>
              <w:t xml:space="preserve">Vehicle </w:t>
            </w:r>
            <w:r w:rsidRPr="00702409">
              <w:rPr>
                <w:rFonts w:cs="Arial"/>
              </w:rPr>
              <w:t>is authorized</w:t>
            </w:r>
          </w:p>
        </w:tc>
      </w:tr>
      <w:tr w:rsidRPr="00702409" w:rsidR="00E01873" w:rsidTr="00E01873" w14:paraId="5A3D5E50"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702409" w:rsidR="00E01873" w:rsidRDefault="00810544" w14:paraId="32D2BA91" w14:textId="77777777">
            <w:pPr>
              <w:spacing w:line="276" w:lineRule="auto"/>
              <w:rPr>
                <w:rFonts w:cs="Arial"/>
                <w:b/>
              </w:rPr>
            </w:pPr>
            <w:r w:rsidRPr="00702409">
              <w:rPr>
                <w:rFonts w:cs="Arial"/>
                <w:b/>
              </w:rPr>
              <w:t>Scenario Description</w:t>
            </w:r>
          </w:p>
        </w:tc>
        <w:tc>
          <w:tcPr>
            <w:tcW w:w="7666" w:type="dxa"/>
            <w:tcBorders>
              <w:top w:val="single" w:color="auto" w:sz="4" w:space="0"/>
              <w:left w:val="single" w:color="auto" w:sz="4" w:space="0"/>
              <w:bottom w:val="single" w:color="auto" w:sz="4" w:space="0"/>
              <w:right w:val="single" w:color="auto" w:sz="4" w:space="0"/>
            </w:tcBorders>
            <w:hideMark/>
          </w:tcPr>
          <w:p w:rsidRPr="00702409" w:rsidR="00E01873" w:rsidRDefault="00810544" w14:paraId="594C2BE9" w14:textId="77777777">
            <w:pPr>
              <w:autoSpaceDE w:val="0"/>
              <w:autoSpaceDN w:val="0"/>
              <w:adjustRightInd w:val="0"/>
              <w:spacing w:line="276" w:lineRule="auto"/>
              <w:rPr>
                <w:rFonts w:cs="Arial"/>
              </w:rPr>
            </w:pPr>
            <w:r w:rsidRPr="00702409">
              <w:rPr>
                <w:rFonts w:cs="Arial"/>
              </w:rPr>
              <w:t xml:space="preserve">User refreshes the data usage values from the mobile app </w:t>
            </w:r>
          </w:p>
        </w:tc>
      </w:tr>
      <w:tr w:rsidRPr="00702409" w:rsidR="00E01873" w:rsidTr="00E01873" w14:paraId="039F5E8D" w14:textId="77777777">
        <w:trPr>
          <w:trHeight w:val="77"/>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702409" w:rsidR="00E01873" w:rsidRDefault="00810544" w14:paraId="7F5806A3" w14:textId="77777777">
            <w:pPr>
              <w:spacing w:line="276" w:lineRule="auto"/>
              <w:rPr>
                <w:rFonts w:cs="Arial"/>
                <w:b/>
              </w:rPr>
            </w:pPr>
            <w:r w:rsidRPr="00702409">
              <w:rPr>
                <w:rFonts w:cs="Arial"/>
                <w:b/>
              </w:rPr>
              <w:t>Post-conditions</w:t>
            </w:r>
          </w:p>
        </w:tc>
        <w:tc>
          <w:tcPr>
            <w:tcW w:w="7666" w:type="dxa"/>
            <w:tcBorders>
              <w:top w:val="single" w:color="auto" w:sz="4" w:space="0"/>
              <w:left w:val="single" w:color="auto" w:sz="4" w:space="0"/>
              <w:bottom w:val="single" w:color="auto" w:sz="4" w:space="0"/>
              <w:right w:val="single" w:color="auto" w:sz="4" w:space="0"/>
            </w:tcBorders>
            <w:hideMark/>
          </w:tcPr>
          <w:p w:rsidRPr="00702409" w:rsidR="00E01873" w:rsidRDefault="00810544" w14:paraId="6F03AAC6" w14:textId="77777777">
            <w:pPr>
              <w:autoSpaceDE w:val="0"/>
              <w:autoSpaceDN w:val="0"/>
              <w:adjustRightInd w:val="0"/>
              <w:spacing w:line="288" w:lineRule="auto"/>
              <w:rPr>
                <w:rFonts w:cs="Arial"/>
              </w:rPr>
            </w:pPr>
            <w:r w:rsidRPr="00702409">
              <w:rPr>
                <w:rFonts w:cs="Arial"/>
              </w:rPr>
              <w:t>The app updates and the new data usage information is displayed</w:t>
            </w:r>
          </w:p>
          <w:p w:rsidRPr="00702409" w:rsidR="00E01873" w:rsidRDefault="00810544" w14:paraId="7ABB6F07" w14:textId="77777777">
            <w:pPr>
              <w:autoSpaceDE w:val="0"/>
              <w:autoSpaceDN w:val="0"/>
              <w:adjustRightInd w:val="0"/>
              <w:spacing w:line="288" w:lineRule="auto"/>
              <w:rPr>
                <w:rFonts w:cs="Arial"/>
              </w:rPr>
            </w:pPr>
            <w:r w:rsidRPr="00702409">
              <w:rPr>
                <w:rFonts w:cs="Arial"/>
              </w:rPr>
              <w:t>The WifiHotspotOnBoardClient continues to display the old data usage values</w:t>
            </w:r>
          </w:p>
        </w:tc>
      </w:tr>
      <w:tr w:rsidRPr="00702409" w:rsidR="00E01873" w:rsidTr="00E01873" w14:paraId="0D962CEF"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702409" w:rsidR="00E01873" w:rsidRDefault="00810544" w14:paraId="13FAF635" w14:textId="77777777">
            <w:pPr>
              <w:spacing w:line="276" w:lineRule="auto"/>
              <w:rPr>
                <w:rFonts w:cs="Arial"/>
                <w:b/>
              </w:rPr>
            </w:pPr>
            <w:r w:rsidRPr="00702409">
              <w:rPr>
                <w:rFonts w:cs="Arial"/>
                <w:b/>
              </w:rPr>
              <w:t>List of Exception Use Cases</w:t>
            </w:r>
          </w:p>
        </w:tc>
        <w:tc>
          <w:tcPr>
            <w:tcW w:w="7666" w:type="dxa"/>
            <w:tcBorders>
              <w:top w:val="single" w:color="auto" w:sz="4" w:space="0"/>
              <w:left w:val="single" w:color="auto" w:sz="4" w:space="0"/>
              <w:bottom w:val="single" w:color="auto" w:sz="4" w:space="0"/>
              <w:right w:val="single" w:color="auto" w:sz="4" w:space="0"/>
            </w:tcBorders>
            <w:hideMark/>
          </w:tcPr>
          <w:p w:rsidRPr="00702409" w:rsidR="00E01873" w:rsidRDefault="00810544" w14:paraId="1DC3FE76" w14:textId="77777777">
            <w:pPr>
              <w:spacing w:line="276" w:lineRule="auto"/>
              <w:rPr>
                <w:rFonts w:cs="Arial"/>
              </w:rPr>
            </w:pPr>
            <w:r w:rsidRPr="00702409">
              <w:rPr>
                <w:rFonts w:cs="Arial"/>
              </w:rPr>
              <w:t>WFHSv1-UC-REQ-191974-E12 Mobile app update failed</w:t>
            </w:r>
          </w:p>
          <w:p w:rsidRPr="00702409" w:rsidR="00E01873" w:rsidRDefault="00810544" w14:paraId="0305B8FB" w14:textId="77777777">
            <w:pPr>
              <w:spacing w:line="276" w:lineRule="auto"/>
              <w:rPr>
                <w:rFonts w:cs="Arial"/>
              </w:rPr>
            </w:pPr>
            <w:r w:rsidRPr="00702409">
              <w:rPr>
                <w:rFonts w:cs="Arial"/>
              </w:rPr>
              <w:t>WFHSv1-UC-REQ-191930-E3 Wi-Fi Hotspot command through mobile app fails</w:t>
            </w:r>
          </w:p>
        </w:tc>
      </w:tr>
      <w:tr w:rsidRPr="00702409" w:rsidR="00E01873" w:rsidTr="00E01873" w14:paraId="26D45FD6"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702409" w:rsidR="00E01873" w:rsidRDefault="00810544" w14:paraId="554685B2" w14:textId="77777777">
            <w:pPr>
              <w:spacing w:line="276" w:lineRule="auto"/>
              <w:rPr>
                <w:rFonts w:cs="Arial"/>
                <w:b/>
              </w:rPr>
            </w:pPr>
            <w:r w:rsidRPr="00702409">
              <w:rPr>
                <w:rFonts w:cs="Arial"/>
                <w:b/>
              </w:rPr>
              <w:t>Interfaces</w:t>
            </w:r>
          </w:p>
        </w:tc>
        <w:tc>
          <w:tcPr>
            <w:tcW w:w="7666" w:type="dxa"/>
            <w:tcBorders>
              <w:top w:val="single" w:color="auto" w:sz="4" w:space="0"/>
              <w:left w:val="single" w:color="auto" w:sz="4" w:space="0"/>
              <w:bottom w:val="single" w:color="auto" w:sz="4" w:space="0"/>
              <w:right w:val="single" w:color="auto" w:sz="4" w:space="0"/>
            </w:tcBorders>
            <w:hideMark/>
          </w:tcPr>
          <w:p w:rsidRPr="00702409" w:rsidR="00E01873" w:rsidRDefault="00810544" w14:paraId="0D83E957" w14:textId="77777777">
            <w:pPr>
              <w:spacing w:line="276" w:lineRule="auto"/>
              <w:rPr>
                <w:rFonts w:cs="Arial"/>
              </w:rPr>
            </w:pPr>
            <w:r w:rsidRPr="00702409">
              <w:rPr>
                <w:rFonts w:cs="Arial"/>
              </w:rPr>
              <w:t xml:space="preserve">Ford infrastructure </w:t>
            </w:r>
          </w:p>
          <w:p w:rsidRPr="00702409" w:rsidR="00E01873" w:rsidRDefault="00810544" w14:paraId="189B62C2" w14:textId="77777777">
            <w:pPr>
              <w:spacing w:line="276" w:lineRule="auto"/>
              <w:rPr>
                <w:rFonts w:cs="Arial"/>
              </w:rPr>
            </w:pPr>
            <w:r w:rsidRPr="00702409">
              <w:rPr>
                <w:rFonts w:cs="Arial"/>
              </w:rPr>
              <w:t>Carrier infrastructure</w:t>
            </w:r>
          </w:p>
          <w:p w:rsidRPr="00702409" w:rsidR="00E01873" w:rsidRDefault="00810544" w14:paraId="1C287024" w14:textId="77777777">
            <w:pPr>
              <w:spacing w:line="276" w:lineRule="auto"/>
              <w:rPr>
                <w:rFonts w:cs="Arial"/>
              </w:rPr>
            </w:pPr>
            <w:r w:rsidRPr="00702409">
              <w:rPr>
                <w:rFonts w:cs="Arial"/>
              </w:rPr>
              <w:t>WifiHotspotOnBoardClient display</w:t>
            </w:r>
          </w:p>
          <w:p w:rsidRPr="00702409" w:rsidR="00E01873" w:rsidRDefault="00810544" w14:paraId="5662C961" w14:textId="77777777">
            <w:pPr>
              <w:spacing w:line="276" w:lineRule="auto"/>
              <w:rPr>
                <w:rFonts w:cs="Arial"/>
              </w:rPr>
            </w:pPr>
            <w:r w:rsidRPr="00702409">
              <w:rPr>
                <w:rFonts w:cs="Arial"/>
              </w:rPr>
              <w:t>CAN</w:t>
            </w:r>
          </w:p>
        </w:tc>
      </w:tr>
    </w:tbl>
    <w:p w:rsidR="00E01873" w:rsidP="00E01873" w:rsidRDefault="00E01873" w14:paraId="3C6D672A" w14:textId="77777777"/>
    <w:p w:rsidR="00E01873" w:rsidP="006E48B5" w:rsidRDefault="00810544" w14:paraId="4C1B889B" w14:textId="77777777">
      <w:pPr>
        <w:pStyle w:val="Heading4"/>
      </w:pPr>
      <w:r>
        <w:t>WFHSv2-UC-REQ-281866/A-User accesses the mobile app while vehicle is not authorized</w:t>
      </w:r>
    </w:p>
    <w:p w:rsidRPr="00AE06BC" w:rsidR="00E01873" w:rsidP="00E01873" w:rsidRDefault="00E01873" w14:paraId="57546DAF" w14:textId="77777777"/>
    <w:tbl>
      <w:tblPr>
        <w:tblW w:w="0" w:type="auto"/>
        <w:jc w:val="center"/>
        <w:tblLook w:val="04A0" w:firstRow="1" w:lastRow="0" w:firstColumn="1" w:lastColumn="0" w:noHBand="0" w:noVBand="1"/>
      </w:tblPr>
      <w:tblGrid>
        <w:gridCol w:w="1910"/>
        <w:gridCol w:w="7666"/>
      </w:tblGrid>
      <w:tr w:rsidRPr="00865C0A" w:rsidR="00E01873" w:rsidTr="00E01873" w14:paraId="12BE9583" w14:textId="77777777">
        <w:trPr>
          <w:trHeight w:val="161"/>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865C0A" w:rsidR="00E01873" w:rsidRDefault="00810544" w14:paraId="5D00C86F" w14:textId="77777777">
            <w:pPr>
              <w:spacing w:line="276" w:lineRule="auto"/>
              <w:rPr>
                <w:rFonts w:cs="Arial"/>
                <w:b/>
              </w:rPr>
            </w:pPr>
            <w:r w:rsidRPr="00865C0A">
              <w:rPr>
                <w:rFonts w:cs="Arial"/>
                <w:b/>
              </w:rPr>
              <w:t>Actors</w:t>
            </w:r>
          </w:p>
        </w:tc>
        <w:tc>
          <w:tcPr>
            <w:tcW w:w="7666" w:type="dxa"/>
            <w:tcBorders>
              <w:top w:val="single" w:color="auto" w:sz="4" w:space="0"/>
              <w:left w:val="single" w:color="auto" w:sz="4" w:space="0"/>
              <w:bottom w:val="single" w:color="auto" w:sz="4" w:space="0"/>
              <w:right w:val="single" w:color="auto" w:sz="4" w:space="0"/>
            </w:tcBorders>
            <w:hideMark/>
          </w:tcPr>
          <w:p w:rsidRPr="00865C0A" w:rsidR="00E01873" w:rsidRDefault="00810544" w14:paraId="02163FD1" w14:textId="77777777">
            <w:pPr>
              <w:spacing w:line="276" w:lineRule="auto"/>
              <w:rPr>
                <w:rFonts w:cs="Arial"/>
              </w:rPr>
            </w:pPr>
            <w:r w:rsidRPr="00865C0A">
              <w:rPr>
                <w:rFonts w:cs="Arial"/>
              </w:rPr>
              <w:t>User</w:t>
            </w:r>
          </w:p>
          <w:p w:rsidRPr="00865C0A" w:rsidR="00E01873" w:rsidRDefault="00810544" w14:paraId="2A9AE136" w14:textId="77777777">
            <w:pPr>
              <w:spacing w:line="276" w:lineRule="auto"/>
              <w:rPr>
                <w:rFonts w:cs="Arial"/>
              </w:rPr>
            </w:pPr>
            <w:r w:rsidRPr="00865C0A">
              <w:rPr>
                <w:rFonts w:cs="Arial"/>
              </w:rPr>
              <w:t xml:space="preserve">System </w:t>
            </w:r>
          </w:p>
        </w:tc>
      </w:tr>
      <w:tr w:rsidRPr="00865C0A" w:rsidR="00E01873" w:rsidTr="00E01873" w14:paraId="7C9DD796"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865C0A" w:rsidR="00E01873" w:rsidRDefault="00810544" w14:paraId="347A723F" w14:textId="77777777">
            <w:pPr>
              <w:spacing w:line="276" w:lineRule="auto"/>
              <w:rPr>
                <w:rFonts w:cs="Arial"/>
                <w:b/>
              </w:rPr>
            </w:pPr>
            <w:r w:rsidRPr="00865C0A">
              <w:rPr>
                <w:rFonts w:cs="Arial"/>
                <w:b/>
              </w:rPr>
              <w:t>Pre-conditions</w:t>
            </w:r>
          </w:p>
        </w:tc>
        <w:tc>
          <w:tcPr>
            <w:tcW w:w="7666" w:type="dxa"/>
            <w:tcBorders>
              <w:top w:val="single" w:color="auto" w:sz="4" w:space="0"/>
              <w:left w:val="single" w:color="auto" w:sz="4" w:space="0"/>
              <w:bottom w:val="single" w:color="auto" w:sz="4" w:space="0"/>
              <w:right w:val="single" w:color="auto" w:sz="4" w:space="0"/>
            </w:tcBorders>
            <w:hideMark/>
          </w:tcPr>
          <w:p w:rsidRPr="00865C0A" w:rsidR="00E01873" w:rsidRDefault="00810544" w14:paraId="587DA271" w14:textId="77777777">
            <w:pPr>
              <w:spacing w:line="276" w:lineRule="auto"/>
              <w:rPr>
                <w:rFonts w:cs="Arial"/>
              </w:rPr>
            </w:pPr>
            <w:r>
              <w:rPr>
                <w:rFonts w:cs="Arial"/>
              </w:rPr>
              <w:t xml:space="preserve">Vehicle </w:t>
            </w:r>
            <w:r w:rsidRPr="00865C0A">
              <w:rPr>
                <w:rFonts w:cs="Arial"/>
              </w:rPr>
              <w:t>is NOT authorized</w:t>
            </w:r>
          </w:p>
          <w:p w:rsidRPr="00865C0A" w:rsidR="00E01873" w:rsidRDefault="00810544" w14:paraId="66CDB4CC" w14:textId="77777777">
            <w:pPr>
              <w:spacing w:line="276" w:lineRule="auto"/>
              <w:rPr>
                <w:rFonts w:cs="Arial"/>
              </w:rPr>
            </w:pPr>
            <w:r w:rsidRPr="00865C0A">
              <w:rPr>
                <w:rFonts w:cs="Arial"/>
              </w:rPr>
              <w:t xml:space="preserve">User has downloaded the Ford/Lincoln Owner App, created an </w:t>
            </w:r>
            <w:proofErr w:type="gramStart"/>
            <w:r w:rsidRPr="00865C0A">
              <w:rPr>
                <w:rFonts w:cs="Arial"/>
              </w:rPr>
              <w:t>account</w:t>
            </w:r>
            <w:proofErr w:type="gramEnd"/>
            <w:r w:rsidRPr="00865C0A">
              <w:rPr>
                <w:rFonts w:cs="Arial"/>
              </w:rPr>
              <w:t xml:space="preserve"> and associated a VIN to the account</w:t>
            </w:r>
          </w:p>
        </w:tc>
      </w:tr>
      <w:tr w:rsidRPr="00865C0A" w:rsidR="00E01873" w:rsidTr="00E01873" w14:paraId="29691808"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865C0A" w:rsidR="00E01873" w:rsidRDefault="00810544" w14:paraId="4E64A1C2" w14:textId="77777777">
            <w:pPr>
              <w:spacing w:line="276" w:lineRule="auto"/>
              <w:rPr>
                <w:rFonts w:cs="Arial"/>
                <w:b/>
              </w:rPr>
            </w:pPr>
            <w:r w:rsidRPr="00865C0A">
              <w:rPr>
                <w:rFonts w:cs="Arial"/>
                <w:b/>
              </w:rPr>
              <w:t>Scenario Description</w:t>
            </w:r>
          </w:p>
        </w:tc>
        <w:tc>
          <w:tcPr>
            <w:tcW w:w="7666" w:type="dxa"/>
            <w:tcBorders>
              <w:top w:val="single" w:color="auto" w:sz="4" w:space="0"/>
              <w:left w:val="single" w:color="auto" w:sz="4" w:space="0"/>
              <w:bottom w:val="single" w:color="auto" w:sz="4" w:space="0"/>
              <w:right w:val="single" w:color="auto" w:sz="4" w:space="0"/>
            </w:tcBorders>
            <w:hideMark/>
          </w:tcPr>
          <w:p w:rsidRPr="00865C0A" w:rsidR="00E01873" w:rsidRDefault="00810544" w14:paraId="059E6A85" w14:textId="77777777">
            <w:pPr>
              <w:autoSpaceDE w:val="0"/>
              <w:autoSpaceDN w:val="0"/>
              <w:adjustRightInd w:val="0"/>
              <w:spacing w:line="276" w:lineRule="auto"/>
              <w:rPr>
                <w:rFonts w:cs="Arial"/>
              </w:rPr>
            </w:pPr>
            <w:r w:rsidRPr="00865C0A">
              <w:rPr>
                <w:rFonts w:cs="Arial"/>
              </w:rPr>
              <w:t>User access the mobile app screen</w:t>
            </w:r>
          </w:p>
        </w:tc>
      </w:tr>
      <w:tr w:rsidRPr="00865C0A" w:rsidR="00E01873" w:rsidTr="00E01873" w14:paraId="12CD1F80" w14:textId="77777777">
        <w:trPr>
          <w:trHeight w:val="77"/>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865C0A" w:rsidR="00E01873" w:rsidRDefault="00810544" w14:paraId="3FCBA8B9" w14:textId="77777777">
            <w:pPr>
              <w:spacing w:line="276" w:lineRule="auto"/>
              <w:rPr>
                <w:rFonts w:cs="Arial"/>
                <w:b/>
              </w:rPr>
            </w:pPr>
            <w:r w:rsidRPr="00865C0A">
              <w:rPr>
                <w:rFonts w:cs="Arial"/>
                <w:b/>
              </w:rPr>
              <w:t>Post-conditions</w:t>
            </w:r>
          </w:p>
        </w:tc>
        <w:tc>
          <w:tcPr>
            <w:tcW w:w="7666" w:type="dxa"/>
            <w:tcBorders>
              <w:top w:val="single" w:color="auto" w:sz="4" w:space="0"/>
              <w:left w:val="single" w:color="auto" w:sz="4" w:space="0"/>
              <w:bottom w:val="single" w:color="auto" w:sz="4" w:space="0"/>
              <w:right w:val="single" w:color="auto" w:sz="4" w:space="0"/>
            </w:tcBorders>
            <w:hideMark/>
          </w:tcPr>
          <w:p w:rsidRPr="00865C0A" w:rsidR="00E01873" w:rsidRDefault="00810544" w14:paraId="0314956E" w14:textId="77777777">
            <w:pPr>
              <w:autoSpaceDE w:val="0"/>
              <w:autoSpaceDN w:val="0"/>
              <w:adjustRightInd w:val="0"/>
              <w:spacing w:line="276" w:lineRule="auto"/>
              <w:rPr>
                <w:rFonts w:cs="Arial"/>
              </w:rPr>
            </w:pPr>
            <w:r w:rsidRPr="00865C0A">
              <w:rPr>
                <w:rFonts w:cs="Arial"/>
              </w:rPr>
              <w:t>No Wi-Fi Hotspot data usage information is displayed in the mobile app</w:t>
            </w:r>
          </w:p>
          <w:p w:rsidRPr="00865C0A" w:rsidR="00E01873" w:rsidRDefault="00810544" w14:paraId="47B556BB" w14:textId="77777777">
            <w:pPr>
              <w:autoSpaceDE w:val="0"/>
              <w:autoSpaceDN w:val="0"/>
              <w:adjustRightInd w:val="0"/>
              <w:spacing w:line="276" w:lineRule="auto"/>
              <w:rPr>
                <w:rFonts w:cs="Arial"/>
              </w:rPr>
            </w:pPr>
            <w:r w:rsidRPr="00865C0A">
              <w:rPr>
                <w:rFonts w:cs="Arial"/>
              </w:rPr>
              <w:lastRenderedPageBreak/>
              <w:t>A link to the carrier landing page is displayed or, if the vehicle is a China vehicle, the landing page and the carrier’s hotline number (if vehicle is a Ford then the Ford specific number shall be displayed and if vehicle is a Lincoln then the Lincoln specific number shall be displayed) and vehicle’s VIN are also displayed</w:t>
            </w:r>
          </w:p>
        </w:tc>
      </w:tr>
      <w:tr w:rsidRPr="00865C0A" w:rsidR="00E01873" w:rsidTr="00E01873" w14:paraId="4FEFB190"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865C0A" w:rsidR="00E01873" w:rsidRDefault="00810544" w14:paraId="623E3AA1" w14:textId="77777777">
            <w:pPr>
              <w:spacing w:line="276" w:lineRule="auto"/>
              <w:rPr>
                <w:rFonts w:cs="Arial"/>
                <w:b/>
              </w:rPr>
            </w:pPr>
            <w:r w:rsidRPr="00865C0A">
              <w:rPr>
                <w:rFonts w:cs="Arial"/>
                <w:b/>
              </w:rPr>
              <w:lastRenderedPageBreak/>
              <w:t>List of Exception Use Cases</w:t>
            </w:r>
          </w:p>
        </w:tc>
        <w:tc>
          <w:tcPr>
            <w:tcW w:w="7666" w:type="dxa"/>
            <w:tcBorders>
              <w:top w:val="single" w:color="auto" w:sz="4" w:space="0"/>
              <w:left w:val="single" w:color="auto" w:sz="4" w:space="0"/>
              <w:bottom w:val="single" w:color="auto" w:sz="4" w:space="0"/>
              <w:right w:val="single" w:color="auto" w:sz="4" w:space="0"/>
            </w:tcBorders>
            <w:hideMark/>
          </w:tcPr>
          <w:p w:rsidRPr="00865C0A" w:rsidR="00E01873" w:rsidRDefault="00E01873" w14:paraId="085C171F" w14:textId="77777777">
            <w:pPr>
              <w:spacing w:line="276" w:lineRule="auto"/>
              <w:rPr>
                <w:rFonts w:cs="Arial" w:eastAsiaTheme="minorEastAsia"/>
              </w:rPr>
            </w:pPr>
          </w:p>
        </w:tc>
      </w:tr>
      <w:tr w:rsidRPr="00865C0A" w:rsidR="00E01873" w:rsidTr="00E01873" w14:paraId="223EB14D"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865C0A" w:rsidR="00E01873" w:rsidRDefault="00810544" w14:paraId="397BCF15" w14:textId="77777777">
            <w:pPr>
              <w:spacing w:line="276" w:lineRule="auto"/>
              <w:rPr>
                <w:rFonts w:cs="Arial"/>
                <w:b/>
              </w:rPr>
            </w:pPr>
            <w:r w:rsidRPr="00865C0A">
              <w:rPr>
                <w:rFonts w:cs="Arial"/>
                <w:b/>
              </w:rPr>
              <w:t>Interfaces</w:t>
            </w:r>
          </w:p>
        </w:tc>
        <w:tc>
          <w:tcPr>
            <w:tcW w:w="7666" w:type="dxa"/>
            <w:tcBorders>
              <w:top w:val="single" w:color="auto" w:sz="4" w:space="0"/>
              <w:left w:val="single" w:color="auto" w:sz="4" w:space="0"/>
              <w:bottom w:val="single" w:color="auto" w:sz="4" w:space="0"/>
              <w:right w:val="single" w:color="auto" w:sz="4" w:space="0"/>
            </w:tcBorders>
            <w:hideMark/>
          </w:tcPr>
          <w:p w:rsidRPr="00865C0A" w:rsidR="00E01873" w:rsidRDefault="00810544" w14:paraId="5DC43670" w14:textId="77777777">
            <w:pPr>
              <w:spacing w:line="276" w:lineRule="auto"/>
              <w:rPr>
                <w:rFonts w:cs="Arial"/>
              </w:rPr>
            </w:pPr>
            <w:proofErr w:type="spellStart"/>
            <w:r w:rsidRPr="00865C0A">
              <w:rPr>
                <w:rFonts w:cs="Arial"/>
              </w:rPr>
              <w:t>WifiHotspotOffBoardClient</w:t>
            </w:r>
            <w:proofErr w:type="spellEnd"/>
          </w:p>
          <w:p w:rsidRPr="00865C0A" w:rsidR="00E01873" w:rsidRDefault="00810544" w14:paraId="4B695069" w14:textId="77777777">
            <w:pPr>
              <w:spacing w:line="276" w:lineRule="auto"/>
              <w:rPr>
                <w:rFonts w:cs="Arial"/>
              </w:rPr>
            </w:pPr>
            <w:r w:rsidRPr="00865C0A">
              <w:rPr>
                <w:rFonts w:cs="Arial"/>
              </w:rPr>
              <w:t>Mobile app</w:t>
            </w:r>
          </w:p>
        </w:tc>
      </w:tr>
    </w:tbl>
    <w:p w:rsidR="00E01873" w:rsidRDefault="00E01873" w14:paraId="5A2492B0" w14:textId="77777777"/>
    <w:p w:rsidR="00E01873" w:rsidP="006E48B5" w:rsidRDefault="00810544" w14:paraId="481C6139" w14:textId="77777777">
      <w:pPr>
        <w:pStyle w:val="Heading4"/>
      </w:pPr>
      <w:r>
        <w:t>WFHSv2-UC-REQ-281867/A-User accesses the data usage screen while vehicle is un-authorized</w:t>
      </w:r>
    </w:p>
    <w:p w:rsidRPr="00AE06BC" w:rsidR="00E01873" w:rsidP="00E01873" w:rsidRDefault="00E01873" w14:paraId="03CAA825" w14:textId="77777777"/>
    <w:tbl>
      <w:tblPr>
        <w:tblW w:w="0" w:type="auto"/>
        <w:jc w:val="center"/>
        <w:tblLook w:val="04A0" w:firstRow="1" w:lastRow="0" w:firstColumn="1" w:lastColumn="0" w:noHBand="0" w:noVBand="1"/>
      </w:tblPr>
      <w:tblGrid>
        <w:gridCol w:w="1910"/>
        <w:gridCol w:w="7666"/>
      </w:tblGrid>
      <w:tr w:rsidRPr="005D2E5C" w:rsidR="00E01873" w:rsidTr="00E01873" w14:paraId="1E8B8E78" w14:textId="77777777">
        <w:trPr>
          <w:trHeight w:val="161"/>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5D2E5C" w:rsidR="00E01873" w:rsidRDefault="00810544" w14:paraId="10A13E27" w14:textId="77777777">
            <w:pPr>
              <w:spacing w:line="276" w:lineRule="auto"/>
              <w:rPr>
                <w:rFonts w:cs="Arial"/>
                <w:b/>
              </w:rPr>
            </w:pPr>
            <w:r w:rsidRPr="005D2E5C">
              <w:rPr>
                <w:rFonts w:cs="Arial"/>
                <w:b/>
              </w:rPr>
              <w:t>Actors</w:t>
            </w:r>
          </w:p>
        </w:tc>
        <w:tc>
          <w:tcPr>
            <w:tcW w:w="7666" w:type="dxa"/>
            <w:tcBorders>
              <w:top w:val="single" w:color="auto" w:sz="4" w:space="0"/>
              <w:left w:val="single" w:color="auto" w:sz="4" w:space="0"/>
              <w:bottom w:val="single" w:color="auto" w:sz="4" w:space="0"/>
              <w:right w:val="single" w:color="auto" w:sz="4" w:space="0"/>
            </w:tcBorders>
            <w:hideMark/>
          </w:tcPr>
          <w:p w:rsidRPr="005D2E5C" w:rsidR="00E01873" w:rsidRDefault="00810544" w14:paraId="14DA262D" w14:textId="77777777">
            <w:pPr>
              <w:spacing w:line="276" w:lineRule="auto"/>
              <w:rPr>
                <w:rFonts w:cs="Arial"/>
              </w:rPr>
            </w:pPr>
            <w:r w:rsidRPr="005D2E5C">
              <w:rPr>
                <w:rFonts w:cs="Arial"/>
              </w:rPr>
              <w:t>User</w:t>
            </w:r>
          </w:p>
          <w:p w:rsidRPr="005D2E5C" w:rsidR="00E01873" w:rsidRDefault="00810544" w14:paraId="0FF7552E" w14:textId="77777777">
            <w:pPr>
              <w:spacing w:line="276" w:lineRule="auto"/>
              <w:rPr>
                <w:rFonts w:cs="Arial"/>
              </w:rPr>
            </w:pPr>
            <w:r w:rsidRPr="005D2E5C">
              <w:rPr>
                <w:rFonts w:cs="Arial"/>
              </w:rPr>
              <w:t xml:space="preserve">System </w:t>
            </w:r>
          </w:p>
        </w:tc>
      </w:tr>
      <w:tr w:rsidRPr="005D2E5C" w:rsidR="00E01873" w:rsidTr="00E01873" w14:paraId="5FD5E9A2"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5D2E5C" w:rsidR="00E01873" w:rsidRDefault="00810544" w14:paraId="6AE55361" w14:textId="77777777">
            <w:pPr>
              <w:spacing w:line="276" w:lineRule="auto"/>
              <w:rPr>
                <w:rFonts w:cs="Arial"/>
                <w:b/>
              </w:rPr>
            </w:pPr>
            <w:r w:rsidRPr="005D2E5C">
              <w:rPr>
                <w:rFonts w:cs="Arial"/>
                <w:b/>
              </w:rPr>
              <w:t>Pre-conditions</w:t>
            </w:r>
          </w:p>
        </w:tc>
        <w:tc>
          <w:tcPr>
            <w:tcW w:w="7666" w:type="dxa"/>
            <w:tcBorders>
              <w:top w:val="single" w:color="auto" w:sz="4" w:space="0"/>
              <w:left w:val="single" w:color="auto" w:sz="4" w:space="0"/>
              <w:bottom w:val="single" w:color="auto" w:sz="4" w:space="0"/>
              <w:right w:val="single" w:color="auto" w:sz="4" w:space="0"/>
            </w:tcBorders>
            <w:hideMark/>
          </w:tcPr>
          <w:p w:rsidRPr="005D2E5C" w:rsidR="00E01873" w:rsidRDefault="00810544" w14:paraId="7ABC9C82" w14:textId="77777777">
            <w:pPr>
              <w:spacing w:line="276" w:lineRule="auto"/>
              <w:rPr>
                <w:rFonts w:cs="Arial"/>
              </w:rPr>
            </w:pPr>
            <w:r>
              <w:rPr>
                <w:rFonts w:cs="Arial"/>
              </w:rPr>
              <w:t xml:space="preserve">Vehicle </w:t>
            </w:r>
            <w:r w:rsidRPr="005D2E5C">
              <w:rPr>
                <w:rFonts w:cs="Arial"/>
              </w:rPr>
              <w:t>is authorized</w:t>
            </w:r>
          </w:p>
          <w:p w:rsidRPr="005D2E5C" w:rsidR="00E01873" w:rsidRDefault="00810544" w14:paraId="30CD1333" w14:textId="77777777">
            <w:pPr>
              <w:spacing w:line="276" w:lineRule="auto"/>
              <w:rPr>
                <w:rFonts w:cs="Arial"/>
              </w:rPr>
            </w:pPr>
            <w:r w:rsidRPr="005D2E5C">
              <w:rPr>
                <w:rFonts w:cs="Arial"/>
              </w:rPr>
              <w:t>WifiHotspotServer is on</w:t>
            </w:r>
          </w:p>
          <w:p w:rsidRPr="005D2E5C" w:rsidR="00E01873" w:rsidRDefault="00810544" w14:paraId="46665BA0" w14:textId="77777777">
            <w:pPr>
              <w:spacing w:line="276" w:lineRule="auto"/>
              <w:rPr>
                <w:rFonts w:cs="Arial"/>
              </w:rPr>
            </w:pPr>
            <w:r w:rsidRPr="005D2E5C">
              <w:rPr>
                <w:rFonts w:cs="Arial"/>
              </w:rPr>
              <w:t>Wi-Fi Hotspot Data Usage screen displayed data usage information last time the user was in the screen</w:t>
            </w:r>
          </w:p>
        </w:tc>
      </w:tr>
      <w:tr w:rsidRPr="005D2E5C" w:rsidR="00E01873" w:rsidTr="00E01873" w14:paraId="19C88479"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5D2E5C" w:rsidR="00E01873" w:rsidRDefault="00810544" w14:paraId="2C70C3E5" w14:textId="77777777">
            <w:pPr>
              <w:spacing w:line="276" w:lineRule="auto"/>
              <w:rPr>
                <w:rFonts w:cs="Arial"/>
                <w:b/>
              </w:rPr>
            </w:pPr>
            <w:r w:rsidRPr="005D2E5C">
              <w:rPr>
                <w:rFonts w:cs="Arial"/>
                <w:b/>
              </w:rPr>
              <w:t>Scenario Description</w:t>
            </w:r>
          </w:p>
        </w:tc>
        <w:tc>
          <w:tcPr>
            <w:tcW w:w="7666" w:type="dxa"/>
            <w:tcBorders>
              <w:top w:val="single" w:color="auto" w:sz="4" w:space="0"/>
              <w:left w:val="single" w:color="auto" w:sz="4" w:space="0"/>
              <w:bottom w:val="single" w:color="auto" w:sz="4" w:space="0"/>
              <w:right w:val="single" w:color="auto" w:sz="4" w:space="0"/>
            </w:tcBorders>
            <w:hideMark/>
          </w:tcPr>
          <w:p w:rsidRPr="005D2E5C" w:rsidR="00E01873" w:rsidP="00E01873" w:rsidRDefault="00810544" w14:paraId="7D17EC13" w14:textId="77777777">
            <w:pPr>
              <w:autoSpaceDE w:val="0"/>
              <w:autoSpaceDN w:val="0"/>
              <w:adjustRightInd w:val="0"/>
              <w:spacing w:line="276" w:lineRule="auto"/>
              <w:rPr>
                <w:rFonts w:cs="Arial"/>
              </w:rPr>
            </w:pPr>
            <w:r w:rsidRPr="005D2E5C">
              <w:rPr>
                <w:rFonts w:cs="Arial"/>
              </w:rPr>
              <w:t xml:space="preserve">User un-authorizes the </w:t>
            </w:r>
            <w:r>
              <w:rPr>
                <w:rFonts w:cs="Arial"/>
              </w:rPr>
              <w:t xml:space="preserve">vehicle </w:t>
            </w:r>
            <w:r w:rsidRPr="005D2E5C">
              <w:rPr>
                <w:rFonts w:cs="Arial"/>
              </w:rPr>
              <w:t>through WifiHotspotOnBoardClient or mobile app and accesses the Wi-Fi Hotspot Data Usage screen</w:t>
            </w:r>
          </w:p>
        </w:tc>
      </w:tr>
      <w:tr w:rsidRPr="005D2E5C" w:rsidR="00E01873" w:rsidTr="00E01873" w14:paraId="46EF1A01" w14:textId="77777777">
        <w:trPr>
          <w:trHeight w:val="77"/>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5D2E5C" w:rsidR="00E01873" w:rsidRDefault="00810544" w14:paraId="3C8EDB44" w14:textId="77777777">
            <w:pPr>
              <w:spacing w:line="276" w:lineRule="auto"/>
              <w:rPr>
                <w:rFonts w:cs="Arial"/>
                <w:b/>
              </w:rPr>
            </w:pPr>
            <w:r w:rsidRPr="005D2E5C">
              <w:rPr>
                <w:rFonts w:cs="Arial"/>
                <w:b/>
              </w:rPr>
              <w:t>Post-conditions</w:t>
            </w:r>
          </w:p>
        </w:tc>
        <w:tc>
          <w:tcPr>
            <w:tcW w:w="7666" w:type="dxa"/>
            <w:tcBorders>
              <w:top w:val="single" w:color="auto" w:sz="4" w:space="0"/>
              <w:left w:val="single" w:color="auto" w:sz="4" w:space="0"/>
              <w:bottom w:val="single" w:color="auto" w:sz="4" w:space="0"/>
              <w:right w:val="single" w:color="auto" w:sz="4" w:space="0"/>
            </w:tcBorders>
            <w:hideMark/>
          </w:tcPr>
          <w:p w:rsidRPr="005D2E5C" w:rsidR="00E01873" w:rsidRDefault="00810544" w14:paraId="4F7E9A37" w14:textId="77777777">
            <w:pPr>
              <w:autoSpaceDE w:val="0"/>
              <w:autoSpaceDN w:val="0"/>
              <w:adjustRightInd w:val="0"/>
              <w:spacing w:line="276" w:lineRule="auto"/>
              <w:rPr>
                <w:rFonts w:cs="Arial"/>
              </w:rPr>
            </w:pPr>
            <w:r w:rsidRPr="005D2E5C">
              <w:rPr>
                <w:rFonts w:cs="Arial"/>
              </w:rPr>
              <w:t>No data usage information is displayed</w:t>
            </w:r>
          </w:p>
        </w:tc>
      </w:tr>
      <w:tr w:rsidRPr="005D2E5C" w:rsidR="00E01873" w:rsidTr="00E01873" w14:paraId="30FE2880"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5D2E5C" w:rsidR="00E01873" w:rsidRDefault="00810544" w14:paraId="5DC57306" w14:textId="77777777">
            <w:pPr>
              <w:spacing w:line="276" w:lineRule="auto"/>
              <w:rPr>
                <w:rFonts w:cs="Arial"/>
                <w:b/>
              </w:rPr>
            </w:pPr>
            <w:r w:rsidRPr="005D2E5C">
              <w:rPr>
                <w:rFonts w:cs="Arial"/>
                <w:b/>
              </w:rPr>
              <w:t>List of Exception Use Cases</w:t>
            </w:r>
          </w:p>
        </w:tc>
        <w:tc>
          <w:tcPr>
            <w:tcW w:w="7666" w:type="dxa"/>
            <w:tcBorders>
              <w:top w:val="single" w:color="auto" w:sz="4" w:space="0"/>
              <w:left w:val="single" w:color="auto" w:sz="4" w:space="0"/>
              <w:bottom w:val="single" w:color="auto" w:sz="4" w:space="0"/>
              <w:right w:val="single" w:color="auto" w:sz="4" w:space="0"/>
            </w:tcBorders>
            <w:hideMark/>
          </w:tcPr>
          <w:p w:rsidRPr="005D2E5C" w:rsidR="00E01873" w:rsidRDefault="00E01873" w14:paraId="7ADAA523" w14:textId="77777777">
            <w:pPr>
              <w:spacing w:line="276" w:lineRule="auto"/>
              <w:rPr>
                <w:rFonts w:cs="Arial" w:eastAsiaTheme="minorEastAsia"/>
              </w:rPr>
            </w:pPr>
          </w:p>
        </w:tc>
      </w:tr>
      <w:tr w:rsidRPr="005D2E5C" w:rsidR="00E01873" w:rsidTr="00E01873" w14:paraId="0BA556E8"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5D2E5C" w:rsidR="00E01873" w:rsidRDefault="00810544" w14:paraId="216488D9" w14:textId="77777777">
            <w:pPr>
              <w:spacing w:line="276" w:lineRule="auto"/>
              <w:rPr>
                <w:rFonts w:cs="Arial"/>
                <w:b/>
              </w:rPr>
            </w:pPr>
            <w:r w:rsidRPr="005D2E5C">
              <w:rPr>
                <w:rFonts w:cs="Arial"/>
                <w:b/>
              </w:rPr>
              <w:t>Interfaces</w:t>
            </w:r>
          </w:p>
        </w:tc>
        <w:tc>
          <w:tcPr>
            <w:tcW w:w="7666" w:type="dxa"/>
            <w:tcBorders>
              <w:top w:val="single" w:color="auto" w:sz="4" w:space="0"/>
              <w:left w:val="single" w:color="auto" w:sz="4" w:space="0"/>
              <w:bottom w:val="single" w:color="auto" w:sz="4" w:space="0"/>
              <w:right w:val="single" w:color="auto" w:sz="4" w:space="0"/>
            </w:tcBorders>
            <w:hideMark/>
          </w:tcPr>
          <w:p w:rsidRPr="005D2E5C" w:rsidR="00E01873" w:rsidRDefault="00810544" w14:paraId="28E2B836" w14:textId="77777777">
            <w:pPr>
              <w:spacing w:line="276" w:lineRule="auto"/>
              <w:rPr>
                <w:rFonts w:cs="Arial"/>
              </w:rPr>
            </w:pPr>
            <w:r w:rsidRPr="005D2E5C">
              <w:rPr>
                <w:rFonts w:cs="Arial"/>
              </w:rPr>
              <w:t>WifiHotspotServer</w:t>
            </w:r>
          </w:p>
          <w:p w:rsidRPr="005D2E5C" w:rsidR="00E01873" w:rsidRDefault="00810544" w14:paraId="1CC1BF1E" w14:textId="77777777">
            <w:pPr>
              <w:spacing w:line="276" w:lineRule="auto"/>
              <w:rPr>
                <w:rFonts w:cs="Arial"/>
              </w:rPr>
            </w:pPr>
            <w:r w:rsidRPr="005D2E5C">
              <w:rPr>
                <w:rFonts w:cs="Arial"/>
              </w:rPr>
              <w:t>WifiHotspotOnBoardClient</w:t>
            </w:r>
          </w:p>
          <w:p w:rsidRPr="005D2E5C" w:rsidR="00E01873" w:rsidRDefault="00810544" w14:paraId="4FCDB106" w14:textId="77777777">
            <w:pPr>
              <w:spacing w:line="276" w:lineRule="auto"/>
              <w:rPr>
                <w:rFonts w:cs="Arial"/>
              </w:rPr>
            </w:pPr>
            <w:proofErr w:type="spellStart"/>
            <w:r w:rsidRPr="005D2E5C">
              <w:rPr>
                <w:rFonts w:cs="Arial"/>
              </w:rPr>
              <w:t>WifiHotspotOffBoardClient</w:t>
            </w:r>
            <w:proofErr w:type="spellEnd"/>
          </w:p>
          <w:p w:rsidRPr="005D2E5C" w:rsidR="00E01873" w:rsidRDefault="00810544" w14:paraId="210D05D4" w14:textId="77777777">
            <w:pPr>
              <w:spacing w:line="276" w:lineRule="auto"/>
              <w:rPr>
                <w:rFonts w:cs="Arial"/>
              </w:rPr>
            </w:pPr>
            <w:r w:rsidRPr="005D2E5C">
              <w:rPr>
                <w:rFonts w:cs="Arial"/>
              </w:rPr>
              <w:t>Mobile app</w:t>
            </w:r>
          </w:p>
        </w:tc>
      </w:tr>
    </w:tbl>
    <w:p w:rsidR="00E01873" w:rsidRDefault="00E01873" w14:paraId="6103C14B" w14:textId="77777777"/>
    <w:p w:rsidR="00E01873" w:rsidP="006E48B5" w:rsidRDefault="00810544" w14:paraId="681B513B" w14:textId="77777777">
      <w:pPr>
        <w:pStyle w:val="Heading3"/>
      </w:pPr>
      <w:bookmarkStart w:name="_Toc51672372" w:id="9764"/>
      <w:r>
        <w:t>White Box Views</w:t>
      </w:r>
      <w:bookmarkEnd w:id="9764"/>
    </w:p>
    <w:p w:rsidR="00E01873" w:rsidP="006E48B5" w:rsidRDefault="00810544" w14:paraId="7B082F5A" w14:textId="77777777">
      <w:pPr>
        <w:pStyle w:val="Heading4"/>
      </w:pPr>
      <w:r>
        <w:t>Activity Diagrams</w:t>
      </w:r>
    </w:p>
    <w:p w:rsidR="00E01873" w:rsidP="006E48B5" w:rsidRDefault="00810544" w14:paraId="040D979F" w14:textId="77777777">
      <w:pPr>
        <w:pStyle w:val="Heading5"/>
      </w:pPr>
      <w:r>
        <w:t xml:space="preserve">WFHSv2-ACT-REQ-274803/B-User Refreshes Data Usage Values </w:t>
      </w:r>
      <w:proofErr w:type="gramStart"/>
      <w:r>
        <w:t>From</w:t>
      </w:r>
      <w:proofErr w:type="gramEnd"/>
      <w:r>
        <w:t xml:space="preserve"> </w:t>
      </w:r>
      <w:proofErr w:type="spellStart"/>
      <w:r>
        <w:t>Centerstack</w:t>
      </w:r>
      <w:proofErr w:type="spellEnd"/>
    </w:p>
    <w:p w:rsidR="00E01873" w:rsidP="006E48B5" w:rsidRDefault="00810544" w14:paraId="187E4F0F" w14:textId="77777777">
      <w:pPr>
        <w:jc w:val="center"/>
        <w:rPr>
          <w:rFonts w:cs="Arial"/>
        </w:rPr>
      </w:pPr>
      <w:r w:rsidRPr="00DC5051">
        <w:rPr>
          <w:rFonts w:cs="Arial"/>
          <w:noProof/>
        </w:rPr>
        <w:drawing>
          <wp:inline distT="0" distB="0" distL="0" distR="0" wp14:anchorId="19D055F8" wp14:editId="687EDD23">
            <wp:extent cx="5943600" cy="2808055"/>
            <wp:effectExtent l="0" t="0" r="0" b="0"/>
            <wp:docPr id="3160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943600" cy="2808055"/>
                    </a:xfrm>
                    <a:prstGeom prst="rect">
                      <a:avLst/>
                    </a:prstGeom>
                    <a:noFill/>
                    <a:ln>
                      <a:noFill/>
                    </a:ln>
                  </pic:spPr>
                </pic:pic>
              </a:graphicData>
            </a:graphic>
          </wp:inline>
        </w:drawing>
      </w:r>
    </w:p>
    <w:p w:rsidR="00E01873" w:rsidP="006E48B5" w:rsidRDefault="00810544" w14:paraId="40ABB0F1" w14:textId="77777777">
      <w:pPr>
        <w:pStyle w:val="Heading4"/>
      </w:pPr>
      <w:r>
        <w:lastRenderedPageBreak/>
        <w:t>Sequence Diagrams</w:t>
      </w:r>
    </w:p>
    <w:p w:rsidR="00E01873" w:rsidP="006E48B5" w:rsidRDefault="00810544" w14:paraId="15AFD3C3" w14:textId="77777777">
      <w:pPr>
        <w:pStyle w:val="Heading5"/>
      </w:pPr>
      <w:r>
        <w:t xml:space="preserve">WFHSv2-SD-REQ-274804/B-User Refreshes Data Usage Values </w:t>
      </w:r>
      <w:proofErr w:type="gramStart"/>
      <w:r>
        <w:t>From</w:t>
      </w:r>
      <w:proofErr w:type="gramEnd"/>
      <w:r>
        <w:t xml:space="preserve"> </w:t>
      </w:r>
      <w:proofErr w:type="spellStart"/>
      <w:r>
        <w:t>Centerstack</w:t>
      </w:r>
      <w:proofErr w:type="spellEnd"/>
    </w:p>
    <w:p w:rsidR="00E01873" w:rsidP="006E48B5" w:rsidRDefault="00810544" w14:paraId="155B9AE3" w14:textId="77777777">
      <w:pPr>
        <w:jc w:val="center"/>
      </w:pPr>
      <w:r w:rsidRPr="002B4E38">
        <w:rPr>
          <w:noProof/>
        </w:rPr>
        <w:lastRenderedPageBreak/>
        <w:drawing>
          <wp:inline distT="0" distB="0" distL="0" distR="0" wp14:anchorId="65F683F2" wp14:editId="3D30BAE6">
            <wp:extent cx="3514036" cy="8603333"/>
            <wp:effectExtent l="0" t="0" r="0" b="7620"/>
            <wp:docPr id="318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3520676" cy="8619590"/>
                    </a:xfrm>
                    <a:prstGeom prst="rect">
                      <a:avLst/>
                    </a:prstGeom>
                    <a:noFill/>
                    <a:ln>
                      <a:noFill/>
                    </a:ln>
                  </pic:spPr>
                </pic:pic>
              </a:graphicData>
            </a:graphic>
          </wp:inline>
        </w:drawing>
      </w:r>
    </w:p>
    <w:p w:rsidR="00E01873" w:rsidRDefault="00810544" w14:paraId="7651AF08" w14:textId="77777777">
      <w:pPr>
        <w:spacing w:after="200" w:line="276" w:lineRule="auto"/>
      </w:pPr>
      <w:r>
        <w:lastRenderedPageBreak/>
        <w:br w:type="page"/>
      </w:r>
    </w:p>
    <w:p w:rsidR="00E01873" w:rsidP="00E01873" w:rsidRDefault="00E01873" w14:paraId="36B4CB6E" w14:textId="77777777"/>
    <w:p w:rsidR="00E01873" w:rsidP="006E48B5" w:rsidRDefault="00810544" w14:paraId="50ED08D0" w14:textId="77777777">
      <w:pPr>
        <w:pStyle w:val="Heading2"/>
      </w:pPr>
      <w:bookmarkStart w:name="_Toc51672373" w:id="9765"/>
      <w:r w:rsidRPr="00B9479B">
        <w:t>WFHSv2-FUN-REQ-274805/A-Carrier Data Notification</w:t>
      </w:r>
      <w:bookmarkEnd w:id="9765"/>
    </w:p>
    <w:p w:rsidRPr="006E1771" w:rsidR="00E01873" w:rsidP="00E01873" w:rsidRDefault="00810544" w14:paraId="3077E2D7" w14:textId="77777777">
      <w:pPr>
        <w:rPr>
          <w:rFonts w:cs="Arial"/>
        </w:rPr>
      </w:pPr>
      <w:r w:rsidRPr="00430F67">
        <w:rPr>
          <w:rFonts w:cs="Arial"/>
        </w:rPr>
        <w:t xml:space="preserve">If the </w:t>
      </w:r>
      <w:r>
        <w:rPr>
          <w:rFonts w:cs="Arial"/>
        </w:rPr>
        <w:t>vehicle</w:t>
      </w:r>
      <w:r w:rsidRPr="00430F67">
        <w:rPr>
          <w:rFonts w:cs="Arial"/>
        </w:rPr>
        <w:t xml:space="preserve"> is not authorized, the </w:t>
      </w:r>
      <w:proofErr w:type="spellStart"/>
      <w:r w:rsidRPr="00430F67">
        <w:rPr>
          <w:rFonts w:cs="Arial"/>
        </w:rPr>
        <w:t>WifiHotspotOffBoardClient</w:t>
      </w:r>
      <w:proofErr w:type="spellEnd"/>
      <w:r w:rsidRPr="00430F67">
        <w:rPr>
          <w:rFonts w:cs="Arial"/>
        </w:rPr>
        <w:t xml:space="preserve"> shall not transmit any data usage notifications to the WifiHotspotServer. If the </w:t>
      </w:r>
      <w:r>
        <w:rPr>
          <w:rFonts w:cs="Arial"/>
        </w:rPr>
        <w:t>vehicle</w:t>
      </w:r>
      <w:r w:rsidRPr="00430F67">
        <w:rPr>
          <w:rFonts w:cs="Arial"/>
        </w:rPr>
        <w:t xml:space="preserve"> becomes authorized, the </w:t>
      </w:r>
      <w:proofErr w:type="spellStart"/>
      <w:r w:rsidRPr="00430F67">
        <w:rPr>
          <w:rFonts w:cs="Arial"/>
        </w:rPr>
        <w:t>WifiHotspotOffBoardClient</w:t>
      </w:r>
      <w:proofErr w:type="spellEnd"/>
      <w:r w:rsidRPr="00430F67">
        <w:rPr>
          <w:rFonts w:cs="Arial"/>
        </w:rPr>
        <w:t xml:space="preserve"> may start transmitting data usage notifications to the WifiHotspotServer.</w:t>
      </w:r>
    </w:p>
    <w:p w:rsidRPr="00430F67" w:rsidR="00E01873" w:rsidP="00E01873" w:rsidRDefault="00E01873" w14:paraId="02460C54" w14:textId="77777777">
      <w:pPr>
        <w:rPr>
          <w:rFonts w:cs="Arial"/>
        </w:rPr>
      </w:pPr>
    </w:p>
    <w:p w:rsidRPr="00430F67" w:rsidR="00E01873" w:rsidP="00E01873" w:rsidRDefault="00810544" w14:paraId="5453AB29" w14:textId="77777777">
      <w:pPr>
        <w:rPr>
          <w:rFonts w:cs="Arial"/>
        </w:rPr>
      </w:pPr>
      <w:r w:rsidRPr="00430F67">
        <w:rPr>
          <w:rFonts w:cs="Arial"/>
        </w:rPr>
        <w:t xml:space="preserve">The carrier shall transmit low balance notifications in real time to the </w:t>
      </w:r>
      <w:proofErr w:type="spellStart"/>
      <w:r w:rsidRPr="00430F67">
        <w:rPr>
          <w:rFonts w:cs="Arial"/>
        </w:rPr>
        <w:t>WifiHotspotOffBoardClient</w:t>
      </w:r>
      <w:proofErr w:type="spellEnd"/>
      <w:r w:rsidRPr="00430F67">
        <w:rPr>
          <w:rFonts w:cs="Arial"/>
        </w:rPr>
        <w:t xml:space="preserve"> (~2 seconds). If the </w:t>
      </w:r>
      <w:r>
        <w:rPr>
          <w:rFonts w:cs="Arial"/>
        </w:rPr>
        <w:t>vehicle</w:t>
      </w:r>
      <w:r w:rsidRPr="00430F67">
        <w:rPr>
          <w:rFonts w:cs="Arial"/>
        </w:rPr>
        <w:t xml:space="preserve"> is authorized, the notifications shall be transmitted from the </w:t>
      </w:r>
      <w:proofErr w:type="spellStart"/>
      <w:r w:rsidRPr="00430F67">
        <w:rPr>
          <w:rFonts w:cs="Arial"/>
        </w:rPr>
        <w:t>WifiHotspotOffBoardClient</w:t>
      </w:r>
      <w:proofErr w:type="spellEnd"/>
      <w:r w:rsidRPr="00430F67">
        <w:rPr>
          <w:rFonts w:cs="Arial"/>
        </w:rPr>
        <w:t xml:space="preserve"> to the WifiHotspotServer in real time (~2 seconds), assuming the WifiHotspotServer is awake. The carrier data notification message that is transmitted to the WifiHotspotServer shall utilize the same FTCP response message that the WifiHotspotServer receives from a data usage request (refer to WFHSv</w:t>
      </w:r>
      <w:r>
        <w:rPr>
          <w:rFonts w:cs="Arial"/>
        </w:rPr>
        <w:t>2</w:t>
      </w:r>
      <w:r w:rsidRPr="00430F67">
        <w:rPr>
          <w:rFonts w:cs="Arial"/>
        </w:rPr>
        <w:t>-FUN-REQ-</w:t>
      </w:r>
      <w:r>
        <w:rPr>
          <w:rFonts w:cs="Arial"/>
        </w:rPr>
        <w:t>274802</w:t>
      </w:r>
      <w:r w:rsidRPr="00430F67">
        <w:rPr>
          <w:rFonts w:cs="Arial"/>
        </w:rPr>
        <w:t xml:space="preserve">-Reporting Data Used). The notification shall include data usage information, but the message shall indicate it is a notification and not a data usage response. The WifiHotspotServer shall store the most recently received data usage information so that the </w:t>
      </w:r>
      <w:proofErr w:type="gramStart"/>
      <w:r w:rsidRPr="00430F67">
        <w:rPr>
          <w:rFonts w:cs="Arial"/>
        </w:rPr>
        <w:t>current status</w:t>
      </w:r>
      <w:proofErr w:type="gramEnd"/>
      <w:r w:rsidRPr="00430F67">
        <w:rPr>
          <w:rFonts w:cs="Arial"/>
        </w:rPr>
        <w:t xml:space="preserve"> stored in the WifiHotspotServer reflects the current status of the data plan. A carrier data notification shall be transmitted whenever a low balance threshold was met. These thresholds shall be pre-defined and communicated to the carrier.  </w:t>
      </w:r>
    </w:p>
    <w:p w:rsidRPr="00430F67" w:rsidR="00E01873" w:rsidP="00E01873" w:rsidRDefault="00E01873" w14:paraId="28DA2A07" w14:textId="77777777">
      <w:pPr>
        <w:rPr>
          <w:rFonts w:cs="Arial"/>
        </w:rPr>
      </w:pPr>
    </w:p>
    <w:p w:rsidRPr="00430F67" w:rsidR="00E01873" w:rsidP="00E01873" w:rsidRDefault="00810544" w14:paraId="548B08C3" w14:textId="77777777">
      <w:pPr>
        <w:rPr>
          <w:rFonts w:cs="Arial"/>
        </w:rPr>
      </w:pPr>
      <w:r w:rsidRPr="00430F67">
        <w:rPr>
          <w:rFonts w:cs="Arial"/>
        </w:rPr>
        <w:t>The WifiHotspotServer shall be responsible for updating the WifiHotspotOnBoardClient of these notifications through its event periodic CAN message (</w:t>
      </w:r>
      <w:proofErr w:type="spellStart"/>
      <w:r w:rsidRPr="00430F67">
        <w:rPr>
          <w:rFonts w:cs="Arial"/>
        </w:rPr>
        <w:t>CarrierDataNotifications_St</w:t>
      </w:r>
      <w:proofErr w:type="spellEnd"/>
      <w:r w:rsidRPr="00430F67">
        <w:rPr>
          <w:rFonts w:cs="Arial"/>
        </w:rPr>
        <w:t>). The WifiHotspotOnBoardClient shall display a popup to the customer if it receives a low balance notification from the WifiHotspotServer.</w:t>
      </w:r>
    </w:p>
    <w:p w:rsidR="00E01873" w:rsidP="006E48B5" w:rsidRDefault="00810544" w14:paraId="74DBFFD9" w14:textId="77777777">
      <w:pPr>
        <w:pStyle w:val="Heading3"/>
      </w:pPr>
      <w:bookmarkStart w:name="_Toc51672374" w:id="9766"/>
      <w:r>
        <w:t>Requirements</w:t>
      </w:r>
      <w:bookmarkEnd w:id="9766"/>
    </w:p>
    <w:p w:rsidRPr="006E48B5" w:rsidR="006E48B5" w:rsidP="006E48B5" w:rsidRDefault="006E48B5" w14:paraId="36F30DF6" w14:textId="77777777">
      <w:pPr>
        <w:pStyle w:val="Heading4"/>
        <w:rPr>
          <w:b w:val="0"/>
          <w:u w:val="single"/>
        </w:rPr>
      </w:pPr>
      <w:r w:rsidRPr="006E48B5">
        <w:rPr>
          <w:b w:val="0"/>
          <w:u w:val="single"/>
        </w:rPr>
        <w:t>WFHSv2-REQ-281868/A-Receiving carrier data notifications and data usage updates</w:t>
      </w:r>
    </w:p>
    <w:p w:rsidRPr="00B763BF" w:rsidR="00E01873" w:rsidP="00E01873" w:rsidRDefault="00810544" w14:paraId="256B6006" w14:textId="60ECCDD2">
      <w:pPr>
        <w:rPr>
          <w:rFonts w:cs="Arial"/>
        </w:rPr>
      </w:pPr>
      <w:r w:rsidRPr="00B763BF">
        <w:rPr>
          <w:rFonts w:cs="Arial"/>
        </w:rPr>
        <w:t xml:space="preserve">The data usage FTCP message shall indicate whether the message is a notification or not. If the WifiHotspotServer receives a data usage FTCP notification, it shall be responsible for notifying the WifiHotspotOnBoardClient of the notification using the </w:t>
      </w:r>
      <w:del w:author="Vega martinez, Oscar (O.)" w:date="2021-07-08T16:38:00Z" w:id="9767">
        <w:r w:rsidRPr="00B763BF" w:rsidDel="00B85A99">
          <w:rPr>
            <w:rFonts w:cs="Arial"/>
          </w:rPr>
          <w:delText xml:space="preserve">CAN </w:delText>
        </w:r>
      </w:del>
      <w:r w:rsidRPr="00B763BF">
        <w:rPr>
          <w:rFonts w:cs="Arial"/>
        </w:rPr>
        <w:t xml:space="preserve">signal </w:t>
      </w:r>
      <w:proofErr w:type="spellStart"/>
      <w:r w:rsidRPr="00B763BF">
        <w:rPr>
          <w:rFonts w:cs="Arial"/>
        </w:rPr>
        <w:t>CarrierDataNotification_St</w:t>
      </w:r>
      <w:proofErr w:type="spellEnd"/>
      <w:r w:rsidRPr="00B763BF">
        <w:rPr>
          <w:rFonts w:cs="Arial"/>
        </w:rPr>
        <w:t xml:space="preserve"> only when the WifiHotspotOnBoardClient is available.</w:t>
      </w:r>
    </w:p>
    <w:p w:rsidRPr="00B763BF" w:rsidR="00E01873" w:rsidP="00E01873" w:rsidRDefault="00E01873" w14:paraId="234F8EDD" w14:textId="77777777">
      <w:pPr>
        <w:rPr>
          <w:rFonts w:cs="Arial"/>
        </w:rPr>
      </w:pPr>
    </w:p>
    <w:p w:rsidRPr="00B763BF" w:rsidR="00E01873" w:rsidP="00E01873" w:rsidRDefault="00810544" w14:paraId="3E286F1B" w14:textId="69CB4E7C">
      <w:pPr>
        <w:rPr>
          <w:rFonts w:cs="Arial"/>
        </w:rPr>
      </w:pPr>
      <w:r w:rsidRPr="00B763BF">
        <w:rPr>
          <w:rFonts w:cs="Arial"/>
        </w:rPr>
        <w:t xml:space="preserve">The WifiHotspotServer shall monitor the </w:t>
      </w:r>
      <w:del w:author="Vega martinez, Oscar (O.)" w:date="2021-07-09T08:47:00Z" w:id="9768">
        <w:r w:rsidRPr="00B763BF" w:rsidDel="0050110E">
          <w:rPr>
            <w:rFonts w:cs="Arial"/>
          </w:rPr>
          <w:delText xml:space="preserve">CAN </w:delText>
        </w:r>
      </w:del>
      <w:r w:rsidRPr="00B763BF">
        <w:rPr>
          <w:rFonts w:cs="Arial"/>
        </w:rPr>
        <w:t xml:space="preserve">signal </w:t>
      </w:r>
      <w:proofErr w:type="spellStart"/>
      <w:r w:rsidRPr="00B763BF">
        <w:rPr>
          <w:rFonts w:cs="Arial"/>
        </w:rPr>
        <w:t>HMIMode_St</w:t>
      </w:r>
      <w:proofErr w:type="spellEnd"/>
      <w:r w:rsidRPr="00B763BF">
        <w:rPr>
          <w:rFonts w:cs="Arial"/>
        </w:rPr>
        <w:t xml:space="preserve"> to determine when the WifiHotspotOnBoardClient display is active. The WifiHotspotOnBoardClient screen is active when the </w:t>
      </w:r>
      <w:del w:author="Vega martinez, Oscar (O.)" w:date="2021-07-09T08:47:00Z" w:id="9769">
        <w:r w:rsidRPr="00B763BF" w:rsidDel="0050110E">
          <w:rPr>
            <w:rFonts w:cs="Arial"/>
          </w:rPr>
          <w:delText xml:space="preserve">CAN </w:delText>
        </w:r>
      </w:del>
      <w:r w:rsidRPr="00B763BF">
        <w:rPr>
          <w:rFonts w:cs="Arial"/>
        </w:rPr>
        <w:t xml:space="preserve">signal </w:t>
      </w:r>
      <w:proofErr w:type="spellStart"/>
      <w:r w:rsidRPr="00B763BF">
        <w:rPr>
          <w:rFonts w:cs="Arial"/>
        </w:rPr>
        <w:t>HMIMode_St</w:t>
      </w:r>
      <w:proofErr w:type="spellEnd"/>
      <w:r w:rsidRPr="00B763BF">
        <w:rPr>
          <w:rFonts w:cs="Arial"/>
        </w:rPr>
        <w:t>=0x2:On.</w:t>
      </w:r>
    </w:p>
    <w:p w:rsidRPr="00B763BF" w:rsidR="00E01873" w:rsidP="00E01873" w:rsidRDefault="00E01873" w14:paraId="303B28D7" w14:textId="77777777">
      <w:pPr>
        <w:rPr>
          <w:rFonts w:cs="Arial"/>
        </w:rPr>
      </w:pPr>
    </w:p>
    <w:p w:rsidRPr="00B763BF" w:rsidR="00E01873" w:rsidP="00E01873" w:rsidRDefault="00810544" w14:paraId="689A8543" w14:textId="77A0D6AA">
      <w:pPr>
        <w:rPr>
          <w:rFonts w:cs="Arial"/>
        </w:rPr>
      </w:pPr>
      <w:r w:rsidRPr="00B763BF">
        <w:rPr>
          <w:rFonts w:cs="Arial"/>
        </w:rPr>
        <w:t xml:space="preserve">The WifiHotspotServer shall transmit the </w:t>
      </w:r>
      <w:del w:author="Vega martinez, Oscar (O.)" w:date="2021-07-08T16:39:00Z" w:id="9770">
        <w:r w:rsidRPr="00B763BF" w:rsidDel="00B85A99">
          <w:rPr>
            <w:rFonts w:cs="Arial"/>
          </w:rPr>
          <w:delText xml:space="preserve">CAN </w:delText>
        </w:r>
      </w:del>
      <w:r w:rsidRPr="00B763BF">
        <w:rPr>
          <w:rFonts w:cs="Arial"/>
        </w:rPr>
        <w:t xml:space="preserve">signal </w:t>
      </w:r>
      <w:proofErr w:type="spellStart"/>
      <w:r w:rsidRPr="00B763BF">
        <w:rPr>
          <w:rFonts w:cs="Arial"/>
        </w:rPr>
        <w:t>CarrierDataNotification_St</w:t>
      </w:r>
      <w:proofErr w:type="spellEnd"/>
      <w:r w:rsidRPr="00B763BF">
        <w:rPr>
          <w:rFonts w:cs="Arial"/>
        </w:rPr>
        <w:t xml:space="preserve"> in its default state (parameter notification type=“NULL” and percentage=“50 percent”) until the WifiHotspotServer is triggered to set them to a different state.  </w:t>
      </w:r>
    </w:p>
    <w:p w:rsidRPr="00B763BF" w:rsidR="00E01873" w:rsidP="00E01873" w:rsidRDefault="00E01873" w14:paraId="0AF74E49" w14:textId="77777777">
      <w:pPr>
        <w:rPr>
          <w:rFonts w:cs="Arial"/>
        </w:rPr>
      </w:pPr>
    </w:p>
    <w:p w:rsidR="00E01873" w:rsidP="00E01873" w:rsidRDefault="00810544" w14:paraId="4C82EC0F" w14:textId="41D90D22">
      <w:pPr>
        <w:rPr>
          <w:rFonts w:cs="Arial"/>
        </w:rPr>
      </w:pPr>
      <w:r w:rsidRPr="00B763BF">
        <w:rPr>
          <w:rFonts w:cs="Arial"/>
        </w:rPr>
        <w:t>If the WifiHotspotServer receives a carrier data notification, the WifiHotspotServer shall first store the data usage information transmitted within the notification message and note when the notification was received (refer to WFHS-REQ-199543-Monitoring elapsed time since the data usage update). The WifiHotspotServer shall then check the “data used” field to determine what threshold percentage it shall send to the WifiHotspotOnBoardClient. The WifiHotspotServer shall also check the status of the WifiHotspotOnBoardClient screen to determine if it is active or to determine when it becomes active. Once the WifiHotspotServer confirms the WifiHotspotOnBoardClient screen is active, the WifiHotspotServer shall perform the following two steps:</w:t>
      </w:r>
    </w:p>
    <w:p w:rsidRPr="00B763BF" w:rsidR="00DB04B5" w:rsidP="00E01873" w:rsidRDefault="00DB04B5" w14:paraId="3ED9B276" w14:textId="77777777">
      <w:pPr>
        <w:rPr>
          <w:rFonts w:cs="Arial"/>
        </w:rPr>
      </w:pPr>
    </w:p>
    <w:p w:rsidRPr="00B763BF" w:rsidR="00E01873" w:rsidP="00810544" w:rsidRDefault="00810544" w14:paraId="55A6D55D" w14:textId="163F8588">
      <w:pPr>
        <w:numPr>
          <w:ilvl w:val="0"/>
          <w:numId w:val="61"/>
        </w:numPr>
        <w:rPr>
          <w:rFonts w:cs="Arial"/>
        </w:rPr>
      </w:pPr>
      <w:r w:rsidRPr="00B763BF">
        <w:rPr>
          <w:rFonts w:cs="Arial"/>
        </w:rPr>
        <w:t xml:space="preserve">Set the </w:t>
      </w:r>
      <w:del w:author="Vega martinez, Oscar (O.)" w:date="2021-07-08T16:39:00Z" w:id="9771">
        <w:r w:rsidRPr="00B763BF" w:rsidDel="00B85A99">
          <w:rPr>
            <w:rFonts w:cs="Arial"/>
          </w:rPr>
          <w:delText xml:space="preserve">CAN </w:delText>
        </w:r>
      </w:del>
      <w:r w:rsidRPr="00B763BF">
        <w:rPr>
          <w:rFonts w:cs="Arial"/>
        </w:rPr>
        <w:t xml:space="preserve">signal </w:t>
      </w:r>
      <w:proofErr w:type="spellStart"/>
      <w:r w:rsidRPr="00B763BF">
        <w:rPr>
          <w:rFonts w:cs="Arial"/>
        </w:rPr>
        <w:t>CarrierDataNotification_St</w:t>
      </w:r>
      <w:proofErr w:type="spellEnd"/>
      <w:r w:rsidRPr="00B763BF">
        <w:rPr>
          <w:rFonts w:cs="Arial"/>
        </w:rPr>
        <w:t xml:space="preserve"> to “percent data used” and set the percentage parameter to the data used percentage identified within the notification and transmit both once (</w:t>
      </w:r>
      <w:del w:author="Vega martinez, Oscar (O.)" w:date="2021-07-20T10:43:00Z" w:id="9772">
        <w:r w:rsidRPr="00B763BF" w:rsidDel="004F2870">
          <w:rPr>
            <w:rFonts w:cs="Arial"/>
          </w:rPr>
          <w:delText>note:</w:delText>
        </w:r>
      </w:del>
      <w:ins w:author="Vega martinez, Oscar (O.)" w:date="2021-07-20T10:43:00Z" w:id="9773">
        <w:r w:rsidRPr="004F2870" w:rsidR="004F2870">
          <w:rPr>
            <w:rFonts w:cs="Arial"/>
            <w:b/>
          </w:rPr>
          <w:t>Note:</w:t>
        </w:r>
      </w:ins>
      <w:r w:rsidRPr="00B763BF">
        <w:rPr>
          <w:rFonts w:cs="Arial"/>
        </w:rPr>
        <w:t xml:space="preserve"> the notification type and percentage parameters within the </w:t>
      </w:r>
      <w:del w:author="Vega martinez, Oscar (O.)" w:date="2021-07-08T16:39:00Z" w:id="9774">
        <w:r w:rsidRPr="00B763BF" w:rsidDel="00B85A99">
          <w:rPr>
            <w:rFonts w:cs="Arial"/>
          </w:rPr>
          <w:delText xml:space="preserve">CAN </w:delText>
        </w:r>
      </w:del>
      <w:r w:rsidRPr="00B763BF">
        <w:rPr>
          <w:rFonts w:cs="Arial"/>
        </w:rPr>
        <w:t xml:space="preserve">signal </w:t>
      </w:r>
      <w:proofErr w:type="spellStart"/>
      <w:r w:rsidRPr="00B763BF">
        <w:rPr>
          <w:rFonts w:cs="Arial"/>
        </w:rPr>
        <w:t>CarrierDataNotification_St</w:t>
      </w:r>
      <w:proofErr w:type="spellEnd"/>
      <w:r w:rsidRPr="00B763BF">
        <w:rPr>
          <w:rFonts w:cs="Arial"/>
        </w:rPr>
        <w:t xml:space="preserve"> shall be set to the appropriate states and transmitted at the same time).</w:t>
      </w:r>
    </w:p>
    <w:p w:rsidRPr="00B763BF" w:rsidR="00E01873" w:rsidP="00810544" w:rsidRDefault="00810544" w14:paraId="7C54296C" w14:textId="3F1E3A8C">
      <w:pPr>
        <w:numPr>
          <w:ilvl w:val="0"/>
          <w:numId w:val="61"/>
        </w:numPr>
        <w:rPr>
          <w:rFonts w:cs="Arial"/>
        </w:rPr>
      </w:pPr>
      <w:r w:rsidRPr="00B763BF">
        <w:rPr>
          <w:rFonts w:cs="Arial"/>
        </w:rPr>
        <w:t xml:space="preserve">Unset the </w:t>
      </w:r>
      <w:del w:author="Vega martinez, Oscar (O.)" w:date="2021-07-08T16:39:00Z" w:id="9775">
        <w:r w:rsidRPr="00B763BF" w:rsidDel="00B85A99">
          <w:rPr>
            <w:rFonts w:cs="Arial"/>
          </w:rPr>
          <w:delText xml:space="preserve">CAN </w:delText>
        </w:r>
      </w:del>
      <w:r w:rsidRPr="00B763BF">
        <w:rPr>
          <w:rFonts w:cs="Arial"/>
        </w:rPr>
        <w:t xml:space="preserve">signal </w:t>
      </w:r>
      <w:proofErr w:type="spellStart"/>
      <w:r w:rsidRPr="00B763BF">
        <w:rPr>
          <w:rFonts w:cs="Arial"/>
        </w:rPr>
        <w:t>CarrierDataNotification_St</w:t>
      </w:r>
      <w:proofErr w:type="spellEnd"/>
      <w:r w:rsidRPr="00B763BF">
        <w:rPr>
          <w:rFonts w:cs="Arial"/>
        </w:rPr>
        <w:t xml:space="preserve"> back to NULL (and set the percentage back to 50%) and continue transmitting.</w:t>
      </w:r>
    </w:p>
    <w:p w:rsidRPr="00B763BF" w:rsidR="00E01873" w:rsidP="00E01873" w:rsidRDefault="00E01873" w14:paraId="43C60FDE" w14:textId="77777777">
      <w:pPr>
        <w:rPr>
          <w:rFonts w:cs="Arial"/>
        </w:rPr>
      </w:pPr>
    </w:p>
    <w:p w:rsidRPr="00B763BF" w:rsidR="00E01873" w:rsidP="00E01873" w:rsidRDefault="00810544" w14:paraId="205B8666" w14:textId="05B8DA57">
      <w:pPr>
        <w:rPr>
          <w:rFonts w:cs="Arial"/>
        </w:rPr>
      </w:pPr>
      <w:r w:rsidRPr="00B763BF">
        <w:rPr>
          <w:rFonts w:cs="Arial"/>
        </w:rPr>
        <w:t xml:space="preserve">If the WifiHotspotServer receives multiple carrier data notifications from the </w:t>
      </w:r>
      <w:proofErr w:type="spellStart"/>
      <w:r w:rsidRPr="00B763BF">
        <w:rPr>
          <w:rFonts w:cs="Arial"/>
        </w:rPr>
        <w:t>WifiHotspotOffBoardClient</w:t>
      </w:r>
      <w:proofErr w:type="spellEnd"/>
      <w:r w:rsidRPr="00B763BF">
        <w:rPr>
          <w:rFonts w:cs="Arial"/>
        </w:rPr>
        <w:t xml:space="preserve"> while the WifiHotspotOnBoardClient display is not active, then once the display becomes active the WifiHotspotServer shall only set the </w:t>
      </w:r>
      <w:del w:author="Vega martinez, Oscar (O.)" w:date="2021-07-08T16:39:00Z" w:id="9776">
        <w:r w:rsidRPr="00B763BF" w:rsidDel="00B85A99">
          <w:rPr>
            <w:rFonts w:cs="Arial"/>
          </w:rPr>
          <w:delText xml:space="preserve">CAN </w:delText>
        </w:r>
      </w:del>
      <w:r w:rsidRPr="00B763BF">
        <w:rPr>
          <w:rFonts w:cs="Arial"/>
        </w:rPr>
        <w:t xml:space="preserve">signal </w:t>
      </w:r>
      <w:proofErr w:type="spellStart"/>
      <w:r w:rsidRPr="00B763BF">
        <w:rPr>
          <w:rFonts w:cs="Arial"/>
        </w:rPr>
        <w:t>CarrierDataNotification_St</w:t>
      </w:r>
      <w:proofErr w:type="spellEnd"/>
      <w:r w:rsidRPr="00B763BF">
        <w:rPr>
          <w:rFonts w:cs="Arial"/>
        </w:rPr>
        <w:t xml:space="preserve"> once and set the percentage to the data left percentage contained within the last received notification.</w:t>
      </w:r>
    </w:p>
    <w:p w:rsidRPr="00B763BF" w:rsidR="00E01873" w:rsidP="00E01873" w:rsidRDefault="00E01873" w14:paraId="723FCD38" w14:textId="77777777">
      <w:pPr>
        <w:rPr>
          <w:rFonts w:cs="Arial"/>
        </w:rPr>
      </w:pPr>
    </w:p>
    <w:p w:rsidRPr="00B763BF" w:rsidR="00E01873" w:rsidP="00E01873" w:rsidRDefault="00810544" w14:paraId="14B0D934" w14:textId="77777777">
      <w:pPr>
        <w:rPr>
          <w:rFonts w:cs="Arial"/>
        </w:rPr>
      </w:pPr>
      <w:r w:rsidRPr="004F2870">
        <w:rPr>
          <w:rFonts w:cs="Arial"/>
          <w:b/>
          <w:bCs/>
        </w:rPr>
        <w:t>Note:</w:t>
      </w:r>
      <w:r w:rsidRPr="00B763BF">
        <w:rPr>
          <w:rFonts w:cs="Arial"/>
        </w:rPr>
        <w:t xml:space="preserve"> WifiHotspotServer shall ignore data usage notifications if the </w:t>
      </w:r>
      <w:proofErr w:type="spellStart"/>
      <w:r w:rsidRPr="00B763BF">
        <w:rPr>
          <w:rFonts w:cs="Arial"/>
        </w:rPr>
        <w:t>Data_Usage_Feature_Enablement</w:t>
      </w:r>
      <w:proofErr w:type="spellEnd"/>
      <w:r w:rsidRPr="00B763BF">
        <w:rPr>
          <w:rFonts w:cs="Arial"/>
        </w:rPr>
        <w:t xml:space="preserve"> DID is set to Off. Refer to WFHS</w:t>
      </w:r>
      <w:r>
        <w:rPr>
          <w:rFonts w:cs="Arial"/>
        </w:rPr>
        <w:t>v2</w:t>
      </w:r>
      <w:r w:rsidRPr="00B763BF">
        <w:rPr>
          <w:rFonts w:cs="Arial"/>
        </w:rPr>
        <w:t>-REQ-</w:t>
      </w:r>
      <w:r>
        <w:rPr>
          <w:rFonts w:cs="Arial"/>
        </w:rPr>
        <w:t>281707</w:t>
      </w:r>
      <w:r w:rsidRPr="00B763BF">
        <w:rPr>
          <w:rFonts w:cs="Arial"/>
        </w:rPr>
        <w:t xml:space="preserve">-Data usage feature flag. The WifiHotspotServer shall also ignore data usage notifications if the </w:t>
      </w:r>
      <w:r>
        <w:rPr>
          <w:rFonts w:cs="Arial"/>
        </w:rPr>
        <w:t>vehicle</w:t>
      </w:r>
      <w:r w:rsidRPr="00B763BF">
        <w:rPr>
          <w:rFonts w:cs="Arial"/>
        </w:rPr>
        <w:t xml:space="preserve"> is NOT authorized.</w:t>
      </w:r>
    </w:p>
    <w:p w:rsidRPr="006E48B5" w:rsidR="006E48B5" w:rsidP="006E48B5" w:rsidRDefault="006E48B5" w14:paraId="5F895D1B" w14:textId="77777777">
      <w:pPr>
        <w:pStyle w:val="Heading4"/>
        <w:rPr>
          <w:b w:val="0"/>
          <w:u w:val="single"/>
        </w:rPr>
      </w:pPr>
      <w:r w:rsidRPr="006E48B5">
        <w:rPr>
          <w:b w:val="0"/>
          <w:u w:val="single"/>
        </w:rPr>
        <w:lastRenderedPageBreak/>
        <w:t>WFHSv2-REQ-283730/B-Triggering free trial period reminders</w:t>
      </w:r>
    </w:p>
    <w:p w:rsidR="00E01873" w:rsidP="00E01873" w:rsidRDefault="00810544" w14:paraId="33C5BE02" w14:textId="77777777">
      <w:pPr>
        <w:rPr>
          <w:rFonts w:cs="Arial"/>
        </w:rPr>
      </w:pPr>
      <w:r>
        <w:rPr>
          <w:rFonts w:cs="Arial"/>
        </w:rPr>
        <w:t>The WifiHotspotServer shall contain a parameter (</w:t>
      </w:r>
      <w:proofErr w:type="spellStart"/>
      <w:r>
        <w:rPr>
          <w:rFonts w:cs="Arial"/>
        </w:rPr>
        <w:t>TrialEligible</w:t>
      </w:r>
      <w:proofErr w:type="spellEnd"/>
      <w:r>
        <w:rPr>
          <w:rFonts w:cs="Arial"/>
        </w:rPr>
        <w:t xml:space="preserve">) that shall be used to determine if the WifiHotspotServer is trial eligible or not. The WifiHotspotServer shall be delivered to Ford with the initial status of the parameter </w:t>
      </w:r>
      <w:proofErr w:type="spellStart"/>
      <w:r>
        <w:rPr>
          <w:rFonts w:cs="Arial"/>
        </w:rPr>
        <w:t>TrialEligible</w:t>
      </w:r>
      <w:proofErr w:type="spellEnd"/>
      <w:r>
        <w:rPr>
          <w:rFonts w:cs="Arial"/>
        </w:rPr>
        <w:t xml:space="preserve">=Yes. </w:t>
      </w:r>
    </w:p>
    <w:p w:rsidR="00E01873" w:rsidP="00E01873" w:rsidRDefault="00E01873" w14:paraId="44172D77" w14:textId="77777777">
      <w:pPr>
        <w:rPr>
          <w:rFonts w:cs="Arial"/>
        </w:rPr>
      </w:pPr>
    </w:p>
    <w:tbl>
      <w:tblPr>
        <w:tblW w:w="4880" w:type="dxa"/>
        <w:jc w:val="center"/>
        <w:tblCellMar>
          <w:left w:w="0" w:type="dxa"/>
          <w:right w:w="0" w:type="dxa"/>
        </w:tblCellMar>
        <w:tblLook w:val="04A0" w:firstRow="1" w:lastRow="0" w:firstColumn="1" w:lastColumn="0" w:noHBand="0" w:noVBand="1"/>
      </w:tblPr>
      <w:tblGrid>
        <w:gridCol w:w="2080"/>
        <w:gridCol w:w="2800"/>
      </w:tblGrid>
      <w:tr w:rsidR="00E01873" w:rsidTr="00DB04B5" w14:paraId="748924DD" w14:textId="77777777">
        <w:trPr>
          <w:trHeight w:val="255"/>
          <w:jc w:val="center"/>
        </w:trPr>
        <w:tc>
          <w:tcPr>
            <w:tcW w:w="2080" w:type="dxa"/>
            <w:tcBorders>
              <w:top w:val="single" w:color="auto" w:sz="8" w:space="0"/>
              <w:left w:val="single" w:color="auto" w:sz="8" w:space="0"/>
              <w:bottom w:val="single" w:color="auto" w:sz="8" w:space="0"/>
              <w:right w:val="single" w:color="auto" w:sz="8" w:space="0"/>
            </w:tcBorders>
            <w:shd w:val="clear" w:color="auto" w:fill="548DD4" w:themeFill="text2" w:themeFillTint="99"/>
            <w:noWrap/>
            <w:tcMar>
              <w:top w:w="0" w:type="dxa"/>
              <w:left w:w="108" w:type="dxa"/>
              <w:bottom w:w="0" w:type="dxa"/>
              <w:right w:w="108" w:type="dxa"/>
            </w:tcMar>
            <w:hideMark/>
          </w:tcPr>
          <w:p w:rsidR="00E01873" w:rsidRDefault="00810544" w14:paraId="483806CC" w14:textId="77777777">
            <w:pPr>
              <w:spacing w:line="276" w:lineRule="auto"/>
              <w:rPr>
                <w:rFonts w:cs="Arial" w:eastAsiaTheme="minorHAnsi"/>
                <w:b/>
                <w:bCs/>
              </w:rPr>
            </w:pPr>
            <w:r>
              <w:rPr>
                <w:rFonts w:cs="Arial"/>
                <w:b/>
                <w:bCs/>
              </w:rPr>
              <w:t>Parameter</w:t>
            </w:r>
          </w:p>
        </w:tc>
        <w:tc>
          <w:tcPr>
            <w:tcW w:w="2800" w:type="dxa"/>
            <w:tcBorders>
              <w:top w:val="single" w:color="auto" w:sz="8" w:space="0"/>
              <w:left w:val="nil"/>
              <w:bottom w:val="single" w:color="auto" w:sz="8" w:space="0"/>
              <w:right w:val="single" w:color="auto" w:sz="8" w:space="0"/>
            </w:tcBorders>
            <w:shd w:val="clear" w:color="auto" w:fill="548DD4" w:themeFill="text2" w:themeFillTint="99"/>
            <w:noWrap/>
            <w:tcMar>
              <w:top w:w="0" w:type="dxa"/>
              <w:left w:w="108" w:type="dxa"/>
              <w:bottom w:w="0" w:type="dxa"/>
              <w:right w:w="108" w:type="dxa"/>
            </w:tcMar>
            <w:hideMark/>
          </w:tcPr>
          <w:p w:rsidR="00E01873" w:rsidRDefault="00810544" w14:paraId="28698E69" w14:textId="77777777">
            <w:pPr>
              <w:spacing w:line="276" w:lineRule="auto"/>
              <w:rPr>
                <w:rFonts w:cs="Arial" w:eastAsiaTheme="minorHAnsi"/>
                <w:b/>
                <w:bCs/>
              </w:rPr>
            </w:pPr>
            <w:r>
              <w:rPr>
                <w:rFonts w:cs="Arial"/>
                <w:b/>
                <w:bCs/>
              </w:rPr>
              <w:t>State</w:t>
            </w:r>
          </w:p>
        </w:tc>
      </w:tr>
      <w:tr w:rsidR="00E01873" w:rsidTr="00E01873" w14:paraId="0B1A196C" w14:textId="77777777">
        <w:trPr>
          <w:trHeight w:val="493"/>
          <w:jc w:val="center"/>
        </w:trPr>
        <w:tc>
          <w:tcPr>
            <w:tcW w:w="2080" w:type="dxa"/>
            <w:tcBorders>
              <w:top w:val="nil"/>
              <w:left w:val="single" w:color="auto" w:sz="8" w:space="0"/>
              <w:bottom w:val="single" w:color="auto" w:sz="8" w:space="0"/>
              <w:right w:val="single" w:color="auto" w:sz="8" w:space="0"/>
            </w:tcBorders>
            <w:noWrap/>
            <w:tcMar>
              <w:top w:w="0" w:type="dxa"/>
              <w:left w:w="108" w:type="dxa"/>
              <w:bottom w:w="0" w:type="dxa"/>
              <w:right w:w="108" w:type="dxa"/>
            </w:tcMar>
            <w:hideMark/>
          </w:tcPr>
          <w:p w:rsidR="00E01873" w:rsidRDefault="00810544" w14:paraId="4C582081" w14:textId="77777777">
            <w:pPr>
              <w:spacing w:line="276" w:lineRule="auto"/>
              <w:rPr>
                <w:rFonts w:cs="Arial" w:eastAsiaTheme="minorHAnsi"/>
              </w:rPr>
            </w:pPr>
            <w:proofErr w:type="spellStart"/>
            <w:r>
              <w:rPr>
                <w:rFonts w:cs="Arial"/>
              </w:rPr>
              <w:t>TrialEligible</w:t>
            </w:r>
            <w:proofErr w:type="spellEnd"/>
          </w:p>
        </w:tc>
        <w:tc>
          <w:tcPr>
            <w:tcW w:w="2800" w:type="dxa"/>
            <w:tcBorders>
              <w:top w:val="nil"/>
              <w:left w:val="nil"/>
              <w:bottom w:val="single" w:color="auto" w:sz="8" w:space="0"/>
              <w:right w:val="single" w:color="auto" w:sz="8" w:space="0"/>
            </w:tcBorders>
            <w:tcMar>
              <w:top w:w="0" w:type="dxa"/>
              <w:left w:w="108" w:type="dxa"/>
              <w:bottom w:w="0" w:type="dxa"/>
              <w:right w:w="108" w:type="dxa"/>
            </w:tcMar>
            <w:hideMark/>
          </w:tcPr>
          <w:p w:rsidR="00E01873" w:rsidP="00810544" w:rsidRDefault="00810544" w14:paraId="6BE3D631" w14:textId="77777777">
            <w:pPr>
              <w:numPr>
                <w:ilvl w:val="0"/>
                <w:numId w:val="62"/>
              </w:numPr>
              <w:spacing w:line="276" w:lineRule="auto"/>
              <w:rPr>
                <w:rFonts w:cs="Arial" w:eastAsiaTheme="minorHAnsi"/>
              </w:rPr>
            </w:pPr>
            <w:r>
              <w:rPr>
                <w:rFonts w:cs="Arial"/>
              </w:rPr>
              <w:t>Yes</w:t>
            </w:r>
          </w:p>
          <w:p w:rsidR="00E01873" w:rsidP="00810544" w:rsidRDefault="00810544" w14:paraId="1E9D1422" w14:textId="77777777">
            <w:pPr>
              <w:numPr>
                <w:ilvl w:val="0"/>
                <w:numId w:val="62"/>
              </w:numPr>
              <w:spacing w:line="276" w:lineRule="auto"/>
              <w:rPr>
                <w:rFonts w:cs="Arial" w:eastAsiaTheme="minorHAnsi"/>
              </w:rPr>
            </w:pPr>
            <w:r>
              <w:rPr>
                <w:rFonts w:cs="Arial"/>
              </w:rPr>
              <w:t>No</w:t>
            </w:r>
          </w:p>
        </w:tc>
      </w:tr>
    </w:tbl>
    <w:p w:rsidR="00E01873" w:rsidP="00E01873" w:rsidRDefault="00810544" w14:paraId="034DF923" w14:textId="77777777">
      <w:pPr>
        <w:jc w:val="center"/>
        <w:rPr>
          <w:rFonts w:cs="Arial" w:eastAsiaTheme="minorHAnsi"/>
        </w:rPr>
      </w:pPr>
      <w:r>
        <w:rPr>
          <w:rFonts w:cs="Arial"/>
        </w:rPr>
        <w:t xml:space="preserve">Table. </w:t>
      </w:r>
      <w:proofErr w:type="spellStart"/>
      <w:r>
        <w:rPr>
          <w:rFonts w:cs="Arial"/>
        </w:rPr>
        <w:t>TrialEligible</w:t>
      </w:r>
      <w:proofErr w:type="spellEnd"/>
      <w:r>
        <w:rPr>
          <w:rFonts w:cs="Arial"/>
        </w:rPr>
        <w:t xml:space="preserve"> parameter</w:t>
      </w:r>
    </w:p>
    <w:p w:rsidR="00E01873" w:rsidP="00E01873" w:rsidRDefault="00E01873" w14:paraId="615B7055" w14:textId="77777777">
      <w:pPr>
        <w:jc w:val="center"/>
        <w:rPr>
          <w:rFonts w:cs="Arial"/>
        </w:rPr>
      </w:pPr>
    </w:p>
    <w:p w:rsidR="00E01873" w:rsidP="00E01873" w:rsidRDefault="00810544" w14:paraId="0BF144B3" w14:textId="77777777">
      <w:pPr>
        <w:rPr>
          <w:rFonts w:cs="Arial"/>
        </w:rPr>
      </w:pPr>
      <w:r>
        <w:rPr>
          <w:rFonts w:cs="Arial"/>
        </w:rPr>
        <w:t xml:space="preserve">If the WifiHotspotServer receives a data usage notification or a data usage response from a request that indicates the WifiHotspotServer is no longer trial eligible, the WifiHotspotServer shall update the </w:t>
      </w:r>
      <w:proofErr w:type="spellStart"/>
      <w:r>
        <w:rPr>
          <w:rFonts w:cs="Arial"/>
        </w:rPr>
        <w:t>TrialEligible</w:t>
      </w:r>
      <w:proofErr w:type="spellEnd"/>
      <w:r>
        <w:rPr>
          <w:rFonts w:cs="Arial"/>
        </w:rPr>
        <w:t xml:space="preserve"> parameter to “No”. Once the parameter is changed to “No”, the parameter shall not be changed to “Yes” unless the WifiHotspotServer receives a notification or data usage response indicating that the vehicle is trial eligible. If the WifiHotspotServer receives a notification or data usage response with no indication on whether the vehicle is trial eligible or not, the </w:t>
      </w:r>
      <w:proofErr w:type="spellStart"/>
      <w:r>
        <w:rPr>
          <w:rFonts w:cs="Arial"/>
        </w:rPr>
        <w:t>TrialEligble</w:t>
      </w:r>
      <w:proofErr w:type="spellEnd"/>
      <w:r>
        <w:rPr>
          <w:rFonts w:cs="Arial"/>
        </w:rPr>
        <w:t xml:space="preserve"> parameter state shall remain in its previous state. If the WifiHotspotServer does not have any data usage information stored, the </w:t>
      </w:r>
      <w:proofErr w:type="spellStart"/>
      <w:r>
        <w:rPr>
          <w:rFonts w:cs="Arial"/>
        </w:rPr>
        <w:t>TrialEligible</w:t>
      </w:r>
      <w:proofErr w:type="spellEnd"/>
      <w:r>
        <w:rPr>
          <w:rFonts w:cs="Arial"/>
        </w:rPr>
        <w:t xml:space="preserve"> parameter shall remain in its previous state. Refer to the table below to see which data plan type and status combinations indicate if the </w:t>
      </w:r>
      <w:proofErr w:type="spellStart"/>
      <w:r>
        <w:rPr>
          <w:rFonts w:cs="Arial"/>
        </w:rPr>
        <w:t>TrialEligible</w:t>
      </w:r>
      <w:proofErr w:type="spellEnd"/>
      <w:r>
        <w:rPr>
          <w:rFonts w:cs="Arial"/>
        </w:rPr>
        <w:t xml:space="preserve"> parameter shall be changed to Yes or No.</w:t>
      </w:r>
    </w:p>
    <w:p w:rsidR="00E01873" w:rsidP="00E01873" w:rsidRDefault="00E01873" w14:paraId="41E54D03" w14:textId="77777777">
      <w:pPr>
        <w:rPr>
          <w:rFonts w:cs="Arial"/>
        </w:rPr>
      </w:pPr>
    </w:p>
    <w:tbl>
      <w:tblPr>
        <w:tblW w:w="6640" w:type="dxa"/>
        <w:jc w:val="center"/>
        <w:tblCellMar>
          <w:left w:w="0" w:type="dxa"/>
          <w:right w:w="0" w:type="dxa"/>
        </w:tblCellMar>
        <w:tblLook w:val="04A0" w:firstRow="1" w:lastRow="0" w:firstColumn="1" w:lastColumn="0" w:noHBand="0" w:noVBand="1"/>
      </w:tblPr>
      <w:tblGrid>
        <w:gridCol w:w="2180"/>
        <w:gridCol w:w="2000"/>
        <w:gridCol w:w="2460"/>
      </w:tblGrid>
      <w:tr w:rsidR="00E01873" w:rsidTr="00DB04B5" w14:paraId="34D2C528" w14:textId="77777777">
        <w:trPr>
          <w:trHeight w:val="765"/>
          <w:jc w:val="center"/>
        </w:trPr>
        <w:tc>
          <w:tcPr>
            <w:tcW w:w="2180" w:type="dxa"/>
            <w:tcBorders>
              <w:top w:val="single" w:color="auto" w:sz="8" w:space="0"/>
              <w:left w:val="single" w:color="auto" w:sz="8" w:space="0"/>
              <w:bottom w:val="single" w:color="auto" w:sz="8" w:space="0"/>
              <w:right w:val="single" w:color="auto" w:sz="8" w:space="0"/>
            </w:tcBorders>
            <w:shd w:val="clear" w:color="auto" w:fill="548DD4" w:themeFill="text2" w:themeFillTint="99"/>
            <w:tcMar>
              <w:top w:w="0" w:type="dxa"/>
              <w:left w:w="108" w:type="dxa"/>
              <w:bottom w:w="0" w:type="dxa"/>
              <w:right w:w="108" w:type="dxa"/>
            </w:tcMar>
            <w:vAlign w:val="bottom"/>
            <w:hideMark/>
          </w:tcPr>
          <w:p w:rsidR="00E01873" w:rsidRDefault="00810544" w14:paraId="14C83898" w14:textId="77777777">
            <w:pPr>
              <w:spacing w:line="276" w:lineRule="auto"/>
              <w:rPr>
                <w:rFonts w:cs="Arial" w:eastAsiaTheme="minorHAnsi"/>
                <w:b/>
                <w:bCs/>
                <w:color w:val="000000"/>
              </w:rPr>
            </w:pPr>
            <w:r>
              <w:rPr>
                <w:rFonts w:cs="Arial"/>
                <w:b/>
                <w:bCs/>
                <w:color w:val="000000"/>
              </w:rPr>
              <w:t>Carrier data notification/data usage response: data plan type</w:t>
            </w:r>
          </w:p>
        </w:tc>
        <w:tc>
          <w:tcPr>
            <w:tcW w:w="2000" w:type="dxa"/>
            <w:tcBorders>
              <w:top w:val="single" w:color="auto" w:sz="8" w:space="0"/>
              <w:left w:val="nil"/>
              <w:bottom w:val="single" w:color="auto" w:sz="8" w:space="0"/>
              <w:right w:val="single" w:color="auto" w:sz="8" w:space="0"/>
            </w:tcBorders>
            <w:shd w:val="clear" w:color="auto" w:fill="548DD4" w:themeFill="text2" w:themeFillTint="99"/>
            <w:tcMar>
              <w:top w:w="0" w:type="dxa"/>
              <w:left w:w="108" w:type="dxa"/>
              <w:bottom w:w="0" w:type="dxa"/>
              <w:right w:w="108" w:type="dxa"/>
            </w:tcMar>
            <w:vAlign w:val="bottom"/>
            <w:hideMark/>
          </w:tcPr>
          <w:p w:rsidR="00E01873" w:rsidRDefault="00810544" w14:paraId="602FE427" w14:textId="77777777">
            <w:pPr>
              <w:spacing w:line="276" w:lineRule="auto"/>
              <w:rPr>
                <w:rFonts w:cs="Arial" w:eastAsiaTheme="minorHAnsi"/>
                <w:b/>
                <w:bCs/>
                <w:color w:val="000000"/>
              </w:rPr>
            </w:pPr>
            <w:r>
              <w:rPr>
                <w:rFonts w:cs="Arial"/>
                <w:b/>
                <w:bCs/>
                <w:color w:val="000000"/>
              </w:rPr>
              <w:t>Carrier data notification/data usage response: data plan status</w:t>
            </w:r>
          </w:p>
        </w:tc>
        <w:tc>
          <w:tcPr>
            <w:tcW w:w="2460" w:type="dxa"/>
            <w:tcBorders>
              <w:top w:val="single" w:color="auto" w:sz="8" w:space="0"/>
              <w:left w:val="nil"/>
              <w:bottom w:val="single" w:color="auto" w:sz="8" w:space="0"/>
              <w:right w:val="single" w:color="auto" w:sz="8" w:space="0"/>
            </w:tcBorders>
            <w:shd w:val="clear" w:color="auto" w:fill="548DD4" w:themeFill="text2" w:themeFillTint="99"/>
            <w:tcMar>
              <w:top w:w="0" w:type="dxa"/>
              <w:left w:w="108" w:type="dxa"/>
              <w:bottom w:w="0" w:type="dxa"/>
              <w:right w:w="108" w:type="dxa"/>
            </w:tcMar>
            <w:vAlign w:val="center"/>
            <w:hideMark/>
          </w:tcPr>
          <w:p w:rsidR="00E01873" w:rsidRDefault="00810544" w14:paraId="28508A34" w14:textId="77777777">
            <w:pPr>
              <w:spacing w:line="276" w:lineRule="auto"/>
              <w:rPr>
                <w:rFonts w:cs="Arial" w:eastAsiaTheme="minorHAnsi"/>
                <w:b/>
                <w:bCs/>
                <w:color w:val="000000"/>
              </w:rPr>
            </w:pPr>
            <w:proofErr w:type="spellStart"/>
            <w:r>
              <w:rPr>
                <w:rFonts w:cs="Arial"/>
                <w:b/>
                <w:bCs/>
                <w:color w:val="000000"/>
              </w:rPr>
              <w:t>TrialEligible</w:t>
            </w:r>
            <w:proofErr w:type="spellEnd"/>
            <w:r>
              <w:rPr>
                <w:rFonts w:cs="Arial"/>
                <w:b/>
                <w:bCs/>
                <w:color w:val="000000"/>
              </w:rPr>
              <w:t xml:space="preserve"> parameter</w:t>
            </w:r>
          </w:p>
        </w:tc>
      </w:tr>
      <w:tr w:rsidR="00E01873" w:rsidTr="00E01873" w14:paraId="400C1F9E" w14:textId="77777777">
        <w:trPr>
          <w:trHeight w:val="255"/>
          <w:jc w:val="center"/>
        </w:trPr>
        <w:tc>
          <w:tcPr>
            <w:tcW w:w="2180" w:type="dxa"/>
            <w:tcBorders>
              <w:top w:val="nil"/>
              <w:left w:val="single" w:color="auto" w:sz="8" w:space="0"/>
              <w:bottom w:val="single" w:color="auto" w:sz="8" w:space="0"/>
              <w:right w:val="single" w:color="auto" w:sz="8" w:space="0"/>
            </w:tcBorders>
            <w:tcMar>
              <w:top w:w="0" w:type="dxa"/>
              <w:left w:w="108" w:type="dxa"/>
              <w:bottom w:w="0" w:type="dxa"/>
              <w:right w:w="108" w:type="dxa"/>
            </w:tcMar>
            <w:vAlign w:val="bottom"/>
            <w:hideMark/>
          </w:tcPr>
          <w:p w:rsidR="00E01873" w:rsidRDefault="00810544" w14:paraId="14E26853" w14:textId="77777777">
            <w:pPr>
              <w:spacing w:line="276" w:lineRule="auto"/>
              <w:rPr>
                <w:rFonts w:cs="Arial" w:eastAsiaTheme="minorHAnsi"/>
                <w:color w:val="000000"/>
              </w:rPr>
            </w:pPr>
            <w:r>
              <w:rPr>
                <w:rFonts w:cs="Arial"/>
                <w:color w:val="000000"/>
              </w:rPr>
              <w:t>WifiHotspotServer has no data usage information stored</w:t>
            </w:r>
          </w:p>
        </w:tc>
        <w:tc>
          <w:tcPr>
            <w:tcW w:w="2000" w:type="dxa"/>
            <w:tcBorders>
              <w:top w:val="nil"/>
              <w:left w:val="nil"/>
              <w:bottom w:val="single" w:color="auto" w:sz="8" w:space="0"/>
              <w:right w:val="single" w:color="auto" w:sz="8" w:space="0"/>
            </w:tcBorders>
            <w:tcMar>
              <w:top w:w="0" w:type="dxa"/>
              <w:left w:w="108" w:type="dxa"/>
              <w:bottom w:w="0" w:type="dxa"/>
              <w:right w:w="108" w:type="dxa"/>
            </w:tcMar>
            <w:vAlign w:val="bottom"/>
            <w:hideMark/>
          </w:tcPr>
          <w:p w:rsidR="00E01873" w:rsidRDefault="00810544" w14:paraId="4CC8F4FE" w14:textId="77777777">
            <w:pPr>
              <w:spacing w:line="276" w:lineRule="auto"/>
              <w:rPr>
                <w:rFonts w:cs="Arial" w:eastAsiaTheme="minorHAnsi"/>
                <w:color w:val="000000"/>
              </w:rPr>
            </w:pPr>
            <w:r>
              <w:rPr>
                <w:rFonts w:cs="Arial"/>
                <w:color w:val="000000"/>
              </w:rPr>
              <w:t>WifiHotspotServer has no data usage information stored</w:t>
            </w:r>
          </w:p>
        </w:tc>
        <w:tc>
          <w:tcPr>
            <w:tcW w:w="2460" w:type="dxa"/>
            <w:tcBorders>
              <w:top w:val="nil"/>
              <w:left w:val="nil"/>
              <w:bottom w:val="single" w:color="auto" w:sz="8" w:space="0"/>
              <w:right w:val="single" w:color="auto" w:sz="8" w:space="0"/>
            </w:tcBorders>
            <w:tcMar>
              <w:top w:w="0" w:type="dxa"/>
              <w:left w:w="108" w:type="dxa"/>
              <w:bottom w:w="0" w:type="dxa"/>
              <w:right w:w="108" w:type="dxa"/>
            </w:tcMar>
            <w:vAlign w:val="center"/>
            <w:hideMark/>
          </w:tcPr>
          <w:p w:rsidR="00E01873" w:rsidRDefault="00810544" w14:paraId="546BA0FE" w14:textId="77777777">
            <w:pPr>
              <w:spacing w:line="276" w:lineRule="auto"/>
              <w:rPr>
                <w:rFonts w:cs="Arial" w:eastAsiaTheme="minorHAnsi"/>
                <w:color w:val="000000"/>
              </w:rPr>
            </w:pPr>
            <w:r>
              <w:rPr>
                <w:rFonts w:cs="Arial"/>
                <w:color w:val="000000"/>
              </w:rPr>
              <w:t xml:space="preserve">Retain previous state </w:t>
            </w:r>
          </w:p>
        </w:tc>
      </w:tr>
      <w:tr w:rsidR="00E01873" w:rsidTr="00E01873" w14:paraId="3AABAE47" w14:textId="77777777">
        <w:trPr>
          <w:trHeight w:val="255"/>
          <w:jc w:val="center"/>
        </w:trPr>
        <w:tc>
          <w:tcPr>
            <w:tcW w:w="2180" w:type="dxa"/>
            <w:tcBorders>
              <w:top w:val="nil"/>
              <w:left w:val="single" w:color="auto" w:sz="8" w:space="0"/>
              <w:bottom w:val="single" w:color="auto" w:sz="8" w:space="0"/>
              <w:right w:val="single" w:color="auto" w:sz="8" w:space="0"/>
            </w:tcBorders>
            <w:tcMar>
              <w:top w:w="0" w:type="dxa"/>
              <w:left w:w="108" w:type="dxa"/>
              <w:bottom w:w="0" w:type="dxa"/>
              <w:right w:w="108" w:type="dxa"/>
            </w:tcMar>
            <w:vAlign w:val="bottom"/>
            <w:hideMark/>
          </w:tcPr>
          <w:p w:rsidR="00E01873" w:rsidRDefault="00810544" w14:paraId="2C25C718" w14:textId="77777777">
            <w:pPr>
              <w:spacing w:line="276" w:lineRule="auto"/>
              <w:rPr>
                <w:rFonts w:cs="Arial" w:eastAsiaTheme="minorHAnsi"/>
                <w:color w:val="000000"/>
              </w:rPr>
            </w:pPr>
            <w:r>
              <w:rPr>
                <w:rFonts w:cs="Arial"/>
                <w:color w:val="000000"/>
              </w:rPr>
              <w:t xml:space="preserve">trial </w:t>
            </w:r>
          </w:p>
        </w:tc>
        <w:tc>
          <w:tcPr>
            <w:tcW w:w="2000" w:type="dxa"/>
            <w:tcBorders>
              <w:top w:val="nil"/>
              <w:left w:val="nil"/>
              <w:bottom w:val="single" w:color="auto" w:sz="8" w:space="0"/>
              <w:right w:val="single" w:color="auto" w:sz="8" w:space="0"/>
            </w:tcBorders>
            <w:tcMar>
              <w:top w:w="0" w:type="dxa"/>
              <w:left w:w="108" w:type="dxa"/>
              <w:bottom w:w="0" w:type="dxa"/>
              <w:right w:w="108" w:type="dxa"/>
            </w:tcMar>
            <w:vAlign w:val="bottom"/>
            <w:hideMark/>
          </w:tcPr>
          <w:p w:rsidR="00E01873" w:rsidRDefault="00810544" w14:paraId="40539D44" w14:textId="77777777">
            <w:pPr>
              <w:spacing w:line="276" w:lineRule="auto"/>
              <w:rPr>
                <w:rFonts w:cs="Arial" w:eastAsiaTheme="minorHAnsi"/>
                <w:color w:val="000000"/>
              </w:rPr>
            </w:pPr>
            <w:r>
              <w:rPr>
                <w:rFonts w:cs="Arial"/>
                <w:color w:val="000000"/>
              </w:rPr>
              <w:t>pending</w:t>
            </w:r>
          </w:p>
        </w:tc>
        <w:tc>
          <w:tcPr>
            <w:tcW w:w="2460" w:type="dxa"/>
            <w:tcBorders>
              <w:top w:val="nil"/>
              <w:left w:val="nil"/>
              <w:bottom w:val="single" w:color="auto" w:sz="8" w:space="0"/>
              <w:right w:val="single" w:color="auto" w:sz="8" w:space="0"/>
            </w:tcBorders>
            <w:tcMar>
              <w:top w:w="0" w:type="dxa"/>
              <w:left w:w="108" w:type="dxa"/>
              <w:bottom w:w="0" w:type="dxa"/>
              <w:right w:w="108" w:type="dxa"/>
            </w:tcMar>
            <w:vAlign w:val="center"/>
            <w:hideMark/>
          </w:tcPr>
          <w:p w:rsidR="00E01873" w:rsidRDefault="00810544" w14:paraId="62C5005C" w14:textId="77777777">
            <w:pPr>
              <w:spacing w:line="276" w:lineRule="auto"/>
              <w:rPr>
                <w:rFonts w:cs="Arial" w:eastAsiaTheme="minorHAnsi"/>
                <w:color w:val="000000"/>
              </w:rPr>
            </w:pPr>
            <w:r>
              <w:rPr>
                <w:rFonts w:cs="Arial"/>
                <w:color w:val="000000"/>
              </w:rPr>
              <w:t>Yes</w:t>
            </w:r>
          </w:p>
        </w:tc>
      </w:tr>
      <w:tr w:rsidR="00E01873" w:rsidTr="00E01873" w14:paraId="356038A4" w14:textId="77777777">
        <w:trPr>
          <w:trHeight w:val="255"/>
          <w:jc w:val="center"/>
        </w:trPr>
        <w:tc>
          <w:tcPr>
            <w:tcW w:w="2180" w:type="dxa"/>
            <w:tcBorders>
              <w:top w:val="nil"/>
              <w:left w:val="single" w:color="auto" w:sz="8" w:space="0"/>
              <w:bottom w:val="single" w:color="000000" w:sz="8" w:space="0"/>
              <w:right w:val="single" w:color="auto" w:sz="8" w:space="0"/>
            </w:tcBorders>
            <w:tcMar>
              <w:top w:w="0" w:type="dxa"/>
              <w:left w:w="108" w:type="dxa"/>
              <w:bottom w:w="0" w:type="dxa"/>
              <w:right w:w="108" w:type="dxa"/>
            </w:tcMar>
            <w:vAlign w:val="bottom"/>
            <w:hideMark/>
          </w:tcPr>
          <w:p w:rsidR="00E01873" w:rsidRDefault="00810544" w14:paraId="6749A000" w14:textId="77777777">
            <w:pPr>
              <w:spacing w:line="276" w:lineRule="auto"/>
              <w:rPr>
                <w:rFonts w:cs="Arial" w:eastAsiaTheme="minorHAnsi"/>
                <w:color w:val="000000"/>
              </w:rPr>
            </w:pPr>
            <w:r>
              <w:rPr>
                <w:rFonts w:cs="Arial"/>
                <w:color w:val="000000"/>
              </w:rPr>
              <w:t xml:space="preserve">trial </w:t>
            </w:r>
          </w:p>
        </w:tc>
        <w:tc>
          <w:tcPr>
            <w:tcW w:w="2000" w:type="dxa"/>
            <w:tcBorders>
              <w:top w:val="nil"/>
              <w:left w:val="nil"/>
              <w:bottom w:val="single" w:color="000000" w:sz="8" w:space="0"/>
              <w:right w:val="single" w:color="auto" w:sz="8" w:space="0"/>
            </w:tcBorders>
            <w:tcMar>
              <w:top w:w="0" w:type="dxa"/>
              <w:left w:w="108" w:type="dxa"/>
              <w:bottom w:w="0" w:type="dxa"/>
              <w:right w:w="108" w:type="dxa"/>
            </w:tcMar>
            <w:vAlign w:val="bottom"/>
            <w:hideMark/>
          </w:tcPr>
          <w:p w:rsidR="00E01873" w:rsidRDefault="00810544" w14:paraId="0E8C0169" w14:textId="77777777">
            <w:pPr>
              <w:spacing w:line="276" w:lineRule="auto"/>
              <w:rPr>
                <w:rFonts w:cs="Arial" w:eastAsiaTheme="minorHAnsi"/>
                <w:color w:val="000000"/>
              </w:rPr>
            </w:pPr>
            <w:r>
              <w:rPr>
                <w:rFonts w:cs="Arial"/>
                <w:color w:val="000000"/>
              </w:rPr>
              <w:t>active</w:t>
            </w:r>
          </w:p>
        </w:tc>
        <w:tc>
          <w:tcPr>
            <w:tcW w:w="2460" w:type="dxa"/>
            <w:tcBorders>
              <w:top w:val="nil"/>
              <w:left w:val="nil"/>
              <w:bottom w:val="single" w:color="auto" w:sz="8" w:space="0"/>
              <w:right w:val="single" w:color="auto" w:sz="8" w:space="0"/>
            </w:tcBorders>
            <w:tcMar>
              <w:top w:w="0" w:type="dxa"/>
              <w:left w:w="108" w:type="dxa"/>
              <w:bottom w:w="0" w:type="dxa"/>
              <w:right w:w="108" w:type="dxa"/>
            </w:tcMar>
            <w:vAlign w:val="center"/>
            <w:hideMark/>
          </w:tcPr>
          <w:p w:rsidR="00E01873" w:rsidRDefault="00810544" w14:paraId="2C1ED1B8" w14:textId="77777777">
            <w:pPr>
              <w:spacing w:line="276" w:lineRule="auto"/>
              <w:rPr>
                <w:rFonts w:cs="Arial" w:eastAsiaTheme="minorHAnsi"/>
                <w:color w:val="000000"/>
              </w:rPr>
            </w:pPr>
            <w:r>
              <w:rPr>
                <w:rFonts w:cs="Arial"/>
                <w:color w:val="000000"/>
              </w:rPr>
              <w:t>No</w:t>
            </w:r>
          </w:p>
        </w:tc>
      </w:tr>
      <w:tr w:rsidR="00E01873" w:rsidTr="00E01873" w14:paraId="025FEDD9" w14:textId="77777777">
        <w:trPr>
          <w:trHeight w:val="255"/>
          <w:jc w:val="center"/>
        </w:trPr>
        <w:tc>
          <w:tcPr>
            <w:tcW w:w="2180" w:type="dxa"/>
            <w:tcBorders>
              <w:top w:val="nil"/>
              <w:left w:val="single" w:color="auto" w:sz="8" w:space="0"/>
              <w:bottom w:val="single" w:color="000000" w:sz="8" w:space="0"/>
              <w:right w:val="single" w:color="auto" w:sz="8" w:space="0"/>
            </w:tcBorders>
            <w:tcMar>
              <w:top w:w="0" w:type="dxa"/>
              <w:left w:w="108" w:type="dxa"/>
              <w:bottom w:w="0" w:type="dxa"/>
              <w:right w:w="108" w:type="dxa"/>
            </w:tcMar>
            <w:vAlign w:val="bottom"/>
            <w:hideMark/>
          </w:tcPr>
          <w:p w:rsidR="00E01873" w:rsidRDefault="00810544" w14:paraId="4769B947" w14:textId="77777777">
            <w:pPr>
              <w:spacing w:line="276" w:lineRule="auto"/>
              <w:rPr>
                <w:rFonts w:cs="Arial" w:eastAsiaTheme="minorHAnsi"/>
                <w:color w:val="000000"/>
              </w:rPr>
            </w:pPr>
            <w:r>
              <w:rPr>
                <w:rFonts w:cs="Arial"/>
                <w:color w:val="000000"/>
              </w:rPr>
              <w:t>trial or paid</w:t>
            </w:r>
          </w:p>
        </w:tc>
        <w:tc>
          <w:tcPr>
            <w:tcW w:w="2000" w:type="dxa"/>
            <w:tcBorders>
              <w:top w:val="nil"/>
              <w:left w:val="nil"/>
              <w:bottom w:val="single" w:color="000000" w:sz="8" w:space="0"/>
              <w:right w:val="single" w:color="auto" w:sz="8" w:space="0"/>
            </w:tcBorders>
            <w:tcMar>
              <w:top w:w="0" w:type="dxa"/>
              <w:left w:w="108" w:type="dxa"/>
              <w:bottom w:w="0" w:type="dxa"/>
              <w:right w:w="108" w:type="dxa"/>
            </w:tcMar>
            <w:vAlign w:val="bottom"/>
            <w:hideMark/>
          </w:tcPr>
          <w:p w:rsidR="00E01873" w:rsidRDefault="00810544" w14:paraId="3DF5C07F" w14:textId="77777777">
            <w:pPr>
              <w:spacing w:line="276" w:lineRule="auto"/>
              <w:rPr>
                <w:rFonts w:cs="Arial" w:eastAsiaTheme="minorHAnsi"/>
                <w:color w:val="000000"/>
              </w:rPr>
            </w:pPr>
            <w:r>
              <w:rPr>
                <w:rFonts w:cs="Arial"/>
                <w:color w:val="000000"/>
              </w:rPr>
              <w:t>expired</w:t>
            </w:r>
          </w:p>
        </w:tc>
        <w:tc>
          <w:tcPr>
            <w:tcW w:w="2460" w:type="dxa"/>
            <w:tcBorders>
              <w:top w:val="nil"/>
              <w:left w:val="nil"/>
              <w:bottom w:val="single" w:color="auto" w:sz="8" w:space="0"/>
              <w:right w:val="single" w:color="auto" w:sz="8" w:space="0"/>
            </w:tcBorders>
            <w:tcMar>
              <w:top w:w="0" w:type="dxa"/>
              <w:left w:w="108" w:type="dxa"/>
              <w:bottom w:w="0" w:type="dxa"/>
              <w:right w:w="108" w:type="dxa"/>
            </w:tcMar>
            <w:vAlign w:val="center"/>
            <w:hideMark/>
          </w:tcPr>
          <w:p w:rsidR="00E01873" w:rsidRDefault="00810544" w14:paraId="17E68A9A" w14:textId="77777777">
            <w:pPr>
              <w:spacing w:line="276" w:lineRule="auto"/>
              <w:rPr>
                <w:rFonts w:cs="Arial" w:eastAsiaTheme="minorHAnsi"/>
                <w:color w:val="000000"/>
              </w:rPr>
            </w:pPr>
            <w:r>
              <w:rPr>
                <w:rFonts w:cs="Arial"/>
                <w:color w:val="000000"/>
              </w:rPr>
              <w:t>No</w:t>
            </w:r>
          </w:p>
        </w:tc>
      </w:tr>
      <w:tr w:rsidR="00E01873" w:rsidTr="00E01873" w14:paraId="35906EF0" w14:textId="77777777">
        <w:trPr>
          <w:trHeight w:val="278"/>
          <w:jc w:val="center"/>
        </w:trPr>
        <w:tc>
          <w:tcPr>
            <w:tcW w:w="2180" w:type="dxa"/>
            <w:tcBorders>
              <w:top w:val="nil"/>
              <w:left w:val="single" w:color="auto" w:sz="8" w:space="0"/>
              <w:bottom w:val="single" w:color="000000" w:sz="8" w:space="0"/>
              <w:right w:val="single" w:color="auto" w:sz="8" w:space="0"/>
            </w:tcBorders>
            <w:tcMar>
              <w:top w:w="0" w:type="dxa"/>
              <w:left w:w="108" w:type="dxa"/>
              <w:bottom w:w="0" w:type="dxa"/>
              <w:right w:w="108" w:type="dxa"/>
            </w:tcMar>
            <w:vAlign w:val="bottom"/>
            <w:hideMark/>
          </w:tcPr>
          <w:p w:rsidR="00E01873" w:rsidRDefault="00810544" w14:paraId="35343E47" w14:textId="77777777">
            <w:pPr>
              <w:spacing w:line="276" w:lineRule="auto"/>
              <w:rPr>
                <w:rFonts w:cs="Arial" w:eastAsiaTheme="minorHAnsi"/>
                <w:color w:val="000000"/>
              </w:rPr>
            </w:pPr>
            <w:r>
              <w:rPr>
                <w:rFonts w:cs="Arial"/>
                <w:color w:val="000000"/>
              </w:rPr>
              <w:t xml:space="preserve">trial or paid </w:t>
            </w:r>
          </w:p>
        </w:tc>
        <w:tc>
          <w:tcPr>
            <w:tcW w:w="2000" w:type="dxa"/>
            <w:tcBorders>
              <w:top w:val="nil"/>
              <w:left w:val="nil"/>
              <w:bottom w:val="single" w:color="000000" w:sz="8" w:space="0"/>
              <w:right w:val="single" w:color="auto" w:sz="8" w:space="0"/>
            </w:tcBorders>
            <w:tcMar>
              <w:top w:w="0" w:type="dxa"/>
              <w:left w:w="108" w:type="dxa"/>
              <w:bottom w:w="0" w:type="dxa"/>
              <w:right w:w="108" w:type="dxa"/>
            </w:tcMar>
            <w:vAlign w:val="bottom"/>
            <w:hideMark/>
          </w:tcPr>
          <w:p w:rsidR="00E01873" w:rsidRDefault="00810544" w14:paraId="3045F639" w14:textId="77777777">
            <w:pPr>
              <w:spacing w:line="276" w:lineRule="auto"/>
              <w:rPr>
                <w:rFonts w:cs="Arial" w:eastAsiaTheme="minorHAnsi"/>
                <w:color w:val="000000"/>
              </w:rPr>
            </w:pPr>
            <w:r>
              <w:rPr>
                <w:rFonts w:cs="Arial"/>
                <w:color w:val="000000"/>
              </w:rPr>
              <w:t>inactive</w:t>
            </w:r>
          </w:p>
        </w:tc>
        <w:tc>
          <w:tcPr>
            <w:tcW w:w="2460" w:type="dxa"/>
            <w:tcBorders>
              <w:top w:val="nil"/>
              <w:left w:val="nil"/>
              <w:bottom w:val="single" w:color="auto" w:sz="8" w:space="0"/>
              <w:right w:val="single" w:color="auto" w:sz="8" w:space="0"/>
            </w:tcBorders>
            <w:tcMar>
              <w:top w:w="0" w:type="dxa"/>
              <w:left w:w="108" w:type="dxa"/>
              <w:bottom w:w="0" w:type="dxa"/>
              <w:right w:w="108" w:type="dxa"/>
            </w:tcMar>
            <w:vAlign w:val="center"/>
            <w:hideMark/>
          </w:tcPr>
          <w:p w:rsidR="00E01873" w:rsidRDefault="00810544" w14:paraId="0703BDAE" w14:textId="77777777">
            <w:pPr>
              <w:spacing w:line="276" w:lineRule="auto"/>
              <w:rPr>
                <w:rFonts w:cs="Arial" w:eastAsiaTheme="minorHAnsi"/>
                <w:color w:val="000000"/>
              </w:rPr>
            </w:pPr>
            <w:r>
              <w:rPr>
                <w:rFonts w:cs="Arial"/>
                <w:color w:val="000000"/>
              </w:rPr>
              <w:t>No</w:t>
            </w:r>
          </w:p>
        </w:tc>
      </w:tr>
      <w:tr w:rsidR="00E01873" w:rsidTr="00E01873" w14:paraId="03E6EF3D" w14:textId="77777777">
        <w:trPr>
          <w:trHeight w:val="255"/>
          <w:jc w:val="center"/>
        </w:trPr>
        <w:tc>
          <w:tcPr>
            <w:tcW w:w="2180" w:type="dxa"/>
            <w:tcBorders>
              <w:top w:val="nil"/>
              <w:left w:val="single" w:color="auto" w:sz="8" w:space="0"/>
              <w:bottom w:val="single" w:color="000000" w:sz="8" w:space="0"/>
              <w:right w:val="single" w:color="auto" w:sz="8" w:space="0"/>
            </w:tcBorders>
            <w:tcMar>
              <w:top w:w="0" w:type="dxa"/>
              <w:left w:w="108" w:type="dxa"/>
              <w:bottom w:w="0" w:type="dxa"/>
              <w:right w:w="108" w:type="dxa"/>
            </w:tcMar>
            <w:vAlign w:val="bottom"/>
            <w:hideMark/>
          </w:tcPr>
          <w:p w:rsidR="00E01873" w:rsidRDefault="00810544" w14:paraId="00FCC5E8" w14:textId="77777777">
            <w:pPr>
              <w:spacing w:line="276" w:lineRule="auto"/>
              <w:rPr>
                <w:rFonts w:cs="Arial" w:eastAsiaTheme="minorHAnsi"/>
                <w:color w:val="000000"/>
              </w:rPr>
            </w:pPr>
            <w:r>
              <w:rPr>
                <w:rFonts w:cs="Arial"/>
                <w:color w:val="000000"/>
              </w:rPr>
              <w:t>paid</w:t>
            </w:r>
          </w:p>
        </w:tc>
        <w:tc>
          <w:tcPr>
            <w:tcW w:w="2000" w:type="dxa"/>
            <w:tcBorders>
              <w:top w:val="nil"/>
              <w:left w:val="nil"/>
              <w:bottom w:val="single" w:color="000000" w:sz="8" w:space="0"/>
              <w:right w:val="single" w:color="auto" w:sz="8" w:space="0"/>
            </w:tcBorders>
            <w:tcMar>
              <w:top w:w="0" w:type="dxa"/>
              <w:left w:w="108" w:type="dxa"/>
              <w:bottom w:w="0" w:type="dxa"/>
              <w:right w:w="108" w:type="dxa"/>
            </w:tcMar>
            <w:vAlign w:val="bottom"/>
            <w:hideMark/>
          </w:tcPr>
          <w:p w:rsidR="00E01873" w:rsidRDefault="00810544" w14:paraId="7C410B27" w14:textId="77777777">
            <w:pPr>
              <w:spacing w:line="276" w:lineRule="auto"/>
              <w:rPr>
                <w:rFonts w:cs="Arial" w:eastAsiaTheme="minorHAnsi"/>
                <w:color w:val="000000"/>
              </w:rPr>
            </w:pPr>
            <w:r>
              <w:rPr>
                <w:rFonts w:cs="Arial"/>
                <w:color w:val="000000"/>
              </w:rPr>
              <w:t>active</w:t>
            </w:r>
          </w:p>
        </w:tc>
        <w:tc>
          <w:tcPr>
            <w:tcW w:w="2460" w:type="dxa"/>
            <w:tcBorders>
              <w:top w:val="nil"/>
              <w:left w:val="nil"/>
              <w:bottom w:val="single" w:color="auto" w:sz="8" w:space="0"/>
              <w:right w:val="single" w:color="auto" w:sz="8" w:space="0"/>
            </w:tcBorders>
            <w:tcMar>
              <w:top w:w="0" w:type="dxa"/>
              <w:left w:w="108" w:type="dxa"/>
              <w:bottom w:w="0" w:type="dxa"/>
              <w:right w:w="108" w:type="dxa"/>
            </w:tcMar>
            <w:vAlign w:val="center"/>
            <w:hideMark/>
          </w:tcPr>
          <w:p w:rsidR="00E01873" w:rsidRDefault="00810544" w14:paraId="6655C802" w14:textId="77777777">
            <w:pPr>
              <w:spacing w:line="276" w:lineRule="auto"/>
              <w:rPr>
                <w:rFonts w:cs="Arial" w:eastAsiaTheme="minorHAnsi"/>
                <w:color w:val="000000"/>
              </w:rPr>
            </w:pPr>
            <w:r>
              <w:rPr>
                <w:rFonts w:cs="Arial"/>
                <w:color w:val="000000"/>
              </w:rPr>
              <w:t>No</w:t>
            </w:r>
          </w:p>
        </w:tc>
      </w:tr>
    </w:tbl>
    <w:p w:rsidR="00E01873" w:rsidP="00E01873" w:rsidRDefault="00E01873" w14:paraId="4D74A9F6" w14:textId="77777777">
      <w:pPr>
        <w:rPr>
          <w:rFonts w:cs="Arial" w:eastAsiaTheme="minorHAnsi"/>
        </w:rPr>
      </w:pPr>
    </w:p>
    <w:p w:rsidR="00E01873" w:rsidP="00E01873" w:rsidRDefault="00E01873" w14:paraId="0FA9220E" w14:textId="77777777">
      <w:pPr>
        <w:rPr>
          <w:rFonts w:cs="Arial"/>
        </w:rPr>
      </w:pPr>
    </w:p>
    <w:p w:rsidR="00E01873" w:rsidP="00E01873" w:rsidRDefault="00810544" w14:paraId="668C24D6" w14:textId="77777777">
      <w:pPr>
        <w:rPr>
          <w:rFonts w:cs="Arial"/>
        </w:rPr>
      </w:pPr>
      <w:r w:rsidRPr="005F4F3C">
        <w:rPr>
          <w:rFonts w:cs="Arial"/>
        </w:rPr>
        <w:t>Each VIN shall be granted ONE free trial period in its lifetime. Certain exceptions may be made (for example, call center operators may choose to reinstate trial periods after receiving customer complaints). To increase the Wi-Fi Hotspot free trial period awareness, free trial period reminders shall be displayed on the WifiHotspotOnBoardClien</w:t>
      </w:r>
      <w:r>
        <w:rPr>
          <w:rFonts w:cs="Arial"/>
        </w:rPr>
        <w:t xml:space="preserve">t display. Refer to </w:t>
      </w:r>
      <w:r w:rsidRPr="00F24A28">
        <w:rPr>
          <w:rFonts w:cs="Arial"/>
        </w:rPr>
        <w:t>WFHSv2-REQ-283641</w:t>
      </w:r>
      <w:r w:rsidRPr="00DB6FFB">
        <w:rPr>
          <w:rFonts w:cs="Arial"/>
        </w:rPr>
        <w:t>-HMI Specification References</w:t>
      </w:r>
      <w:r w:rsidRPr="005F4F3C">
        <w:rPr>
          <w:rFonts w:cs="Arial"/>
        </w:rPr>
        <w:t>. The trial period reminder popups shall be displayed at the next ignition cycle after the vehicle has reached a specific mileage.</w:t>
      </w:r>
      <w:r w:rsidRPr="00936C4C">
        <w:t xml:space="preserve"> </w:t>
      </w:r>
      <w:r w:rsidRPr="00936C4C">
        <w:rPr>
          <w:rFonts w:cs="Arial"/>
        </w:rPr>
        <w:t xml:space="preserve">The user shall have the ability to select a “remind me later” option, at which point the popup will exit and will re-populate </w:t>
      </w:r>
      <w:proofErr w:type="gramStart"/>
      <w:r w:rsidRPr="00936C4C">
        <w:rPr>
          <w:rFonts w:cs="Arial"/>
        </w:rPr>
        <w:t>at a later time</w:t>
      </w:r>
      <w:proofErr w:type="gramEnd"/>
      <w:r w:rsidRPr="00936C4C">
        <w:rPr>
          <w:rFonts w:cs="Arial"/>
        </w:rPr>
        <w:t>.</w:t>
      </w:r>
    </w:p>
    <w:p w:rsidR="00E01873" w:rsidP="00E01873" w:rsidRDefault="00E01873" w14:paraId="296E16F6" w14:textId="77777777">
      <w:pPr>
        <w:rPr>
          <w:rFonts w:cs="Arial"/>
        </w:rPr>
      </w:pPr>
    </w:p>
    <w:p w:rsidR="00E01873" w:rsidP="00E01873" w:rsidRDefault="00810544" w14:paraId="7F73A073" w14:textId="77777777">
      <w:pPr>
        <w:rPr>
          <w:rFonts w:cs="Arial"/>
        </w:rPr>
      </w:pPr>
      <w:r w:rsidRPr="00C44F3E">
        <w:rPr>
          <w:rFonts w:cs="Arial"/>
        </w:rPr>
        <w:t>The WifiHotspotServer shall have a configuration (Wi-</w:t>
      </w:r>
      <w:proofErr w:type="spellStart"/>
      <w:r w:rsidRPr="00C44F3E">
        <w:rPr>
          <w:rFonts w:cs="Arial"/>
        </w:rPr>
        <w:t>Fi_Trial_Reminder</w:t>
      </w:r>
      <w:proofErr w:type="spellEnd"/>
      <w:r w:rsidRPr="00C44F3E">
        <w:rPr>
          <w:rFonts w:cs="Arial"/>
        </w:rPr>
        <w:t xml:space="preserve">) that shall set the trial period reminders either Off or </w:t>
      </w:r>
      <w:proofErr w:type="gramStart"/>
      <w:r w:rsidRPr="00C44F3E">
        <w:rPr>
          <w:rFonts w:cs="Arial"/>
        </w:rPr>
        <w:t>On</w:t>
      </w:r>
      <w:proofErr w:type="gramEnd"/>
      <w:r w:rsidRPr="00C44F3E">
        <w:rPr>
          <w:rFonts w:cs="Arial"/>
        </w:rPr>
        <w:t xml:space="preserve"> (refer to WFHSv2-REQ-283642-Diagnostic Specification Reference). Wi-</w:t>
      </w:r>
      <w:proofErr w:type="spellStart"/>
      <w:r w:rsidRPr="00C44F3E">
        <w:rPr>
          <w:rFonts w:cs="Arial"/>
        </w:rPr>
        <w:t>Fi_Trial_Reminder</w:t>
      </w:r>
      <w:proofErr w:type="spellEnd"/>
      <w:r w:rsidRPr="00C44F3E">
        <w:rPr>
          <w:rFonts w:cs="Arial"/>
        </w:rPr>
        <w:t xml:space="preserve"> parameter shall also be configurable via OTA. If the trial reminders are set to On, the WifiHotspotServer shall follow the requirements stated within this requirement </w:t>
      </w:r>
      <w:proofErr w:type="gramStart"/>
      <w:r w:rsidRPr="00C44F3E">
        <w:rPr>
          <w:rFonts w:cs="Arial"/>
        </w:rPr>
        <w:t>in order to</w:t>
      </w:r>
      <w:proofErr w:type="gramEnd"/>
      <w:r w:rsidRPr="00C44F3E">
        <w:rPr>
          <w:rFonts w:cs="Arial"/>
        </w:rPr>
        <w:t xml:space="preserve"> display the trial period reminder popups. If the trial period reminders are set to Off, the WifiHotspotServer shall not follow the requirements stated within this requirement and no trial reminder popups shall be triggered.</w:t>
      </w:r>
    </w:p>
    <w:p w:rsidR="00E01873" w:rsidP="00E01873" w:rsidRDefault="00E01873" w14:paraId="11DF47C1" w14:textId="77777777">
      <w:pPr>
        <w:rPr>
          <w:rFonts w:cs="Arial"/>
        </w:rPr>
      </w:pPr>
    </w:p>
    <w:p w:rsidR="00E01873" w:rsidP="00E01873" w:rsidRDefault="00810544" w14:paraId="3DD060D9" w14:textId="77777777">
      <w:pPr>
        <w:rPr>
          <w:rFonts w:cs="Arial"/>
        </w:rPr>
      </w:pPr>
      <w:r w:rsidRPr="00C44F3E">
        <w:rPr>
          <w:rFonts w:cs="Arial"/>
        </w:rPr>
        <w:t>The trial period reminder shall be triggered once the vehicle has reached a certain mileage. The reminder mileage trigger (Wi-</w:t>
      </w:r>
      <w:proofErr w:type="spellStart"/>
      <w:r w:rsidRPr="00C44F3E">
        <w:rPr>
          <w:rFonts w:cs="Arial"/>
        </w:rPr>
        <w:t>Fi_Trial_Reminder_Trigger</w:t>
      </w:r>
      <w:proofErr w:type="spellEnd"/>
      <w:r w:rsidRPr="00C44F3E">
        <w:rPr>
          <w:rFonts w:cs="Arial"/>
        </w:rPr>
        <w:t>, configurable via OTA) shall be stored in the WifiHotspotServer and the SW shall default it to:</w:t>
      </w:r>
      <w:r>
        <w:rPr>
          <w:rFonts w:cs="Arial"/>
        </w:rPr>
        <w:t xml:space="preserve"> </w:t>
      </w:r>
    </w:p>
    <w:p w:rsidR="00E01873" w:rsidP="00E01873" w:rsidRDefault="00E01873" w14:paraId="7E204556" w14:textId="77777777">
      <w:pPr>
        <w:rPr>
          <w:rFonts w:cs="Arial"/>
        </w:rPr>
      </w:pPr>
    </w:p>
    <w:p w:rsidR="00E01873" w:rsidP="00810544" w:rsidRDefault="00810544" w14:paraId="3710F2A6" w14:textId="77777777">
      <w:pPr>
        <w:numPr>
          <w:ilvl w:val="0"/>
          <w:numId w:val="63"/>
        </w:numPr>
        <w:rPr>
          <w:rFonts w:cs="Arial"/>
        </w:rPr>
      </w:pPr>
      <w:r w:rsidRPr="006908B8">
        <w:rPr>
          <w:rFonts w:cs="Arial"/>
        </w:rPr>
        <w:t>1931 km (1200 miles) for NA</w:t>
      </w:r>
      <w:r>
        <w:rPr>
          <w:rFonts w:cs="Arial"/>
        </w:rPr>
        <w:t xml:space="preserve"> and China and</w:t>
      </w:r>
    </w:p>
    <w:p w:rsidRPr="006908B8" w:rsidR="00E01873" w:rsidP="00810544" w:rsidRDefault="00810544" w14:paraId="20398E44" w14:textId="77777777">
      <w:pPr>
        <w:numPr>
          <w:ilvl w:val="0"/>
          <w:numId w:val="63"/>
        </w:numPr>
        <w:rPr>
          <w:rFonts w:cs="Arial"/>
        </w:rPr>
      </w:pPr>
      <w:r>
        <w:rPr>
          <w:rFonts w:cs="Arial"/>
        </w:rPr>
        <w:t>1000 km for Europe and RW (refer to WFHSv2-REQ-283728</w:t>
      </w:r>
      <w:r w:rsidRPr="006908B8">
        <w:rPr>
          <w:rFonts w:cs="Arial"/>
        </w:rPr>
        <w:t>-WifiHotspotServer identifies the vehicle region</w:t>
      </w:r>
      <w:r>
        <w:rPr>
          <w:rFonts w:cs="Arial"/>
        </w:rPr>
        <w:t>)</w:t>
      </w:r>
      <w:r w:rsidRPr="006908B8">
        <w:rPr>
          <w:rFonts w:cs="Arial"/>
        </w:rPr>
        <w:t>.</w:t>
      </w:r>
    </w:p>
    <w:p w:rsidR="00E01873" w:rsidP="00E01873" w:rsidRDefault="00E01873" w14:paraId="5B1396E0" w14:textId="77777777">
      <w:pPr>
        <w:rPr>
          <w:rFonts w:cs="Arial"/>
        </w:rPr>
      </w:pPr>
    </w:p>
    <w:p w:rsidR="00E01873" w:rsidP="00E01873" w:rsidRDefault="00810544" w14:paraId="198FF6DB" w14:textId="77777777">
      <w:pPr>
        <w:rPr>
          <w:rFonts w:cs="Arial"/>
        </w:rPr>
      </w:pPr>
      <w:r w:rsidRPr="00C44F3E">
        <w:rPr>
          <w:rFonts w:cs="Arial"/>
        </w:rPr>
        <w:t>Once a trial period reminder popup is triggered, the reminder may be delayed. If the reminder is delayed, the reminder popup shall be re-populated Wi-</w:t>
      </w:r>
      <w:proofErr w:type="spellStart"/>
      <w:r w:rsidRPr="00C44F3E">
        <w:rPr>
          <w:rFonts w:cs="Arial"/>
        </w:rPr>
        <w:t>Fi_Trial_Reminder_Delay</w:t>
      </w:r>
      <w:proofErr w:type="spellEnd"/>
      <w:r w:rsidRPr="00C44F3E">
        <w:rPr>
          <w:rFonts w:cs="Arial"/>
        </w:rPr>
        <w:t xml:space="preserve"> kilometers after the last reminder popup was triggered. The Wi-</w:t>
      </w:r>
      <w:proofErr w:type="spellStart"/>
      <w:r w:rsidRPr="00C44F3E">
        <w:rPr>
          <w:rFonts w:cs="Arial"/>
        </w:rPr>
        <w:lastRenderedPageBreak/>
        <w:t>Fi_Trial_Reminder_Delay</w:t>
      </w:r>
      <w:proofErr w:type="spellEnd"/>
      <w:r w:rsidRPr="00C44F3E">
        <w:rPr>
          <w:rFonts w:cs="Arial"/>
        </w:rPr>
        <w:t xml:space="preserve"> parameter shall be configurable via OTA and shall be stored in the WifiHotspotServer and the SW shall default it to:</w:t>
      </w:r>
    </w:p>
    <w:p w:rsidR="00E01873" w:rsidP="00E01873" w:rsidRDefault="00E01873" w14:paraId="42FDDD1D" w14:textId="77777777">
      <w:pPr>
        <w:rPr>
          <w:rFonts w:cs="Arial"/>
        </w:rPr>
      </w:pPr>
    </w:p>
    <w:p w:rsidR="00E01873" w:rsidP="00810544" w:rsidRDefault="00810544" w14:paraId="20188C29" w14:textId="77777777">
      <w:pPr>
        <w:numPr>
          <w:ilvl w:val="0"/>
          <w:numId w:val="66"/>
        </w:numPr>
        <w:rPr>
          <w:rFonts w:cs="Arial"/>
        </w:rPr>
      </w:pPr>
      <w:r>
        <w:rPr>
          <w:rFonts w:cs="Arial"/>
        </w:rPr>
        <w:t>1287 km (800 miles) for NA and China and</w:t>
      </w:r>
    </w:p>
    <w:p w:rsidRPr="00936C4C" w:rsidR="00E01873" w:rsidP="00810544" w:rsidRDefault="00810544" w14:paraId="68C5C693" w14:textId="77777777">
      <w:pPr>
        <w:numPr>
          <w:ilvl w:val="0"/>
          <w:numId w:val="66"/>
        </w:numPr>
        <w:rPr>
          <w:rFonts w:cs="Arial"/>
        </w:rPr>
      </w:pPr>
      <w:r>
        <w:rPr>
          <w:rFonts w:cs="Arial"/>
        </w:rPr>
        <w:t>1000 km for Europe and RW.</w:t>
      </w:r>
    </w:p>
    <w:p w:rsidRPr="00936C4C" w:rsidR="00E01873" w:rsidP="00E01873" w:rsidRDefault="00E01873" w14:paraId="065FF2C3" w14:textId="77777777">
      <w:pPr>
        <w:rPr>
          <w:rFonts w:cs="Arial"/>
        </w:rPr>
      </w:pPr>
    </w:p>
    <w:p w:rsidRPr="00936C4C" w:rsidR="00E01873" w:rsidP="00E01873" w:rsidRDefault="00810544" w14:paraId="29F0D1E6" w14:textId="1F9CFF0B">
      <w:pPr>
        <w:rPr>
          <w:rFonts w:cs="Arial"/>
        </w:rPr>
      </w:pPr>
      <w:r w:rsidRPr="00936C4C">
        <w:rPr>
          <w:rFonts w:cs="Arial"/>
        </w:rPr>
        <w:t xml:space="preserve">The WifiHotspotServer shall monitor the </w:t>
      </w:r>
      <w:del w:author="Vega martinez, Oscar (O.)" w:date="2021-07-08T16:39:00Z" w:id="9777">
        <w:r w:rsidRPr="00936C4C" w:rsidDel="00B85A99">
          <w:rPr>
            <w:rFonts w:cs="Arial"/>
          </w:rPr>
          <w:delText xml:space="preserve">CAN </w:delText>
        </w:r>
      </w:del>
      <w:r w:rsidRPr="00936C4C">
        <w:rPr>
          <w:rFonts w:cs="Arial"/>
        </w:rPr>
        <w:t xml:space="preserve">signal </w:t>
      </w:r>
      <w:proofErr w:type="spellStart"/>
      <w:r w:rsidRPr="00936C4C">
        <w:rPr>
          <w:rFonts w:eastAsia="Calibri" w:cs="Arial"/>
          <w:color w:val="000000"/>
        </w:rPr>
        <w:t>HotspotTrialReminderSelection_Rq</w:t>
      </w:r>
      <w:proofErr w:type="spellEnd"/>
      <w:r w:rsidRPr="00936C4C">
        <w:rPr>
          <w:rFonts w:eastAsia="Calibri" w:cs="Arial"/>
          <w:color w:val="000000"/>
        </w:rPr>
        <w:t xml:space="preserve"> </w:t>
      </w:r>
      <w:r w:rsidRPr="00936C4C">
        <w:rPr>
          <w:rFonts w:cs="Arial"/>
        </w:rPr>
        <w:t xml:space="preserve">to determine if it shall re-trigger the trial reminder popup at a later distance or end the trial reminder triggers altogether.  </w:t>
      </w:r>
    </w:p>
    <w:p w:rsidRPr="00936C4C" w:rsidR="00E01873" w:rsidP="00E01873" w:rsidRDefault="00E01873" w14:paraId="16B11ABB" w14:textId="77777777">
      <w:pPr>
        <w:rPr>
          <w:rFonts w:cs="Arial"/>
        </w:rPr>
      </w:pPr>
    </w:p>
    <w:p w:rsidRPr="00936C4C" w:rsidR="00E01873" w:rsidP="00E01873" w:rsidRDefault="00810544" w14:paraId="235B37ED" w14:textId="3E5C76AD">
      <w:pPr>
        <w:rPr>
          <w:rFonts w:cs="Arial"/>
        </w:rPr>
      </w:pPr>
      <w:r w:rsidRPr="00936C4C">
        <w:rPr>
          <w:rFonts w:cs="Arial"/>
        </w:rPr>
        <w:t xml:space="preserve">The WifiHotspotServer shall monitor the </w:t>
      </w:r>
      <w:del w:author="Vega martinez, Oscar (O.)" w:date="2021-07-09T08:45:00Z" w:id="9778">
        <w:r w:rsidRPr="00936C4C" w:rsidDel="00936E1C">
          <w:rPr>
            <w:rFonts w:cs="Arial"/>
          </w:rPr>
          <w:delText xml:space="preserve">CAN </w:delText>
        </w:r>
      </w:del>
      <w:r w:rsidRPr="00936C4C">
        <w:rPr>
          <w:rFonts w:cs="Arial"/>
        </w:rPr>
        <w:t xml:space="preserve">signal </w:t>
      </w:r>
      <w:proofErr w:type="spellStart"/>
      <w:r w:rsidRPr="00936C4C">
        <w:rPr>
          <w:rFonts w:cs="Arial"/>
        </w:rPr>
        <w:t>OdometerMasterValue</w:t>
      </w:r>
      <w:proofErr w:type="spellEnd"/>
      <w:r w:rsidRPr="00936C4C">
        <w:rPr>
          <w:rFonts w:cs="Arial"/>
        </w:rPr>
        <w:t xml:space="preserve"> to determine the current vehicle mileage.</w:t>
      </w:r>
    </w:p>
    <w:p w:rsidRPr="00936C4C" w:rsidR="00E01873" w:rsidP="00E01873" w:rsidRDefault="00E01873" w14:paraId="7D7D3737" w14:textId="77777777">
      <w:pPr>
        <w:rPr>
          <w:rFonts w:cs="Arial"/>
        </w:rPr>
      </w:pPr>
    </w:p>
    <w:p w:rsidRPr="00936C4C" w:rsidR="00E01873" w:rsidP="00E01873" w:rsidRDefault="00810544" w14:paraId="47BC3B0E" w14:textId="59DE187A">
      <w:pPr>
        <w:rPr>
          <w:rFonts w:cs="Arial"/>
        </w:rPr>
      </w:pPr>
      <w:r w:rsidRPr="00936C4C">
        <w:rPr>
          <w:rFonts w:cs="Arial"/>
        </w:rPr>
        <w:t xml:space="preserve">The WifiHotspotServer shall monitor the </w:t>
      </w:r>
      <w:del w:author="Vega martinez, Oscar (O.)" w:date="2021-07-09T08:45:00Z" w:id="9779">
        <w:r w:rsidRPr="00936C4C" w:rsidDel="00936E1C">
          <w:rPr>
            <w:rFonts w:cs="Arial"/>
          </w:rPr>
          <w:delText xml:space="preserve">CAN </w:delText>
        </w:r>
      </w:del>
      <w:r w:rsidRPr="00936C4C">
        <w:rPr>
          <w:rFonts w:cs="Arial"/>
        </w:rPr>
        <w:t xml:space="preserve">signal </w:t>
      </w:r>
      <w:proofErr w:type="spellStart"/>
      <w:r w:rsidRPr="00936C4C">
        <w:rPr>
          <w:rFonts w:cs="Arial"/>
        </w:rPr>
        <w:t>IgnitionStatus_St</w:t>
      </w:r>
      <w:proofErr w:type="spellEnd"/>
      <w:r w:rsidRPr="00936C4C">
        <w:rPr>
          <w:rFonts w:cs="Arial"/>
        </w:rPr>
        <w:t xml:space="preserve"> to determine when the next ignition cycle occurs (next time </w:t>
      </w:r>
      <w:proofErr w:type="spellStart"/>
      <w:r w:rsidRPr="00936C4C">
        <w:rPr>
          <w:rFonts w:cs="Arial"/>
        </w:rPr>
        <w:t>IgnitionStatus_St</w:t>
      </w:r>
      <w:proofErr w:type="spellEnd"/>
      <w:r w:rsidRPr="00936C4C">
        <w:rPr>
          <w:rFonts w:cs="Arial"/>
        </w:rPr>
        <w:t xml:space="preserve">=Run). </w:t>
      </w:r>
    </w:p>
    <w:p w:rsidRPr="00936C4C" w:rsidR="00E01873" w:rsidP="00E01873" w:rsidRDefault="00E01873" w14:paraId="1B326E84" w14:textId="77777777">
      <w:pPr>
        <w:rPr>
          <w:rFonts w:cs="Arial"/>
        </w:rPr>
      </w:pPr>
    </w:p>
    <w:p w:rsidRPr="00936C4C" w:rsidR="00E01873" w:rsidP="00E01873" w:rsidRDefault="00810544" w14:paraId="78C67D0A" w14:textId="46EC74F1">
      <w:pPr>
        <w:rPr>
          <w:rFonts w:cs="Arial"/>
          <w:sz w:val="24"/>
        </w:rPr>
      </w:pPr>
      <w:r w:rsidRPr="00936C4C">
        <w:rPr>
          <w:rFonts w:cs="Arial"/>
        </w:rPr>
        <w:t xml:space="preserve">The WifiHotspotServer shall monitor the </w:t>
      </w:r>
      <w:del w:author="Vega martinez, Oscar (O.)" w:date="2021-07-09T08:47:00Z" w:id="9780">
        <w:r w:rsidRPr="00936C4C" w:rsidDel="0050110E">
          <w:rPr>
            <w:rFonts w:cs="Arial"/>
          </w:rPr>
          <w:delText xml:space="preserve">CAN </w:delText>
        </w:r>
      </w:del>
      <w:r w:rsidRPr="00936C4C">
        <w:rPr>
          <w:rFonts w:cs="Arial"/>
        </w:rPr>
        <w:t xml:space="preserve">signal </w:t>
      </w:r>
      <w:proofErr w:type="spellStart"/>
      <w:r w:rsidRPr="00936C4C">
        <w:rPr>
          <w:rFonts w:cs="Arial"/>
        </w:rPr>
        <w:t>HMIMode_St</w:t>
      </w:r>
      <w:proofErr w:type="spellEnd"/>
      <w:r w:rsidRPr="00936C4C">
        <w:rPr>
          <w:rFonts w:cs="Arial"/>
        </w:rPr>
        <w:t xml:space="preserve"> to determine when the WifiHotspotOnBoardClient display is active. The WifiHotspotOnBoardClient screen is active when </w:t>
      </w:r>
      <w:proofErr w:type="spellStart"/>
      <w:r w:rsidRPr="00936C4C">
        <w:rPr>
          <w:rFonts w:cs="Arial"/>
        </w:rPr>
        <w:t>HMIMode_St</w:t>
      </w:r>
      <w:proofErr w:type="spellEnd"/>
      <w:r w:rsidRPr="00936C4C">
        <w:rPr>
          <w:rFonts w:cs="Arial"/>
        </w:rPr>
        <w:t>=0x2:On.</w:t>
      </w:r>
    </w:p>
    <w:p w:rsidRPr="00936C4C" w:rsidR="00E01873" w:rsidP="00E01873" w:rsidRDefault="00E01873" w14:paraId="71B7E696" w14:textId="77777777">
      <w:pPr>
        <w:rPr>
          <w:rFonts w:cs="Arial"/>
        </w:rPr>
      </w:pPr>
    </w:p>
    <w:p w:rsidRPr="00936C4C" w:rsidR="00E01873" w:rsidP="00E01873" w:rsidRDefault="00810544" w14:paraId="3715EF5F" w14:textId="093016D8">
      <w:pPr>
        <w:rPr>
          <w:rFonts w:cs="Arial"/>
        </w:rPr>
      </w:pPr>
      <w:r w:rsidRPr="00936C4C">
        <w:rPr>
          <w:rFonts w:cs="Arial"/>
        </w:rPr>
        <w:t>If the WifiHotspotServer receives a command from the WifiHotspotOnBoardClient to end the trial reminder triggers (</w:t>
      </w:r>
      <w:del w:author="Vega martinez, Oscar (O.)" w:date="2021-07-08T16:39:00Z" w:id="9781">
        <w:r w:rsidRPr="00936C4C" w:rsidDel="00EB3C0A">
          <w:rPr>
            <w:rFonts w:cs="Arial"/>
          </w:rPr>
          <w:delText xml:space="preserve">CAN </w:delText>
        </w:r>
      </w:del>
      <w:r w:rsidRPr="00936C4C">
        <w:rPr>
          <w:rFonts w:cs="Arial"/>
        </w:rPr>
        <w:t xml:space="preserve">signal </w:t>
      </w:r>
      <w:proofErr w:type="spellStart"/>
      <w:r w:rsidRPr="00936C4C">
        <w:rPr>
          <w:rFonts w:eastAsia="Calibri" w:cs="Arial"/>
          <w:color w:val="000000"/>
        </w:rPr>
        <w:t>HotspotTrialReminderSelection_Rq</w:t>
      </w:r>
      <w:proofErr w:type="spellEnd"/>
      <w:r w:rsidRPr="00936C4C">
        <w:rPr>
          <w:rFonts w:eastAsia="Calibri" w:cs="Arial"/>
          <w:color w:val="000000"/>
        </w:rPr>
        <w:t xml:space="preserve"> </w:t>
      </w:r>
      <w:r w:rsidRPr="00936C4C">
        <w:rPr>
          <w:rFonts w:cs="Arial"/>
        </w:rPr>
        <w:t>=</w:t>
      </w:r>
      <w:proofErr w:type="spellStart"/>
      <w:r w:rsidRPr="00936C4C">
        <w:rPr>
          <w:rFonts w:cs="Arial"/>
        </w:rPr>
        <w:t>StopReminders</w:t>
      </w:r>
      <w:proofErr w:type="spellEnd"/>
      <w:r w:rsidRPr="00936C4C">
        <w:rPr>
          <w:rFonts w:cs="Arial"/>
        </w:rPr>
        <w:t xml:space="preserve">), the WifiHotspotServer shall not trigger any more trial reminder popups. </w:t>
      </w:r>
    </w:p>
    <w:p w:rsidRPr="00936C4C" w:rsidR="00E01873" w:rsidP="00E01873" w:rsidRDefault="00E01873" w14:paraId="5F8CD21F" w14:textId="77777777">
      <w:pPr>
        <w:rPr>
          <w:rFonts w:cs="Arial"/>
        </w:rPr>
      </w:pPr>
    </w:p>
    <w:p w:rsidRPr="00936C4C" w:rsidR="00E01873" w:rsidP="00E01873" w:rsidRDefault="00810544" w14:paraId="3865DB75" w14:textId="14E91E09">
      <w:pPr>
        <w:rPr>
          <w:rFonts w:cs="Arial"/>
        </w:rPr>
      </w:pPr>
      <w:r w:rsidRPr="00936C4C">
        <w:rPr>
          <w:rFonts w:cs="Arial"/>
        </w:rPr>
        <w:t>If the WifiHotspotServer receives a command from the WifiHotspotOnBoardClient to re-trigger the reminder popup (</w:t>
      </w:r>
      <w:del w:author="Vega martinez, Oscar (O.)" w:date="2021-07-08T16:39:00Z" w:id="9782">
        <w:r w:rsidRPr="00936C4C" w:rsidDel="00EB3C0A">
          <w:rPr>
            <w:rFonts w:cs="Arial"/>
          </w:rPr>
          <w:delText xml:space="preserve">CAN </w:delText>
        </w:r>
      </w:del>
      <w:r w:rsidRPr="00936C4C">
        <w:rPr>
          <w:rFonts w:cs="Arial"/>
        </w:rPr>
        <w:t xml:space="preserve">signal </w:t>
      </w:r>
      <w:proofErr w:type="spellStart"/>
      <w:r w:rsidRPr="00936C4C">
        <w:rPr>
          <w:rFonts w:eastAsia="Calibri" w:cs="Arial"/>
          <w:color w:val="000000"/>
        </w:rPr>
        <w:t>HotspotTrialReminderSelection_Rq</w:t>
      </w:r>
      <w:proofErr w:type="spellEnd"/>
      <w:r w:rsidRPr="00936C4C">
        <w:rPr>
          <w:rFonts w:eastAsia="Calibri" w:cs="Arial"/>
          <w:color w:val="000000"/>
        </w:rPr>
        <w:t xml:space="preserve"> </w:t>
      </w:r>
      <w:r w:rsidRPr="00936C4C">
        <w:rPr>
          <w:rFonts w:cs="Arial"/>
        </w:rPr>
        <w:t>=</w:t>
      </w:r>
      <w:proofErr w:type="spellStart"/>
      <w:r w:rsidRPr="00936C4C">
        <w:rPr>
          <w:rFonts w:cs="Arial"/>
        </w:rPr>
        <w:t>RemindMeLater</w:t>
      </w:r>
      <w:proofErr w:type="spellEnd"/>
      <w:r w:rsidRPr="00936C4C">
        <w:rPr>
          <w:rFonts w:cs="Arial"/>
        </w:rPr>
        <w:t>), the WifiHotspotServer shall replace the Wi-</w:t>
      </w:r>
      <w:proofErr w:type="spellStart"/>
      <w:r w:rsidRPr="00936C4C">
        <w:rPr>
          <w:rFonts w:cs="Arial"/>
        </w:rPr>
        <w:t>Fi_Trial_Reminder_Trigger</w:t>
      </w:r>
      <w:proofErr w:type="spellEnd"/>
      <w:r w:rsidRPr="00936C4C">
        <w:rPr>
          <w:rFonts w:cs="Arial"/>
        </w:rPr>
        <w:t xml:space="preserve"> value with the sum of the Wi-</w:t>
      </w:r>
      <w:proofErr w:type="spellStart"/>
      <w:r w:rsidRPr="00936C4C">
        <w:rPr>
          <w:rFonts w:cs="Arial"/>
        </w:rPr>
        <w:t>Fi_Trial_Reminder_Trigger</w:t>
      </w:r>
      <w:proofErr w:type="spellEnd"/>
      <w:r w:rsidRPr="00936C4C">
        <w:rPr>
          <w:rFonts w:cs="Arial"/>
        </w:rPr>
        <w:t xml:space="preserve"> value plus the Wi-</w:t>
      </w:r>
      <w:proofErr w:type="spellStart"/>
      <w:r w:rsidRPr="00936C4C">
        <w:rPr>
          <w:rFonts w:cs="Arial"/>
        </w:rPr>
        <w:t>Fi_Trial_Reminder_Delay</w:t>
      </w:r>
      <w:proofErr w:type="spellEnd"/>
      <w:r w:rsidRPr="00936C4C">
        <w:rPr>
          <w:rFonts w:cs="Arial"/>
        </w:rPr>
        <w:t xml:space="preserve"> value (Wi-</w:t>
      </w:r>
      <w:proofErr w:type="spellStart"/>
      <w:r w:rsidRPr="00936C4C">
        <w:rPr>
          <w:rFonts w:cs="Arial"/>
        </w:rPr>
        <w:t>Fi_Trial_Reminder_Trigger</w:t>
      </w:r>
      <w:proofErr w:type="spellEnd"/>
      <w:r w:rsidRPr="00936C4C">
        <w:rPr>
          <w:rFonts w:cs="Arial"/>
        </w:rPr>
        <w:t xml:space="preserve"> = Wi-</w:t>
      </w:r>
      <w:proofErr w:type="spellStart"/>
      <w:r w:rsidRPr="00936C4C">
        <w:rPr>
          <w:rFonts w:cs="Arial"/>
        </w:rPr>
        <w:t>Fi_Trial_Reminder_Trigger</w:t>
      </w:r>
      <w:proofErr w:type="spellEnd"/>
      <w:r w:rsidRPr="00936C4C">
        <w:rPr>
          <w:rFonts w:cs="Arial"/>
        </w:rPr>
        <w:t xml:space="preserve"> + Wi-</w:t>
      </w:r>
      <w:proofErr w:type="spellStart"/>
      <w:r w:rsidRPr="00936C4C">
        <w:rPr>
          <w:rFonts w:cs="Arial"/>
        </w:rPr>
        <w:t>Fi_Trial_Reminder_Delay</w:t>
      </w:r>
      <w:proofErr w:type="spellEnd"/>
      <w:r w:rsidRPr="00936C4C">
        <w:rPr>
          <w:rFonts w:cs="Arial"/>
        </w:rPr>
        <w:t>).</w:t>
      </w:r>
      <w:r>
        <w:rPr>
          <w:rFonts w:cs="Arial"/>
        </w:rPr>
        <w:t xml:space="preserve"> If the WifiHotspotServer never receives a command from the WifiHotspotOnBoardClient to re-trigger the popup, the WifiHotspotServer shall not update the Wi-</w:t>
      </w:r>
      <w:proofErr w:type="spellStart"/>
      <w:r>
        <w:rPr>
          <w:rFonts w:cs="Arial"/>
        </w:rPr>
        <w:t>Fi_Trial_Reminder_Trigger</w:t>
      </w:r>
      <w:proofErr w:type="spellEnd"/>
      <w:r>
        <w:rPr>
          <w:rFonts w:cs="Arial"/>
        </w:rPr>
        <w:t xml:space="preserve"> value. </w:t>
      </w:r>
    </w:p>
    <w:p w:rsidRPr="00936C4C" w:rsidR="00E01873" w:rsidP="00E01873" w:rsidRDefault="00E01873" w14:paraId="36A0FC6F" w14:textId="77777777">
      <w:pPr>
        <w:rPr>
          <w:rFonts w:cs="Arial"/>
        </w:rPr>
      </w:pPr>
    </w:p>
    <w:p w:rsidR="00E01873" w:rsidP="00E01873" w:rsidRDefault="00810544" w14:paraId="5900FB80" w14:textId="73A081F8">
      <w:pPr>
        <w:rPr>
          <w:rFonts w:cs="Arial"/>
        </w:rPr>
      </w:pPr>
      <w:r w:rsidRPr="00936C4C">
        <w:rPr>
          <w:rFonts w:cs="Arial"/>
        </w:rPr>
        <w:t>If Wi-</w:t>
      </w:r>
      <w:proofErr w:type="spellStart"/>
      <w:r w:rsidRPr="00936C4C">
        <w:rPr>
          <w:rFonts w:cs="Arial"/>
        </w:rPr>
        <w:t>Fi_Trial_Reminder</w:t>
      </w:r>
      <w:proofErr w:type="spellEnd"/>
      <w:r w:rsidRPr="00936C4C">
        <w:rPr>
          <w:rFonts w:cs="Arial"/>
        </w:rPr>
        <w:t xml:space="preserve">=On and the parameter </w:t>
      </w:r>
      <w:proofErr w:type="spellStart"/>
      <w:r w:rsidRPr="00936C4C">
        <w:rPr>
          <w:rFonts w:cs="Arial"/>
        </w:rPr>
        <w:t>TrialEligible</w:t>
      </w:r>
      <w:proofErr w:type="spellEnd"/>
      <w:r w:rsidRPr="00936C4C">
        <w:rPr>
          <w:rFonts w:cs="Arial"/>
        </w:rPr>
        <w:t xml:space="preserve">=”Yes”, the WifiHotspotServer shall monitor the vehicle mileage. </w:t>
      </w:r>
    </w:p>
    <w:p w:rsidRPr="00936C4C" w:rsidR="00936E1C" w:rsidP="00E01873" w:rsidRDefault="00936E1C" w14:paraId="6FA6F469" w14:textId="77777777">
      <w:pPr>
        <w:rPr>
          <w:rFonts w:cs="Arial"/>
        </w:rPr>
      </w:pPr>
    </w:p>
    <w:p w:rsidRPr="00936C4C" w:rsidR="00E01873" w:rsidP="00810544" w:rsidRDefault="00810544" w14:paraId="15BD3ACA" w14:textId="0AE7B321">
      <w:pPr>
        <w:numPr>
          <w:ilvl w:val="0"/>
          <w:numId w:val="64"/>
        </w:numPr>
        <w:spacing w:after="200" w:line="276" w:lineRule="auto"/>
        <w:rPr>
          <w:rFonts w:cs="Arial"/>
        </w:rPr>
      </w:pPr>
      <w:r w:rsidRPr="00936C4C">
        <w:rPr>
          <w:rFonts w:cs="Arial"/>
        </w:rPr>
        <w:t xml:space="preserve">If </w:t>
      </w:r>
      <w:proofErr w:type="spellStart"/>
      <w:r w:rsidRPr="00936C4C">
        <w:rPr>
          <w:rFonts w:cs="Arial"/>
        </w:rPr>
        <w:t>OdometerMasterValue</w:t>
      </w:r>
      <w:proofErr w:type="spellEnd"/>
      <w:r w:rsidRPr="00936C4C">
        <w:rPr>
          <w:rFonts w:cs="Arial"/>
        </w:rPr>
        <w:t xml:space="preserve"> &lt; Wi-</w:t>
      </w:r>
      <w:proofErr w:type="spellStart"/>
      <w:r w:rsidRPr="00936C4C">
        <w:rPr>
          <w:rFonts w:cs="Arial"/>
        </w:rPr>
        <w:t>Fi_Trial_Reminder_Trigger</w:t>
      </w:r>
      <w:proofErr w:type="spellEnd"/>
      <w:r w:rsidRPr="00936C4C">
        <w:rPr>
          <w:rFonts w:cs="Arial"/>
        </w:rPr>
        <w:t xml:space="preserve">, the WifiHotspotServer shall NOT set the </w:t>
      </w:r>
      <w:proofErr w:type="spellStart"/>
      <w:r w:rsidRPr="00936C4C">
        <w:rPr>
          <w:rFonts w:cs="Arial"/>
        </w:rPr>
        <w:t>CarrierDataNotification_St</w:t>
      </w:r>
      <w:proofErr w:type="spellEnd"/>
      <w:r w:rsidRPr="00936C4C">
        <w:rPr>
          <w:rFonts w:cs="Arial"/>
        </w:rPr>
        <w:t xml:space="preserve"> </w:t>
      </w:r>
      <w:del w:author="Vega martinez, Oscar (O.)" w:date="2021-07-08T16:41:00Z" w:id="9783">
        <w:r w:rsidRPr="00936C4C" w:rsidDel="00D60718">
          <w:rPr>
            <w:rFonts w:cs="Arial"/>
          </w:rPr>
          <w:delText xml:space="preserve">CAN </w:delText>
        </w:r>
      </w:del>
      <w:r w:rsidRPr="00936C4C">
        <w:rPr>
          <w:rFonts w:cs="Arial"/>
        </w:rPr>
        <w:t>signal bit and it shall remain set to “NULL”.</w:t>
      </w:r>
    </w:p>
    <w:p w:rsidRPr="00936C4C" w:rsidR="00E01873" w:rsidP="00810544" w:rsidRDefault="00810544" w14:paraId="17851055" w14:textId="77777777">
      <w:pPr>
        <w:numPr>
          <w:ilvl w:val="0"/>
          <w:numId w:val="64"/>
        </w:numPr>
        <w:spacing w:after="200" w:line="276" w:lineRule="auto"/>
        <w:rPr>
          <w:rFonts w:cs="Arial"/>
        </w:rPr>
      </w:pPr>
      <w:r w:rsidRPr="00936C4C">
        <w:rPr>
          <w:rFonts w:cs="Arial"/>
        </w:rPr>
        <w:t xml:space="preserve">If </w:t>
      </w:r>
      <w:proofErr w:type="spellStart"/>
      <w:r w:rsidRPr="00936C4C">
        <w:rPr>
          <w:rFonts w:cs="Arial"/>
        </w:rPr>
        <w:t>OdometerMasterValue</w:t>
      </w:r>
      <w:proofErr w:type="spellEnd"/>
      <w:r w:rsidRPr="00936C4C">
        <w:rPr>
          <w:rFonts w:cs="Arial"/>
        </w:rPr>
        <w:t xml:space="preserve"> = Wi-</w:t>
      </w:r>
      <w:proofErr w:type="spellStart"/>
      <w:r w:rsidRPr="00936C4C">
        <w:rPr>
          <w:rFonts w:cs="Arial"/>
        </w:rPr>
        <w:t>Fi_Trial_Reminder_Trigger</w:t>
      </w:r>
      <w:proofErr w:type="spellEnd"/>
      <w:r w:rsidRPr="00936C4C">
        <w:rPr>
          <w:rFonts w:cs="Arial"/>
        </w:rPr>
        <w:t xml:space="preserve">, the WifiHotspotServer shall wait until the next ignition cycle (next time </w:t>
      </w:r>
      <w:proofErr w:type="spellStart"/>
      <w:r w:rsidRPr="00936C4C">
        <w:rPr>
          <w:rFonts w:cs="Arial"/>
        </w:rPr>
        <w:t>IgnitionStatus_St</w:t>
      </w:r>
      <w:proofErr w:type="spellEnd"/>
      <w:r w:rsidRPr="00936C4C">
        <w:rPr>
          <w:rFonts w:cs="Arial"/>
        </w:rPr>
        <w:t>=Run) and then check the status of the WifiHotspotOnBoardClient screen to determine if it is active or to determine when it becomes active. Once the WifiHotspotServer confirms the WifiHotspotOnBoardClient screen is active, the WifiHotspotServer shall perform the following two steps:</w:t>
      </w:r>
    </w:p>
    <w:p w:rsidRPr="00936C4C" w:rsidR="00E01873" w:rsidP="00810544" w:rsidRDefault="00810544" w14:paraId="66D04227" w14:textId="3E4B5E0B">
      <w:pPr>
        <w:numPr>
          <w:ilvl w:val="0"/>
          <w:numId w:val="65"/>
        </w:numPr>
        <w:spacing w:after="200" w:line="276" w:lineRule="auto"/>
        <w:rPr>
          <w:rFonts w:eastAsia="Calibri" w:cs="Arial"/>
        </w:rPr>
      </w:pPr>
      <w:r w:rsidRPr="00936C4C">
        <w:rPr>
          <w:rFonts w:cs="Arial"/>
        </w:rPr>
        <w:t xml:space="preserve">Set the </w:t>
      </w:r>
      <w:del w:author="Vega martinez, Oscar (O.)" w:date="2021-07-08T16:41:00Z" w:id="9784">
        <w:r w:rsidRPr="00936C4C" w:rsidDel="00D60718">
          <w:rPr>
            <w:rFonts w:cs="Arial"/>
          </w:rPr>
          <w:delText xml:space="preserve">CAN </w:delText>
        </w:r>
      </w:del>
      <w:r w:rsidRPr="00936C4C">
        <w:rPr>
          <w:rFonts w:cs="Arial"/>
        </w:rPr>
        <w:t xml:space="preserve">signal </w:t>
      </w:r>
      <w:proofErr w:type="spellStart"/>
      <w:r w:rsidRPr="00936C4C">
        <w:rPr>
          <w:rFonts w:cs="Arial"/>
        </w:rPr>
        <w:t>CarrierDataNotification_St</w:t>
      </w:r>
      <w:proofErr w:type="spellEnd"/>
      <w:r w:rsidRPr="00936C4C">
        <w:rPr>
          <w:rFonts w:cs="Arial"/>
        </w:rPr>
        <w:t xml:space="preserve"> to “free trial period waiting” and transmit it once</w:t>
      </w:r>
    </w:p>
    <w:p w:rsidRPr="00936C4C" w:rsidR="00E01873" w:rsidP="00810544" w:rsidRDefault="00810544" w14:paraId="5E86B1A0" w14:textId="6C63B438">
      <w:pPr>
        <w:numPr>
          <w:ilvl w:val="0"/>
          <w:numId w:val="65"/>
        </w:numPr>
        <w:spacing w:after="200" w:line="276" w:lineRule="auto"/>
        <w:rPr>
          <w:rFonts w:cs="Arial"/>
        </w:rPr>
      </w:pPr>
      <w:r w:rsidRPr="00936C4C">
        <w:rPr>
          <w:rFonts w:cs="Arial"/>
        </w:rPr>
        <w:t xml:space="preserve">Unset the </w:t>
      </w:r>
      <w:del w:author="Vega martinez, Oscar (O.)" w:date="2021-07-08T16:41:00Z" w:id="9785">
        <w:r w:rsidRPr="00936C4C" w:rsidDel="00D60718">
          <w:rPr>
            <w:rFonts w:cs="Arial"/>
          </w:rPr>
          <w:delText xml:space="preserve">CAN </w:delText>
        </w:r>
      </w:del>
      <w:r w:rsidRPr="00936C4C">
        <w:rPr>
          <w:rFonts w:cs="Arial"/>
        </w:rPr>
        <w:t xml:space="preserve">signal </w:t>
      </w:r>
      <w:proofErr w:type="spellStart"/>
      <w:r w:rsidRPr="00936C4C">
        <w:rPr>
          <w:rFonts w:cs="Arial"/>
        </w:rPr>
        <w:t>CarrierDataNotification_St</w:t>
      </w:r>
      <w:proofErr w:type="spellEnd"/>
      <w:r w:rsidRPr="00936C4C">
        <w:rPr>
          <w:rFonts w:cs="Arial"/>
        </w:rPr>
        <w:t xml:space="preserve"> back to NULL and continue transmitting.</w:t>
      </w:r>
    </w:p>
    <w:p w:rsidRPr="00936C4C" w:rsidR="00E01873" w:rsidP="00E01873" w:rsidRDefault="00810544" w14:paraId="705930B2" w14:textId="77777777">
      <w:pPr>
        <w:rPr>
          <w:rFonts w:cs="Arial"/>
        </w:rPr>
      </w:pPr>
      <w:r w:rsidRPr="00936C4C">
        <w:rPr>
          <w:rFonts w:cs="Arial"/>
        </w:rPr>
        <w:t xml:space="preserve"> </w:t>
      </w:r>
    </w:p>
    <w:p w:rsidRPr="00CD4C39" w:rsidR="00E01873" w:rsidP="00E01873" w:rsidRDefault="00810544" w14:paraId="28AE1A3F" w14:textId="7F16D451">
      <w:pPr>
        <w:rPr>
          <w:rFonts w:cs="Arial"/>
        </w:rPr>
      </w:pPr>
      <w:del w:author="Vega martinez, Oscar (O.)" w:date="2021-07-20T10:42:00Z" w:id="9786">
        <w:r w:rsidRPr="00936C4C" w:rsidDel="004F2870">
          <w:rPr>
            <w:rFonts w:cs="Arial"/>
          </w:rPr>
          <w:delText>Note:</w:delText>
        </w:r>
      </w:del>
      <w:ins w:author="Vega martinez, Oscar (O.)" w:date="2021-07-20T10:42:00Z" w:id="9787">
        <w:r w:rsidRPr="004F2870" w:rsidR="004F2870">
          <w:rPr>
            <w:rFonts w:cs="Arial"/>
            <w:b/>
          </w:rPr>
          <w:t>Note:</w:t>
        </w:r>
      </w:ins>
      <w:r w:rsidRPr="00936C4C">
        <w:rPr>
          <w:rFonts w:cs="Arial"/>
        </w:rPr>
        <w:t xml:space="preserve"> if the </w:t>
      </w:r>
      <w:proofErr w:type="spellStart"/>
      <w:r w:rsidRPr="00936C4C">
        <w:rPr>
          <w:rFonts w:cs="Arial"/>
        </w:rPr>
        <w:t>Tr</w:t>
      </w:r>
      <w:r>
        <w:rPr>
          <w:rFonts w:cs="Arial"/>
        </w:rPr>
        <w:t>ialEligible</w:t>
      </w:r>
      <w:proofErr w:type="spellEnd"/>
      <w:r>
        <w:rPr>
          <w:rFonts w:cs="Arial"/>
        </w:rPr>
        <w:t xml:space="preserve"> parameter’s state is set to</w:t>
      </w:r>
      <w:r w:rsidRPr="00936C4C">
        <w:rPr>
          <w:rFonts w:cs="Arial"/>
        </w:rPr>
        <w:t xml:space="preserve"> “No”, the WifiHotspotS</w:t>
      </w:r>
      <w:r>
        <w:rPr>
          <w:rFonts w:cs="Arial"/>
        </w:rPr>
        <w:t>erver shall not trigger a trial reminder popup.</w:t>
      </w:r>
    </w:p>
    <w:p w:rsidRPr="006E48B5" w:rsidR="006E48B5" w:rsidP="006E48B5" w:rsidRDefault="006E48B5" w14:paraId="3A31A6D9" w14:textId="77777777">
      <w:pPr>
        <w:pStyle w:val="Heading4"/>
        <w:rPr>
          <w:b w:val="0"/>
          <w:u w:val="single"/>
        </w:rPr>
      </w:pPr>
      <w:r w:rsidRPr="006E48B5">
        <w:rPr>
          <w:b w:val="0"/>
          <w:u w:val="single"/>
        </w:rPr>
        <w:t>WFHSv2-REQ-283775/C-Displaying critical data plan related popups</w:t>
      </w:r>
    </w:p>
    <w:p w:rsidR="00E01873" w:rsidP="00E01873" w:rsidRDefault="00810544" w14:paraId="1DDAA302" w14:textId="454EC669">
      <w:pPr>
        <w:rPr>
          <w:rFonts w:eastAsia="Calibri" w:cs="Arial"/>
        </w:rPr>
      </w:pPr>
      <w:r>
        <w:rPr>
          <w:rFonts w:eastAsia="Calibri" w:cs="Arial"/>
        </w:rPr>
        <w:t xml:space="preserve">The WifiHotspotOnBoardClient shall monitor the </w:t>
      </w:r>
      <w:del w:author="Vega martinez, Oscar (O.)" w:date="2021-07-08T16:42:00Z" w:id="9788">
        <w:r w:rsidDel="00D60718">
          <w:rPr>
            <w:rFonts w:eastAsia="Calibri" w:cs="Arial"/>
          </w:rPr>
          <w:delText xml:space="preserve">CAN </w:delText>
        </w:r>
      </w:del>
      <w:r>
        <w:rPr>
          <w:rFonts w:eastAsia="Calibri" w:cs="Arial"/>
        </w:rPr>
        <w:t xml:space="preserve">signal </w:t>
      </w:r>
      <w:proofErr w:type="spellStart"/>
      <w:r>
        <w:rPr>
          <w:rFonts w:eastAsia="Calibri" w:cs="Arial"/>
        </w:rPr>
        <w:t>CarrierDataNotification_St</w:t>
      </w:r>
      <w:proofErr w:type="spellEnd"/>
      <w:r>
        <w:rPr>
          <w:rFonts w:eastAsia="Calibri" w:cs="Arial"/>
        </w:rPr>
        <w:t xml:space="preserve"> and detect when it changes its status. </w:t>
      </w:r>
    </w:p>
    <w:p w:rsidR="00D60718" w:rsidP="00E01873" w:rsidRDefault="00D60718" w14:paraId="442472A4" w14:textId="77777777">
      <w:pPr>
        <w:rPr>
          <w:rFonts w:eastAsia="Calibri" w:cs="Arial"/>
        </w:rPr>
      </w:pPr>
    </w:p>
    <w:p w:rsidR="00E01873" w:rsidP="00810544" w:rsidRDefault="00810544" w14:paraId="67AC44D6" w14:textId="7F02D08F">
      <w:pPr>
        <w:numPr>
          <w:ilvl w:val="0"/>
          <w:numId w:val="67"/>
        </w:numPr>
        <w:rPr>
          <w:rFonts w:eastAsia="Calibri" w:cs="Arial"/>
        </w:rPr>
      </w:pPr>
      <w:r>
        <w:rPr>
          <w:rFonts w:eastAsia="Calibri" w:cs="Arial"/>
        </w:rPr>
        <w:t>If the status changes to “XX% data used” (</w:t>
      </w:r>
      <w:del w:author="Vega martinez, Oscar (O.)" w:date="2021-07-20T10:42:00Z" w:id="9789">
        <w:r w:rsidRPr="00D60718" w:rsidDel="004F2870">
          <w:rPr>
            <w:rFonts w:eastAsia="Calibri" w:cs="Arial"/>
            <w:b/>
            <w:bCs/>
          </w:rPr>
          <w:delText>note:</w:delText>
        </w:r>
      </w:del>
      <w:ins w:author="Vega martinez, Oscar (O.)" w:date="2021-07-20T10:42:00Z" w:id="9790">
        <w:r w:rsidRPr="004F2870" w:rsidR="004F2870">
          <w:rPr>
            <w:rFonts w:eastAsia="Calibri" w:cs="Arial"/>
            <w:b/>
            <w:bCs/>
          </w:rPr>
          <w:t>Note:</w:t>
        </w:r>
      </w:ins>
      <w:r>
        <w:rPr>
          <w:rFonts w:eastAsia="Calibri" w:cs="Arial"/>
        </w:rPr>
        <w:t xml:space="preserve"> the </w:t>
      </w:r>
      <w:proofErr w:type="spellStart"/>
      <w:r>
        <w:rPr>
          <w:rFonts w:eastAsia="Calibri" w:cs="Arial"/>
        </w:rPr>
        <w:t>WifiHotspotOnBoard</w:t>
      </w:r>
      <w:proofErr w:type="spellEnd"/>
      <w:r>
        <w:rPr>
          <w:rFonts w:eastAsia="Calibri" w:cs="Arial"/>
        </w:rPr>
        <w:t xml:space="preserve"> client shall only monitor the percentage values within the </w:t>
      </w:r>
      <w:proofErr w:type="spellStart"/>
      <w:r>
        <w:rPr>
          <w:rFonts w:eastAsia="Calibri" w:cs="Arial"/>
        </w:rPr>
        <w:t>CarrierDataNotification_St</w:t>
      </w:r>
      <w:proofErr w:type="spellEnd"/>
      <w:r>
        <w:rPr>
          <w:rFonts w:eastAsia="Calibri" w:cs="Arial"/>
        </w:rPr>
        <w:t xml:space="preserve"> </w:t>
      </w:r>
      <w:del w:author="Vega martinez, Oscar (O.)" w:date="2021-07-08T16:42:00Z" w:id="9791">
        <w:r w:rsidDel="00D60718">
          <w:rPr>
            <w:rFonts w:eastAsia="Calibri" w:cs="Arial"/>
          </w:rPr>
          <w:delText xml:space="preserve">CAN </w:delText>
        </w:r>
      </w:del>
      <w:r>
        <w:rPr>
          <w:rFonts w:eastAsia="Calibri" w:cs="Arial"/>
        </w:rPr>
        <w:t>signal</w:t>
      </w:r>
      <w:r w:rsidR="00D60718">
        <w:rPr>
          <w:rFonts w:eastAsia="Calibri" w:cs="Arial"/>
        </w:rPr>
        <w:t>,</w:t>
      </w:r>
      <w:r>
        <w:rPr>
          <w:rFonts w:eastAsia="Calibri" w:cs="Arial"/>
        </w:rPr>
        <w:t xml:space="preserve"> if the </w:t>
      </w:r>
      <w:del w:author="Vega martinez, Oscar (O.)" w:date="2021-07-08T16:42:00Z" w:id="9792">
        <w:r w:rsidDel="00D60718">
          <w:rPr>
            <w:rFonts w:eastAsia="Calibri" w:cs="Arial"/>
          </w:rPr>
          <w:delText xml:space="preserve">CAN </w:delText>
        </w:r>
      </w:del>
      <w:r>
        <w:rPr>
          <w:rFonts w:eastAsia="Calibri" w:cs="Arial"/>
        </w:rPr>
        <w:t xml:space="preserve">signal </w:t>
      </w:r>
      <w:proofErr w:type="spellStart"/>
      <w:r>
        <w:rPr>
          <w:rFonts w:eastAsia="Calibri" w:cs="Arial"/>
        </w:rPr>
        <w:t>CarrierDataNotification_St</w:t>
      </w:r>
      <w:proofErr w:type="spellEnd"/>
      <w:r>
        <w:rPr>
          <w:rFonts w:eastAsia="Calibri" w:cs="Arial"/>
        </w:rPr>
        <w:t xml:space="preserve">=Percent data used), the WifiHotspotOnBoardClient shall display a low balance popup. Refer to </w:t>
      </w:r>
      <w:r w:rsidRPr="004A1CF7">
        <w:rPr>
          <w:rFonts w:eastAsia="Calibri" w:cs="Arial"/>
        </w:rPr>
        <w:t>WFHSv2-REQ-283641</w:t>
      </w:r>
      <w:r w:rsidRPr="00D50450">
        <w:rPr>
          <w:rFonts w:eastAsia="Calibri" w:cs="Arial"/>
        </w:rPr>
        <w:t>-HMI Specification References</w:t>
      </w:r>
      <w:r>
        <w:rPr>
          <w:rFonts w:eastAsia="Calibri" w:cs="Arial"/>
        </w:rPr>
        <w:t>.</w:t>
      </w:r>
    </w:p>
    <w:p w:rsidR="00E01873" w:rsidP="00E01873" w:rsidRDefault="00810544" w14:paraId="56D9C006" w14:textId="77777777">
      <w:pPr>
        <w:ind w:firstLine="720"/>
        <w:rPr>
          <w:rFonts w:eastAsia="Calibri" w:cs="Arial"/>
        </w:rPr>
      </w:pPr>
      <w:r>
        <w:rPr>
          <w:rFonts w:eastAsia="Calibri" w:cs="Arial"/>
        </w:rPr>
        <w:t xml:space="preserve">The popup below is an example WifiHotspotOnBoardClient popup. </w:t>
      </w:r>
    </w:p>
    <w:p w:rsidR="00E01873" w:rsidP="006E48B5" w:rsidRDefault="006E48B5" w14:paraId="7AA890CD" w14:textId="77777777">
      <w:pPr>
        <w:jc w:val="center"/>
        <w:rPr>
          <w:rFonts w:eastAsia="Calibri" w:cs="Arial"/>
        </w:rPr>
      </w:pPr>
      <w:r>
        <w:rPr>
          <w:rFonts w:eastAsia="Calibri" w:cs="Arial"/>
        </w:rPr>
        <w:object w:dxaOrig="4575" w:dyaOrig="1935" w14:anchorId="117ED72F">
          <v:shape id="5f6a2e9b00004c9f5d0558e1" style="width:229.6pt;height:96.45pt" o:spid="_x0000_i1037" o:ole="" type="#_x0000_t75">
            <v:imagedata o:title="" r:id="rId75"/>
          </v:shape>
          <o:OLEObject Type="Embed" ProgID="Visio.Drawing.11" ShapeID="5f6a2e9b00004c9f5d0558e1" DrawAspect="Content" ObjectID="_1688371276" r:id="rId76"/>
        </w:object>
      </w:r>
    </w:p>
    <w:p w:rsidR="00E01873" w:rsidP="00E01873" w:rsidRDefault="00810544" w14:paraId="2FC7F485" w14:textId="77777777">
      <w:pPr>
        <w:jc w:val="center"/>
        <w:rPr>
          <w:rFonts w:eastAsia="Calibri" w:cs="Arial"/>
        </w:rPr>
      </w:pPr>
      <w:r>
        <w:rPr>
          <w:rFonts w:eastAsia="Calibri" w:cs="Arial"/>
        </w:rPr>
        <w:t>Figure. XX% data used popup for NA</w:t>
      </w:r>
    </w:p>
    <w:p w:rsidR="00E01873" w:rsidP="00E01873" w:rsidRDefault="00E01873" w14:paraId="24FC6976" w14:textId="77777777">
      <w:pPr>
        <w:jc w:val="center"/>
        <w:rPr>
          <w:rFonts w:eastAsia="Calibri" w:cs="Arial"/>
        </w:rPr>
      </w:pPr>
    </w:p>
    <w:p w:rsidR="00E01873" w:rsidP="00810544" w:rsidRDefault="00810544" w14:paraId="026690DD" w14:textId="77777777">
      <w:pPr>
        <w:numPr>
          <w:ilvl w:val="0"/>
          <w:numId w:val="67"/>
        </w:numPr>
        <w:rPr>
          <w:rFonts w:eastAsia="Calibri" w:cs="Arial"/>
        </w:rPr>
      </w:pPr>
      <w:r>
        <w:rPr>
          <w:rFonts w:eastAsia="Calibri" w:cs="Arial"/>
        </w:rPr>
        <w:t xml:space="preserve">If the status changes to “free trial period waiting”, the WifiHotspotOnBoardClient shall display a trial reminder popup. </w:t>
      </w:r>
    </w:p>
    <w:p w:rsidR="00E01873" w:rsidP="00E01873" w:rsidRDefault="00E01873" w14:paraId="33D01C38" w14:textId="77777777">
      <w:pPr>
        <w:ind w:left="720"/>
        <w:rPr>
          <w:rFonts w:eastAsia="Calibri" w:cs="Arial"/>
        </w:rPr>
      </w:pPr>
    </w:p>
    <w:p w:rsidR="00E01873" w:rsidP="00E01873" w:rsidRDefault="00810544" w14:paraId="51D75115" w14:textId="77777777">
      <w:pPr>
        <w:ind w:firstLine="720"/>
        <w:rPr>
          <w:rFonts w:eastAsia="Calibri" w:cs="Arial"/>
        </w:rPr>
      </w:pPr>
      <w:r>
        <w:rPr>
          <w:rFonts w:eastAsia="Calibri" w:cs="Arial"/>
        </w:rPr>
        <w:t>The trial reminder popup shall have two different options listed on it:</w:t>
      </w:r>
    </w:p>
    <w:p w:rsidR="00E01873" w:rsidP="00E01873" w:rsidRDefault="00810544" w14:paraId="4C4E8113" w14:textId="77777777">
      <w:pPr>
        <w:ind w:firstLine="720"/>
        <w:rPr>
          <w:rFonts w:eastAsia="Calibri" w:cs="Arial"/>
        </w:rPr>
      </w:pPr>
      <w:r w:rsidRPr="006656D6">
        <w:rPr>
          <w:rFonts w:eastAsia="Calibri" w:cs="Arial"/>
          <w:b/>
          <w:u w:val="single"/>
        </w:rPr>
        <w:t>Option 1.</w:t>
      </w:r>
      <w:r>
        <w:rPr>
          <w:rFonts w:eastAsia="Calibri" w:cs="Arial"/>
        </w:rPr>
        <w:t xml:space="preserve"> Close: if the customer closes the popup then the popup shall NOT be re-triggered.</w:t>
      </w:r>
    </w:p>
    <w:p w:rsidR="00E01873" w:rsidP="00E01873" w:rsidRDefault="00810544" w14:paraId="7ABA85B3" w14:textId="77777777">
      <w:pPr>
        <w:ind w:left="720"/>
        <w:rPr>
          <w:rFonts w:eastAsia="Calibri" w:cs="Arial"/>
        </w:rPr>
      </w:pPr>
      <w:r w:rsidRPr="006656D6">
        <w:rPr>
          <w:rFonts w:eastAsia="Calibri" w:cs="Arial"/>
          <w:b/>
          <w:u w:val="single"/>
        </w:rPr>
        <w:t>Option 2.</w:t>
      </w:r>
      <w:r>
        <w:rPr>
          <w:rFonts w:eastAsia="Calibri" w:cs="Arial"/>
        </w:rPr>
        <w:t xml:space="preserve"> Remind me later: if the customer chooses the “remind me later” option, then the popup shall exit and re-populate </w:t>
      </w:r>
      <w:proofErr w:type="gramStart"/>
      <w:r>
        <w:rPr>
          <w:rFonts w:eastAsia="Calibri" w:cs="Arial"/>
        </w:rPr>
        <w:t>at a later time</w:t>
      </w:r>
      <w:proofErr w:type="gramEnd"/>
      <w:r>
        <w:rPr>
          <w:rFonts w:eastAsia="Calibri" w:cs="Arial"/>
        </w:rPr>
        <w:t xml:space="preserve">.  </w:t>
      </w:r>
    </w:p>
    <w:p w:rsidR="00E01873" w:rsidP="00E01873" w:rsidRDefault="00E01873" w14:paraId="60A80F06" w14:textId="77777777">
      <w:pPr>
        <w:ind w:left="720"/>
        <w:rPr>
          <w:rFonts w:eastAsia="Calibri" w:cs="Arial"/>
        </w:rPr>
      </w:pPr>
    </w:p>
    <w:p w:rsidR="00E01873" w:rsidP="00E01873" w:rsidRDefault="00810544" w14:paraId="2A5541B5" w14:textId="4C62B968">
      <w:pPr>
        <w:ind w:left="720"/>
        <w:rPr>
          <w:rFonts w:eastAsia="Calibri" w:cs="Arial"/>
        </w:rPr>
      </w:pPr>
      <w:r>
        <w:rPr>
          <w:rFonts w:eastAsia="Calibri" w:cs="Arial"/>
        </w:rPr>
        <w:t xml:space="preserve">If the user selects the “Close” option, the WifiHotspotOnBoardClient shall notify WifiHotspotServer by setting the </w:t>
      </w:r>
      <w:del w:author="Vega martinez, Oscar (O.)" w:date="2021-07-08T16:43:00Z" w:id="9793">
        <w:r w:rsidDel="003A331E">
          <w:rPr>
            <w:rFonts w:eastAsia="Calibri" w:cs="Arial"/>
          </w:rPr>
          <w:delText xml:space="preserve">CAN </w:delText>
        </w:r>
      </w:del>
      <w:r>
        <w:rPr>
          <w:rFonts w:eastAsia="Calibri" w:cs="Arial"/>
        </w:rPr>
        <w:t xml:space="preserve">signal </w:t>
      </w:r>
      <w:proofErr w:type="spellStart"/>
      <w:r>
        <w:rPr>
          <w:rFonts w:cs="Arial"/>
          <w:color w:val="000000"/>
        </w:rPr>
        <w:t>HotspotTrialReminderSelection_Rq</w:t>
      </w:r>
      <w:proofErr w:type="spellEnd"/>
      <w:r>
        <w:rPr>
          <w:rFonts w:eastAsia="Calibri" w:cs="Arial"/>
        </w:rPr>
        <w:t xml:space="preserve"> to “</w:t>
      </w:r>
      <w:proofErr w:type="spellStart"/>
      <w:r>
        <w:rPr>
          <w:rFonts w:eastAsia="Calibri" w:cs="Arial"/>
        </w:rPr>
        <w:t>StopReminders</w:t>
      </w:r>
      <w:proofErr w:type="spellEnd"/>
      <w:r>
        <w:rPr>
          <w:rFonts w:eastAsia="Calibri" w:cs="Arial"/>
        </w:rPr>
        <w:t xml:space="preserve">” once, transmitting, then unsetting back to NULL. </w:t>
      </w:r>
    </w:p>
    <w:p w:rsidR="00E01873" w:rsidP="00E01873" w:rsidRDefault="00E01873" w14:paraId="23C67F24" w14:textId="77777777">
      <w:pPr>
        <w:ind w:left="720"/>
        <w:rPr>
          <w:rFonts w:eastAsia="Calibri" w:cs="Arial"/>
        </w:rPr>
      </w:pPr>
    </w:p>
    <w:p w:rsidR="00E01873" w:rsidP="00E01873" w:rsidRDefault="00810544" w14:paraId="11085F5F" w14:textId="1027F825">
      <w:pPr>
        <w:ind w:left="720"/>
        <w:rPr>
          <w:rFonts w:eastAsia="Calibri" w:cs="Arial"/>
        </w:rPr>
      </w:pPr>
      <w:r>
        <w:rPr>
          <w:rFonts w:eastAsia="Calibri" w:cs="Arial"/>
        </w:rPr>
        <w:t xml:space="preserve">If the user selects the “Remind me later” option, the WifiHotspotOnBoardClient shall notify the WifiHotspotServer by setting the </w:t>
      </w:r>
      <w:del w:author="Vega martinez, Oscar (O.)" w:date="2021-07-08T16:43:00Z" w:id="9794">
        <w:r w:rsidDel="003A331E">
          <w:rPr>
            <w:rFonts w:eastAsia="Calibri" w:cs="Arial"/>
          </w:rPr>
          <w:delText xml:space="preserve">CAN </w:delText>
        </w:r>
      </w:del>
      <w:r>
        <w:rPr>
          <w:rFonts w:eastAsia="Calibri" w:cs="Arial"/>
        </w:rPr>
        <w:t xml:space="preserve">signal </w:t>
      </w:r>
      <w:proofErr w:type="spellStart"/>
      <w:r>
        <w:rPr>
          <w:rFonts w:cs="Arial"/>
          <w:color w:val="000000"/>
        </w:rPr>
        <w:t>HotspotTrialReminderSelection_Rq</w:t>
      </w:r>
      <w:proofErr w:type="spellEnd"/>
      <w:r>
        <w:rPr>
          <w:rFonts w:eastAsia="Calibri" w:cs="Arial"/>
        </w:rPr>
        <w:t xml:space="preserve"> to “</w:t>
      </w:r>
      <w:proofErr w:type="spellStart"/>
      <w:r>
        <w:rPr>
          <w:rFonts w:eastAsia="Calibri" w:cs="Arial"/>
        </w:rPr>
        <w:t>RemindMeLater</w:t>
      </w:r>
      <w:proofErr w:type="spellEnd"/>
      <w:r>
        <w:rPr>
          <w:rFonts w:eastAsia="Calibri" w:cs="Arial"/>
        </w:rPr>
        <w:t xml:space="preserve">” once, transmitting, then unsetting back to NULL. </w:t>
      </w:r>
    </w:p>
    <w:p w:rsidR="00E01873" w:rsidP="00E01873" w:rsidRDefault="00E01873" w14:paraId="093F8A72" w14:textId="77777777">
      <w:pPr>
        <w:ind w:left="720"/>
        <w:rPr>
          <w:rFonts w:eastAsia="Calibri" w:cs="Arial"/>
        </w:rPr>
      </w:pPr>
    </w:p>
    <w:p w:rsidR="00E01873" w:rsidP="00E01873" w:rsidRDefault="00810544" w14:paraId="65AEDD1A" w14:textId="026FA560">
      <w:pPr>
        <w:ind w:left="720"/>
        <w:rPr>
          <w:rFonts w:eastAsia="Calibri" w:cs="Arial"/>
        </w:rPr>
      </w:pPr>
      <w:r>
        <w:rPr>
          <w:rFonts w:eastAsia="Calibri" w:cs="Arial"/>
        </w:rPr>
        <w:t>The trial reminder popups may be driver restricted depending on the content. Refer to H21j specification and the</w:t>
      </w:r>
      <w:r>
        <w:rPr>
          <w:rFonts w:cs="Arial"/>
        </w:rPr>
        <w:t xml:space="preserve"> HMI specification (refer to </w:t>
      </w:r>
      <w:r w:rsidRPr="00DA4A3D">
        <w:rPr>
          <w:rFonts w:cs="Arial"/>
        </w:rPr>
        <w:t>WFHSv2-REQ-283641</w:t>
      </w:r>
      <w:r w:rsidRPr="00F3051F">
        <w:rPr>
          <w:rFonts w:cs="Arial"/>
        </w:rPr>
        <w:t>-HMI Specification References</w:t>
      </w:r>
      <w:r>
        <w:rPr>
          <w:rFonts w:cs="Arial"/>
        </w:rPr>
        <w:t>)</w:t>
      </w:r>
      <w:r w:rsidRPr="00B0439F">
        <w:rPr>
          <w:rFonts w:eastAsia="Calibri" w:cs="Arial"/>
        </w:rPr>
        <w:t>. The trial reminder popup shall remain displayed until the user closes the popup or selects the “</w:t>
      </w:r>
      <w:r>
        <w:rPr>
          <w:rFonts w:eastAsia="Calibri" w:cs="Arial"/>
        </w:rPr>
        <w:t xml:space="preserve">remind me later” option. If the driver restriction becomes enabled while the popup is displayed, the popup shall be hidden until the driver restriction is disabled, at which point the popup shall be displayed again. If the user has not closed out of the popup or chosen the “remind me later” option, the popup shall survive ignition cycles. The WifiHotspotServer shall only send the notification once at the time of trigger (using </w:t>
      </w:r>
      <w:del w:author="Vega martinez, Oscar (O.)" w:date="2021-07-08T16:43:00Z" w:id="9795">
        <w:r w:rsidDel="003A331E">
          <w:rPr>
            <w:rFonts w:eastAsia="Calibri" w:cs="Arial"/>
          </w:rPr>
          <w:delText xml:space="preserve">CAN </w:delText>
        </w:r>
      </w:del>
      <w:r>
        <w:rPr>
          <w:rFonts w:eastAsia="Calibri" w:cs="Arial"/>
        </w:rPr>
        <w:t xml:space="preserve">signal </w:t>
      </w:r>
      <w:proofErr w:type="spellStart"/>
      <w:r>
        <w:rPr>
          <w:rFonts w:eastAsia="Calibri" w:cs="Arial"/>
        </w:rPr>
        <w:t>CarrierDataNotification_St</w:t>
      </w:r>
      <w:proofErr w:type="spellEnd"/>
      <w:r>
        <w:rPr>
          <w:rFonts w:eastAsia="Calibri" w:cs="Arial"/>
        </w:rPr>
        <w:t xml:space="preserve">=Free Trial Period Waiting). The WifiHotspotOnBoardClient shall be responsible for storing the notification and displaying the popup </w:t>
      </w:r>
      <w:proofErr w:type="gramStart"/>
      <w:r>
        <w:rPr>
          <w:rFonts w:eastAsia="Calibri" w:cs="Arial"/>
        </w:rPr>
        <w:t>as long as</w:t>
      </w:r>
      <w:proofErr w:type="gramEnd"/>
      <w:r>
        <w:rPr>
          <w:rFonts w:eastAsia="Calibri" w:cs="Arial"/>
        </w:rPr>
        <w:t xml:space="preserve"> needed until the user selects either the “Close” or “Remind Me Later” option.   </w:t>
      </w:r>
    </w:p>
    <w:p w:rsidR="00E01873" w:rsidP="00E01873" w:rsidRDefault="00E01873" w14:paraId="0065164D" w14:textId="77777777">
      <w:pPr>
        <w:ind w:left="720"/>
        <w:rPr>
          <w:rFonts w:eastAsia="Calibri" w:cs="Arial"/>
        </w:rPr>
      </w:pPr>
    </w:p>
    <w:p w:rsidR="00E01873" w:rsidP="00E01873" w:rsidRDefault="00810544" w14:paraId="41153202" w14:textId="77777777">
      <w:pPr>
        <w:ind w:left="720"/>
        <w:rPr>
          <w:rFonts w:eastAsia="Calibri" w:cs="Arial"/>
        </w:rPr>
      </w:pPr>
      <w:r>
        <w:rPr>
          <w:rFonts w:eastAsia="Calibri" w:cs="Arial"/>
        </w:rPr>
        <w:t>The popup below is an example WifiHotspotOnBoardClient popup.</w:t>
      </w:r>
    </w:p>
    <w:p w:rsidR="00E01873" w:rsidP="006E48B5" w:rsidRDefault="006E48B5" w14:paraId="652C4CBE" w14:textId="77777777">
      <w:pPr>
        <w:jc w:val="center"/>
        <w:rPr>
          <w:rFonts w:eastAsia="Calibri" w:cs="Arial"/>
        </w:rPr>
      </w:pPr>
      <w:r>
        <w:rPr>
          <w:rFonts w:asciiTheme="minorHAnsi" w:hAnsiTheme="minorHAnsi" w:eastAsiaTheme="minorHAnsi" w:cstheme="minorBidi"/>
          <w:szCs w:val="22"/>
        </w:rPr>
        <w:object w:dxaOrig="5295" w:dyaOrig="2265" w14:anchorId="4A11E071">
          <v:shape id="5f6a2e9b00004c9f7729e59a" style="width:264.25pt;height:112.75pt" o:spid="_x0000_i1038" o:ole="" type="#_x0000_t75">
            <v:imagedata o:title="" r:id="rId77"/>
          </v:shape>
          <o:OLEObject Type="Embed" ProgID="Visio.Drawing.11" ShapeID="5f6a2e9b00004c9f7729e59a" DrawAspect="Content" ObjectID="_1688371277" r:id="rId78"/>
        </w:object>
      </w:r>
    </w:p>
    <w:p w:rsidR="00E01873" w:rsidP="00E01873" w:rsidRDefault="00810544" w14:paraId="6F891154" w14:textId="77777777">
      <w:pPr>
        <w:jc w:val="center"/>
        <w:rPr>
          <w:rFonts w:eastAsia="Calibri" w:cs="Arial"/>
        </w:rPr>
      </w:pPr>
      <w:r>
        <w:rPr>
          <w:rFonts w:eastAsia="Calibri" w:cs="Arial"/>
        </w:rPr>
        <w:t>Figure. Free trial period waiting popup for NA</w:t>
      </w:r>
    </w:p>
    <w:p w:rsidR="00E01873" w:rsidP="00E01873" w:rsidRDefault="00E01873" w14:paraId="786AAA77" w14:textId="77777777">
      <w:pPr>
        <w:jc w:val="center"/>
        <w:rPr>
          <w:rFonts w:eastAsia="Calibri" w:cs="Arial"/>
        </w:rPr>
      </w:pPr>
    </w:p>
    <w:p w:rsidR="00E01873" w:rsidP="00810544" w:rsidRDefault="00810544" w14:paraId="2F1A8740" w14:textId="6867539F">
      <w:pPr>
        <w:numPr>
          <w:ilvl w:val="0"/>
          <w:numId w:val="67"/>
        </w:numPr>
        <w:rPr>
          <w:rFonts w:eastAsia="Calibri" w:cs="Arial"/>
        </w:rPr>
      </w:pPr>
      <w:r>
        <w:rPr>
          <w:rFonts w:eastAsia="Calibri" w:cs="Arial"/>
        </w:rPr>
        <w:t xml:space="preserve">If the </w:t>
      </w:r>
      <w:del w:author="Vega martinez, Oscar (O.)" w:date="2021-07-08T16:43:00Z" w:id="9796">
        <w:r w:rsidDel="003A331E">
          <w:rPr>
            <w:rFonts w:eastAsia="Calibri" w:cs="Arial"/>
          </w:rPr>
          <w:delText xml:space="preserve">CAN </w:delText>
        </w:r>
      </w:del>
      <w:r>
        <w:rPr>
          <w:rFonts w:eastAsia="Calibri" w:cs="Arial"/>
        </w:rPr>
        <w:t xml:space="preserve">signal </w:t>
      </w:r>
      <w:proofErr w:type="spellStart"/>
      <w:r>
        <w:rPr>
          <w:rFonts w:eastAsia="Calibri" w:cs="Arial"/>
        </w:rPr>
        <w:t>CarrierDataNotification_St</w:t>
      </w:r>
      <w:proofErr w:type="spellEnd"/>
      <w:r>
        <w:rPr>
          <w:rFonts w:eastAsia="Calibri" w:cs="Arial"/>
        </w:rPr>
        <w:t xml:space="preserve"> changes its status to “NULL”, the WifiHotspotOnBoardClient shall not display a popup nor request for the carrier information.</w:t>
      </w:r>
    </w:p>
    <w:p w:rsidR="00E01873" w:rsidP="00E01873" w:rsidRDefault="00E01873" w14:paraId="27C36B02" w14:textId="77777777">
      <w:pPr>
        <w:ind w:left="720"/>
        <w:rPr>
          <w:rFonts w:eastAsia="Calibri" w:cs="Arial"/>
        </w:rPr>
      </w:pPr>
    </w:p>
    <w:p w:rsidRPr="006656D6" w:rsidR="00E01873" w:rsidP="00E01873" w:rsidRDefault="00810544" w14:paraId="0EECED84" w14:textId="029A3304">
      <w:pPr>
        <w:rPr>
          <w:rFonts w:eastAsia="Calibri" w:cs="Arial"/>
        </w:rPr>
      </w:pPr>
      <w:r>
        <w:rPr>
          <w:rFonts w:eastAsia="Calibri" w:cs="Arial"/>
        </w:rPr>
        <w:t>If the trial reminder or low balance popups are required to display the carrier information (i.e. landing page URL, hotline number, etc.), the WifiHotspotOnBoardClient shall request for and receive the carrier information (</w:t>
      </w:r>
      <w:del w:author="Vega martinez, Oscar (O.)" w:date="2021-07-08T16:44:00Z" w:id="9797">
        <w:r w:rsidDel="002E3495">
          <w:rPr>
            <w:rFonts w:eastAsia="Calibri" w:cs="Arial"/>
          </w:rPr>
          <w:delText xml:space="preserve">CAN </w:delText>
        </w:r>
      </w:del>
      <w:r>
        <w:rPr>
          <w:rFonts w:eastAsia="Calibri" w:cs="Arial"/>
        </w:rPr>
        <w:t xml:space="preserve">signal </w:t>
      </w:r>
      <w:proofErr w:type="spellStart"/>
      <w:r>
        <w:rPr>
          <w:rFonts w:eastAsia="Calibri" w:cs="Arial"/>
        </w:rPr>
        <w:t>CarrierInfo_Rq</w:t>
      </w:r>
      <w:proofErr w:type="spellEnd"/>
      <w:r>
        <w:rPr>
          <w:rFonts w:eastAsia="Calibri" w:cs="Arial"/>
        </w:rPr>
        <w:t xml:space="preserve"> and </w:t>
      </w:r>
      <w:ins w:author="Vega martinez, Oscar (O.)" w:date="2021-07-08T16:43:00Z" w:id="9798">
        <w:r w:rsidR="003A331E">
          <w:rPr>
            <w:rFonts w:eastAsia="Calibri" w:cs="Arial"/>
          </w:rPr>
          <w:t xml:space="preserve">CAN signal </w:t>
        </w:r>
      </w:ins>
      <w:proofErr w:type="spellStart"/>
      <w:r>
        <w:rPr>
          <w:rFonts w:eastAsia="Calibri" w:cs="Arial"/>
        </w:rPr>
        <w:t>CarrierInfo_Rsp</w:t>
      </w:r>
      <w:proofErr w:type="spellEnd"/>
      <w:r>
        <w:rPr>
          <w:rFonts w:eastAsia="Calibri" w:cs="Arial"/>
        </w:rPr>
        <w:t xml:space="preserve">) before displaying the popups. Also, the XX% data used popups shall be dynamic and shall display the actual percentage value stated in the </w:t>
      </w:r>
      <w:del w:author="Vega martinez, Oscar (O.)" w:date="2021-07-08T16:43:00Z" w:id="9799">
        <w:r w:rsidDel="003A331E">
          <w:rPr>
            <w:rFonts w:eastAsia="Calibri" w:cs="Arial"/>
          </w:rPr>
          <w:delText xml:space="preserve">CAN </w:delText>
        </w:r>
      </w:del>
      <w:r>
        <w:rPr>
          <w:rFonts w:eastAsia="Calibri" w:cs="Arial"/>
        </w:rPr>
        <w:t xml:space="preserve">signal </w:t>
      </w:r>
      <w:proofErr w:type="spellStart"/>
      <w:r>
        <w:rPr>
          <w:rFonts w:eastAsia="Calibri" w:cs="Arial"/>
        </w:rPr>
        <w:t>CarrierDataNotification_St</w:t>
      </w:r>
      <w:proofErr w:type="spellEnd"/>
      <w:r>
        <w:rPr>
          <w:rFonts w:eastAsia="Calibri" w:cs="Arial"/>
        </w:rPr>
        <w:t xml:space="preserve">. If the popup is required to display the VIN, the WifiHotspotOnBoardClient shall find the VIN contained within the </w:t>
      </w:r>
      <w:del w:author="Vega martinez, Oscar (O.)" w:date="2021-07-09T08:46:00Z" w:id="9800">
        <w:r w:rsidDel="00936E1C">
          <w:rPr>
            <w:rFonts w:eastAsia="Calibri" w:cs="Arial"/>
          </w:rPr>
          <w:delText xml:space="preserve">CAN </w:delText>
        </w:r>
      </w:del>
      <w:r>
        <w:rPr>
          <w:rFonts w:eastAsia="Calibri" w:cs="Arial"/>
        </w:rPr>
        <w:t xml:space="preserve">signal </w:t>
      </w:r>
      <w:proofErr w:type="spellStart"/>
      <w:r>
        <w:rPr>
          <w:rFonts w:eastAsia="Calibri" w:cs="Arial"/>
        </w:rPr>
        <w:t>VehicleGGCCData</w:t>
      </w:r>
      <w:proofErr w:type="spellEnd"/>
      <w:r>
        <w:rPr>
          <w:rFonts w:eastAsia="Calibri" w:cs="Arial"/>
        </w:rPr>
        <w:t>. Refer to the HMI specifications to determine which popups need to display what information.</w:t>
      </w:r>
    </w:p>
    <w:p w:rsidR="00E01873" w:rsidP="006E48B5" w:rsidRDefault="00810544" w14:paraId="3260A6DD" w14:textId="77777777">
      <w:pPr>
        <w:pStyle w:val="Heading3"/>
      </w:pPr>
      <w:bookmarkStart w:name="_Toc51672375" w:id="9801"/>
      <w:r>
        <w:lastRenderedPageBreak/>
        <w:t>Use Cases</w:t>
      </w:r>
      <w:bookmarkEnd w:id="9801"/>
    </w:p>
    <w:p w:rsidR="00E01873" w:rsidP="006E48B5" w:rsidRDefault="00810544" w14:paraId="40EE31D2" w14:textId="77777777">
      <w:pPr>
        <w:pStyle w:val="Heading4"/>
      </w:pPr>
      <w:r>
        <w:t>WFHSv2-UC-REQ-281869/A-The vehicle's Wi-Fi Hotspot data plan changes to a low balance or expired or trial period waiting status</w:t>
      </w:r>
    </w:p>
    <w:p w:rsidRPr="00AE06BC" w:rsidR="00E01873" w:rsidP="00E01873" w:rsidRDefault="00E01873" w14:paraId="0CFA0E59" w14:textId="77777777"/>
    <w:tbl>
      <w:tblPr>
        <w:tblW w:w="0" w:type="auto"/>
        <w:jc w:val="center"/>
        <w:tblLook w:val="04A0" w:firstRow="1" w:lastRow="0" w:firstColumn="1" w:lastColumn="0" w:noHBand="0" w:noVBand="1"/>
      </w:tblPr>
      <w:tblGrid>
        <w:gridCol w:w="1910"/>
        <w:gridCol w:w="7666"/>
      </w:tblGrid>
      <w:tr w:rsidRPr="00FA707E" w:rsidR="00E01873" w:rsidTr="00E01873" w14:paraId="1AF46CDC" w14:textId="77777777">
        <w:trPr>
          <w:trHeight w:val="161"/>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FA707E" w:rsidR="00E01873" w:rsidRDefault="00810544" w14:paraId="700523A0" w14:textId="77777777">
            <w:pPr>
              <w:spacing w:line="276" w:lineRule="auto"/>
              <w:rPr>
                <w:rFonts w:cs="Arial"/>
                <w:b/>
              </w:rPr>
            </w:pPr>
            <w:r w:rsidRPr="00FA707E">
              <w:rPr>
                <w:rFonts w:cs="Arial"/>
                <w:b/>
              </w:rPr>
              <w:t>Actors</w:t>
            </w:r>
          </w:p>
        </w:tc>
        <w:tc>
          <w:tcPr>
            <w:tcW w:w="7666" w:type="dxa"/>
            <w:tcBorders>
              <w:top w:val="single" w:color="auto" w:sz="4" w:space="0"/>
              <w:left w:val="single" w:color="auto" w:sz="4" w:space="0"/>
              <w:bottom w:val="single" w:color="auto" w:sz="4" w:space="0"/>
              <w:right w:val="single" w:color="auto" w:sz="4" w:space="0"/>
            </w:tcBorders>
            <w:hideMark/>
          </w:tcPr>
          <w:p w:rsidRPr="00FA707E" w:rsidR="00E01873" w:rsidRDefault="00810544" w14:paraId="1034B347" w14:textId="77777777">
            <w:pPr>
              <w:spacing w:line="276" w:lineRule="auto"/>
              <w:rPr>
                <w:rFonts w:cs="Arial"/>
              </w:rPr>
            </w:pPr>
            <w:r w:rsidRPr="00FA707E">
              <w:rPr>
                <w:rFonts w:cs="Arial"/>
              </w:rPr>
              <w:t>User</w:t>
            </w:r>
          </w:p>
          <w:p w:rsidRPr="00FA707E" w:rsidR="00E01873" w:rsidRDefault="00810544" w14:paraId="50CE71E6" w14:textId="77777777">
            <w:pPr>
              <w:spacing w:line="276" w:lineRule="auto"/>
              <w:rPr>
                <w:rFonts w:cs="Arial"/>
              </w:rPr>
            </w:pPr>
            <w:r w:rsidRPr="00FA707E">
              <w:rPr>
                <w:rFonts w:cs="Arial"/>
              </w:rPr>
              <w:t xml:space="preserve">System </w:t>
            </w:r>
          </w:p>
        </w:tc>
      </w:tr>
      <w:tr w:rsidRPr="00FA707E" w:rsidR="00E01873" w:rsidTr="00E01873" w14:paraId="29AAD553"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FA707E" w:rsidR="00E01873" w:rsidRDefault="00810544" w14:paraId="2E00E168" w14:textId="77777777">
            <w:pPr>
              <w:spacing w:line="276" w:lineRule="auto"/>
              <w:rPr>
                <w:rFonts w:cs="Arial"/>
                <w:b/>
              </w:rPr>
            </w:pPr>
            <w:r w:rsidRPr="00FA707E">
              <w:rPr>
                <w:rFonts w:cs="Arial"/>
                <w:b/>
              </w:rPr>
              <w:t>Pre-conditions</w:t>
            </w:r>
          </w:p>
        </w:tc>
        <w:tc>
          <w:tcPr>
            <w:tcW w:w="7666" w:type="dxa"/>
            <w:tcBorders>
              <w:top w:val="single" w:color="auto" w:sz="4" w:space="0"/>
              <w:left w:val="single" w:color="auto" w:sz="4" w:space="0"/>
              <w:bottom w:val="single" w:color="auto" w:sz="4" w:space="0"/>
              <w:right w:val="single" w:color="auto" w:sz="4" w:space="0"/>
            </w:tcBorders>
            <w:hideMark/>
          </w:tcPr>
          <w:p w:rsidRPr="00FA707E" w:rsidR="00E01873" w:rsidRDefault="00810544" w14:paraId="72D41012" w14:textId="77777777">
            <w:pPr>
              <w:spacing w:line="276" w:lineRule="auto"/>
              <w:rPr>
                <w:rFonts w:cs="Arial"/>
              </w:rPr>
            </w:pPr>
            <w:r w:rsidRPr="00FA707E">
              <w:rPr>
                <w:rFonts w:cs="Arial"/>
              </w:rPr>
              <w:t>WifiHotspotServer is On</w:t>
            </w:r>
          </w:p>
          <w:p w:rsidRPr="00FA707E" w:rsidR="00E01873" w:rsidRDefault="00810544" w14:paraId="4C7972B5" w14:textId="77777777">
            <w:pPr>
              <w:spacing w:line="276" w:lineRule="auto"/>
              <w:rPr>
                <w:rFonts w:cs="Arial" w:eastAsiaTheme="minorHAnsi"/>
              </w:rPr>
            </w:pPr>
            <w:r w:rsidRPr="00FA707E">
              <w:rPr>
                <w:rFonts w:cs="Arial"/>
              </w:rPr>
              <w:t xml:space="preserve">WifiHotspotOnBoardClient display is available </w:t>
            </w:r>
            <w:proofErr w:type="gramStart"/>
            <w:r w:rsidRPr="00FA707E">
              <w:rPr>
                <w:rFonts w:cs="Arial"/>
              </w:rPr>
              <w:t>and on any screen</w:t>
            </w:r>
            <w:proofErr w:type="gramEnd"/>
          </w:p>
          <w:p w:rsidRPr="00FA707E" w:rsidR="00E01873" w:rsidRDefault="00810544" w14:paraId="6A326072" w14:textId="77777777">
            <w:pPr>
              <w:spacing w:line="276" w:lineRule="auto"/>
              <w:rPr>
                <w:rFonts w:cs="Arial"/>
              </w:rPr>
            </w:pPr>
            <w:r>
              <w:rPr>
                <w:rFonts w:cs="Arial"/>
              </w:rPr>
              <w:t>Vehicle</w:t>
            </w:r>
            <w:r w:rsidRPr="00FA707E">
              <w:rPr>
                <w:rFonts w:cs="Arial"/>
              </w:rPr>
              <w:t xml:space="preserve"> is authorized</w:t>
            </w:r>
          </w:p>
        </w:tc>
      </w:tr>
      <w:tr w:rsidRPr="00FA707E" w:rsidR="00E01873" w:rsidTr="00E01873" w14:paraId="283D9B7A"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FA707E" w:rsidR="00E01873" w:rsidRDefault="00810544" w14:paraId="19C697D0" w14:textId="77777777">
            <w:pPr>
              <w:spacing w:line="276" w:lineRule="auto"/>
              <w:rPr>
                <w:rFonts w:cs="Arial"/>
                <w:b/>
              </w:rPr>
            </w:pPr>
            <w:r w:rsidRPr="00FA707E">
              <w:rPr>
                <w:rFonts w:cs="Arial"/>
                <w:b/>
              </w:rPr>
              <w:t>Scenario Description</w:t>
            </w:r>
          </w:p>
        </w:tc>
        <w:tc>
          <w:tcPr>
            <w:tcW w:w="7666" w:type="dxa"/>
            <w:tcBorders>
              <w:top w:val="single" w:color="auto" w:sz="4" w:space="0"/>
              <w:left w:val="single" w:color="auto" w:sz="4" w:space="0"/>
              <w:bottom w:val="single" w:color="auto" w:sz="4" w:space="0"/>
              <w:right w:val="single" w:color="auto" w:sz="4" w:space="0"/>
            </w:tcBorders>
            <w:hideMark/>
          </w:tcPr>
          <w:p w:rsidRPr="00FA707E" w:rsidR="00E01873" w:rsidRDefault="00810544" w14:paraId="72BAC50D" w14:textId="77777777">
            <w:pPr>
              <w:spacing w:line="276" w:lineRule="auto"/>
              <w:rPr>
                <w:rFonts w:cs="Arial"/>
              </w:rPr>
            </w:pPr>
            <w:r w:rsidRPr="00FA707E">
              <w:rPr>
                <w:rFonts w:cs="Arial"/>
              </w:rPr>
              <w:t>Any of the following scenarios occurred:</w:t>
            </w:r>
          </w:p>
          <w:p w:rsidRPr="00FA707E" w:rsidR="00E01873" w:rsidP="00810544" w:rsidRDefault="00810544" w14:paraId="0226704C" w14:textId="77777777">
            <w:pPr>
              <w:numPr>
                <w:ilvl w:val="0"/>
                <w:numId w:val="68"/>
              </w:numPr>
              <w:spacing w:line="276" w:lineRule="auto"/>
              <w:rPr>
                <w:rFonts w:cs="Arial" w:eastAsiaTheme="minorHAnsi"/>
              </w:rPr>
            </w:pPr>
            <w:r w:rsidRPr="00FA707E">
              <w:rPr>
                <w:rFonts w:cs="Arial"/>
              </w:rPr>
              <w:t>ignition starts when a trial period is waiting to be activated AND the vehicle reached a specified mileage AND driver distraction is not enabled</w:t>
            </w:r>
          </w:p>
          <w:p w:rsidRPr="00FA707E" w:rsidR="00E01873" w:rsidP="00810544" w:rsidRDefault="00810544" w14:paraId="17AECEBB" w14:textId="77777777">
            <w:pPr>
              <w:numPr>
                <w:ilvl w:val="0"/>
                <w:numId w:val="68"/>
              </w:numPr>
              <w:spacing w:line="276" w:lineRule="auto"/>
              <w:rPr>
                <w:rFonts w:cs="Arial"/>
              </w:rPr>
            </w:pPr>
            <w:r w:rsidRPr="00FA707E">
              <w:rPr>
                <w:rFonts w:cs="Arial"/>
              </w:rPr>
              <w:t>Low balance notification was triggered from the carrier</w:t>
            </w:r>
          </w:p>
        </w:tc>
      </w:tr>
      <w:tr w:rsidRPr="00FA707E" w:rsidR="00E01873" w:rsidTr="00E01873" w14:paraId="28657DBB" w14:textId="77777777">
        <w:trPr>
          <w:trHeight w:val="77"/>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FA707E" w:rsidR="00E01873" w:rsidRDefault="00810544" w14:paraId="5E8262FF" w14:textId="77777777">
            <w:pPr>
              <w:spacing w:line="276" w:lineRule="auto"/>
              <w:rPr>
                <w:rFonts w:cs="Arial"/>
                <w:b/>
              </w:rPr>
            </w:pPr>
            <w:r w:rsidRPr="00FA707E">
              <w:rPr>
                <w:rFonts w:cs="Arial"/>
                <w:b/>
              </w:rPr>
              <w:t>Post-conditions</w:t>
            </w:r>
          </w:p>
        </w:tc>
        <w:tc>
          <w:tcPr>
            <w:tcW w:w="7666" w:type="dxa"/>
            <w:tcBorders>
              <w:top w:val="single" w:color="auto" w:sz="4" w:space="0"/>
              <w:left w:val="single" w:color="auto" w:sz="4" w:space="0"/>
              <w:bottom w:val="single" w:color="auto" w:sz="4" w:space="0"/>
              <w:right w:val="single" w:color="auto" w:sz="4" w:space="0"/>
            </w:tcBorders>
            <w:hideMark/>
          </w:tcPr>
          <w:p w:rsidRPr="00FA707E" w:rsidR="00E01873" w:rsidRDefault="00810544" w14:paraId="4B1CBC02" w14:textId="77777777">
            <w:pPr>
              <w:autoSpaceDE w:val="0"/>
              <w:autoSpaceDN w:val="0"/>
              <w:adjustRightInd w:val="0"/>
              <w:spacing w:line="288" w:lineRule="auto"/>
              <w:rPr>
                <w:rFonts w:cs="Arial"/>
              </w:rPr>
            </w:pPr>
            <w:r w:rsidRPr="00FA707E">
              <w:rPr>
                <w:rFonts w:cs="Arial"/>
              </w:rPr>
              <w:t xml:space="preserve">The user shall be notified of the update via a popup on the WifiHotspotOnBoardClient display (refer to </w:t>
            </w:r>
            <w:r w:rsidRPr="000E020C">
              <w:rPr>
                <w:rFonts w:cs="Arial"/>
              </w:rPr>
              <w:t>WFHSv2-REQ-283641</w:t>
            </w:r>
            <w:r w:rsidRPr="00FA707E">
              <w:rPr>
                <w:rFonts w:cs="Arial"/>
              </w:rPr>
              <w:t xml:space="preserve">-HMI Specification References) </w:t>
            </w:r>
          </w:p>
        </w:tc>
      </w:tr>
      <w:tr w:rsidRPr="00FA707E" w:rsidR="00E01873" w:rsidTr="00E01873" w14:paraId="06976EA6"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FA707E" w:rsidR="00E01873" w:rsidRDefault="00810544" w14:paraId="58954314" w14:textId="77777777">
            <w:pPr>
              <w:spacing w:line="276" w:lineRule="auto"/>
              <w:rPr>
                <w:rFonts w:cs="Arial"/>
                <w:b/>
              </w:rPr>
            </w:pPr>
            <w:r w:rsidRPr="00FA707E">
              <w:rPr>
                <w:rFonts w:cs="Arial"/>
                <w:b/>
              </w:rPr>
              <w:t>List of Exception Use Cases</w:t>
            </w:r>
          </w:p>
        </w:tc>
        <w:tc>
          <w:tcPr>
            <w:tcW w:w="7666" w:type="dxa"/>
            <w:tcBorders>
              <w:top w:val="single" w:color="auto" w:sz="4" w:space="0"/>
              <w:left w:val="single" w:color="auto" w:sz="4" w:space="0"/>
              <w:bottom w:val="single" w:color="auto" w:sz="4" w:space="0"/>
              <w:right w:val="single" w:color="auto" w:sz="4" w:space="0"/>
            </w:tcBorders>
            <w:hideMark/>
          </w:tcPr>
          <w:p w:rsidRPr="00FA707E" w:rsidR="00E01873" w:rsidRDefault="00810544" w14:paraId="713B2F6D" w14:textId="77777777">
            <w:pPr>
              <w:spacing w:line="276" w:lineRule="auto"/>
              <w:rPr>
                <w:rFonts w:cs="Arial"/>
              </w:rPr>
            </w:pPr>
            <w:r w:rsidRPr="00FA707E">
              <w:rPr>
                <w:rFonts w:cs="Arial"/>
              </w:rPr>
              <w:t>WFHSv1-UC-REQ-191973-E11 WifiHotspotOnBoardClient update failed</w:t>
            </w:r>
          </w:p>
        </w:tc>
      </w:tr>
      <w:tr w:rsidRPr="00FA707E" w:rsidR="00E01873" w:rsidTr="00E01873" w14:paraId="330E7961"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FA707E" w:rsidR="00E01873" w:rsidRDefault="00810544" w14:paraId="7A7C8821" w14:textId="77777777">
            <w:pPr>
              <w:spacing w:line="276" w:lineRule="auto"/>
              <w:rPr>
                <w:rFonts w:cs="Arial"/>
                <w:b/>
              </w:rPr>
            </w:pPr>
            <w:r w:rsidRPr="00FA707E">
              <w:rPr>
                <w:rFonts w:cs="Arial"/>
                <w:b/>
              </w:rPr>
              <w:t>Interfaces</w:t>
            </w:r>
          </w:p>
        </w:tc>
        <w:tc>
          <w:tcPr>
            <w:tcW w:w="7666" w:type="dxa"/>
            <w:tcBorders>
              <w:top w:val="single" w:color="auto" w:sz="4" w:space="0"/>
              <w:left w:val="single" w:color="auto" w:sz="4" w:space="0"/>
              <w:bottom w:val="single" w:color="auto" w:sz="4" w:space="0"/>
              <w:right w:val="single" w:color="auto" w:sz="4" w:space="0"/>
            </w:tcBorders>
            <w:hideMark/>
          </w:tcPr>
          <w:p w:rsidRPr="00FA707E" w:rsidR="00E01873" w:rsidRDefault="00810544" w14:paraId="167F522D" w14:textId="77777777">
            <w:pPr>
              <w:spacing w:line="276" w:lineRule="auto"/>
              <w:rPr>
                <w:rFonts w:cs="Arial"/>
              </w:rPr>
            </w:pPr>
            <w:r w:rsidRPr="00FA707E">
              <w:rPr>
                <w:rFonts w:cs="Arial"/>
              </w:rPr>
              <w:t>WifiHotspotServer</w:t>
            </w:r>
          </w:p>
          <w:p w:rsidRPr="00FA707E" w:rsidR="00E01873" w:rsidRDefault="00810544" w14:paraId="2D804950" w14:textId="77777777">
            <w:pPr>
              <w:spacing w:line="276" w:lineRule="auto"/>
              <w:rPr>
                <w:rFonts w:cs="Arial" w:eastAsiaTheme="minorHAnsi"/>
              </w:rPr>
            </w:pPr>
            <w:r w:rsidRPr="00FA707E">
              <w:rPr>
                <w:rFonts w:cs="Arial"/>
              </w:rPr>
              <w:t>WifiHotspotOnBoardClient</w:t>
            </w:r>
          </w:p>
          <w:p w:rsidRPr="00FA707E" w:rsidR="00E01873" w:rsidRDefault="00810544" w14:paraId="2D89480C" w14:textId="77777777">
            <w:pPr>
              <w:spacing w:line="276" w:lineRule="auto"/>
              <w:rPr>
                <w:rFonts w:cs="Arial"/>
              </w:rPr>
            </w:pPr>
            <w:r w:rsidRPr="00FA707E">
              <w:rPr>
                <w:rFonts w:cs="Arial"/>
              </w:rPr>
              <w:t>CAN</w:t>
            </w:r>
          </w:p>
          <w:p w:rsidRPr="00FA707E" w:rsidR="00E01873" w:rsidRDefault="00810544" w14:paraId="069DC0DD" w14:textId="77777777">
            <w:pPr>
              <w:spacing w:line="276" w:lineRule="auto"/>
              <w:rPr>
                <w:rFonts w:cs="Arial"/>
              </w:rPr>
            </w:pPr>
            <w:r w:rsidRPr="00FA707E">
              <w:rPr>
                <w:rFonts w:cs="Arial"/>
              </w:rPr>
              <w:t>Ford infrastructure</w:t>
            </w:r>
          </w:p>
          <w:p w:rsidRPr="00FA707E" w:rsidR="00E01873" w:rsidRDefault="00810544" w14:paraId="6CFCA337" w14:textId="77777777">
            <w:pPr>
              <w:spacing w:line="276" w:lineRule="auto"/>
              <w:rPr>
                <w:rFonts w:cs="Arial"/>
              </w:rPr>
            </w:pPr>
            <w:r w:rsidRPr="00FA707E">
              <w:rPr>
                <w:rFonts w:cs="Arial"/>
              </w:rPr>
              <w:t xml:space="preserve">Carrier infrastructure </w:t>
            </w:r>
          </w:p>
        </w:tc>
      </w:tr>
    </w:tbl>
    <w:p w:rsidR="00E01873" w:rsidP="00E01873" w:rsidRDefault="00E01873" w14:paraId="4D535694" w14:textId="77777777"/>
    <w:p w:rsidR="00E01873" w:rsidP="006E48B5" w:rsidRDefault="00810544" w14:paraId="112D4B87" w14:textId="77777777">
      <w:pPr>
        <w:pStyle w:val="Heading3"/>
      </w:pPr>
      <w:bookmarkStart w:name="_Toc51672376" w:id="9802"/>
      <w:r>
        <w:t>White Box Views</w:t>
      </w:r>
      <w:bookmarkEnd w:id="9802"/>
    </w:p>
    <w:p w:rsidR="00E01873" w:rsidP="006E48B5" w:rsidRDefault="00810544" w14:paraId="11B732C4" w14:textId="77777777">
      <w:pPr>
        <w:pStyle w:val="Heading4"/>
      </w:pPr>
      <w:r>
        <w:t>Activity Diagrams</w:t>
      </w:r>
    </w:p>
    <w:p w:rsidR="00E01873" w:rsidP="006E48B5" w:rsidRDefault="00810544" w14:paraId="3C234FF0" w14:textId="77777777">
      <w:pPr>
        <w:pStyle w:val="Heading5"/>
      </w:pPr>
      <w:r>
        <w:t>WFHSv2-ACT-REQ-274806/A-Carrier Data Notification Received</w:t>
      </w:r>
    </w:p>
    <w:p w:rsidR="00E01873" w:rsidP="006E48B5" w:rsidRDefault="00810544" w14:paraId="31BE6FA6" w14:textId="77777777">
      <w:pPr>
        <w:jc w:val="center"/>
        <w:rPr>
          <w:rFonts w:cs="Arial"/>
        </w:rPr>
      </w:pPr>
      <w:r w:rsidRPr="001524A8">
        <w:rPr>
          <w:rFonts w:cs="Arial"/>
          <w:noProof/>
        </w:rPr>
        <w:drawing>
          <wp:inline distT="0" distB="0" distL="0" distR="0" wp14:anchorId="2ADC3C00" wp14:editId="5DF68385">
            <wp:extent cx="5943600" cy="1757920"/>
            <wp:effectExtent l="0" t="0" r="0" b="0"/>
            <wp:docPr id="3290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943600" cy="1757920"/>
                    </a:xfrm>
                    <a:prstGeom prst="rect">
                      <a:avLst/>
                    </a:prstGeom>
                    <a:noFill/>
                    <a:ln>
                      <a:noFill/>
                    </a:ln>
                  </pic:spPr>
                </pic:pic>
              </a:graphicData>
            </a:graphic>
          </wp:inline>
        </w:drawing>
      </w:r>
    </w:p>
    <w:p w:rsidR="00E01873" w:rsidP="006E48B5" w:rsidRDefault="00810544" w14:paraId="71CDF564" w14:textId="77777777">
      <w:pPr>
        <w:pStyle w:val="Heading5"/>
      </w:pPr>
      <w:r>
        <w:lastRenderedPageBreak/>
        <w:t>WFHSv1-ACT-REQ-212880/A-Free Trial Period Reminders</w:t>
      </w:r>
    </w:p>
    <w:p w:rsidR="00E01873" w:rsidP="006E48B5" w:rsidRDefault="00810544" w14:paraId="054BDF1D" w14:textId="77777777">
      <w:pPr>
        <w:jc w:val="center"/>
      </w:pPr>
      <w:r>
        <w:rPr>
          <w:noProof/>
        </w:rPr>
        <w:drawing>
          <wp:inline distT="0" distB="0" distL="0" distR="0" wp14:anchorId="55207602" wp14:editId="595C0BC2">
            <wp:extent cx="5943600" cy="4244430"/>
            <wp:effectExtent l="0" t="0" r="0" b="3810"/>
            <wp:docPr id="330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943600" cy="4244430"/>
                    </a:xfrm>
                    <a:prstGeom prst="rect">
                      <a:avLst/>
                    </a:prstGeom>
                    <a:noFill/>
                    <a:ln>
                      <a:noFill/>
                    </a:ln>
                  </pic:spPr>
                </pic:pic>
              </a:graphicData>
            </a:graphic>
          </wp:inline>
        </w:drawing>
      </w:r>
    </w:p>
    <w:p w:rsidR="00E01873" w:rsidP="006E48B5" w:rsidRDefault="00810544" w14:paraId="4ABB10A9" w14:textId="77777777">
      <w:pPr>
        <w:pStyle w:val="Heading4"/>
      </w:pPr>
      <w:r>
        <w:lastRenderedPageBreak/>
        <w:t>Sequence Diagrams</w:t>
      </w:r>
    </w:p>
    <w:p w:rsidR="00E01873" w:rsidP="006E48B5" w:rsidRDefault="00810544" w14:paraId="057AF4EC" w14:textId="77777777">
      <w:pPr>
        <w:pStyle w:val="Heading5"/>
      </w:pPr>
      <w:r>
        <w:t>WFHSv2-SD-REQ-274807/A-Carrier Data Notification Received</w:t>
      </w:r>
    </w:p>
    <w:p w:rsidR="00E01873" w:rsidP="006E48B5" w:rsidRDefault="00810544" w14:paraId="5912A6D3" w14:textId="77777777">
      <w:pPr>
        <w:jc w:val="center"/>
      </w:pPr>
      <w:r w:rsidRPr="00A47769">
        <w:rPr>
          <w:noProof/>
        </w:rPr>
        <w:drawing>
          <wp:inline distT="0" distB="0" distL="0" distR="0" wp14:anchorId="3B3BF3EF" wp14:editId="0609E53B">
            <wp:extent cx="5943600" cy="4817166"/>
            <wp:effectExtent l="0" t="0" r="0" b="2540"/>
            <wp:docPr id="332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943600" cy="4817166"/>
                    </a:xfrm>
                    <a:prstGeom prst="rect">
                      <a:avLst/>
                    </a:prstGeom>
                    <a:noFill/>
                    <a:ln>
                      <a:noFill/>
                    </a:ln>
                  </pic:spPr>
                </pic:pic>
              </a:graphicData>
            </a:graphic>
          </wp:inline>
        </w:drawing>
      </w:r>
    </w:p>
    <w:p w:rsidR="00E01873" w:rsidP="006E48B5" w:rsidRDefault="00810544" w14:paraId="3B96C31F" w14:textId="77777777">
      <w:pPr>
        <w:pStyle w:val="Heading5"/>
      </w:pPr>
      <w:r>
        <w:lastRenderedPageBreak/>
        <w:t>WFHSv1-SD-REQ-212881/A-Free Trial Period Reminders</w:t>
      </w:r>
    </w:p>
    <w:p w:rsidR="00E01873" w:rsidP="006E48B5" w:rsidRDefault="00810544" w14:paraId="21C84744" w14:textId="77777777">
      <w:pPr>
        <w:jc w:val="center"/>
      </w:pPr>
      <w:r>
        <w:rPr>
          <w:noProof/>
        </w:rPr>
        <w:drawing>
          <wp:inline distT="0" distB="0" distL="0" distR="0" wp14:anchorId="44ABADE6" wp14:editId="093B2381">
            <wp:extent cx="4842619" cy="8286750"/>
            <wp:effectExtent l="0" t="0" r="0" b="0"/>
            <wp:docPr id="333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857719" cy="8312590"/>
                    </a:xfrm>
                    <a:prstGeom prst="rect">
                      <a:avLst/>
                    </a:prstGeom>
                    <a:noFill/>
                    <a:ln>
                      <a:noFill/>
                    </a:ln>
                  </pic:spPr>
                </pic:pic>
              </a:graphicData>
            </a:graphic>
          </wp:inline>
        </w:drawing>
      </w:r>
    </w:p>
    <w:p w:rsidR="00E01873" w:rsidRDefault="00810544" w14:paraId="1B62CEBA" w14:textId="77777777">
      <w:pPr>
        <w:spacing w:after="200" w:line="276" w:lineRule="auto"/>
      </w:pPr>
      <w:r>
        <w:br w:type="page"/>
      </w:r>
    </w:p>
    <w:p w:rsidR="00E01873" w:rsidP="00E01873" w:rsidRDefault="00E01873" w14:paraId="38A172F0" w14:textId="77777777"/>
    <w:p w:rsidR="00E01873" w:rsidP="006E48B5" w:rsidRDefault="00810544" w14:paraId="24C331F6" w14:textId="77777777">
      <w:pPr>
        <w:pStyle w:val="Heading2"/>
      </w:pPr>
      <w:bookmarkStart w:name="_Toc51672377" w:id="9803"/>
      <w:r w:rsidRPr="00B9479B">
        <w:t>WFHSv2-FUN-REQ-274808/B-Managing Carrier Information</w:t>
      </w:r>
      <w:bookmarkEnd w:id="9803"/>
    </w:p>
    <w:p w:rsidRPr="00905E7B" w:rsidR="00E01873" w:rsidP="00E01873" w:rsidRDefault="00810544" w14:paraId="6F607CDC" w14:textId="77777777">
      <w:pPr>
        <w:rPr>
          <w:rFonts w:cs="Arial"/>
        </w:rPr>
      </w:pPr>
      <w:r>
        <w:rPr>
          <w:rFonts w:cs="Arial"/>
        </w:rPr>
        <w:t>C</w:t>
      </w:r>
      <w:r w:rsidRPr="00905E7B">
        <w:rPr>
          <w:rFonts w:cs="Arial"/>
        </w:rPr>
        <w:t xml:space="preserve">ustomers may subscribe to the hotspot through a carrier provided landing page. The URL for this page shall be displayed to the user through the </w:t>
      </w:r>
      <w:r>
        <w:rPr>
          <w:rFonts w:cs="Arial"/>
        </w:rPr>
        <w:t>WifiHotspotOnBoardClient display</w:t>
      </w:r>
      <w:r w:rsidRPr="00905E7B">
        <w:rPr>
          <w:rFonts w:cs="Arial"/>
        </w:rPr>
        <w:t xml:space="preserve">. </w:t>
      </w:r>
      <w:r>
        <w:rPr>
          <w:rFonts w:cs="Arial"/>
        </w:rPr>
        <w:t xml:space="preserve">The landing page URL MAY be different, depending on region, for Ford versus Lincoln customers. </w:t>
      </w:r>
    </w:p>
    <w:p w:rsidRPr="00905E7B" w:rsidR="00E01873" w:rsidP="00E01873" w:rsidRDefault="00E01873" w14:paraId="63A30399" w14:textId="77777777">
      <w:pPr>
        <w:rPr>
          <w:rFonts w:cs="Arial" w:eastAsiaTheme="minorHAnsi"/>
        </w:rPr>
      </w:pPr>
    </w:p>
    <w:p w:rsidRPr="00905E7B" w:rsidR="00E01873" w:rsidP="00E01873" w:rsidRDefault="00810544" w14:paraId="7FCDF233" w14:textId="77777777">
      <w:pPr>
        <w:rPr>
          <w:rFonts w:cs="Arial"/>
        </w:rPr>
      </w:pPr>
      <w:r w:rsidRPr="00905E7B">
        <w:rPr>
          <w:rFonts w:cs="Arial"/>
        </w:rPr>
        <w:t xml:space="preserve">Customers in China may also subscribe to the hotspot by calling their carrier’s hotline and </w:t>
      </w:r>
      <w:r>
        <w:rPr>
          <w:rFonts w:cs="Arial"/>
        </w:rPr>
        <w:t>providing their vehicle’s VIN</w:t>
      </w:r>
      <w:r w:rsidRPr="00905E7B">
        <w:rPr>
          <w:rFonts w:cs="Arial"/>
        </w:rPr>
        <w:t>. Thus, the hotline’s telephone</w:t>
      </w:r>
      <w:r>
        <w:rPr>
          <w:rFonts w:cs="Arial"/>
        </w:rPr>
        <w:t xml:space="preserve"> number and the vehicle’s VIN</w:t>
      </w:r>
      <w:r w:rsidRPr="00905E7B">
        <w:rPr>
          <w:rFonts w:cs="Arial"/>
        </w:rPr>
        <w:t xml:space="preserve"> shall be displayed to the customer on the </w:t>
      </w:r>
      <w:r>
        <w:rPr>
          <w:rFonts w:cs="Arial"/>
        </w:rPr>
        <w:t>WifiHotspotOnBoardClient display</w:t>
      </w:r>
      <w:r w:rsidRPr="00905E7B">
        <w:rPr>
          <w:rFonts w:cs="Arial"/>
        </w:rPr>
        <w:t xml:space="preserve"> of China vehicles. </w:t>
      </w:r>
      <w:r>
        <w:rPr>
          <w:rFonts w:cs="Arial"/>
        </w:rPr>
        <w:t xml:space="preserve">The hotline number for Ford customers shall be different than the hotline number for Lincoln customers. </w:t>
      </w:r>
      <w:r w:rsidRPr="00905E7B">
        <w:rPr>
          <w:rFonts w:cs="Arial"/>
        </w:rPr>
        <w:t xml:space="preserve">The in-vehicle </w:t>
      </w:r>
      <w:r w:rsidRPr="001D52C9">
        <w:rPr>
          <w:rFonts w:cs="Arial"/>
        </w:rPr>
        <w:t>WifiHotspotOnBoardClient</w:t>
      </w:r>
      <w:r w:rsidRPr="00905E7B">
        <w:rPr>
          <w:rFonts w:cs="Arial"/>
        </w:rPr>
        <w:t xml:space="preserve"> screens of China vehicles shall also allow the customer to initiate a call to the hotline through their paired phone in the vehicle. </w:t>
      </w:r>
    </w:p>
    <w:p w:rsidRPr="00905E7B" w:rsidR="00E01873" w:rsidP="00E01873" w:rsidRDefault="00E01873" w14:paraId="1AD184C4" w14:textId="77777777">
      <w:pPr>
        <w:rPr>
          <w:rFonts w:cs="Arial"/>
        </w:rPr>
      </w:pPr>
    </w:p>
    <w:p w:rsidRPr="00905E7B" w:rsidR="00E01873" w:rsidP="00E01873" w:rsidRDefault="00810544" w14:paraId="72DF1EF4" w14:textId="77777777">
      <w:pPr>
        <w:rPr>
          <w:rFonts w:cs="Arial"/>
        </w:rPr>
      </w:pPr>
      <w:r>
        <w:rPr>
          <w:rFonts w:cs="Arial"/>
        </w:rPr>
        <w:t>If a</w:t>
      </w:r>
      <w:r w:rsidRPr="00905E7B">
        <w:rPr>
          <w:rFonts w:cs="Arial"/>
        </w:rPr>
        <w:t xml:space="preserve"> carr</w:t>
      </w:r>
      <w:r>
        <w:rPr>
          <w:rFonts w:cs="Arial"/>
        </w:rPr>
        <w:t>ier ever decides to update the URL to the landing page or the</w:t>
      </w:r>
      <w:r w:rsidRPr="00905E7B">
        <w:rPr>
          <w:rFonts w:cs="Arial"/>
        </w:rPr>
        <w:t xml:space="preserve"> carrier hotline n</w:t>
      </w:r>
      <w:r>
        <w:rPr>
          <w:rFonts w:cs="Arial"/>
        </w:rPr>
        <w:t>umber, the carrier backend</w:t>
      </w:r>
      <w:r w:rsidRPr="00905E7B">
        <w:rPr>
          <w:rFonts w:cs="Arial"/>
        </w:rPr>
        <w:t xml:space="preserve"> shall tran</w:t>
      </w:r>
      <w:r>
        <w:rPr>
          <w:rFonts w:cs="Arial"/>
        </w:rPr>
        <w:t>smit these notifications to Ford, via a manual process, and include</w:t>
      </w:r>
      <w:r w:rsidRPr="00905E7B">
        <w:rPr>
          <w:rFonts w:cs="Arial"/>
        </w:rPr>
        <w:t xml:space="preserve"> the new URL characters </w:t>
      </w:r>
      <w:r>
        <w:rPr>
          <w:rFonts w:cs="Arial"/>
        </w:rPr>
        <w:t xml:space="preserve">or phone number included. The URL or hotline numbers </w:t>
      </w:r>
      <w:r w:rsidRPr="00905E7B">
        <w:rPr>
          <w:rFonts w:cs="Arial"/>
        </w:rPr>
        <w:t>sh</w:t>
      </w:r>
      <w:r>
        <w:rPr>
          <w:rFonts w:cs="Arial"/>
        </w:rPr>
        <w:t>all be transmitted</w:t>
      </w:r>
      <w:r w:rsidRPr="00905E7B">
        <w:rPr>
          <w:rFonts w:cs="Arial"/>
        </w:rPr>
        <w:t xml:space="preserve"> to the </w:t>
      </w:r>
      <w:r w:rsidRPr="001D52C9">
        <w:rPr>
          <w:rFonts w:cs="Arial"/>
        </w:rPr>
        <w:t>WifiHotspotServer</w:t>
      </w:r>
      <w:r w:rsidRPr="00905E7B">
        <w:rPr>
          <w:rFonts w:cs="Arial"/>
        </w:rPr>
        <w:t xml:space="preserve"> via FTCP messages, and the </w:t>
      </w:r>
      <w:r w:rsidRPr="001D52C9">
        <w:rPr>
          <w:rFonts w:cs="Arial"/>
        </w:rPr>
        <w:t>WifiHotspotServer</w:t>
      </w:r>
      <w:r w:rsidRPr="00905E7B">
        <w:rPr>
          <w:rFonts w:cs="Arial"/>
        </w:rPr>
        <w:t xml:space="preserve"> shall overwrite the previously stored parameters with the new ones.</w:t>
      </w:r>
    </w:p>
    <w:p w:rsidRPr="00905E7B" w:rsidR="00E01873" w:rsidP="00E01873" w:rsidRDefault="00E01873" w14:paraId="74B368FA" w14:textId="77777777">
      <w:pPr>
        <w:rPr>
          <w:rFonts w:cs="Arial"/>
        </w:rPr>
      </w:pPr>
    </w:p>
    <w:p w:rsidRPr="00F35D2F" w:rsidR="00E01873" w:rsidP="00E01873" w:rsidRDefault="00810544" w14:paraId="21CF4638" w14:textId="77777777">
      <w:pPr>
        <w:rPr>
          <w:rFonts w:cs="Arial"/>
        </w:rPr>
      </w:pPr>
      <w:r>
        <w:rPr>
          <w:rFonts w:cs="Arial"/>
        </w:rPr>
        <w:t xml:space="preserve">If the user </w:t>
      </w:r>
      <w:proofErr w:type="gramStart"/>
      <w:r>
        <w:rPr>
          <w:rFonts w:cs="Arial"/>
        </w:rPr>
        <w:t>enters into</w:t>
      </w:r>
      <w:proofErr w:type="gramEnd"/>
      <w:r>
        <w:rPr>
          <w:rFonts w:cs="Arial"/>
        </w:rPr>
        <w:t xml:space="preserve"> a Wi-Fi Hotspot </w:t>
      </w:r>
      <w:r w:rsidRPr="00905E7B">
        <w:rPr>
          <w:rFonts w:cs="Arial"/>
        </w:rPr>
        <w:t xml:space="preserve">screen </w:t>
      </w:r>
      <w:r>
        <w:rPr>
          <w:rFonts w:cs="Arial"/>
        </w:rPr>
        <w:t xml:space="preserve">that requires a landing page URL or carrier hotline number to be displayed, </w:t>
      </w:r>
      <w:r w:rsidRPr="00905E7B">
        <w:rPr>
          <w:rFonts w:cs="Arial"/>
        </w:rPr>
        <w:t xml:space="preserve">the </w:t>
      </w:r>
      <w:r w:rsidRPr="001D52C9">
        <w:rPr>
          <w:rFonts w:cs="Arial"/>
        </w:rPr>
        <w:t>WifiHotspotOnBoardClient</w:t>
      </w:r>
      <w:r w:rsidRPr="00905E7B">
        <w:rPr>
          <w:rFonts w:cs="Arial"/>
        </w:rPr>
        <w:t xml:space="preserve"> shall transmit a request for the carrier info</w:t>
      </w:r>
      <w:r>
        <w:rPr>
          <w:rFonts w:cs="Arial"/>
        </w:rPr>
        <w:t>rmation</w:t>
      </w:r>
      <w:r w:rsidRPr="00905E7B">
        <w:rPr>
          <w:rFonts w:cs="Arial"/>
        </w:rPr>
        <w:t xml:space="preserve">. If the </w:t>
      </w:r>
      <w:r w:rsidRPr="001D52C9">
        <w:rPr>
          <w:rFonts w:cs="Arial"/>
        </w:rPr>
        <w:t>WifiHotspotServer</w:t>
      </w:r>
      <w:r w:rsidRPr="00905E7B">
        <w:rPr>
          <w:rFonts w:cs="Arial"/>
        </w:rPr>
        <w:t xml:space="preserve"> receives this request it shall respond with the appropria</w:t>
      </w:r>
      <w:r>
        <w:rPr>
          <w:rFonts w:cs="Arial"/>
        </w:rPr>
        <w:t>te carrier information</w:t>
      </w:r>
      <w:r w:rsidRPr="00905E7B">
        <w:rPr>
          <w:rFonts w:cs="Arial"/>
        </w:rPr>
        <w:t xml:space="preserve">. </w:t>
      </w:r>
    </w:p>
    <w:p w:rsidR="00E01873" w:rsidP="006E48B5" w:rsidRDefault="00810544" w14:paraId="27C58E83" w14:textId="77777777">
      <w:pPr>
        <w:pStyle w:val="Heading3"/>
      </w:pPr>
      <w:bookmarkStart w:name="_Toc51672378" w:id="9804"/>
      <w:r>
        <w:t>Requirements</w:t>
      </w:r>
      <w:bookmarkEnd w:id="9804"/>
    </w:p>
    <w:p w:rsidRPr="006E48B5" w:rsidR="006E48B5" w:rsidP="006E48B5" w:rsidRDefault="006E48B5" w14:paraId="60F90BF5" w14:textId="77777777">
      <w:pPr>
        <w:pStyle w:val="Heading4"/>
        <w:rPr>
          <w:b w:val="0"/>
          <w:u w:val="single"/>
        </w:rPr>
      </w:pPr>
      <w:r w:rsidRPr="006E48B5">
        <w:rPr>
          <w:b w:val="0"/>
          <w:u w:val="single"/>
        </w:rPr>
        <w:t>WFHSv2-REQ-288270/B-Initial carrier hotline number</w:t>
      </w:r>
    </w:p>
    <w:p w:rsidR="00E01873" w:rsidP="00E01873" w:rsidRDefault="00810544" w14:paraId="4D4CA413" w14:textId="77777777">
      <w:pPr>
        <w:rPr>
          <w:rFonts w:cs="Arial"/>
        </w:rPr>
      </w:pPr>
      <w:r w:rsidRPr="00B4349A">
        <w:rPr>
          <w:rFonts w:cs="Arial"/>
          <w:b/>
        </w:rPr>
        <w:t>China:</w:t>
      </w:r>
      <w:r>
        <w:rPr>
          <w:rFonts w:cs="Arial"/>
        </w:rPr>
        <w:t xml:space="preserve"> </w:t>
      </w:r>
      <w:r w:rsidRPr="00D67E79">
        <w:rPr>
          <w:rFonts w:cs="Arial"/>
        </w:rPr>
        <w:t xml:space="preserve">The </w:t>
      </w:r>
      <w:r w:rsidRPr="0020503E">
        <w:rPr>
          <w:rFonts w:cs="Arial"/>
        </w:rPr>
        <w:t>WifiHotspotServer</w:t>
      </w:r>
      <w:r w:rsidRPr="00D67E79">
        <w:rPr>
          <w:rFonts w:cs="Arial"/>
        </w:rPr>
        <w:t xml:space="preserve"> shall be delivered to Ford with </w:t>
      </w:r>
      <w:r>
        <w:rPr>
          <w:rFonts w:cs="Arial"/>
        </w:rPr>
        <w:t>two</w:t>
      </w:r>
      <w:r w:rsidRPr="00D67E79">
        <w:rPr>
          <w:rFonts w:cs="Arial"/>
        </w:rPr>
        <w:t xml:space="preserve"> initial hotline number</w:t>
      </w:r>
      <w:r>
        <w:rPr>
          <w:rFonts w:cs="Arial"/>
        </w:rPr>
        <w:t>s</w:t>
      </w:r>
      <w:r w:rsidRPr="00D67E79">
        <w:rPr>
          <w:rFonts w:cs="Arial"/>
        </w:rPr>
        <w:t xml:space="preserve"> </w:t>
      </w:r>
      <w:r>
        <w:rPr>
          <w:rFonts w:cs="Arial"/>
        </w:rPr>
        <w:t>(one for Ford customers and one for Lincoln customers)</w:t>
      </w:r>
      <w:r w:rsidRPr="00D67E79">
        <w:rPr>
          <w:rFonts w:cs="Arial"/>
        </w:rPr>
        <w:t xml:space="preserve"> preprogrammed into the </w:t>
      </w:r>
      <w:r w:rsidRPr="0020503E">
        <w:rPr>
          <w:rFonts w:cs="Arial"/>
        </w:rPr>
        <w:t>WifiHotspotServer</w:t>
      </w:r>
      <w:r>
        <w:rPr>
          <w:rFonts w:cs="Arial"/>
        </w:rPr>
        <w:t>. The below values are examples:</w:t>
      </w:r>
      <w:r w:rsidRPr="00D67E79">
        <w:rPr>
          <w:rFonts w:cs="Arial"/>
        </w:rPr>
        <w:t xml:space="preserve"> </w:t>
      </w:r>
    </w:p>
    <w:p w:rsidRPr="00D67E79" w:rsidR="00E01873" w:rsidP="00E01873" w:rsidRDefault="00E01873" w14:paraId="103F403A" w14:textId="77777777">
      <w:pPr>
        <w:rPr>
          <w:rFonts w:cs="Arial"/>
        </w:rPr>
      </w:pPr>
    </w:p>
    <w:tbl>
      <w:tblPr>
        <w:tblW w:w="4300" w:type="dxa"/>
        <w:jc w:val="center"/>
        <w:tblLook w:val="04A0" w:firstRow="1" w:lastRow="0" w:firstColumn="1" w:lastColumn="0" w:noHBand="0" w:noVBand="1"/>
      </w:tblPr>
      <w:tblGrid>
        <w:gridCol w:w="2150"/>
        <w:gridCol w:w="2150"/>
      </w:tblGrid>
      <w:tr w:rsidRPr="00D17E26" w:rsidR="00E01873" w:rsidTr="00E01873" w14:paraId="52916191" w14:textId="77777777">
        <w:trPr>
          <w:trHeight w:val="255"/>
          <w:jc w:val="center"/>
        </w:trPr>
        <w:tc>
          <w:tcPr>
            <w:tcW w:w="4300" w:type="dxa"/>
            <w:gridSpan w:val="2"/>
            <w:tcBorders>
              <w:top w:val="single" w:color="auto" w:sz="4" w:space="0"/>
              <w:left w:val="single" w:color="auto" w:sz="4" w:space="0"/>
              <w:bottom w:val="single" w:color="auto" w:sz="4" w:space="0"/>
              <w:right w:val="single" w:color="auto" w:sz="4" w:space="0"/>
            </w:tcBorders>
            <w:shd w:val="clear" w:color="000000" w:fill="8DB4E2"/>
            <w:noWrap/>
            <w:vAlign w:val="center"/>
            <w:hideMark/>
          </w:tcPr>
          <w:p w:rsidRPr="00D17E26" w:rsidR="00E01873" w:rsidP="00E01873" w:rsidRDefault="00810544" w14:paraId="658FA3F2" w14:textId="77777777">
            <w:pPr>
              <w:jc w:val="center"/>
              <w:rPr>
                <w:rFonts w:cs="Arial"/>
                <w:b/>
                <w:bCs/>
                <w:color w:val="000000"/>
              </w:rPr>
            </w:pPr>
            <w:r w:rsidRPr="00D17E26">
              <w:rPr>
                <w:rFonts w:cs="Arial"/>
                <w:b/>
                <w:bCs/>
                <w:color w:val="000000"/>
              </w:rPr>
              <w:t xml:space="preserve">China Carrier Service Hotline Number </w:t>
            </w:r>
          </w:p>
        </w:tc>
      </w:tr>
      <w:tr w:rsidRPr="00D17E26" w:rsidR="00E01873" w:rsidTr="00E01873" w14:paraId="18473E0C" w14:textId="77777777">
        <w:trPr>
          <w:trHeight w:val="255"/>
          <w:jc w:val="center"/>
        </w:trPr>
        <w:tc>
          <w:tcPr>
            <w:tcW w:w="2150" w:type="dxa"/>
            <w:tcBorders>
              <w:top w:val="nil"/>
              <w:left w:val="single" w:color="auto" w:sz="4" w:space="0"/>
              <w:bottom w:val="single" w:color="auto" w:sz="4" w:space="0"/>
              <w:right w:val="single" w:color="auto" w:sz="4" w:space="0"/>
            </w:tcBorders>
            <w:shd w:val="clear" w:color="000000" w:fill="C5D9F1"/>
            <w:noWrap/>
            <w:vAlign w:val="bottom"/>
            <w:hideMark/>
          </w:tcPr>
          <w:p w:rsidRPr="00D17E26" w:rsidR="00E01873" w:rsidP="00E01873" w:rsidRDefault="00810544" w14:paraId="2E58CBAC" w14:textId="77777777">
            <w:pPr>
              <w:rPr>
                <w:rFonts w:cs="Arial"/>
                <w:color w:val="000000"/>
              </w:rPr>
            </w:pPr>
            <w:r w:rsidRPr="00D17E26">
              <w:rPr>
                <w:rFonts w:cs="Arial"/>
                <w:color w:val="000000"/>
              </w:rPr>
              <w:t>Ford</w:t>
            </w:r>
          </w:p>
        </w:tc>
        <w:tc>
          <w:tcPr>
            <w:tcW w:w="2150" w:type="dxa"/>
            <w:tcBorders>
              <w:top w:val="nil"/>
              <w:left w:val="nil"/>
              <w:bottom w:val="single" w:color="auto" w:sz="4" w:space="0"/>
              <w:right w:val="single" w:color="auto" w:sz="4" w:space="0"/>
            </w:tcBorders>
            <w:shd w:val="clear" w:color="000000" w:fill="C5D9F1"/>
            <w:noWrap/>
            <w:vAlign w:val="bottom"/>
            <w:hideMark/>
          </w:tcPr>
          <w:p w:rsidRPr="00D17E26" w:rsidR="00E01873" w:rsidP="00E01873" w:rsidRDefault="00810544" w14:paraId="1F8A50B7" w14:textId="77777777">
            <w:pPr>
              <w:rPr>
                <w:rFonts w:cs="Arial"/>
                <w:color w:val="000000"/>
              </w:rPr>
            </w:pPr>
            <w:r w:rsidRPr="00D17E26">
              <w:rPr>
                <w:rFonts w:cs="Arial"/>
                <w:color w:val="000000"/>
              </w:rPr>
              <w:t>Lincoln</w:t>
            </w:r>
          </w:p>
        </w:tc>
      </w:tr>
      <w:tr w:rsidRPr="00D17E26" w:rsidR="00E01873" w:rsidTr="00E01873" w14:paraId="5C027981" w14:textId="77777777">
        <w:trPr>
          <w:trHeight w:val="255"/>
          <w:jc w:val="center"/>
        </w:trPr>
        <w:tc>
          <w:tcPr>
            <w:tcW w:w="2150" w:type="dxa"/>
            <w:tcBorders>
              <w:top w:val="nil"/>
              <w:left w:val="single" w:color="auto" w:sz="4" w:space="0"/>
              <w:bottom w:val="single" w:color="auto" w:sz="4" w:space="0"/>
              <w:right w:val="single" w:color="auto" w:sz="4" w:space="0"/>
            </w:tcBorders>
            <w:shd w:val="clear" w:color="auto" w:fill="auto"/>
            <w:noWrap/>
            <w:vAlign w:val="center"/>
            <w:hideMark/>
          </w:tcPr>
          <w:p w:rsidRPr="00D17E26" w:rsidR="00E01873" w:rsidP="00E01873" w:rsidRDefault="00810544" w14:paraId="0024035E" w14:textId="77777777">
            <w:pPr>
              <w:rPr>
                <w:rFonts w:cs="Arial"/>
                <w:color w:val="000000"/>
              </w:rPr>
            </w:pPr>
            <w:r>
              <w:rPr>
                <w:rFonts w:cs="Arial"/>
                <w:color w:val="000000"/>
              </w:rPr>
              <w:t>400-092-0198</w:t>
            </w:r>
          </w:p>
        </w:tc>
        <w:tc>
          <w:tcPr>
            <w:tcW w:w="2150" w:type="dxa"/>
            <w:tcBorders>
              <w:top w:val="nil"/>
              <w:left w:val="nil"/>
              <w:bottom w:val="single" w:color="auto" w:sz="4" w:space="0"/>
              <w:right w:val="single" w:color="auto" w:sz="4" w:space="0"/>
            </w:tcBorders>
            <w:shd w:val="clear" w:color="auto" w:fill="auto"/>
            <w:noWrap/>
            <w:vAlign w:val="center"/>
            <w:hideMark/>
          </w:tcPr>
          <w:p w:rsidRPr="00D17E26" w:rsidR="00E01873" w:rsidP="00E01873" w:rsidRDefault="00810544" w14:paraId="00A1D8B0" w14:textId="77777777">
            <w:pPr>
              <w:rPr>
                <w:rFonts w:cs="Arial"/>
                <w:color w:val="000000"/>
              </w:rPr>
            </w:pPr>
            <w:r>
              <w:rPr>
                <w:rFonts w:cs="Arial"/>
                <w:color w:val="000000"/>
              </w:rPr>
              <w:t>400-093-0198</w:t>
            </w:r>
          </w:p>
        </w:tc>
      </w:tr>
    </w:tbl>
    <w:p w:rsidR="00E01873" w:rsidP="00E01873" w:rsidRDefault="00E01873" w14:paraId="65FC4076" w14:textId="77777777">
      <w:pPr>
        <w:rPr>
          <w:rFonts w:cs="Arial"/>
        </w:rPr>
      </w:pPr>
    </w:p>
    <w:p w:rsidRPr="00EE7192" w:rsidR="00E01873" w:rsidP="00E01873" w:rsidRDefault="00810544" w14:paraId="1941D1ED" w14:textId="77777777">
      <w:pPr>
        <w:rPr>
          <w:rFonts w:cs="Arial"/>
        </w:rPr>
      </w:pPr>
      <w:r w:rsidRPr="00EE7192">
        <w:rPr>
          <w:rFonts w:cs="Arial"/>
        </w:rPr>
        <w:t xml:space="preserve">Refer to the </w:t>
      </w:r>
      <w:proofErr w:type="spellStart"/>
      <w:r w:rsidRPr="00EE7192">
        <w:rPr>
          <w:rFonts w:cs="Arial"/>
        </w:rPr>
        <w:t>WifiHotspotServer’s</w:t>
      </w:r>
      <w:proofErr w:type="spellEnd"/>
      <w:r w:rsidRPr="00EE7192">
        <w:rPr>
          <w:rFonts w:cs="Arial"/>
        </w:rPr>
        <w:t xml:space="preserve"> Diagnostics Part 2 specification for the final values (refer to WFHSv2-REQ-283642-Diagnostic Specification References).</w:t>
      </w:r>
    </w:p>
    <w:p w:rsidRPr="00D67E79" w:rsidR="00E01873" w:rsidP="00E01873" w:rsidRDefault="00E01873" w14:paraId="0D1F2986" w14:textId="77777777">
      <w:pPr>
        <w:rPr>
          <w:rFonts w:cs="Arial"/>
        </w:rPr>
      </w:pPr>
    </w:p>
    <w:p w:rsidRPr="00C213B7" w:rsidR="00E01873" w:rsidP="00E01873" w:rsidRDefault="00810544" w14:paraId="7F88A489" w14:textId="77777777">
      <w:pPr>
        <w:rPr>
          <w:rFonts w:cs="Arial"/>
        </w:rPr>
      </w:pPr>
      <w:r>
        <w:rPr>
          <w:rFonts w:cs="Arial"/>
        </w:rPr>
        <w:t>Each</w:t>
      </w:r>
      <w:r w:rsidRPr="00D67E79">
        <w:rPr>
          <w:rFonts w:cs="Arial"/>
        </w:rPr>
        <w:t xml:space="preserve"> carrier service hotline number may be up to 24 characters in length.</w:t>
      </w:r>
    </w:p>
    <w:p w:rsidRPr="006E48B5" w:rsidR="006E48B5" w:rsidP="006E48B5" w:rsidRDefault="006E48B5" w14:paraId="381D1814" w14:textId="77777777">
      <w:pPr>
        <w:pStyle w:val="Heading4"/>
        <w:rPr>
          <w:b w:val="0"/>
          <w:u w:val="single"/>
        </w:rPr>
      </w:pPr>
      <w:r w:rsidRPr="006E48B5">
        <w:rPr>
          <w:b w:val="0"/>
          <w:u w:val="single"/>
        </w:rPr>
        <w:t>WFHSv2-REQ-281870/B-Updating the carrier service hotline number</w:t>
      </w:r>
    </w:p>
    <w:p w:rsidRPr="00AD7099" w:rsidR="00E01873" w:rsidP="00E01873" w:rsidRDefault="00810544" w14:paraId="4F3177EE" w14:textId="77777777">
      <w:r w:rsidRPr="00AD7099">
        <w:rPr>
          <w:rFonts w:cs="Arial"/>
          <w:b/>
        </w:rPr>
        <w:t>China:</w:t>
      </w:r>
      <w:r w:rsidRPr="00AD7099">
        <w:rPr>
          <w:rFonts w:cs="Arial"/>
        </w:rPr>
        <w:t xml:space="preserve"> The WifiHotspotServer shall be capable of receiving updates to the carrier hotline numbers from the </w:t>
      </w:r>
      <w:proofErr w:type="spellStart"/>
      <w:r w:rsidRPr="00AD7099">
        <w:rPr>
          <w:rFonts w:cs="Arial"/>
        </w:rPr>
        <w:t>WifiHotspotOffBoardClient</w:t>
      </w:r>
      <w:proofErr w:type="spellEnd"/>
      <w:r w:rsidRPr="00AD7099">
        <w:rPr>
          <w:rFonts w:cs="Arial"/>
        </w:rPr>
        <w:t xml:space="preserve"> regardless of the </w:t>
      </w:r>
      <w:proofErr w:type="gramStart"/>
      <w:r w:rsidRPr="00AD7099">
        <w:rPr>
          <w:rFonts w:cs="Arial"/>
        </w:rPr>
        <w:t>vehicles</w:t>
      </w:r>
      <w:proofErr w:type="gramEnd"/>
      <w:r w:rsidRPr="00AD7099">
        <w:rPr>
          <w:rFonts w:cs="Arial"/>
        </w:rPr>
        <w:t xml:space="preserve"> authorization state. If the WifiHotspotServer receives a command from the </w:t>
      </w:r>
      <w:proofErr w:type="spellStart"/>
      <w:r w:rsidRPr="00AD7099">
        <w:rPr>
          <w:rFonts w:cs="Arial"/>
        </w:rPr>
        <w:t>WifiHotspotOffBoardClient</w:t>
      </w:r>
      <w:proofErr w:type="spellEnd"/>
      <w:r w:rsidRPr="00AD7099">
        <w:rPr>
          <w:rFonts w:cs="Arial"/>
        </w:rPr>
        <w:t xml:space="preserve"> to update the carrier service hotline numbers, the WifiHotspotServer shall overwrite the previously stored hotline numbers with the new numbers and store them. The updates shall specify which hotline number is the Ford number and which hotline number is the Lincoln number. The carrier hotline numbers shall also be configurable via EOL.</w:t>
      </w:r>
    </w:p>
    <w:p w:rsidRPr="006E48B5" w:rsidR="006E48B5" w:rsidP="006E48B5" w:rsidRDefault="006E48B5" w14:paraId="37D2B5EF" w14:textId="77777777">
      <w:pPr>
        <w:pStyle w:val="Heading4"/>
        <w:rPr>
          <w:b w:val="0"/>
          <w:u w:val="single"/>
        </w:rPr>
      </w:pPr>
      <w:r w:rsidRPr="006E48B5">
        <w:rPr>
          <w:b w:val="0"/>
          <w:u w:val="single"/>
        </w:rPr>
        <w:t>WFHSv2-REQ-281871/C-Updating the carrier landing page URL</w:t>
      </w:r>
    </w:p>
    <w:p w:rsidRPr="008833F9" w:rsidR="00E01873" w:rsidP="00E01873" w:rsidRDefault="00810544" w14:paraId="299A6ED0" w14:textId="77777777">
      <w:pPr>
        <w:rPr>
          <w:rFonts w:cs="Arial"/>
        </w:rPr>
      </w:pPr>
      <w:r w:rsidRPr="008833F9">
        <w:rPr>
          <w:rFonts w:cs="Arial"/>
        </w:rPr>
        <w:t>The WifiHotspotServer shall be delivered to Ford with initial region and brand-specific carrier landing page URLs preprogrammed into the WifiHotspotServer</w:t>
      </w:r>
      <w:r>
        <w:rPr>
          <w:rFonts w:cs="Arial"/>
        </w:rPr>
        <w:t>.</w:t>
      </w:r>
      <w:r w:rsidRPr="008833F9">
        <w:rPr>
          <w:rFonts w:cs="Arial"/>
        </w:rPr>
        <w:t xml:space="preserve"> </w:t>
      </w:r>
      <w:r w:rsidRPr="0039569C">
        <w:rPr>
          <w:rFonts w:cs="Arial"/>
        </w:rPr>
        <w:t xml:space="preserve">The values below are examples. Refer to the </w:t>
      </w:r>
      <w:proofErr w:type="spellStart"/>
      <w:r w:rsidRPr="0039569C">
        <w:rPr>
          <w:rFonts w:cs="Arial"/>
        </w:rPr>
        <w:t>WifiHotspotServer’s</w:t>
      </w:r>
      <w:proofErr w:type="spellEnd"/>
      <w:r w:rsidRPr="0039569C">
        <w:rPr>
          <w:rFonts w:cs="Arial"/>
        </w:rPr>
        <w:t xml:space="preserve"> Diagnostics Part 2 specification for the final values (refer to WFHSv2-REQ-283642-Diagnostic Specification References)</w:t>
      </w:r>
      <w:r w:rsidRPr="008833F9">
        <w:rPr>
          <w:rFonts w:cs="Arial"/>
        </w:rPr>
        <w:t xml:space="preserve">: </w:t>
      </w:r>
    </w:p>
    <w:p w:rsidRPr="008833F9" w:rsidR="00E01873" w:rsidP="00E01873" w:rsidRDefault="00E01873" w14:paraId="2499E500" w14:textId="77777777">
      <w:pPr>
        <w:rPr>
          <w:rFonts w:cs="Arial"/>
        </w:rPr>
      </w:pPr>
    </w:p>
    <w:tbl>
      <w:tblPr>
        <w:tblW w:w="809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2425"/>
        <w:gridCol w:w="2685"/>
        <w:gridCol w:w="2985"/>
      </w:tblGrid>
      <w:tr w:rsidRPr="0068759E" w:rsidR="00E01873" w:rsidTr="00E01873" w14:paraId="095AEFFD" w14:textId="77777777">
        <w:trPr>
          <w:trHeight w:val="270"/>
          <w:jc w:val="center"/>
        </w:trPr>
        <w:tc>
          <w:tcPr>
            <w:tcW w:w="2425" w:type="dxa"/>
            <w:vMerge w:val="restart"/>
            <w:shd w:val="clear" w:color="000000" w:fill="538DD5"/>
            <w:noWrap/>
            <w:vAlign w:val="center"/>
            <w:hideMark/>
          </w:tcPr>
          <w:p w:rsidRPr="0068759E" w:rsidR="00E01873" w:rsidP="00E01873" w:rsidRDefault="00810544" w14:paraId="3EF2F6C2" w14:textId="77777777">
            <w:pPr>
              <w:jc w:val="center"/>
              <w:rPr>
                <w:rFonts w:cs="Arial"/>
                <w:b/>
                <w:bCs/>
                <w:color w:val="000000"/>
              </w:rPr>
            </w:pPr>
            <w:r w:rsidRPr="0068759E">
              <w:rPr>
                <w:rFonts w:cs="Arial"/>
                <w:b/>
                <w:bCs/>
                <w:color w:val="000000"/>
              </w:rPr>
              <w:t>Region</w:t>
            </w:r>
          </w:p>
        </w:tc>
        <w:tc>
          <w:tcPr>
            <w:tcW w:w="5670" w:type="dxa"/>
            <w:gridSpan w:val="2"/>
            <w:shd w:val="clear" w:color="000000" w:fill="538DD5"/>
            <w:noWrap/>
            <w:vAlign w:val="center"/>
            <w:hideMark/>
          </w:tcPr>
          <w:p w:rsidRPr="0068759E" w:rsidR="00E01873" w:rsidP="00E01873" w:rsidRDefault="00810544" w14:paraId="09F14E71" w14:textId="77777777">
            <w:pPr>
              <w:jc w:val="center"/>
              <w:rPr>
                <w:rFonts w:cs="Arial"/>
                <w:b/>
                <w:bCs/>
                <w:color w:val="000000"/>
              </w:rPr>
            </w:pPr>
            <w:r w:rsidRPr="0068759E">
              <w:rPr>
                <w:rFonts w:cs="Arial"/>
                <w:b/>
                <w:bCs/>
                <w:color w:val="000000"/>
              </w:rPr>
              <w:t>Carrier Landing Page URL</w:t>
            </w:r>
          </w:p>
        </w:tc>
      </w:tr>
      <w:tr w:rsidRPr="0068759E" w:rsidR="00E01873" w:rsidTr="00E01873" w14:paraId="6657A94F" w14:textId="77777777">
        <w:trPr>
          <w:trHeight w:val="270"/>
          <w:jc w:val="center"/>
        </w:trPr>
        <w:tc>
          <w:tcPr>
            <w:tcW w:w="2425" w:type="dxa"/>
            <w:vMerge/>
            <w:vAlign w:val="center"/>
            <w:hideMark/>
          </w:tcPr>
          <w:p w:rsidRPr="0068759E" w:rsidR="00E01873" w:rsidP="00E01873" w:rsidRDefault="00E01873" w14:paraId="00B57376" w14:textId="77777777">
            <w:pPr>
              <w:rPr>
                <w:rFonts w:cs="Arial"/>
                <w:b/>
                <w:bCs/>
                <w:color w:val="000000"/>
              </w:rPr>
            </w:pPr>
          </w:p>
        </w:tc>
        <w:tc>
          <w:tcPr>
            <w:tcW w:w="2685" w:type="dxa"/>
            <w:shd w:val="clear" w:color="000000" w:fill="538DD5"/>
            <w:noWrap/>
            <w:vAlign w:val="center"/>
            <w:hideMark/>
          </w:tcPr>
          <w:p w:rsidRPr="0068759E" w:rsidR="00E01873" w:rsidP="00E01873" w:rsidRDefault="00810544" w14:paraId="4C1B3255" w14:textId="77777777">
            <w:pPr>
              <w:rPr>
                <w:rFonts w:cs="Arial"/>
                <w:b/>
                <w:bCs/>
                <w:color w:val="000000"/>
              </w:rPr>
            </w:pPr>
            <w:r w:rsidRPr="0068759E">
              <w:rPr>
                <w:rFonts w:cs="Arial"/>
                <w:b/>
                <w:bCs/>
                <w:color w:val="000000"/>
              </w:rPr>
              <w:t>Ford</w:t>
            </w:r>
          </w:p>
        </w:tc>
        <w:tc>
          <w:tcPr>
            <w:tcW w:w="2985" w:type="dxa"/>
            <w:shd w:val="clear" w:color="000000" w:fill="538DD5"/>
            <w:noWrap/>
            <w:vAlign w:val="center"/>
            <w:hideMark/>
          </w:tcPr>
          <w:p w:rsidRPr="0068759E" w:rsidR="00E01873" w:rsidP="00E01873" w:rsidRDefault="00810544" w14:paraId="4A66D71F" w14:textId="77777777">
            <w:pPr>
              <w:rPr>
                <w:rFonts w:cs="Arial"/>
                <w:b/>
                <w:bCs/>
                <w:color w:val="000000"/>
              </w:rPr>
            </w:pPr>
            <w:r w:rsidRPr="0068759E">
              <w:rPr>
                <w:rFonts w:cs="Arial"/>
                <w:b/>
                <w:bCs/>
                <w:color w:val="000000"/>
              </w:rPr>
              <w:t>Lincoln</w:t>
            </w:r>
          </w:p>
        </w:tc>
      </w:tr>
      <w:tr w:rsidRPr="0068759E" w:rsidR="00E01873" w:rsidTr="00E01873" w14:paraId="6EA45BD4" w14:textId="77777777">
        <w:trPr>
          <w:trHeight w:val="270"/>
          <w:jc w:val="center"/>
        </w:trPr>
        <w:tc>
          <w:tcPr>
            <w:tcW w:w="2425" w:type="dxa"/>
            <w:shd w:val="clear" w:color="000000" w:fill="FFFFFF"/>
            <w:noWrap/>
            <w:vAlign w:val="center"/>
            <w:hideMark/>
          </w:tcPr>
          <w:p w:rsidRPr="0039569C" w:rsidR="00E01873" w:rsidP="00E01873" w:rsidRDefault="00810544" w14:paraId="4C072EDD" w14:textId="77777777">
            <w:pPr>
              <w:rPr>
                <w:rFonts w:cs="Arial"/>
                <w:color w:val="000000"/>
              </w:rPr>
            </w:pPr>
            <w:r w:rsidRPr="0039569C">
              <w:rPr>
                <w:rFonts w:cs="Arial"/>
                <w:color w:val="000000"/>
              </w:rPr>
              <w:t>NA</w:t>
            </w:r>
          </w:p>
        </w:tc>
        <w:tc>
          <w:tcPr>
            <w:tcW w:w="2685" w:type="dxa"/>
            <w:tcBorders>
              <w:top w:val="single" w:color="auto" w:sz="4" w:space="0"/>
              <w:left w:val="single" w:color="auto" w:sz="4" w:space="0"/>
              <w:bottom w:val="single" w:color="auto" w:sz="4" w:space="0"/>
              <w:right w:val="single" w:color="auto" w:sz="4" w:space="0"/>
            </w:tcBorders>
            <w:noWrap/>
            <w:vAlign w:val="center"/>
            <w:hideMark/>
          </w:tcPr>
          <w:p w:rsidRPr="0039569C" w:rsidR="00E01873" w:rsidP="00E01873" w:rsidRDefault="00810544" w14:paraId="4A9DB518" w14:textId="77777777">
            <w:pPr>
              <w:spacing w:line="256" w:lineRule="auto"/>
              <w:rPr>
                <w:rFonts w:cs="Arial"/>
                <w:color w:val="000000"/>
              </w:rPr>
            </w:pPr>
            <w:r w:rsidRPr="0039569C">
              <w:rPr>
                <w:rFonts w:cs="Arial"/>
                <w:color w:val="000000"/>
              </w:rPr>
              <w:t>att.com/ford</w:t>
            </w:r>
          </w:p>
        </w:tc>
        <w:tc>
          <w:tcPr>
            <w:tcW w:w="2985" w:type="dxa"/>
            <w:tcBorders>
              <w:top w:val="single" w:color="auto" w:sz="4" w:space="0"/>
              <w:left w:val="single" w:color="auto" w:sz="4" w:space="0"/>
              <w:bottom w:val="single" w:color="auto" w:sz="4" w:space="0"/>
              <w:right w:val="single" w:color="auto" w:sz="4" w:space="0"/>
            </w:tcBorders>
            <w:noWrap/>
            <w:vAlign w:val="center"/>
            <w:hideMark/>
          </w:tcPr>
          <w:p w:rsidRPr="0039569C" w:rsidR="00E01873" w:rsidP="00E01873" w:rsidRDefault="00810544" w14:paraId="1F392746" w14:textId="77777777">
            <w:pPr>
              <w:spacing w:line="256" w:lineRule="auto"/>
              <w:rPr>
                <w:rFonts w:cs="Arial"/>
                <w:color w:val="000000"/>
              </w:rPr>
            </w:pPr>
            <w:r w:rsidRPr="0039569C">
              <w:rPr>
                <w:rFonts w:cs="Arial"/>
                <w:color w:val="000000"/>
              </w:rPr>
              <w:t>att.com/</w:t>
            </w:r>
            <w:proofErr w:type="spellStart"/>
            <w:r w:rsidRPr="0039569C">
              <w:rPr>
                <w:rFonts w:cs="Arial"/>
                <w:color w:val="000000"/>
              </w:rPr>
              <w:t>lincoln</w:t>
            </w:r>
            <w:proofErr w:type="spellEnd"/>
          </w:p>
        </w:tc>
      </w:tr>
      <w:tr w:rsidRPr="0068759E" w:rsidR="00E01873" w:rsidTr="00E01873" w14:paraId="2E2341A1" w14:textId="77777777">
        <w:trPr>
          <w:trHeight w:val="255"/>
          <w:jc w:val="center"/>
        </w:trPr>
        <w:tc>
          <w:tcPr>
            <w:tcW w:w="2425" w:type="dxa"/>
            <w:shd w:val="clear" w:color="000000" w:fill="FFFFFF"/>
            <w:noWrap/>
            <w:vAlign w:val="center"/>
            <w:hideMark/>
          </w:tcPr>
          <w:p w:rsidRPr="0039569C" w:rsidR="00E01873" w:rsidP="00E01873" w:rsidRDefault="00810544" w14:paraId="3263C515" w14:textId="77777777">
            <w:pPr>
              <w:rPr>
                <w:rFonts w:cs="Arial"/>
                <w:color w:val="000000"/>
              </w:rPr>
            </w:pPr>
            <w:r w:rsidRPr="0039569C">
              <w:rPr>
                <w:rFonts w:cs="Arial"/>
                <w:color w:val="000000"/>
              </w:rPr>
              <w:t>China</w:t>
            </w:r>
          </w:p>
        </w:tc>
        <w:tc>
          <w:tcPr>
            <w:tcW w:w="2685" w:type="dxa"/>
            <w:tcBorders>
              <w:top w:val="single" w:color="auto" w:sz="4" w:space="0"/>
              <w:left w:val="single" w:color="auto" w:sz="4" w:space="0"/>
              <w:bottom w:val="single" w:color="auto" w:sz="4" w:space="0"/>
              <w:right w:val="single" w:color="auto" w:sz="4" w:space="0"/>
            </w:tcBorders>
            <w:noWrap/>
            <w:vAlign w:val="center"/>
            <w:hideMark/>
          </w:tcPr>
          <w:p w:rsidRPr="0039569C" w:rsidR="00E01873" w:rsidP="00E01873" w:rsidRDefault="00810544" w14:paraId="388C9437" w14:textId="77777777">
            <w:pPr>
              <w:spacing w:line="256" w:lineRule="auto"/>
              <w:rPr>
                <w:rFonts w:cs="Arial"/>
                <w:color w:val="000000"/>
              </w:rPr>
            </w:pPr>
            <w:r w:rsidRPr="0039569C">
              <w:rPr>
                <w:rFonts w:cs="Arial"/>
                <w:color w:val="000000"/>
              </w:rPr>
              <w:t>https://mall.cu-sc.com/Ford</w:t>
            </w:r>
          </w:p>
        </w:tc>
        <w:tc>
          <w:tcPr>
            <w:tcW w:w="2985" w:type="dxa"/>
            <w:tcBorders>
              <w:top w:val="single" w:color="auto" w:sz="4" w:space="0"/>
              <w:left w:val="single" w:color="auto" w:sz="4" w:space="0"/>
              <w:bottom w:val="single" w:color="auto" w:sz="4" w:space="0"/>
              <w:right w:val="single" w:color="auto" w:sz="4" w:space="0"/>
            </w:tcBorders>
            <w:noWrap/>
            <w:vAlign w:val="center"/>
            <w:hideMark/>
          </w:tcPr>
          <w:p w:rsidRPr="0039569C" w:rsidR="00E01873" w:rsidP="00E01873" w:rsidRDefault="00810544" w14:paraId="041ED6CE" w14:textId="77777777">
            <w:pPr>
              <w:spacing w:line="256" w:lineRule="auto"/>
              <w:rPr>
                <w:rFonts w:cs="Arial"/>
                <w:color w:val="000000"/>
              </w:rPr>
            </w:pPr>
            <w:r w:rsidRPr="0039569C">
              <w:rPr>
                <w:rFonts w:cs="Arial"/>
                <w:color w:val="000000"/>
              </w:rPr>
              <w:t>https://mall.cu-sc.com/Lincoln</w:t>
            </w:r>
          </w:p>
        </w:tc>
      </w:tr>
      <w:tr w:rsidRPr="0068759E" w:rsidR="00E01873" w:rsidTr="00E01873" w14:paraId="1F542BB1" w14:textId="77777777">
        <w:trPr>
          <w:trHeight w:val="255"/>
          <w:jc w:val="center"/>
        </w:trPr>
        <w:tc>
          <w:tcPr>
            <w:tcW w:w="2425" w:type="dxa"/>
            <w:shd w:val="clear" w:color="auto" w:fill="auto"/>
            <w:noWrap/>
            <w:vAlign w:val="bottom"/>
            <w:hideMark/>
          </w:tcPr>
          <w:p w:rsidRPr="0039569C" w:rsidR="00E01873" w:rsidP="00E01873" w:rsidRDefault="00810544" w14:paraId="19997816" w14:textId="77777777">
            <w:pPr>
              <w:rPr>
                <w:rFonts w:cs="Arial"/>
                <w:color w:val="000000"/>
              </w:rPr>
            </w:pPr>
            <w:r w:rsidRPr="0039569C">
              <w:rPr>
                <w:rFonts w:cs="Arial"/>
                <w:color w:val="000000"/>
              </w:rPr>
              <w:t>Europe</w:t>
            </w:r>
          </w:p>
        </w:tc>
        <w:tc>
          <w:tcPr>
            <w:tcW w:w="2685" w:type="dxa"/>
            <w:tcBorders>
              <w:top w:val="single" w:color="auto" w:sz="4" w:space="0"/>
              <w:left w:val="single" w:color="auto" w:sz="4" w:space="0"/>
              <w:bottom w:val="single" w:color="auto" w:sz="4" w:space="0"/>
              <w:right w:val="single" w:color="auto" w:sz="4" w:space="0"/>
            </w:tcBorders>
            <w:noWrap/>
            <w:vAlign w:val="bottom"/>
            <w:hideMark/>
          </w:tcPr>
          <w:p w:rsidRPr="0039569C" w:rsidR="00E01873" w:rsidP="00E01873" w:rsidRDefault="00810544" w14:paraId="2FA0991E" w14:textId="77777777">
            <w:pPr>
              <w:spacing w:line="256" w:lineRule="auto"/>
              <w:rPr>
                <w:rFonts w:cs="Arial"/>
                <w:color w:val="000000"/>
              </w:rPr>
            </w:pPr>
            <w:r w:rsidRPr="0039569C">
              <w:rPr>
                <w:rFonts w:cs="Arial"/>
                <w:color w:val="000000"/>
              </w:rPr>
              <w:t xml:space="preserve">www.ford.eu/wifi  </w:t>
            </w:r>
          </w:p>
        </w:tc>
        <w:tc>
          <w:tcPr>
            <w:tcW w:w="2985" w:type="dxa"/>
            <w:tcBorders>
              <w:top w:val="single" w:color="auto" w:sz="4" w:space="0"/>
              <w:left w:val="single" w:color="auto" w:sz="4" w:space="0"/>
              <w:bottom w:val="single" w:color="auto" w:sz="4" w:space="0"/>
              <w:right w:val="single" w:color="auto" w:sz="4" w:space="0"/>
            </w:tcBorders>
            <w:noWrap/>
            <w:vAlign w:val="bottom"/>
            <w:hideMark/>
          </w:tcPr>
          <w:p w:rsidRPr="0039569C" w:rsidR="00E01873" w:rsidP="00E01873" w:rsidRDefault="00810544" w14:paraId="3F1EE56C" w14:textId="77777777">
            <w:pPr>
              <w:spacing w:line="256" w:lineRule="auto"/>
              <w:rPr>
                <w:rFonts w:cs="Arial"/>
                <w:color w:val="000000"/>
              </w:rPr>
            </w:pPr>
            <w:r w:rsidRPr="0039569C">
              <w:rPr>
                <w:rFonts w:cs="Arial"/>
                <w:color w:val="000000"/>
              </w:rPr>
              <w:t>n/a</w:t>
            </w:r>
          </w:p>
        </w:tc>
      </w:tr>
      <w:tr w:rsidRPr="0068759E" w:rsidR="00E01873" w:rsidTr="00E01873" w14:paraId="2679E873" w14:textId="77777777">
        <w:trPr>
          <w:trHeight w:val="255"/>
          <w:jc w:val="center"/>
        </w:trPr>
        <w:tc>
          <w:tcPr>
            <w:tcW w:w="2425" w:type="dxa"/>
            <w:shd w:val="clear" w:color="auto" w:fill="auto"/>
            <w:noWrap/>
            <w:vAlign w:val="bottom"/>
          </w:tcPr>
          <w:p w:rsidRPr="00BB23CF" w:rsidR="00E01873" w:rsidP="00E01873" w:rsidRDefault="00810544" w14:paraId="7B1CD567" w14:textId="77777777">
            <w:pPr>
              <w:rPr>
                <w:rFonts w:cs="Arial"/>
              </w:rPr>
            </w:pPr>
            <w:r w:rsidRPr="00BB23CF">
              <w:rPr>
                <w:rFonts w:cs="Arial"/>
              </w:rPr>
              <w:t>Region = RW</w:t>
            </w:r>
          </w:p>
          <w:p w:rsidRPr="00BB23CF" w:rsidR="00E01873" w:rsidP="00E01873" w:rsidRDefault="00810544" w14:paraId="1C33C1C9" w14:textId="77777777">
            <w:pPr>
              <w:rPr>
                <w:rFonts w:cs="Arial"/>
              </w:rPr>
            </w:pPr>
            <w:r w:rsidRPr="00BB23CF">
              <w:rPr>
                <w:rFonts w:cs="Arial"/>
              </w:rPr>
              <w:lastRenderedPageBreak/>
              <w:t>Country code = Brazil</w:t>
            </w:r>
          </w:p>
        </w:tc>
        <w:tc>
          <w:tcPr>
            <w:tcW w:w="2685" w:type="dxa"/>
            <w:tcBorders>
              <w:top w:val="single" w:color="auto" w:sz="4" w:space="0"/>
              <w:left w:val="single" w:color="auto" w:sz="4" w:space="0"/>
              <w:bottom w:val="single" w:color="auto" w:sz="4" w:space="0"/>
              <w:right w:val="single" w:color="auto" w:sz="4" w:space="0"/>
            </w:tcBorders>
            <w:noWrap/>
            <w:vAlign w:val="bottom"/>
          </w:tcPr>
          <w:p w:rsidRPr="00BB23CF" w:rsidR="00E01873" w:rsidP="00E01873" w:rsidRDefault="00810544" w14:paraId="089E0F1E" w14:textId="77777777">
            <w:pPr>
              <w:rPr>
                <w:rFonts w:cs="Arial"/>
              </w:rPr>
            </w:pPr>
            <w:r w:rsidRPr="00BB23CF">
              <w:rPr>
                <w:rFonts w:cs="Arial"/>
              </w:rPr>
              <w:lastRenderedPageBreak/>
              <w:t>www.claro.com.br/ford</w:t>
            </w:r>
          </w:p>
        </w:tc>
        <w:tc>
          <w:tcPr>
            <w:tcW w:w="2985" w:type="dxa"/>
            <w:tcBorders>
              <w:top w:val="single" w:color="auto" w:sz="4" w:space="0"/>
              <w:left w:val="single" w:color="auto" w:sz="4" w:space="0"/>
              <w:bottom w:val="single" w:color="auto" w:sz="4" w:space="0"/>
              <w:right w:val="single" w:color="auto" w:sz="4" w:space="0"/>
            </w:tcBorders>
            <w:noWrap/>
            <w:vAlign w:val="bottom"/>
          </w:tcPr>
          <w:p w:rsidRPr="00BB23CF" w:rsidR="00E01873" w:rsidP="00E01873" w:rsidRDefault="00810544" w14:paraId="32B6B63C" w14:textId="77777777">
            <w:pPr>
              <w:rPr>
                <w:rFonts w:cs="Arial"/>
              </w:rPr>
            </w:pPr>
            <w:r w:rsidRPr="00BB23CF">
              <w:rPr>
                <w:rFonts w:cs="Arial"/>
              </w:rPr>
              <w:t>n/a</w:t>
            </w:r>
          </w:p>
        </w:tc>
      </w:tr>
    </w:tbl>
    <w:p w:rsidRPr="008833F9" w:rsidR="00E01873" w:rsidP="00E01873" w:rsidRDefault="00E01873" w14:paraId="2DD756A6" w14:textId="77777777">
      <w:pPr>
        <w:rPr>
          <w:rFonts w:cs="Arial"/>
        </w:rPr>
      </w:pPr>
    </w:p>
    <w:p w:rsidR="00E01873" w:rsidP="00E01873" w:rsidRDefault="00810544" w14:paraId="3923F419" w14:textId="77777777">
      <w:pPr>
        <w:jc w:val="center"/>
        <w:rPr>
          <w:rFonts w:cs="Arial"/>
        </w:rPr>
      </w:pPr>
      <w:r w:rsidRPr="008833F9">
        <w:rPr>
          <w:rFonts w:cs="Arial"/>
        </w:rPr>
        <w:t>Table. Carrier landing page URL lookup table</w:t>
      </w:r>
    </w:p>
    <w:p w:rsidRPr="008833F9" w:rsidR="00E01873" w:rsidP="00E01873" w:rsidRDefault="00E01873" w14:paraId="33583C19" w14:textId="77777777">
      <w:pPr>
        <w:jc w:val="center"/>
        <w:rPr>
          <w:rFonts w:cs="Arial"/>
        </w:rPr>
      </w:pPr>
    </w:p>
    <w:p w:rsidRPr="008833F9" w:rsidR="00E01873" w:rsidP="00E01873" w:rsidRDefault="00810544" w14:paraId="5B065CD4" w14:textId="77777777">
      <w:pPr>
        <w:rPr>
          <w:rFonts w:cs="Arial"/>
        </w:rPr>
      </w:pPr>
      <w:r w:rsidRPr="008833F9">
        <w:rPr>
          <w:rFonts w:cs="Arial"/>
        </w:rPr>
        <w:t>Each URL may be up to may be up to 192 characters in length.</w:t>
      </w:r>
    </w:p>
    <w:p w:rsidRPr="008833F9" w:rsidR="00E01873" w:rsidP="00E01873" w:rsidRDefault="00E01873" w14:paraId="1E241160" w14:textId="77777777">
      <w:pPr>
        <w:rPr>
          <w:rFonts w:cs="Arial"/>
        </w:rPr>
      </w:pPr>
    </w:p>
    <w:p w:rsidRPr="008833F9" w:rsidR="00E01873" w:rsidP="00E01873" w:rsidRDefault="00810544" w14:paraId="68BB59FA" w14:textId="77777777">
      <w:pPr>
        <w:rPr>
          <w:rFonts w:cs="Arial"/>
        </w:rPr>
      </w:pPr>
      <w:r w:rsidRPr="008833F9">
        <w:rPr>
          <w:rFonts w:cs="Arial"/>
        </w:rPr>
        <w:t xml:space="preserve">The WifiHotspotServer shall be capable of receiving updates to the carrier landing page URLs from the </w:t>
      </w:r>
      <w:proofErr w:type="spellStart"/>
      <w:r w:rsidRPr="008833F9">
        <w:rPr>
          <w:rFonts w:cs="Arial"/>
        </w:rPr>
        <w:t>WifiHotspotOffBoardClient</w:t>
      </w:r>
      <w:proofErr w:type="spellEnd"/>
      <w:r w:rsidRPr="008833F9">
        <w:rPr>
          <w:rFonts w:cs="Arial"/>
        </w:rPr>
        <w:t xml:space="preserve"> regardless of the </w:t>
      </w:r>
      <w:r>
        <w:rPr>
          <w:rFonts w:cs="Arial"/>
        </w:rPr>
        <w:t>vehicle</w:t>
      </w:r>
      <w:r w:rsidRPr="008833F9">
        <w:rPr>
          <w:rFonts w:cs="Arial"/>
        </w:rPr>
        <w:t xml:space="preserve"> authorization state. If the WifiHotspotServer receives a command from the </w:t>
      </w:r>
      <w:proofErr w:type="spellStart"/>
      <w:r w:rsidRPr="008833F9">
        <w:rPr>
          <w:rFonts w:cs="Arial"/>
        </w:rPr>
        <w:t>WifiHotspotOffBoardClient</w:t>
      </w:r>
      <w:proofErr w:type="spellEnd"/>
      <w:r w:rsidRPr="008833F9">
        <w:rPr>
          <w:rFonts w:cs="Arial"/>
        </w:rPr>
        <w:t xml:space="preserve"> to update the carrier landing page URLs the WifiHotspotServer shall first determine which region it is in (refer to </w:t>
      </w:r>
      <w:r>
        <w:rPr>
          <w:rFonts w:cs="Arial"/>
        </w:rPr>
        <w:t>WFHSv2-REQ-283728</w:t>
      </w:r>
      <w:r w:rsidRPr="008833F9">
        <w:rPr>
          <w:rFonts w:cs="Arial"/>
        </w:rPr>
        <w:t>-WifiHotspotServer identifies the vehicle region) to determine which region-specific landing page URLs to update. The update shall also specify which is the Ford URL and which is the Lincoln URL. The WifiHotspotServer shall then overwrite the previously stored region-specific landing page URLs with the new URLs and store it. The URLs shall also be updateable via EOL.</w:t>
      </w:r>
    </w:p>
    <w:p w:rsidRPr="006E48B5" w:rsidR="006E48B5" w:rsidP="006E48B5" w:rsidRDefault="006E48B5" w14:paraId="7677BE4F" w14:textId="77777777">
      <w:pPr>
        <w:pStyle w:val="Heading4"/>
        <w:rPr>
          <w:b w:val="0"/>
          <w:u w:val="single"/>
        </w:rPr>
      </w:pPr>
      <w:r w:rsidRPr="006E48B5">
        <w:rPr>
          <w:b w:val="0"/>
          <w:u w:val="single"/>
        </w:rPr>
        <w:t>WFHSv2-REQ-283734/B-Requesting for carrier information due to the user entering a specific screen</w:t>
      </w:r>
    </w:p>
    <w:p w:rsidRPr="00F345A3" w:rsidR="00E01873" w:rsidP="00E01873" w:rsidRDefault="00810544" w14:paraId="6ACCCB84" w14:textId="0D9FE783">
      <w:pPr>
        <w:rPr>
          <w:rFonts w:cs="Arial"/>
        </w:rPr>
      </w:pPr>
      <w:r>
        <w:rPr>
          <w:rFonts w:cs="Arial"/>
        </w:rPr>
        <w:t xml:space="preserve">If the user </w:t>
      </w:r>
      <w:proofErr w:type="gramStart"/>
      <w:r>
        <w:rPr>
          <w:rFonts w:cs="Arial"/>
        </w:rPr>
        <w:t>enters into</w:t>
      </w:r>
      <w:proofErr w:type="gramEnd"/>
      <w:r>
        <w:rPr>
          <w:rFonts w:cs="Arial"/>
        </w:rPr>
        <w:t xml:space="preserve"> a Wi-Fi Hotspot </w:t>
      </w:r>
      <w:r w:rsidRPr="00193044">
        <w:rPr>
          <w:rFonts w:cs="Arial"/>
        </w:rPr>
        <w:t xml:space="preserve">screen </w:t>
      </w:r>
      <w:r>
        <w:rPr>
          <w:rFonts w:cs="Arial"/>
        </w:rPr>
        <w:t xml:space="preserve">that displays the carrier hotline number or landing page URL, </w:t>
      </w:r>
      <w:r w:rsidRPr="00193044">
        <w:rPr>
          <w:rFonts w:cs="Arial"/>
        </w:rPr>
        <w:t xml:space="preserve">the </w:t>
      </w:r>
      <w:r w:rsidRPr="00CE2761">
        <w:rPr>
          <w:rFonts w:cs="Arial"/>
        </w:rPr>
        <w:t>WifiHotspotOnBoardClient</w:t>
      </w:r>
      <w:r w:rsidRPr="00193044">
        <w:rPr>
          <w:rFonts w:cs="Arial"/>
        </w:rPr>
        <w:t xml:space="preserve"> shall request for the carrier information using the </w:t>
      </w:r>
      <w:del w:author="Vega martinez, Oscar (O.)" w:date="2021-07-08T16:45:00Z" w:id="9805">
        <w:r w:rsidRPr="00193044" w:rsidDel="002E3495">
          <w:rPr>
            <w:rFonts w:cs="Arial"/>
          </w:rPr>
          <w:delText xml:space="preserve">CAN </w:delText>
        </w:r>
      </w:del>
      <w:r w:rsidRPr="00193044">
        <w:rPr>
          <w:rFonts w:cs="Arial"/>
        </w:rPr>
        <w:t xml:space="preserve">signal </w:t>
      </w:r>
      <w:proofErr w:type="spellStart"/>
      <w:r w:rsidRPr="00193044">
        <w:rPr>
          <w:rFonts w:cs="Arial"/>
        </w:rPr>
        <w:t>CarrierInfo_Rq</w:t>
      </w:r>
      <w:proofErr w:type="spellEnd"/>
      <w:r w:rsidRPr="00193044">
        <w:rPr>
          <w:rFonts w:cs="Arial"/>
        </w:rPr>
        <w:t xml:space="preserve">. The </w:t>
      </w:r>
      <w:r w:rsidRPr="00CE2761">
        <w:rPr>
          <w:rFonts w:cs="Arial"/>
        </w:rPr>
        <w:t>WifiHotspotServer</w:t>
      </w:r>
      <w:r w:rsidRPr="00193044">
        <w:rPr>
          <w:rFonts w:cs="Arial"/>
        </w:rPr>
        <w:t xml:space="preserve"> shall respond with </w:t>
      </w:r>
      <w:r>
        <w:rPr>
          <w:rFonts w:cs="Arial"/>
        </w:rPr>
        <w:t xml:space="preserve">the CAN signal </w:t>
      </w:r>
      <w:proofErr w:type="spellStart"/>
      <w:r>
        <w:rPr>
          <w:rFonts w:cs="Arial"/>
        </w:rPr>
        <w:t>CarrierInfo_Rsp</w:t>
      </w:r>
      <w:proofErr w:type="spellEnd"/>
      <w:r>
        <w:rPr>
          <w:rFonts w:cs="Arial"/>
        </w:rPr>
        <w:t>.</w:t>
      </w:r>
      <w:r w:rsidRPr="00193044">
        <w:rPr>
          <w:rFonts w:cs="Arial"/>
        </w:rPr>
        <w:t xml:space="preserve"> </w:t>
      </w:r>
      <w:r w:rsidRPr="00F345A3">
        <w:rPr>
          <w:rFonts w:cs="Arial"/>
        </w:rPr>
        <w:t xml:space="preserve">The </w:t>
      </w:r>
      <w:r w:rsidRPr="00CE2761">
        <w:rPr>
          <w:rFonts w:cs="Arial"/>
        </w:rPr>
        <w:t>WifiHotspotOnBoardClient</w:t>
      </w:r>
      <w:r w:rsidRPr="00F345A3">
        <w:rPr>
          <w:rFonts w:cs="Arial"/>
        </w:rPr>
        <w:t xml:space="preserve"> shall only display the information it needs based on the region and vehicle b</w:t>
      </w:r>
      <w:r>
        <w:rPr>
          <w:rFonts w:cs="Arial"/>
        </w:rPr>
        <w:t>rand (refer to WFHSv2-REQ-283726</w:t>
      </w:r>
      <w:r w:rsidRPr="00F345A3">
        <w:rPr>
          <w:rFonts w:cs="Arial"/>
        </w:rPr>
        <w:t>-</w:t>
      </w:r>
      <w:r w:rsidRPr="00CE2761">
        <w:rPr>
          <w:rFonts w:cs="Arial"/>
        </w:rPr>
        <w:t>WifiHotspotOnBoardClient</w:t>
      </w:r>
      <w:r w:rsidRPr="00F345A3">
        <w:rPr>
          <w:rFonts w:cs="Arial"/>
        </w:rPr>
        <w:t xml:space="preserve"> identifies veh</w:t>
      </w:r>
      <w:r>
        <w:rPr>
          <w:rFonts w:cs="Arial"/>
        </w:rPr>
        <w:t>icle brand and WFHSv2-REQ-283727</w:t>
      </w:r>
      <w:r w:rsidRPr="00F345A3">
        <w:rPr>
          <w:rFonts w:cs="Arial"/>
        </w:rPr>
        <w:t>-</w:t>
      </w:r>
      <w:r w:rsidRPr="00CE2761">
        <w:rPr>
          <w:rFonts w:cs="Arial"/>
        </w:rPr>
        <w:t>WifiHotspotOnBoardClient</w:t>
      </w:r>
      <w:r w:rsidRPr="00F345A3">
        <w:rPr>
          <w:rFonts w:cs="Arial"/>
        </w:rPr>
        <w:t xml:space="preserve"> identifies vehicle region). </w:t>
      </w:r>
      <w:r>
        <w:rPr>
          <w:rFonts w:cs="Arial"/>
        </w:rPr>
        <w:t xml:space="preserve">If the vehicle is a China variant, the WifiHotspotOnBoardClient shall also display the </w:t>
      </w:r>
      <w:proofErr w:type="gramStart"/>
      <w:r>
        <w:rPr>
          <w:rFonts w:cs="Arial"/>
        </w:rPr>
        <w:t>17 character</w:t>
      </w:r>
      <w:proofErr w:type="gramEnd"/>
      <w:r>
        <w:rPr>
          <w:rFonts w:cs="Arial"/>
        </w:rPr>
        <w:t xml:space="preserve"> VIN </w:t>
      </w:r>
      <w:r w:rsidRPr="006E3AD0">
        <w:rPr>
          <w:rFonts w:cs="Arial"/>
        </w:rPr>
        <w:t xml:space="preserve">somewhere on the in-vehicle display. </w:t>
      </w:r>
      <w:del w:author="Vega martinez, Oscar (O.)" w:date="2021-07-20T10:42:00Z" w:id="9806">
        <w:r w:rsidRPr="006E3AD0" w:rsidDel="004F2870">
          <w:rPr>
            <w:rFonts w:cs="Arial"/>
          </w:rPr>
          <w:delText>Note:</w:delText>
        </w:r>
      </w:del>
      <w:ins w:author="Vega martinez, Oscar (O.)" w:date="2021-07-20T10:42:00Z" w:id="9807">
        <w:r w:rsidRPr="004F2870" w:rsidR="004F2870">
          <w:rPr>
            <w:rFonts w:cs="Arial"/>
            <w:b/>
          </w:rPr>
          <w:t>Note:</w:t>
        </w:r>
      </w:ins>
      <w:r w:rsidRPr="006E3AD0">
        <w:rPr>
          <w:rFonts w:cs="Arial"/>
        </w:rPr>
        <w:t xml:space="preserve"> the VIN may be displayed within a menu outside of the WiFi Hotspot menu or the dialing screen. In this case, the call center operator shall be educated and instruct the customer on how to navigate to the menu that displays the VIN</w:t>
      </w:r>
      <w:r>
        <w:rPr>
          <w:rFonts w:cs="Arial"/>
        </w:rPr>
        <w:t xml:space="preserve">. The VIN is contained within the </w:t>
      </w:r>
      <w:del w:author="Vega martinez, Oscar (O.)" w:date="2021-07-09T08:46:00Z" w:id="9808">
        <w:r w:rsidDel="00936E1C">
          <w:rPr>
            <w:rFonts w:cs="Arial"/>
          </w:rPr>
          <w:delText xml:space="preserve">CAN </w:delText>
        </w:r>
      </w:del>
      <w:r>
        <w:rPr>
          <w:rFonts w:cs="Arial"/>
        </w:rPr>
        <w:t xml:space="preserve">signal </w:t>
      </w:r>
      <w:proofErr w:type="spellStart"/>
      <w:r>
        <w:rPr>
          <w:rFonts w:cs="Arial"/>
        </w:rPr>
        <w:t>VehicleGGCCData</w:t>
      </w:r>
      <w:proofErr w:type="spellEnd"/>
      <w:r>
        <w:rPr>
          <w:rFonts w:cs="Arial"/>
        </w:rPr>
        <w:t xml:space="preserve">. </w:t>
      </w:r>
      <w:r w:rsidRPr="00F345A3">
        <w:rPr>
          <w:rFonts w:cs="Arial"/>
        </w:rPr>
        <w:t xml:space="preserve">Refer to the </w:t>
      </w:r>
      <w:r>
        <w:rPr>
          <w:rFonts w:cs="Arial"/>
        </w:rPr>
        <w:t xml:space="preserve">HMI specifications </w:t>
      </w:r>
      <w:r w:rsidRPr="00F345A3">
        <w:rPr>
          <w:rFonts w:cs="Arial"/>
        </w:rPr>
        <w:t>to view the</w:t>
      </w:r>
      <w:r>
        <w:rPr>
          <w:rFonts w:cs="Arial"/>
        </w:rPr>
        <w:t xml:space="preserve"> screens and</w:t>
      </w:r>
      <w:r w:rsidRPr="00F345A3">
        <w:rPr>
          <w:rFonts w:cs="Arial"/>
        </w:rPr>
        <w:t xml:space="preserve"> different parameters needed depending on the vehicle brand and region</w:t>
      </w:r>
      <w:r>
        <w:rPr>
          <w:rFonts w:cs="Arial"/>
        </w:rPr>
        <w:t xml:space="preserve"> (refer to </w:t>
      </w:r>
      <w:r w:rsidRPr="00BF191C">
        <w:rPr>
          <w:rFonts w:cs="Arial"/>
        </w:rPr>
        <w:t>WFHSv2-REQ-283641</w:t>
      </w:r>
      <w:r w:rsidRPr="00567878">
        <w:rPr>
          <w:rFonts w:cs="Arial"/>
        </w:rPr>
        <w:t>-HMI Specification References</w:t>
      </w:r>
      <w:r>
        <w:rPr>
          <w:rFonts w:cs="Arial"/>
        </w:rPr>
        <w:t>)</w:t>
      </w:r>
      <w:r w:rsidRPr="00F345A3">
        <w:rPr>
          <w:rFonts w:cs="Arial"/>
        </w:rPr>
        <w:t>.</w:t>
      </w:r>
    </w:p>
    <w:p w:rsidRPr="006E48B5" w:rsidR="006E48B5" w:rsidP="006E48B5" w:rsidRDefault="006E48B5" w14:paraId="4DA879AB" w14:textId="77777777">
      <w:pPr>
        <w:pStyle w:val="Heading4"/>
        <w:rPr>
          <w:b w:val="0"/>
          <w:u w:val="single"/>
        </w:rPr>
      </w:pPr>
      <w:r w:rsidRPr="006E48B5">
        <w:rPr>
          <w:b w:val="0"/>
          <w:u w:val="single"/>
        </w:rPr>
        <w:t>WFHSv2-REQ-283581/B-Reporting out the carrier information to the WifiHotspotOnBoardClient</w:t>
      </w:r>
    </w:p>
    <w:p w:rsidRPr="0085057E" w:rsidR="00E01873" w:rsidP="00E01873" w:rsidRDefault="00810544" w14:paraId="5350728E" w14:textId="209FCB9C">
      <w:pPr>
        <w:rPr>
          <w:rFonts w:cs="Arial"/>
        </w:rPr>
      </w:pPr>
      <w:r w:rsidRPr="007E6D7A">
        <w:rPr>
          <w:rFonts w:cs="Arial"/>
          <w:b/>
        </w:rPr>
        <w:t>China:</w:t>
      </w:r>
      <w:r>
        <w:rPr>
          <w:rFonts w:cs="Arial"/>
        </w:rPr>
        <w:t xml:space="preserve"> </w:t>
      </w:r>
      <w:r w:rsidRPr="0085057E">
        <w:rPr>
          <w:rFonts w:cs="Arial"/>
        </w:rPr>
        <w:t xml:space="preserve">If the WifiHotspotOnBoardClient requests for the carrier information through the </w:t>
      </w:r>
      <w:del w:author="Vega martinez, Oscar (O.)" w:date="2021-07-08T16:45:00Z" w:id="9809">
        <w:r w:rsidRPr="0085057E" w:rsidDel="002E3495">
          <w:rPr>
            <w:rFonts w:cs="Arial"/>
          </w:rPr>
          <w:delText xml:space="preserve">CAN </w:delText>
        </w:r>
      </w:del>
      <w:r w:rsidRPr="0085057E">
        <w:rPr>
          <w:rFonts w:cs="Arial"/>
        </w:rPr>
        <w:t xml:space="preserve">signal </w:t>
      </w:r>
      <w:proofErr w:type="spellStart"/>
      <w:r w:rsidRPr="0085057E">
        <w:rPr>
          <w:rFonts w:cs="Arial"/>
        </w:rPr>
        <w:t>CarrierInfo_Rq</w:t>
      </w:r>
      <w:proofErr w:type="spellEnd"/>
      <w:r w:rsidRPr="0085057E">
        <w:rPr>
          <w:rFonts w:cs="Arial"/>
        </w:rPr>
        <w:t xml:space="preserve">, the WifiHotspotServer shall check the vehicle region (refer to </w:t>
      </w:r>
      <w:r>
        <w:rPr>
          <w:rFonts w:cs="Arial"/>
        </w:rPr>
        <w:t>WFHSv2-REQ-283728</w:t>
      </w:r>
      <w:r w:rsidRPr="0085057E">
        <w:rPr>
          <w:rFonts w:cs="Arial"/>
        </w:rPr>
        <w:t>-WifiHotspotServer identifies the vehicle region). If the vehicle is a Chinese variant, the WifiHotspotServer shall</w:t>
      </w:r>
    </w:p>
    <w:p w:rsidRPr="0085057E" w:rsidR="00E01873" w:rsidP="00810544" w:rsidRDefault="00810544" w14:paraId="50479ED5" w14:textId="77777777">
      <w:pPr>
        <w:numPr>
          <w:ilvl w:val="0"/>
          <w:numId w:val="69"/>
        </w:numPr>
        <w:rPr>
          <w:rFonts w:cs="Arial"/>
        </w:rPr>
      </w:pPr>
      <w:r w:rsidRPr="0085057E">
        <w:rPr>
          <w:rFonts w:cs="Arial"/>
        </w:rPr>
        <w:t xml:space="preserve">fetch both the stored China Ford and China Lincoln carrier hotline numbers, </w:t>
      </w:r>
    </w:p>
    <w:p w:rsidRPr="0085057E" w:rsidR="00E01873" w:rsidP="00810544" w:rsidRDefault="00810544" w14:paraId="66A524C6" w14:textId="77777777">
      <w:pPr>
        <w:numPr>
          <w:ilvl w:val="0"/>
          <w:numId w:val="69"/>
        </w:numPr>
        <w:rPr>
          <w:rFonts w:cs="Arial"/>
        </w:rPr>
      </w:pPr>
      <w:r w:rsidRPr="0085057E">
        <w:rPr>
          <w:rFonts w:cs="Arial"/>
        </w:rPr>
        <w:t xml:space="preserve">fetch both the stored China Ford landing page URL and China Lincoln landing page URL from the landing page URL lookup table (refer to </w:t>
      </w:r>
      <w:r w:rsidRPr="00902C0F">
        <w:rPr>
          <w:rFonts w:cs="Arial"/>
        </w:rPr>
        <w:t>WFHSv2-REQ-281871</w:t>
      </w:r>
      <w:r w:rsidRPr="0085057E">
        <w:rPr>
          <w:rFonts w:cs="Arial"/>
        </w:rPr>
        <w:t xml:space="preserve">-Updating the carrier landing page URL) and </w:t>
      </w:r>
    </w:p>
    <w:p w:rsidRPr="0085057E" w:rsidR="00E01873" w:rsidP="00E01873" w:rsidRDefault="00810544" w14:paraId="6880A023" w14:textId="77777777">
      <w:pPr>
        <w:rPr>
          <w:rFonts w:cs="Arial"/>
        </w:rPr>
      </w:pPr>
      <w:r w:rsidRPr="0085057E">
        <w:rPr>
          <w:rFonts w:cs="Arial"/>
        </w:rPr>
        <w:t xml:space="preserve">populate all the above parameters into the CAN signal </w:t>
      </w:r>
      <w:proofErr w:type="spellStart"/>
      <w:r w:rsidRPr="0085057E">
        <w:rPr>
          <w:rFonts w:cs="Arial"/>
        </w:rPr>
        <w:t>CarrierInfo_Rsp</w:t>
      </w:r>
      <w:proofErr w:type="spellEnd"/>
      <w:r w:rsidRPr="0085057E">
        <w:rPr>
          <w:rFonts w:cs="Arial"/>
        </w:rPr>
        <w:t xml:space="preserve"> and transmit.</w:t>
      </w:r>
    </w:p>
    <w:p w:rsidR="00E01873" w:rsidP="00E01873" w:rsidRDefault="00E01873" w14:paraId="298C413F" w14:textId="77777777">
      <w:pPr>
        <w:rPr>
          <w:rFonts w:cs="Arial"/>
        </w:rPr>
      </w:pPr>
    </w:p>
    <w:p w:rsidRPr="0085057E" w:rsidR="00E01873" w:rsidP="00E01873" w:rsidRDefault="00E01873" w14:paraId="04AFE243" w14:textId="77777777">
      <w:pPr>
        <w:rPr>
          <w:rFonts w:cs="Arial"/>
        </w:rPr>
      </w:pPr>
    </w:p>
    <w:p w:rsidRPr="0085057E" w:rsidR="00E01873" w:rsidP="00E01873" w:rsidRDefault="00810544" w14:paraId="6A87C5AE" w14:textId="2D52D805">
      <w:pPr>
        <w:rPr>
          <w:rFonts w:cs="Arial"/>
        </w:rPr>
      </w:pPr>
      <w:r w:rsidRPr="007E6D7A">
        <w:rPr>
          <w:rFonts w:cs="Arial"/>
          <w:b/>
        </w:rPr>
        <w:t>NA:</w:t>
      </w:r>
      <w:r>
        <w:rPr>
          <w:rFonts w:cs="Arial"/>
        </w:rPr>
        <w:t xml:space="preserve"> </w:t>
      </w:r>
      <w:r w:rsidRPr="0085057E">
        <w:rPr>
          <w:rFonts w:cs="Arial"/>
        </w:rPr>
        <w:t xml:space="preserve">If the WifiHotspotOnBoardClient requests for the carrier information through the </w:t>
      </w:r>
      <w:del w:author="Vega martinez, Oscar (O.)" w:date="2021-07-08T16:45:00Z" w:id="9810">
        <w:r w:rsidRPr="0085057E" w:rsidDel="002E3495">
          <w:rPr>
            <w:rFonts w:cs="Arial"/>
          </w:rPr>
          <w:delText xml:space="preserve">CAN </w:delText>
        </w:r>
      </w:del>
      <w:r w:rsidRPr="0085057E">
        <w:rPr>
          <w:rFonts w:cs="Arial"/>
        </w:rPr>
        <w:t xml:space="preserve">signal </w:t>
      </w:r>
      <w:proofErr w:type="spellStart"/>
      <w:r w:rsidRPr="0085057E">
        <w:rPr>
          <w:rFonts w:cs="Arial"/>
        </w:rPr>
        <w:t>CarrierInfo_Rq</w:t>
      </w:r>
      <w:proofErr w:type="spellEnd"/>
      <w:r w:rsidRPr="0085057E">
        <w:rPr>
          <w:rFonts w:cs="Arial"/>
        </w:rPr>
        <w:t xml:space="preserve">, the WifiHotspotServer shall check the vehicle region (refer to </w:t>
      </w:r>
      <w:r>
        <w:rPr>
          <w:rFonts w:cs="Arial"/>
        </w:rPr>
        <w:t>WFHSv2-REQ-283728</w:t>
      </w:r>
      <w:r w:rsidRPr="0085057E">
        <w:rPr>
          <w:rFonts w:cs="Arial"/>
        </w:rPr>
        <w:t xml:space="preserve">-WifiHotspotServer identifies the vehicle region). If the vehicle is </w:t>
      </w:r>
      <w:r>
        <w:rPr>
          <w:rFonts w:cs="Arial"/>
        </w:rPr>
        <w:t xml:space="preserve">a NA </w:t>
      </w:r>
      <w:r w:rsidRPr="0085057E">
        <w:rPr>
          <w:rFonts w:cs="Arial"/>
        </w:rPr>
        <w:t>variant, the WifiHotspotServer shall</w:t>
      </w:r>
    </w:p>
    <w:p w:rsidRPr="0085057E" w:rsidR="00E01873" w:rsidP="00810544" w:rsidRDefault="00810544" w14:paraId="75B79DE4" w14:textId="77777777">
      <w:pPr>
        <w:numPr>
          <w:ilvl w:val="0"/>
          <w:numId w:val="70"/>
        </w:numPr>
        <w:rPr>
          <w:rFonts w:cs="Arial"/>
        </w:rPr>
      </w:pPr>
      <w:r w:rsidRPr="0085057E">
        <w:rPr>
          <w:rFonts w:cs="Arial"/>
        </w:rPr>
        <w:t xml:space="preserve">fetch both the stored NA Ford landing page URL and NA Lincoln landing page URL from the landing page URL lookup table (refer to </w:t>
      </w:r>
      <w:r w:rsidRPr="00902C0F">
        <w:rPr>
          <w:rFonts w:cs="Arial"/>
        </w:rPr>
        <w:t>WFHSv2-REQ-281871</w:t>
      </w:r>
      <w:r w:rsidRPr="0085057E">
        <w:rPr>
          <w:rFonts w:cs="Arial"/>
        </w:rPr>
        <w:t xml:space="preserve">-Updating the carrier landing page URL) and </w:t>
      </w:r>
    </w:p>
    <w:p w:rsidR="00E01873" w:rsidP="00E01873" w:rsidRDefault="00810544" w14:paraId="2031336F" w14:textId="597B5541">
      <w:pPr>
        <w:rPr>
          <w:rFonts w:cs="Arial"/>
        </w:rPr>
      </w:pPr>
      <w:r w:rsidRPr="0085057E">
        <w:rPr>
          <w:rFonts w:cs="Arial"/>
        </w:rPr>
        <w:t xml:space="preserve">populate into the CAN signal </w:t>
      </w:r>
      <w:proofErr w:type="spellStart"/>
      <w:r w:rsidRPr="0085057E">
        <w:rPr>
          <w:rFonts w:cs="Arial"/>
        </w:rPr>
        <w:t>CarrierInfo_Rsp</w:t>
      </w:r>
      <w:proofErr w:type="spellEnd"/>
      <w:r w:rsidRPr="0085057E">
        <w:rPr>
          <w:rFonts w:cs="Arial"/>
        </w:rPr>
        <w:t xml:space="preserve"> and transmit. (</w:t>
      </w:r>
      <w:del w:author="Vega martinez, Oscar (O.)" w:date="2021-07-20T10:42:00Z" w:id="9811">
        <w:r w:rsidRPr="0085057E" w:rsidDel="004F2870">
          <w:rPr>
            <w:rFonts w:cs="Arial"/>
          </w:rPr>
          <w:delText>Note:</w:delText>
        </w:r>
      </w:del>
      <w:ins w:author="Vega martinez, Oscar (O.)" w:date="2021-07-20T10:42:00Z" w:id="9812">
        <w:r w:rsidRPr="004F2870" w:rsidR="004F2870">
          <w:rPr>
            <w:rFonts w:cs="Arial"/>
            <w:b/>
          </w:rPr>
          <w:t>Note:</w:t>
        </w:r>
      </w:ins>
      <w:r w:rsidRPr="0085057E">
        <w:rPr>
          <w:rFonts w:cs="Arial"/>
        </w:rPr>
        <w:t xml:space="preserve"> the carrier hotline number field shall NOT be populated into the CAN signal.)</w:t>
      </w:r>
    </w:p>
    <w:p w:rsidR="00E01873" w:rsidP="00E01873" w:rsidRDefault="00E01873" w14:paraId="1A8EE9B1" w14:textId="77777777">
      <w:pPr>
        <w:rPr>
          <w:rFonts w:cs="Arial"/>
        </w:rPr>
      </w:pPr>
    </w:p>
    <w:p w:rsidR="00E01873" w:rsidP="00E01873" w:rsidRDefault="00E01873" w14:paraId="77A7DFE6" w14:textId="77777777">
      <w:pPr>
        <w:rPr>
          <w:rFonts w:cs="Arial"/>
        </w:rPr>
      </w:pPr>
    </w:p>
    <w:p w:rsidRPr="0085057E" w:rsidR="00E01873" w:rsidP="00E01873" w:rsidRDefault="00810544" w14:paraId="7E456805" w14:textId="5E360212">
      <w:pPr>
        <w:rPr>
          <w:rFonts w:cs="Arial"/>
        </w:rPr>
      </w:pPr>
      <w:r w:rsidRPr="007E6D7A">
        <w:rPr>
          <w:rFonts w:cs="Arial"/>
          <w:b/>
        </w:rPr>
        <w:t>EU</w:t>
      </w:r>
      <w:r>
        <w:rPr>
          <w:rFonts w:cs="Arial"/>
          <w:b/>
        </w:rPr>
        <w:t xml:space="preserve"> or Brazil</w:t>
      </w:r>
      <w:r w:rsidRPr="007E6D7A">
        <w:rPr>
          <w:rFonts w:cs="Arial"/>
          <w:b/>
        </w:rPr>
        <w:t>:</w:t>
      </w:r>
      <w:r>
        <w:rPr>
          <w:rFonts w:cs="Arial"/>
        </w:rPr>
        <w:t xml:space="preserve"> </w:t>
      </w:r>
      <w:r w:rsidRPr="0085057E">
        <w:rPr>
          <w:rFonts w:cs="Arial"/>
        </w:rPr>
        <w:t xml:space="preserve">If the WifiHotspotOnBoardClient requests for the carrier information through the </w:t>
      </w:r>
      <w:del w:author="Vega martinez, Oscar (O.)" w:date="2021-07-08T16:45:00Z" w:id="9813">
        <w:r w:rsidRPr="0085057E" w:rsidDel="002E3495">
          <w:rPr>
            <w:rFonts w:cs="Arial"/>
          </w:rPr>
          <w:delText xml:space="preserve">CAN </w:delText>
        </w:r>
      </w:del>
      <w:r w:rsidRPr="0085057E">
        <w:rPr>
          <w:rFonts w:cs="Arial"/>
        </w:rPr>
        <w:t xml:space="preserve">signal </w:t>
      </w:r>
      <w:proofErr w:type="spellStart"/>
      <w:r w:rsidRPr="0085057E">
        <w:rPr>
          <w:rFonts w:cs="Arial"/>
        </w:rPr>
        <w:t>CarrierInfo_Rq</w:t>
      </w:r>
      <w:proofErr w:type="spellEnd"/>
      <w:r w:rsidRPr="0085057E">
        <w:rPr>
          <w:rFonts w:cs="Arial"/>
        </w:rPr>
        <w:t>, the WifiHotspotServer shall check the vehicle region</w:t>
      </w:r>
      <w:r>
        <w:rPr>
          <w:rFonts w:cs="Arial"/>
        </w:rPr>
        <w:t xml:space="preserve"> </w:t>
      </w:r>
      <w:r w:rsidRPr="00430C11">
        <w:rPr>
          <w:rFonts w:cs="Arial"/>
        </w:rPr>
        <w:t xml:space="preserve">and country code (if region is RW) </w:t>
      </w:r>
      <w:r w:rsidRPr="0085057E">
        <w:rPr>
          <w:rFonts w:cs="Arial"/>
        </w:rPr>
        <w:t xml:space="preserve"> (refer to </w:t>
      </w:r>
      <w:r>
        <w:rPr>
          <w:rFonts w:cs="Arial"/>
        </w:rPr>
        <w:t>WFHSv2-REQ-283728</w:t>
      </w:r>
      <w:r w:rsidRPr="0085057E">
        <w:rPr>
          <w:rFonts w:cs="Arial"/>
        </w:rPr>
        <w:t xml:space="preserve">-WifiHotspotServer identifies the vehicle region). If the vehicle is </w:t>
      </w:r>
      <w:proofErr w:type="gramStart"/>
      <w:r>
        <w:rPr>
          <w:rFonts w:cs="Arial"/>
        </w:rPr>
        <w:t>a</w:t>
      </w:r>
      <w:proofErr w:type="gramEnd"/>
      <w:r>
        <w:rPr>
          <w:rFonts w:cs="Arial"/>
        </w:rPr>
        <w:t xml:space="preserve"> EU </w:t>
      </w:r>
      <w:r w:rsidRPr="0085057E">
        <w:rPr>
          <w:rFonts w:cs="Arial"/>
        </w:rPr>
        <w:t>variant</w:t>
      </w:r>
      <w:r>
        <w:rPr>
          <w:rFonts w:cs="Arial"/>
        </w:rPr>
        <w:t xml:space="preserve"> or Brazil variant</w:t>
      </w:r>
      <w:r w:rsidRPr="0085057E">
        <w:rPr>
          <w:rFonts w:cs="Arial"/>
        </w:rPr>
        <w:t>, the WifiHotspotServer shall</w:t>
      </w:r>
      <w:r>
        <w:rPr>
          <w:rFonts w:cs="Arial"/>
        </w:rPr>
        <w:t>:</w:t>
      </w:r>
    </w:p>
    <w:p w:rsidRPr="00430C11" w:rsidR="00E01873" w:rsidP="00810544" w:rsidRDefault="00810544" w14:paraId="47B4968E" w14:textId="09CF0F3C">
      <w:pPr>
        <w:numPr>
          <w:ilvl w:val="0"/>
          <w:numId w:val="71"/>
        </w:numPr>
        <w:rPr>
          <w:rFonts w:cs="Arial"/>
        </w:rPr>
      </w:pPr>
      <w:r w:rsidRPr="00430C11">
        <w:rPr>
          <w:rFonts w:cs="Arial"/>
        </w:rPr>
        <w:t xml:space="preserve">fetch either the Ford EU landing page URL or the Ford Brazil landing page URL from the landing page URL lookup table (refer to WFHSv2-REQ-281871-Updating the carrier landing page URL) and populate into the CAN signal </w:t>
      </w:r>
      <w:proofErr w:type="spellStart"/>
      <w:r w:rsidRPr="00430C11">
        <w:rPr>
          <w:rFonts w:cs="Arial"/>
        </w:rPr>
        <w:t>CarrierInfo_Rsp</w:t>
      </w:r>
      <w:proofErr w:type="spellEnd"/>
      <w:r w:rsidRPr="00430C11">
        <w:rPr>
          <w:rFonts w:cs="Arial"/>
        </w:rPr>
        <w:t xml:space="preserve"> and transmit. (</w:t>
      </w:r>
      <w:del w:author="Vega martinez, Oscar (O.)" w:date="2021-07-20T10:42:00Z" w:id="9814">
        <w:r w:rsidRPr="00430C11" w:rsidDel="004F2870">
          <w:rPr>
            <w:rFonts w:cs="Arial"/>
          </w:rPr>
          <w:delText>Note:</w:delText>
        </w:r>
      </w:del>
      <w:ins w:author="Vega martinez, Oscar (O.)" w:date="2021-07-20T10:42:00Z" w:id="9815">
        <w:r w:rsidRPr="004F2870" w:rsidR="004F2870">
          <w:rPr>
            <w:rFonts w:cs="Arial"/>
            <w:b/>
          </w:rPr>
          <w:t>Note:</w:t>
        </w:r>
      </w:ins>
      <w:r w:rsidRPr="00430C11">
        <w:rPr>
          <w:rFonts w:cs="Arial"/>
        </w:rPr>
        <w:t xml:space="preserve"> the carrier hotline number field shall NOT be populated into the CAN signal.)</w:t>
      </w:r>
    </w:p>
    <w:p w:rsidR="00E01873" w:rsidP="00E01873" w:rsidRDefault="00E01873" w14:paraId="7600A079" w14:textId="77777777">
      <w:pPr>
        <w:rPr>
          <w:rFonts w:cs="Arial"/>
        </w:rPr>
      </w:pPr>
    </w:p>
    <w:tbl>
      <w:tblPr>
        <w:tblW w:w="8928" w:type="dxa"/>
        <w:jc w:val="center"/>
        <w:tblLook w:val="04A0" w:firstRow="1" w:lastRow="0" w:firstColumn="1" w:lastColumn="0" w:noHBand="0" w:noVBand="1"/>
      </w:tblPr>
      <w:tblGrid>
        <w:gridCol w:w="2920"/>
        <w:gridCol w:w="2675"/>
        <w:gridCol w:w="3333"/>
      </w:tblGrid>
      <w:tr w:rsidRPr="00983730" w:rsidR="00E01873" w:rsidTr="00E01873" w14:paraId="51C0E391" w14:textId="77777777">
        <w:trPr>
          <w:trHeight w:val="270"/>
          <w:jc w:val="center"/>
        </w:trPr>
        <w:tc>
          <w:tcPr>
            <w:tcW w:w="2920" w:type="dxa"/>
            <w:vMerge w:val="restart"/>
            <w:tcBorders>
              <w:top w:val="single" w:color="auto" w:sz="8" w:space="0"/>
              <w:left w:val="single" w:color="auto" w:sz="8" w:space="0"/>
              <w:bottom w:val="single" w:color="000000" w:sz="8" w:space="0"/>
              <w:right w:val="single" w:color="auto" w:sz="8" w:space="0"/>
            </w:tcBorders>
            <w:shd w:val="clear" w:color="000000" w:fill="8DB4E2"/>
            <w:noWrap/>
            <w:vAlign w:val="center"/>
            <w:hideMark/>
          </w:tcPr>
          <w:p w:rsidRPr="00983730" w:rsidR="00E01873" w:rsidP="00E01873" w:rsidRDefault="00810544" w14:paraId="11192876" w14:textId="77777777">
            <w:pPr>
              <w:jc w:val="center"/>
              <w:rPr>
                <w:rFonts w:cs="Arial"/>
                <w:b/>
                <w:bCs/>
                <w:color w:val="000000"/>
              </w:rPr>
            </w:pPr>
            <w:r w:rsidRPr="00983730">
              <w:rPr>
                <w:rFonts w:cs="Arial"/>
                <w:b/>
                <w:bCs/>
                <w:color w:val="000000"/>
              </w:rPr>
              <w:t>Vehicle Region</w:t>
            </w:r>
          </w:p>
        </w:tc>
        <w:tc>
          <w:tcPr>
            <w:tcW w:w="6008" w:type="dxa"/>
            <w:gridSpan w:val="2"/>
            <w:tcBorders>
              <w:top w:val="single" w:color="auto" w:sz="8" w:space="0"/>
              <w:left w:val="nil"/>
              <w:bottom w:val="single" w:color="auto" w:sz="8" w:space="0"/>
              <w:right w:val="single" w:color="000000" w:sz="8" w:space="0"/>
            </w:tcBorders>
            <w:shd w:val="clear" w:color="000000" w:fill="8DB4E2"/>
            <w:noWrap/>
            <w:vAlign w:val="center"/>
            <w:hideMark/>
          </w:tcPr>
          <w:p w:rsidRPr="00983730" w:rsidR="00E01873" w:rsidP="00E01873" w:rsidRDefault="00810544" w14:paraId="0D31FCEE" w14:textId="6056404D">
            <w:pPr>
              <w:jc w:val="center"/>
              <w:rPr>
                <w:rFonts w:cs="Arial"/>
                <w:b/>
                <w:bCs/>
                <w:color w:val="000000"/>
              </w:rPr>
            </w:pPr>
            <w:r w:rsidRPr="00983730">
              <w:rPr>
                <w:rFonts w:cs="Arial"/>
                <w:b/>
                <w:bCs/>
                <w:color w:val="000000"/>
              </w:rPr>
              <w:t>CAN</w:t>
            </w:r>
            <w:ins w:author="Vega martinez, Oscar (O.)" w:date="2021-07-12T10:22:00Z" w:id="9816">
              <w:r w:rsidR="0093781A">
                <w:rPr>
                  <w:rFonts w:cs="Arial"/>
                  <w:b/>
                  <w:bCs/>
                  <w:color w:val="000000"/>
                </w:rPr>
                <w:t>/SOA</w:t>
              </w:r>
            </w:ins>
            <w:r w:rsidRPr="00983730">
              <w:rPr>
                <w:rFonts w:cs="Arial"/>
                <w:b/>
                <w:bCs/>
                <w:color w:val="000000"/>
              </w:rPr>
              <w:t xml:space="preserve"> signal </w:t>
            </w:r>
            <w:proofErr w:type="spellStart"/>
            <w:r w:rsidRPr="00983730">
              <w:rPr>
                <w:rFonts w:cs="Arial"/>
                <w:b/>
                <w:bCs/>
                <w:color w:val="000000"/>
              </w:rPr>
              <w:t>CarrierInfo_Rsp</w:t>
            </w:r>
            <w:proofErr w:type="spellEnd"/>
          </w:p>
        </w:tc>
      </w:tr>
      <w:tr w:rsidRPr="00983730" w:rsidR="00E01873" w:rsidTr="00E01873" w14:paraId="7F8B5944" w14:textId="77777777">
        <w:trPr>
          <w:trHeight w:val="270"/>
          <w:jc w:val="center"/>
        </w:trPr>
        <w:tc>
          <w:tcPr>
            <w:tcW w:w="2920" w:type="dxa"/>
            <w:vMerge/>
            <w:tcBorders>
              <w:top w:val="single" w:color="auto" w:sz="8" w:space="0"/>
              <w:left w:val="single" w:color="auto" w:sz="8" w:space="0"/>
              <w:bottom w:val="single" w:color="000000" w:sz="8" w:space="0"/>
              <w:right w:val="single" w:color="auto" w:sz="8" w:space="0"/>
            </w:tcBorders>
            <w:vAlign w:val="center"/>
            <w:hideMark/>
          </w:tcPr>
          <w:p w:rsidRPr="00983730" w:rsidR="00E01873" w:rsidP="00E01873" w:rsidRDefault="00E01873" w14:paraId="6FE718D9" w14:textId="77777777">
            <w:pPr>
              <w:rPr>
                <w:rFonts w:cs="Arial"/>
                <w:b/>
                <w:bCs/>
                <w:color w:val="000000"/>
              </w:rPr>
            </w:pPr>
          </w:p>
        </w:tc>
        <w:tc>
          <w:tcPr>
            <w:tcW w:w="2675" w:type="dxa"/>
            <w:tcBorders>
              <w:top w:val="nil"/>
              <w:left w:val="nil"/>
              <w:bottom w:val="single" w:color="auto" w:sz="8" w:space="0"/>
              <w:right w:val="single" w:color="auto" w:sz="8" w:space="0"/>
            </w:tcBorders>
            <w:shd w:val="clear" w:color="000000" w:fill="8DB4E2"/>
            <w:noWrap/>
            <w:vAlign w:val="center"/>
            <w:hideMark/>
          </w:tcPr>
          <w:p w:rsidRPr="00983730" w:rsidR="00E01873" w:rsidP="00E01873" w:rsidRDefault="00810544" w14:paraId="0FB1419C" w14:textId="77777777">
            <w:pPr>
              <w:rPr>
                <w:rFonts w:cs="Arial"/>
                <w:b/>
                <w:bCs/>
                <w:color w:val="000000"/>
              </w:rPr>
            </w:pPr>
            <w:r w:rsidRPr="00983730">
              <w:rPr>
                <w:rFonts w:cs="Arial"/>
                <w:b/>
                <w:bCs/>
                <w:color w:val="000000"/>
              </w:rPr>
              <w:t>Carrier hotline numbers field</w:t>
            </w:r>
          </w:p>
        </w:tc>
        <w:tc>
          <w:tcPr>
            <w:tcW w:w="3333" w:type="dxa"/>
            <w:tcBorders>
              <w:top w:val="nil"/>
              <w:left w:val="nil"/>
              <w:bottom w:val="single" w:color="auto" w:sz="8" w:space="0"/>
              <w:right w:val="single" w:color="auto" w:sz="8" w:space="0"/>
            </w:tcBorders>
            <w:shd w:val="clear" w:color="000000" w:fill="8DB4E2"/>
            <w:noWrap/>
            <w:vAlign w:val="center"/>
            <w:hideMark/>
          </w:tcPr>
          <w:p w:rsidRPr="00983730" w:rsidR="00E01873" w:rsidP="00E01873" w:rsidRDefault="00810544" w14:paraId="1E2EAC0E" w14:textId="77777777">
            <w:pPr>
              <w:rPr>
                <w:rFonts w:cs="Arial"/>
                <w:b/>
                <w:bCs/>
                <w:color w:val="000000"/>
              </w:rPr>
            </w:pPr>
            <w:r w:rsidRPr="00983730">
              <w:rPr>
                <w:rFonts w:cs="Arial"/>
                <w:b/>
                <w:bCs/>
                <w:color w:val="000000"/>
              </w:rPr>
              <w:t>Carrier landing page field</w:t>
            </w:r>
          </w:p>
        </w:tc>
      </w:tr>
      <w:tr w:rsidRPr="00983730" w:rsidR="00E01873" w:rsidTr="00E01873" w14:paraId="599E8170" w14:textId="77777777">
        <w:trPr>
          <w:trHeight w:val="270"/>
          <w:jc w:val="center"/>
        </w:trPr>
        <w:tc>
          <w:tcPr>
            <w:tcW w:w="2920" w:type="dxa"/>
            <w:tcBorders>
              <w:top w:val="nil"/>
              <w:left w:val="single" w:color="auto" w:sz="8" w:space="0"/>
              <w:bottom w:val="single" w:color="auto" w:sz="8" w:space="0"/>
              <w:right w:val="single" w:color="auto" w:sz="8" w:space="0"/>
            </w:tcBorders>
            <w:shd w:val="clear" w:color="auto" w:fill="auto"/>
            <w:noWrap/>
            <w:vAlign w:val="center"/>
            <w:hideMark/>
          </w:tcPr>
          <w:p w:rsidRPr="00983730" w:rsidR="00E01873" w:rsidP="00E01873" w:rsidRDefault="00810544" w14:paraId="1FEC9126" w14:textId="77777777">
            <w:pPr>
              <w:rPr>
                <w:rFonts w:cs="Arial"/>
                <w:color w:val="000000"/>
              </w:rPr>
            </w:pPr>
            <w:r w:rsidRPr="00983730">
              <w:rPr>
                <w:rFonts w:cs="Arial"/>
                <w:color w:val="000000"/>
              </w:rPr>
              <w:lastRenderedPageBreak/>
              <w:t xml:space="preserve">China </w:t>
            </w:r>
          </w:p>
        </w:tc>
        <w:tc>
          <w:tcPr>
            <w:tcW w:w="2675" w:type="dxa"/>
            <w:tcBorders>
              <w:top w:val="nil"/>
              <w:left w:val="nil"/>
              <w:bottom w:val="single" w:color="auto" w:sz="8" w:space="0"/>
              <w:right w:val="single" w:color="auto" w:sz="8" w:space="0"/>
            </w:tcBorders>
            <w:shd w:val="clear" w:color="auto" w:fill="auto"/>
            <w:noWrap/>
            <w:vAlign w:val="center"/>
            <w:hideMark/>
          </w:tcPr>
          <w:p w:rsidRPr="00983730" w:rsidR="00E01873" w:rsidP="00E01873" w:rsidRDefault="00810544" w14:paraId="518913A1" w14:textId="77777777">
            <w:pPr>
              <w:rPr>
                <w:rFonts w:cs="Arial"/>
                <w:color w:val="000000"/>
              </w:rPr>
            </w:pPr>
            <w:r>
              <w:rPr>
                <w:rFonts w:cs="Arial"/>
                <w:color w:val="000000"/>
              </w:rPr>
              <w:t>P</w:t>
            </w:r>
            <w:r w:rsidRPr="00983730">
              <w:rPr>
                <w:rFonts w:cs="Arial"/>
                <w:color w:val="000000"/>
              </w:rPr>
              <w:t>opulate both China Ford and Lincoln numbers</w:t>
            </w:r>
          </w:p>
        </w:tc>
        <w:tc>
          <w:tcPr>
            <w:tcW w:w="3333" w:type="dxa"/>
            <w:tcBorders>
              <w:top w:val="nil"/>
              <w:left w:val="nil"/>
              <w:bottom w:val="single" w:color="auto" w:sz="8" w:space="0"/>
              <w:right w:val="single" w:color="auto" w:sz="8" w:space="0"/>
            </w:tcBorders>
            <w:shd w:val="clear" w:color="auto" w:fill="auto"/>
            <w:noWrap/>
            <w:vAlign w:val="center"/>
            <w:hideMark/>
          </w:tcPr>
          <w:p w:rsidRPr="00983730" w:rsidR="00E01873" w:rsidP="00E01873" w:rsidRDefault="00810544" w14:paraId="12C2E381" w14:textId="77777777">
            <w:pPr>
              <w:rPr>
                <w:rFonts w:cs="Arial"/>
                <w:color w:val="000000"/>
              </w:rPr>
            </w:pPr>
            <w:r>
              <w:rPr>
                <w:rFonts w:cs="Arial"/>
                <w:color w:val="000000"/>
              </w:rPr>
              <w:t>P</w:t>
            </w:r>
            <w:r w:rsidRPr="00983730">
              <w:rPr>
                <w:rFonts w:cs="Arial"/>
                <w:color w:val="000000"/>
              </w:rPr>
              <w:t>opulate both China Ford and Lincoln URLs</w:t>
            </w:r>
          </w:p>
        </w:tc>
      </w:tr>
      <w:tr w:rsidRPr="00983730" w:rsidR="00E01873" w:rsidTr="00E01873" w14:paraId="07EDD410" w14:textId="77777777">
        <w:trPr>
          <w:trHeight w:val="255"/>
          <w:jc w:val="center"/>
        </w:trPr>
        <w:tc>
          <w:tcPr>
            <w:tcW w:w="2920" w:type="dxa"/>
            <w:tcBorders>
              <w:top w:val="nil"/>
              <w:left w:val="single" w:color="auto" w:sz="8" w:space="0"/>
              <w:bottom w:val="nil"/>
              <w:right w:val="single" w:color="auto" w:sz="8" w:space="0"/>
            </w:tcBorders>
            <w:shd w:val="clear" w:color="auto" w:fill="auto"/>
            <w:noWrap/>
            <w:vAlign w:val="center"/>
            <w:hideMark/>
          </w:tcPr>
          <w:p w:rsidRPr="00983730" w:rsidR="00E01873" w:rsidP="00E01873" w:rsidRDefault="00810544" w14:paraId="30D87AA8" w14:textId="77777777">
            <w:pPr>
              <w:rPr>
                <w:rFonts w:cs="Arial"/>
                <w:color w:val="000000"/>
              </w:rPr>
            </w:pPr>
            <w:r w:rsidRPr="00983730">
              <w:rPr>
                <w:rFonts w:cs="Arial"/>
                <w:color w:val="000000"/>
              </w:rPr>
              <w:t>NA</w:t>
            </w:r>
          </w:p>
        </w:tc>
        <w:tc>
          <w:tcPr>
            <w:tcW w:w="2675" w:type="dxa"/>
            <w:tcBorders>
              <w:top w:val="nil"/>
              <w:left w:val="nil"/>
              <w:bottom w:val="nil"/>
              <w:right w:val="single" w:color="auto" w:sz="8" w:space="0"/>
            </w:tcBorders>
            <w:shd w:val="clear" w:color="auto" w:fill="auto"/>
            <w:noWrap/>
            <w:vAlign w:val="center"/>
            <w:hideMark/>
          </w:tcPr>
          <w:p w:rsidRPr="00983730" w:rsidR="00E01873" w:rsidP="00E01873" w:rsidRDefault="00810544" w14:paraId="7BE6581E" w14:textId="77777777">
            <w:pPr>
              <w:rPr>
                <w:rFonts w:cs="Arial"/>
                <w:color w:val="000000"/>
              </w:rPr>
            </w:pPr>
            <w:r>
              <w:rPr>
                <w:rFonts w:cs="Arial"/>
                <w:color w:val="000000"/>
              </w:rPr>
              <w:t>D</w:t>
            </w:r>
            <w:r w:rsidRPr="00983730">
              <w:rPr>
                <w:rFonts w:cs="Arial"/>
                <w:color w:val="000000"/>
              </w:rPr>
              <w:t>o not populate</w:t>
            </w:r>
          </w:p>
        </w:tc>
        <w:tc>
          <w:tcPr>
            <w:tcW w:w="3333" w:type="dxa"/>
            <w:tcBorders>
              <w:top w:val="nil"/>
              <w:left w:val="nil"/>
              <w:bottom w:val="nil"/>
              <w:right w:val="single" w:color="auto" w:sz="8" w:space="0"/>
            </w:tcBorders>
            <w:shd w:val="clear" w:color="auto" w:fill="auto"/>
            <w:noWrap/>
            <w:vAlign w:val="center"/>
            <w:hideMark/>
          </w:tcPr>
          <w:p w:rsidRPr="00983730" w:rsidR="00E01873" w:rsidP="00E01873" w:rsidRDefault="00810544" w14:paraId="4ECF75FA" w14:textId="77777777">
            <w:pPr>
              <w:rPr>
                <w:rFonts w:cs="Arial"/>
                <w:color w:val="000000"/>
              </w:rPr>
            </w:pPr>
            <w:r>
              <w:rPr>
                <w:rFonts w:cs="Arial"/>
                <w:color w:val="000000"/>
              </w:rPr>
              <w:t>P</w:t>
            </w:r>
            <w:r w:rsidRPr="00983730">
              <w:rPr>
                <w:rFonts w:cs="Arial"/>
                <w:color w:val="000000"/>
              </w:rPr>
              <w:t>opulate both NA Ford and Lincoln URLs</w:t>
            </w:r>
          </w:p>
        </w:tc>
      </w:tr>
      <w:tr w:rsidRPr="00983730" w:rsidR="00E01873" w:rsidTr="00E01873" w14:paraId="7E92647A" w14:textId="77777777">
        <w:trPr>
          <w:trHeight w:val="255"/>
          <w:jc w:val="center"/>
        </w:trPr>
        <w:tc>
          <w:tcPr>
            <w:tcW w:w="2920"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Pr="00983730" w:rsidR="00E01873" w:rsidP="00E01873" w:rsidRDefault="00810544" w14:paraId="49ED0DED" w14:textId="77777777">
            <w:pPr>
              <w:rPr>
                <w:rFonts w:cs="Arial"/>
                <w:color w:val="000000"/>
              </w:rPr>
            </w:pPr>
            <w:r w:rsidRPr="00983730">
              <w:rPr>
                <w:rFonts w:cs="Arial"/>
                <w:color w:val="000000"/>
              </w:rPr>
              <w:t>EU</w:t>
            </w:r>
          </w:p>
        </w:tc>
        <w:tc>
          <w:tcPr>
            <w:tcW w:w="2675" w:type="dxa"/>
            <w:tcBorders>
              <w:top w:val="single" w:color="auto" w:sz="4" w:space="0"/>
              <w:left w:val="nil"/>
              <w:bottom w:val="single" w:color="auto" w:sz="4" w:space="0"/>
              <w:right w:val="single" w:color="auto" w:sz="4" w:space="0"/>
            </w:tcBorders>
            <w:shd w:val="clear" w:color="auto" w:fill="auto"/>
            <w:noWrap/>
            <w:vAlign w:val="bottom"/>
            <w:hideMark/>
          </w:tcPr>
          <w:p w:rsidRPr="00983730" w:rsidR="00E01873" w:rsidP="00E01873" w:rsidRDefault="00810544" w14:paraId="263C2C11" w14:textId="77777777">
            <w:pPr>
              <w:rPr>
                <w:rFonts w:cs="Arial"/>
                <w:color w:val="000000"/>
              </w:rPr>
            </w:pPr>
            <w:r>
              <w:rPr>
                <w:rFonts w:cs="Arial"/>
                <w:color w:val="000000"/>
              </w:rPr>
              <w:t>D</w:t>
            </w:r>
            <w:r w:rsidRPr="00983730">
              <w:rPr>
                <w:rFonts w:cs="Arial"/>
                <w:color w:val="000000"/>
              </w:rPr>
              <w:t>o not populate</w:t>
            </w:r>
          </w:p>
        </w:tc>
        <w:tc>
          <w:tcPr>
            <w:tcW w:w="3333" w:type="dxa"/>
            <w:tcBorders>
              <w:top w:val="single" w:color="auto" w:sz="4" w:space="0"/>
              <w:left w:val="nil"/>
              <w:bottom w:val="single" w:color="auto" w:sz="4" w:space="0"/>
              <w:right w:val="single" w:color="auto" w:sz="4" w:space="0"/>
            </w:tcBorders>
            <w:shd w:val="clear" w:color="auto" w:fill="auto"/>
            <w:noWrap/>
            <w:vAlign w:val="bottom"/>
            <w:hideMark/>
          </w:tcPr>
          <w:p w:rsidRPr="00983730" w:rsidR="00E01873" w:rsidP="00E01873" w:rsidRDefault="00810544" w14:paraId="6D736263" w14:textId="77777777">
            <w:pPr>
              <w:rPr>
                <w:rFonts w:cs="Arial"/>
                <w:color w:val="000000"/>
              </w:rPr>
            </w:pPr>
            <w:r>
              <w:rPr>
                <w:rFonts w:cs="Arial"/>
                <w:color w:val="000000"/>
              </w:rPr>
              <w:t>P</w:t>
            </w:r>
            <w:r w:rsidRPr="00983730">
              <w:rPr>
                <w:rFonts w:cs="Arial"/>
                <w:color w:val="000000"/>
              </w:rPr>
              <w:t>opulate both EU Ford and Lincoln URLs</w:t>
            </w:r>
          </w:p>
        </w:tc>
      </w:tr>
      <w:tr w:rsidRPr="00983730" w:rsidR="00E01873" w:rsidTr="00E01873" w14:paraId="2923C2FB" w14:textId="77777777">
        <w:trPr>
          <w:trHeight w:val="255"/>
          <w:jc w:val="center"/>
        </w:trPr>
        <w:tc>
          <w:tcPr>
            <w:tcW w:w="2920"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430C11" w:rsidR="00E01873" w:rsidP="00E01873" w:rsidRDefault="00810544" w14:paraId="5125878B" w14:textId="77777777">
            <w:pPr>
              <w:spacing w:line="256" w:lineRule="auto"/>
              <w:rPr>
                <w:rFonts w:cs="Arial"/>
                <w:color w:val="000000"/>
              </w:rPr>
            </w:pPr>
            <w:r w:rsidRPr="00430C11">
              <w:rPr>
                <w:rFonts w:cs="Arial"/>
                <w:color w:val="000000"/>
              </w:rPr>
              <w:t>Region = RW</w:t>
            </w:r>
          </w:p>
          <w:p w:rsidRPr="00430C11" w:rsidR="00E01873" w:rsidP="00E01873" w:rsidRDefault="00810544" w14:paraId="27CDB6A4" w14:textId="77777777">
            <w:pPr>
              <w:spacing w:line="256" w:lineRule="auto"/>
              <w:rPr>
                <w:rFonts w:cs="Arial"/>
                <w:color w:val="000000"/>
              </w:rPr>
            </w:pPr>
            <w:r w:rsidRPr="00430C11">
              <w:rPr>
                <w:rFonts w:cs="Arial"/>
                <w:color w:val="000000"/>
              </w:rPr>
              <w:t>Country code = Brazil</w:t>
            </w:r>
          </w:p>
        </w:tc>
        <w:tc>
          <w:tcPr>
            <w:tcW w:w="2675" w:type="dxa"/>
            <w:tcBorders>
              <w:top w:val="single" w:color="auto" w:sz="4" w:space="0"/>
              <w:left w:val="nil"/>
              <w:bottom w:val="single" w:color="auto" w:sz="4" w:space="0"/>
              <w:right w:val="single" w:color="auto" w:sz="4" w:space="0"/>
            </w:tcBorders>
            <w:shd w:val="clear" w:color="auto" w:fill="auto"/>
            <w:noWrap/>
            <w:vAlign w:val="bottom"/>
          </w:tcPr>
          <w:p w:rsidRPr="00430C11" w:rsidR="00E01873" w:rsidP="00E01873" w:rsidRDefault="00810544" w14:paraId="19E46E93" w14:textId="77777777">
            <w:pPr>
              <w:spacing w:line="256" w:lineRule="auto"/>
              <w:rPr>
                <w:rFonts w:cs="Arial"/>
                <w:color w:val="000000"/>
              </w:rPr>
            </w:pPr>
            <w:r w:rsidRPr="00430C11">
              <w:rPr>
                <w:rFonts w:cs="Arial"/>
                <w:color w:val="000000"/>
              </w:rPr>
              <w:t>Do not populate</w:t>
            </w:r>
          </w:p>
        </w:tc>
        <w:tc>
          <w:tcPr>
            <w:tcW w:w="3333" w:type="dxa"/>
            <w:tcBorders>
              <w:top w:val="single" w:color="auto" w:sz="4" w:space="0"/>
              <w:left w:val="nil"/>
              <w:bottom w:val="single" w:color="auto" w:sz="4" w:space="0"/>
              <w:right w:val="single" w:color="auto" w:sz="4" w:space="0"/>
            </w:tcBorders>
            <w:shd w:val="clear" w:color="auto" w:fill="auto"/>
            <w:noWrap/>
            <w:vAlign w:val="bottom"/>
          </w:tcPr>
          <w:p w:rsidRPr="00430C11" w:rsidR="00E01873" w:rsidP="00E01873" w:rsidRDefault="00810544" w14:paraId="6B72AB55" w14:textId="77777777">
            <w:pPr>
              <w:spacing w:line="256" w:lineRule="auto"/>
              <w:rPr>
                <w:rFonts w:cs="Arial"/>
                <w:color w:val="000000"/>
              </w:rPr>
            </w:pPr>
            <w:r w:rsidRPr="00430C11">
              <w:rPr>
                <w:rFonts w:cs="Arial"/>
                <w:color w:val="000000"/>
              </w:rPr>
              <w:t>Populate both Brazil Ford and Lincoln URLs</w:t>
            </w:r>
          </w:p>
        </w:tc>
      </w:tr>
    </w:tbl>
    <w:p w:rsidRPr="0085057E" w:rsidR="00E01873" w:rsidP="00E01873" w:rsidRDefault="00E01873" w14:paraId="5BFBEEA0" w14:textId="77777777">
      <w:pPr>
        <w:rPr>
          <w:rFonts w:cs="Arial"/>
        </w:rPr>
      </w:pPr>
    </w:p>
    <w:p w:rsidR="00E01873" w:rsidP="00E01873" w:rsidRDefault="00810544" w14:paraId="6AFE48FD" w14:textId="1C55DB7C">
      <w:pPr>
        <w:jc w:val="center"/>
        <w:rPr>
          <w:rFonts w:cs="Arial"/>
        </w:rPr>
      </w:pPr>
      <w:r w:rsidRPr="0085057E">
        <w:rPr>
          <w:rFonts w:cs="Arial"/>
        </w:rPr>
        <w:t>Table. Populating the CAN</w:t>
      </w:r>
      <w:ins w:author="Vega martinez, Oscar (O.)" w:date="2021-07-12T10:22:00Z" w:id="9817">
        <w:r w:rsidR="00B32D08">
          <w:rPr>
            <w:rFonts w:cs="Arial"/>
          </w:rPr>
          <w:t>/SOA</w:t>
        </w:r>
      </w:ins>
      <w:r w:rsidRPr="0085057E">
        <w:rPr>
          <w:rFonts w:cs="Arial"/>
        </w:rPr>
        <w:t xml:space="preserve"> signal </w:t>
      </w:r>
      <w:proofErr w:type="spellStart"/>
      <w:r w:rsidRPr="0085057E">
        <w:rPr>
          <w:rFonts w:cs="Arial"/>
        </w:rPr>
        <w:t>CarrierInfo_Rsp</w:t>
      </w:r>
      <w:proofErr w:type="spellEnd"/>
    </w:p>
    <w:p w:rsidR="00E01873" w:rsidP="00E01873" w:rsidRDefault="00E01873" w14:paraId="3842FC16" w14:textId="77777777">
      <w:pPr>
        <w:jc w:val="center"/>
        <w:rPr>
          <w:rFonts w:cs="Arial"/>
        </w:rPr>
      </w:pPr>
    </w:p>
    <w:p w:rsidRPr="0085057E" w:rsidR="00E01873" w:rsidP="00E01873" w:rsidRDefault="00810544" w14:paraId="7CCD9A4D" w14:textId="77777777">
      <w:pPr>
        <w:rPr>
          <w:rFonts w:cs="Arial"/>
        </w:rPr>
      </w:pPr>
      <w:r>
        <w:rPr>
          <w:rFonts w:cs="Arial"/>
        </w:rPr>
        <w:t xml:space="preserve">If the WifiHotspotServer does not have a particular hotline number or URL stored, the WifiHotspotServer shall not populate that field in the </w:t>
      </w:r>
      <w:proofErr w:type="spellStart"/>
      <w:r>
        <w:rPr>
          <w:rFonts w:cs="Arial"/>
        </w:rPr>
        <w:t>CarrierInfo_Rsp</w:t>
      </w:r>
      <w:proofErr w:type="spellEnd"/>
      <w:r>
        <w:rPr>
          <w:rFonts w:cs="Arial"/>
        </w:rPr>
        <w:t xml:space="preserve"> message. For example) The WifiHotspotServer is placed on a European Ford vehicle. The WifiHotspotServer has </w:t>
      </w:r>
      <w:proofErr w:type="gramStart"/>
      <w:r>
        <w:rPr>
          <w:rFonts w:cs="Arial"/>
        </w:rPr>
        <w:t>a</w:t>
      </w:r>
      <w:proofErr w:type="gramEnd"/>
      <w:r>
        <w:rPr>
          <w:rFonts w:cs="Arial"/>
        </w:rPr>
        <w:t xml:space="preserve"> EU Ford URL stored, but no EU Lincoln URL stored. The WifiHotspotServer shall only populate the Ford URL in the CAN signal. The WifiHotspotOnBoardClient shall automatically select the Ford URL to display since it is a Ford vehicle. </w:t>
      </w:r>
    </w:p>
    <w:p w:rsidRPr="006E48B5" w:rsidR="006E48B5" w:rsidP="006E48B5" w:rsidRDefault="006E48B5" w14:paraId="76A572A8" w14:textId="77777777">
      <w:pPr>
        <w:pStyle w:val="Heading4"/>
        <w:rPr>
          <w:b w:val="0"/>
          <w:u w:val="single"/>
        </w:rPr>
      </w:pPr>
      <w:r w:rsidRPr="006E48B5">
        <w:rPr>
          <w:b w:val="0"/>
          <w:u w:val="single"/>
        </w:rPr>
        <w:t>WFHSv2-REQ-283735/B-Displaying carrier information</w:t>
      </w:r>
    </w:p>
    <w:p w:rsidR="00E01873" w:rsidP="00E01873" w:rsidRDefault="00810544" w14:paraId="442C8C72" w14:textId="77777777">
      <w:pPr>
        <w:rPr>
          <w:rFonts w:cs="Arial"/>
          <w:color w:val="000000" w:themeColor="text1"/>
        </w:rPr>
      </w:pPr>
      <w:r w:rsidRPr="00A469DC">
        <w:rPr>
          <w:rFonts w:cs="Arial"/>
          <w:color w:val="000000" w:themeColor="text1"/>
        </w:rPr>
        <w:t>Depending on the vehicle region (refer to WFHS</w:t>
      </w:r>
      <w:r>
        <w:rPr>
          <w:rFonts w:cs="Arial"/>
          <w:color w:val="000000" w:themeColor="text1"/>
        </w:rPr>
        <w:t>v2</w:t>
      </w:r>
      <w:r w:rsidRPr="00A469DC">
        <w:rPr>
          <w:rFonts w:cs="Arial"/>
          <w:color w:val="000000" w:themeColor="text1"/>
        </w:rPr>
        <w:t>-REQ-</w:t>
      </w:r>
      <w:r>
        <w:rPr>
          <w:rFonts w:cs="Arial"/>
          <w:color w:val="000000" w:themeColor="text1"/>
        </w:rPr>
        <w:t>283727</w:t>
      </w:r>
      <w:r w:rsidRPr="00A469DC">
        <w:rPr>
          <w:rFonts w:cs="Arial"/>
          <w:color w:val="000000" w:themeColor="text1"/>
        </w:rPr>
        <w:t>-WifiHotspotOnBoardClient identifies vehicle region), the WifiHotspotOnBoardClient may be required to display either the Ford or the Lincoln carrier hotline number (refer to WFHS</w:t>
      </w:r>
      <w:r>
        <w:rPr>
          <w:rFonts w:cs="Arial"/>
          <w:color w:val="000000" w:themeColor="text1"/>
        </w:rPr>
        <w:t>v2</w:t>
      </w:r>
      <w:r w:rsidRPr="00A469DC">
        <w:rPr>
          <w:rFonts w:cs="Arial"/>
          <w:color w:val="000000" w:themeColor="text1"/>
        </w:rPr>
        <w:t>-REQ-</w:t>
      </w:r>
      <w:r>
        <w:rPr>
          <w:rFonts w:cs="Arial"/>
          <w:color w:val="000000" w:themeColor="text1"/>
        </w:rPr>
        <w:t>283726</w:t>
      </w:r>
      <w:r w:rsidRPr="00A469DC">
        <w:rPr>
          <w:rFonts w:cs="Arial"/>
          <w:color w:val="000000" w:themeColor="text1"/>
        </w:rPr>
        <w:t xml:space="preserve">-WifiHotspotOnBoardClient identifies the vehicle brand) and the vehicle VIN in certain Wi-Fi Hotspot screens and popups (refer </w:t>
      </w:r>
      <w:r>
        <w:rPr>
          <w:rFonts w:cs="Arial"/>
          <w:color w:val="000000" w:themeColor="text1"/>
        </w:rPr>
        <w:t>to the HMI s</w:t>
      </w:r>
      <w:r w:rsidRPr="00F05542">
        <w:rPr>
          <w:rFonts w:cs="Arial"/>
          <w:color w:val="000000" w:themeColor="text1"/>
        </w:rPr>
        <w:t>pecification</w:t>
      </w:r>
      <w:r>
        <w:rPr>
          <w:rFonts w:cs="Arial"/>
          <w:color w:val="000000" w:themeColor="text1"/>
        </w:rPr>
        <w:t>s (</w:t>
      </w:r>
      <w:r w:rsidRPr="007C1EC2">
        <w:rPr>
          <w:rFonts w:cs="Arial"/>
          <w:color w:val="000000" w:themeColor="text1"/>
        </w:rPr>
        <w:t>WFHSv2-REQ-283641</w:t>
      </w:r>
      <w:r w:rsidRPr="000836D1">
        <w:rPr>
          <w:rFonts w:cs="Arial"/>
          <w:color w:val="000000" w:themeColor="text1"/>
        </w:rPr>
        <w:t>-HMI Specification References</w:t>
      </w:r>
      <w:r>
        <w:rPr>
          <w:rFonts w:cs="Arial"/>
          <w:color w:val="000000" w:themeColor="text1"/>
        </w:rPr>
        <w:t>)</w:t>
      </w:r>
      <w:r w:rsidRPr="00A469DC">
        <w:rPr>
          <w:rFonts w:cs="Arial"/>
          <w:color w:val="000000" w:themeColor="text1"/>
        </w:rPr>
        <w:t xml:space="preserve"> to determine which regions and which screens or popups require this information). Both Ford </w:t>
      </w:r>
      <w:r>
        <w:rPr>
          <w:rFonts w:cs="Arial"/>
          <w:color w:val="000000" w:themeColor="text1"/>
        </w:rPr>
        <w:t>and Lincoln hotline numbers may</w:t>
      </w:r>
      <w:r w:rsidRPr="00A469DC">
        <w:rPr>
          <w:rFonts w:cs="Arial"/>
          <w:color w:val="000000" w:themeColor="text1"/>
        </w:rPr>
        <w:t xml:space="preserve"> be populated in the response CAN signal </w:t>
      </w:r>
      <w:proofErr w:type="spellStart"/>
      <w:r w:rsidRPr="00A469DC">
        <w:rPr>
          <w:rFonts w:cs="Arial"/>
          <w:color w:val="000000" w:themeColor="text1"/>
        </w:rPr>
        <w:t>CarrierInfo_Rsp</w:t>
      </w:r>
      <w:proofErr w:type="spellEnd"/>
      <w:r w:rsidRPr="00A469DC">
        <w:rPr>
          <w:rFonts w:cs="Arial"/>
          <w:color w:val="000000" w:themeColor="text1"/>
        </w:rPr>
        <w:t xml:space="preserve">, and it shall be the responsibility of the WifiHotspotOnBoardClient to display the appropriate number depending on the brand. </w:t>
      </w:r>
    </w:p>
    <w:p w:rsidRPr="00A469DC" w:rsidR="00E01873" w:rsidP="00E01873" w:rsidRDefault="00E01873" w14:paraId="7C14BD2A" w14:textId="77777777">
      <w:pPr>
        <w:rPr>
          <w:rFonts w:cs="Arial"/>
          <w:color w:val="000000" w:themeColor="text1"/>
        </w:rPr>
      </w:pPr>
    </w:p>
    <w:p w:rsidRPr="00A469DC" w:rsidR="00E01873" w:rsidP="00E01873" w:rsidRDefault="00810544" w14:paraId="42A9E699" w14:textId="77777777">
      <w:pPr>
        <w:rPr>
          <w:rFonts w:cs="Arial"/>
          <w:color w:val="000000" w:themeColor="text1"/>
        </w:rPr>
      </w:pPr>
      <w:r w:rsidRPr="00A469DC">
        <w:rPr>
          <w:rFonts w:cs="Arial"/>
          <w:color w:val="000000" w:themeColor="text1"/>
        </w:rPr>
        <w:t xml:space="preserve">The WifiHotspotOnBoardClient may also be required to display a landing page URL on certain screens and popups (refer to </w:t>
      </w:r>
      <w:r>
        <w:rPr>
          <w:rFonts w:cs="Arial"/>
          <w:color w:val="000000" w:themeColor="text1"/>
        </w:rPr>
        <w:t>HMI specifications</w:t>
      </w:r>
      <w:r w:rsidRPr="00A469DC">
        <w:rPr>
          <w:rFonts w:cs="Arial"/>
          <w:color w:val="000000" w:themeColor="text1"/>
        </w:rPr>
        <w:t xml:space="preserve"> to determine which regions and which screens or popups require this information).</w:t>
      </w:r>
      <w:r>
        <w:rPr>
          <w:rFonts w:cs="Arial"/>
          <w:color w:val="000000" w:themeColor="text1"/>
        </w:rPr>
        <w:t xml:space="preserve"> Both Ford and Lincoln URLs may</w:t>
      </w:r>
      <w:r w:rsidRPr="00A469DC">
        <w:rPr>
          <w:rFonts w:cs="Arial"/>
          <w:color w:val="000000" w:themeColor="text1"/>
        </w:rPr>
        <w:t xml:space="preserve"> be populated in the response CAN signal </w:t>
      </w:r>
      <w:proofErr w:type="spellStart"/>
      <w:r w:rsidRPr="00A469DC">
        <w:rPr>
          <w:rFonts w:cs="Arial"/>
          <w:color w:val="000000" w:themeColor="text1"/>
        </w:rPr>
        <w:t>CarrierInfo_Rsp</w:t>
      </w:r>
      <w:proofErr w:type="spellEnd"/>
      <w:r w:rsidRPr="00A469DC">
        <w:rPr>
          <w:rFonts w:cs="Arial"/>
          <w:color w:val="000000" w:themeColor="text1"/>
        </w:rPr>
        <w:t xml:space="preserve">, and it shall be the responsibility of the WifiHotspotOnBoardClient to display the appropriate URL depending on the brand. </w:t>
      </w:r>
    </w:p>
    <w:p w:rsidRPr="00A469DC" w:rsidR="00E01873" w:rsidP="00E01873" w:rsidRDefault="00E01873" w14:paraId="0B005C9E" w14:textId="77777777">
      <w:pPr>
        <w:rPr>
          <w:rFonts w:cs="Arial"/>
          <w:color w:val="000000" w:themeColor="text1"/>
        </w:rPr>
      </w:pPr>
    </w:p>
    <w:p w:rsidRPr="00A469DC" w:rsidR="00E01873" w:rsidP="00E01873" w:rsidRDefault="00810544" w14:paraId="27EDD57E" w14:textId="77777777">
      <w:pPr>
        <w:rPr>
          <w:rFonts w:cs="Arial"/>
          <w:color w:val="000000" w:themeColor="text1"/>
        </w:rPr>
      </w:pPr>
      <w:r w:rsidRPr="00A469DC">
        <w:rPr>
          <w:rFonts w:cs="Arial"/>
          <w:color w:val="000000" w:themeColor="text1"/>
        </w:rPr>
        <w:t>The following screen is an example WifiHotspotOnBoardClient screen.</w:t>
      </w:r>
    </w:p>
    <w:p w:rsidRPr="00A469DC" w:rsidR="00E01873" w:rsidP="00E01873" w:rsidRDefault="00E01873" w14:paraId="6A24102C" w14:textId="77777777">
      <w:pPr>
        <w:rPr>
          <w:rFonts w:cs="Arial"/>
          <w:color w:val="000000" w:themeColor="text1"/>
        </w:rPr>
      </w:pPr>
    </w:p>
    <w:p w:rsidRPr="00A469DC" w:rsidR="00E01873" w:rsidP="006E48B5" w:rsidRDefault="00810544" w14:paraId="048D5A2E" w14:textId="77777777">
      <w:pPr>
        <w:jc w:val="center"/>
        <w:rPr>
          <w:rFonts w:cs="Arial"/>
          <w:color w:val="000000" w:themeColor="text1"/>
        </w:rPr>
      </w:pPr>
      <w:r>
        <w:rPr>
          <w:noProof/>
        </w:rPr>
        <w:drawing>
          <wp:inline distT="0" distB="0" distL="0" distR="0" wp14:anchorId="3CCDC243" wp14:editId="3CA2593C">
            <wp:extent cx="4442460" cy="2258060"/>
            <wp:effectExtent l="0" t="0" r="0" b="8890"/>
            <wp:docPr id="34200"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442460" cy="2258060"/>
                    </a:xfrm>
                    <a:prstGeom prst="rect">
                      <a:avLst/>
                    </a:prstGeom>
                    <a:noFill/>
                    <a:ln>
                      <a:noFill/>
                    </a:ln>
                  </pic:spPr>
                </pic:pic>
              </a:graphicData>
            </a:graphic>
          </wp:inline>
        </w:drawing>
      </w:r>
    </w:p>
    <w:p w:rsidRPr="00A469DC" w:rsidR="00E01873" w:rsidP="00E01873" w:rsidRDefault="00E01873" w14:paraId="3DC9434B" w14:textId="77777777">
      <w:pPr>
        <w:jc w:val="center"/>
        <w:rPr>
          <w:rFonts w:cs="Arial"/>
          <w:color w:val="000000" w:themeColor="text1"/>
        </w:rPr>
      </w:pPr>
    </w:p>
    <w:p w:rsidR="00E01873" w:rsidP="00E01873" w:rsidRDefault="00810544" w14:paraId="6D277101" w14:textId="77777777">
      <w:pPr>
        <w:jc w:val="center"/>
        <w:rPr>
          <w:rFonts w:cs="Arial"/>
          <w:color w:val="000000" w:themeColor="text1"/>
        </w:rPr>
      </w:pPr>
      <w:r w:rsidRPr="00A469DC">
        <w:rPr>
          <w:rFonts w:cs="Arial"/>
          <w:color w:val="000000" w:themeColor="text1"/>
        </w:rPr>
        <w:t xml:space="preserve">Figure. </w:t>
      </w:r>
      <w:r w:rsidRPr="00835F18">
        <w:rPr>
          <w:rFonts w:cs="Arial"/>
          <w:color w:val="000000" w:themeColor="text1"/>
        </w:rPr>
        <w:t>Screen to educate the customer on how to subscribe.</w:t>
      </w:r>
      <w:r w:rsidRPr="00A469DC">
        <w:rPr>
          <w:rFonts w:cs="Arial"/>
          <w:color w:val="000000" w:themeColor="text1"/>
        </w:rPr>
        <w:t xml:space="preserve"> </w:t>
      </w:r>
    </w:p>
    <w:p w:rsidR="00E01873" w:rsidP="00E01873" w:rsidRDefault="00E01873" w14:paraId="1D272E9F" w14:textId="77777777">
      <w:pPr>
        <w:jc w:val="center"/>
        <w:rPr>
          <w:rFonts w:cs="Arial"/>
          <w:color w:val="000000" w:themeColor="text1"/>
        </w:rPr>
      </w:pPr>
    </w:p>
    <w:p w:rsidRPr="00A469DC" w:rsidR="00E01873" w:rsidP="00E01873" w:rsidRDefault="00810544" w14:paraId="03345BF6" w14:textId="6E54528C">
      <w:pPr>
        <w:rPr>
          <w:rFonts w:cs="Arial"/>
          <w:color w:val="000000" w:themeColor="text1"/>
        </w:rPr>
      </w:pPr>
      <w:del w:author="Vega martinez, Oscar (O.)" w:date="2021-07-20T10:42:00Z" w:id="9818">
        <w:r w:rsidDel="004F2870">
          <w:rPr>
            <w:rFonts w:cs="Arial"/>
            <w:color w:val="000000" w:themeColor="text1"/>
          </w:rPr>
          <w:delText>Note:</w:delText>
        </w:r>
      </w:del>
      <w:ins w:author="Vega martinez, Oscar (O.)" w:date="2021-07-20T10:42:00Z" w:id="9819">
        <w:r w:rsidRPr="004F2870" w:rsidR="004F2870">
          <w:rPr>
            <w:rFonts w:cs="Arial"/>
            <w:b/>
            <w:color w:val="000000" w:themeColor="text1"/>
          </w:rPr>
          <w:t>Note:</w:t>
        </w:r>
      </w:ins>
      <w:r>
        <w:rPr>
          <w:rFonts w:cs="Arial"/>
          <w:color w:val="000000" w:themeColor="text1"/>
        </w:rPr>
        <w:t xml:space="preserve"> </w:t>
      </w:r>
      <w:r w:rsidRPr="00B2538C">
        <w:rPr>
          <w:rFonts w:cs="Arial"/>
          <w:color w:val="000000" w:themeColor="text1"/>
        </w:rPr>
        <w:t xml:space="preserve">If the WifiHotspotServer does not have a particular hotline number or URL stored, the WifiHotspotServer shall not populate that field in the </w:t>
      </w:r>
      <w:proofErr w:type="spellStart"/>
      <w:r w:rsidRPr="00B2538C">
        <w:rPr>
          <w:rFonts w:cs="Arial"/>
          <w:color w:val="000000" w:themeColor="text1"/>
        </w:rPr>
        <w:t>CarrierInfo_Rsp</w:t>
      </w:r>
      <w:proofErr w:type="spellEnd"/>
      <w:r w:rsidRPr="00B2538C">
        <w:rPr>
          <w:rFonts w:cs="Arial"/>
          <w:color w:val="000000" w:themeColor="text1"/>
        </w:rPr>
        <w:t xml:space="preserve"> message. For example) The WifiHotspotServer is placed on a European Ford vehicle. The WifiHotspotServer has </w:t>
      </w:r>
      <w:proofErr w:type="gramStart"/>
      <w:r w:rsidRPr="00B2538C">
        <w:rPr>
          <w:rFonts w:cs="Arial"/>
          <w:color w:val="000000" w:themeColor="text1"/>
        </w:rPr>
        <w:t>a</w:t>
      </w:r>
      <w:proofErr w:type="gramEnd"/>
      <w:r w:rsidRPr="00B2538C">
        <w:rPr>
          <w:rFonts w:cs="Arial"/>
          <w:color w:val="000000" w:themeColor="text1"/>
        </w:rPr>
        <w:t xml:space="preserve"> EU Ford URL stored, but no EU Lincoln URL stored. The WifiHotspotServer shall only populate the Ford URL in the CAN signal. The WifiHotspotOnBoardClient shall automatically select the Ford URL to display since it is a Ford vehicle.</w:t>
      </w:r>
      <w:r>
        <w:rPr>
          <w:rFonts w:cs="Arial"/>
          <w:color w:val="000000" w:themeColor="text1"/>
        </w:rPr>
        <w:t xml:space="preserve"> The WifiHotspotServer shall always provide the minimum amount of information required by the </w:t>
      </w:r>
      <w:r>
        <w:rPr>
          <w:rFonts w:cs="Arial"/>
          <w:color w:val="000000" w:themeColor="text1"/>
        </w:rPr>
        <w:lastRenderedPageBreak/>
        <w:t xml:space="preserve">WifiHotspotOnBoardClient to be displayed. The WifiHotspotServer MAY provide more information, at which point the WifiHotspotOnBoardClient shall select which information to display. </w:t>
      </w:r>
    </w:p>
    <w:p w:rsidRPr="006E48B5" w:rsidR="006E48B5" w:rsidP="006E48B5" w:rsidRDefault="006E48B5" w14:paraId="0AB8A9D0" w14:textId="77777777">
      <w:pPr>
        <w:pStyle w:val="Heading4"/>
        <w:rPr>
          <w:b w:val="0"/>
          <w:u w:val="single"/>
        </w:rPr>
      </w:pPr>
      <w:r w:rsidRPr="006E48B5">
        <w:rPr>
          <w:b w:val="0"/>
          <w:u w:val="single"/>
        </w:rPr>
        <w:t>WFHSv2-REQ-283777/A-Initiating a call to the carrier hotline</w:t>
      </w:r>
    </w:p>
    <w:p w:rsidRPr="0074460C" w:rsidR="00E01873" w:rsidP="00E01873" w:rsidRDefault="00810544" w14:paraId="695741F1" w14:textId="77777777">
      <w:pPr>
        <w:rPr>
          <w:rFonts w:cs="Arial"/>
        </w:rPr>
      </w:pPr>
      <w:r w:rsidRPr="0074460C">
        <w:rPr>
          <w:rFonts w:cs="Arial"/>
        </w:rPr>
        <w:t xml:space="preserve">The China Wi-Fi Hotspot screens and popups that display either the Ford or the Lincoln hotline number shall provide the user the option to initiate a call to purchase more data for their vehicle’s hotspot. Refer to </w:t>
      </w:r>
      <w:r w:rsidRPr="0085760F">
        <w:rPr>
          <w:rFonts w:cs="Arial"/>
        </w:rPr>
        <w:t>WFHSv2-REQ-283641</w:t>
      </w:r>
      <w:r w:rsidRPr="00261DAA">
        <w:rPr>
          <w:rFonts w:cs="Arial"/>
        </w:rPr>
        <w:t>-HMI Specification References</w:t>
      </w:r>
      <w:r w:rsidRPr="0074460C">
        <w:rPr>
          <w:rFonts w:cs="Arial"/>
        </w:rPr>
        <w:t xml:space="preserve">. If the user selects the dial button the WifiHotspotOnBoardClient shall initiate a call using the customer’s paired cellphone via Bluetooth. The WifiHotspotOnBoardClient shall dial either the Ford or the Lincoln hotline number provided by the WifiHotspotServer inside the CAN signal </w:t>
      </w:r>
      <w:proofErr w:type="spellStart"/>
      <w:r w:rsidRPr="0074460C">
        <w:rPr>
          <w:rFonts w:cs="Arial"/>
        </w:rPr>
        <w:t>CarrierInfo_Rsp</w:t>
      </w:r>
      <w:proofErr w:type="spellEnd"/>
      <w:r w:rsidRPr="0074460C">
        <w:rPr>
          <w:rFonts w:cs="Arial"/>
        </w:rPr>
        <w:t>. If the vehicle is a Ford, the WifiHotspotOnBoardClient shall dial the Ford specified carrier hotline number and if the vehicle is a Lincoln, the WifiHotspotOnBoardClient shall dial the Lincoln carrier hotline number. If the user selects the end button (populated on the screen after the dial button is pressed) the WifiHotspotOnBoardClient shall end the phone call. The following is an example WifiHotspotOnBoardClient screen.</w:t>
      </w:r>
    </w:p>
    <w:p w:rsidRPr="0074460C" w:rsidR="00E01873" w:rsidP="00E01873" w:rsidRDefault="00E01873" w14:paraId="53899FEB" w14:textId="77777777">
      <w:pPr>
        <w:jc w:val="center"/>
        <w:rPr>
          <w:rFonts w:cs="Arial"/>
        </w:rPr>
      </w:pPr>
    </w:p>
    <w:p w:rsidRPr="0074460C" w:rsidR="00E01873" w:rsidP="006E48B5" w:rsidRDefault="00810544" w14:paraId="61C8E212" w14:textId="77777777">
      <w:pPr>
        <w:jc w:val="center"/>
        <w:rPr>
          <w:rFonts w:cs="Arial"/>
        </w:rPr>
      </w:pPr>
      <w:r w:rsidRPr="0074460C">
        <w:rPr>
          <w:rFonts w:cs="Arial"/>
          <w:noProof/>
        </w:rPr>
        <w:drawing>
          <wp:inline distT="0" distB="0" distL="0" distR="0" wp14:anchorId="3B4624EB" wp14:editId="0D032836">
            <wp:extent cx="5943600" cy="2762250"/>
            <wp:effectExtent l="0" t="0" r="0" b="0"/>
            <wp:docPr id="343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943600" cy="2762250"/>
                    </a:xfrm>
                    <a:prstGeom prst="rect">
                      <a:avLst/>
                    </a:prstGeom>
                    <a:noFill/>
                    <a:ln>
                      <a:noFill/>
                    </a:ln>
                  </pic:spPr>
                </pic:pic>
              </a:graphicData>
            </a:graphic>
          </wp:inline>
        </w:drawing>
      </w:r>
    </w:p>
    <w:p w:rsidRPr="0074460C" w:rsidR="00E01873" w:rsidP="00E01873" w:rsidRDefault="00810544" w14:paraId="7295B55C" w14:textId="77777777">
      <w:pPr>
        <w:jc w:val="center"/>
        <w:rPr>
          <w:rFonts w:cs="Arial"/>
        </w:rPr>
      </w:pPr>
      <w:r w:rsidRPr="0074460C">
        <w:rPr>
          <w:rFonts w:cs="Arial"/>
        </w:rPr>
        <w:t>Figure. Carrier hotline dial screen</w:t>
      </w:r>
    </w:p>
    <w:p w:rsidR="00E01873" w:rsidP="006E48B5" w:rsidRDefault="00810544" w14:paraId="745B8F0B" w14:textId="77777777">
      <w:pPr>
        <w:pStyle w:val="Heading3"/>
      </w:pPr>
      <w:bookmarkStart w:name="_Toc51672379" w:id="9820"/>
      <w:r>
        <w:t>Use Cases</w:t>
      </w:r>
      <w:bookmarkEnd w:id="9820"/>
    </w:p>
    <w:p w:rsidR="00E01873" w:rsidP="006E48B5" w:rsidRDefault="00810544" w14:paraId="778B8650" w14:textId="77777777">
      <w:pPr>
        <w:pStyle w:val="Heading4"/>
      </w:pPr>
      <w:r>
        <w:t>WFHSv2-UC-REQ-283778/C-China customer initiates a call to the carrier hotline though the WifiHotspotOnBoardClient display</w:t>
      </w:r>
    </w:p>
    <w:p w:rsidRPr="00AE06BC" w:rsidR="00E01873" w:rsidP="00E01873" w:rsidRDefault="00E01873" w14:paraId="3EACABDD" w14:textId="77777777"/>
    <w:tbl>
      <w:tblPr>
        <w:tblW w:w="0" w:type="auto"/>
        <w:jc w:val="center"/>
        <w:tblLook w:val="04A0" w:firstRow="1" w:lastRow="0" w:firstColumn="1" w:lastColumn="0" w:noHBand="0" w:noVBand="1"/>
      </w:tblPr>
      <w:tblGrid>
        <w:gridCol w:w="1910"/>
        <w:gridCol w:w="7666"/>
      </w:tblGrid>
      <w:tr w:rsidRPr="00AD1D39" w:rsidR="00E01873" w:rsidTr="00E01873" w14:paraId="28C09DB1" w14:textId="77777777">
        <w:trPr>
          <w:trHeight w:val="161"/>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AD1D39" w:rsidR="00E01873" w:rsidP="00E01873" w:rsidRDefault="00810544" w14:paraId="014A206B" w14:textId="77777777">
            <w:pPr>
              <w:rPr>
                <w:b/>
              </w:rPr>
            </w:pPr>
            <w:r w:rsidRPr="00AD1D39">
              <w:rPr>
                <w:b/>
              </w:rPr>
              <w:t>Actors</w:t>
            </w:r>
          </w:p>
        </w:tc>
        <w:tc>
          <w:tcPr>
            <w:tcW w:w="7666" w:type="dxa"/>
            <w:tcBorders>
              <w:top w:val="single" w:color="auto" w:sz="4" w:space="0"/>
              <w:left w:val="single" w:color="auto" w:sz="4" w:space="0"/>
              <w:bottom w:val="single" w:color="auto" w:sz="4" w:space="0"/>
              <w:right w:val="single" w:color="auto" w:sz="4" w:space="0"/>
            </w:tcBorders>
          </w:tcPr>
          <w:p w:rsidRPr="00AD1D39" w:rsidR="00E01873" w:rsidP="00E01873" w:rsidRDefault="00810544" w14:paraId="13CA6843" w14:textId="77777777">
            <w:r w:rsidRPr="00AD1D39">
              <w:t>User</w:t>
            </w:r>
          </w:p>
          <w:p w:rsidR="00E01873" w:rsidP="00E01873" w:rsidRDefault="00810544" w14:paraId="570E9F71" w14:textId="77777777">
            <w:r>
              <w:t>System</w:t>
            </w:r>
          </w:p>
          <w:p w:rsidRPr="00AD1D39" w:rsidR="00E01873" w:rsidP="00E01873" w:rsidRDefault="00810544" w14:paraId="670793DE" w14:textId="77777777">
            <w:r>
              <w:t>Cell phone</w:t>
            </w:r>
          </w:p>
        </w:tc>
      </w:tr>
      <w:tr w:rsidRPr="00AD1D39" w:rsidR="00E01873" w:rsidTr="00E01873" w14:paraId="736D9198"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AD1D39" w:rsidR="00E01873" w:rsidP="00E01873" w:rsidRDefault="00810544" w14:paraId="006E5450" w14:textId="77777777">
            <w:pPr>
              <w:rPr>
                <w:b/>
              </w:rPr>
            </w:pPr>
            <w:r w:rsidRPr="00AD1D39">
              <w:rPr>
                <w:b/>
              </w:rPr>
              <w:t>Pre-conditions</w:t>
            </w:r>
          </w:p>
        </w:tc>
        <w:tc>
          <w:tcPr>
            <w:tcW w:w="7666" w:type="dxa"/>
            <w:tcBorders>
              <w:top w:val="single" w:color="auto" w:sz="4" w:space="0"/>
              <w:left w:val="single" w:color="auto" w:sz="4" w:space="0"/>
              <w:bottom w:val="single" w:color="auto" w:sz="4" w:space="0"/>
              <w:right w:val="single" w:color="auto" w:sz="4" w:space="0"/>
            </w:tcBorders>
          </w:tcPr>
          <w:p w:rsidR="00E01873" w:rsidP="00E01873" w:rsidRDefault="00810544" w14:paraId="23A53FB4" w14:textId="77777777">
            <w:r>
              <w:t>WifiHotspotServer is On</w:t>
            </w:r>
          </w:p>
          <w:p w:rsidR="00E01873" w:rsidP="00E01873" w:rsidRDefault="00810544" w14:paraId="1589B08A" w14:textId="77777777">
            <w:r>
              <w:t>No Wi-Fi subscription is active</w:t>
            </w:r>
          </w:p>
          <w:p w:rsidR="00E01873" w:rsidP="00E01873" w:rsidRDefault="00810544" w14:paraId="5E465C6F" w14:textId="77777777">
            <w:r>
              <w:t xml:space="preserve">Cell phone is connected to the vehicle via Bluetooth </w:t>
            </w:r>
          </w:p>
          <w:p w:rsidRPr="00AD1D39" w:rsidR="00E01873" w:rsidP="00E01873" w:rsidRDefault="00810544" w14:paraId="4C54FCA8" w14:textId="77777777">
            <w:r>
              <w:t xml:space="preserve">The </w:t>
            </w:r>
            <w:r w:rsidRPr="00415D96">
              <w:t>WifiHotspotOnBoardClient</w:t>
            </w:r>
            <w:r>
              <w:t xml:space="preserve"> is displaying a screen or popup that displays the Ford carrier hotline number if the vehicle is a Ford, or a Lincoln carrier hotline number if the vehicle is a Lincoln, and call button</w:t>
            </w:r>
          </w:p>
        </w:tc>
      </w:tr>
      <w:tr w:rsidRPr="00AD1D39" w:rsidR="00E01873" w:rsidTr="00E01873" w14:paraId="7BCDDE60"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AD1D39" w:rsidR="00E01873" w:rsidP="00E01873" w:rsidRDefault="00810544" w14:paraId="4D7768E2" w14:textId="77777777">
            <w:pPr>
              <w:rPr>
                <w:b/>
              </w:rPr>
            </w:pPr>
            <w:r w:rsidRPr="00AD1D39">
              <w:rPr>
                <w:b/>
              </w:rPr>
              <w:t>Scenario Description</w:t>
            </w:r>
          </w:p>
        </w:tc>
        <w:tc>
          <w:tcPr>
            <w:tcW w:w="7666" w:type="dxa"/>
            <w:tcBorders>
              <w:top w:val="single" w:color="auto" w:sz="4" w:space="0"/>
              <w:left w:val="single" w:color="auto" w:sz="4" w:space="0"/>
              <w:bottom w:val="single" w:color="auto" w:sz="4" w:space="0"/>
              <w:right w:val="single" w:color="auto" w:sz="4" w:space="0"/>
            </w:tcBorders>
          </w:tcPr>
          <w:p w:rsidRPr="00AD1D39" w:rsidR="00E01873" w:rsidP="00E01873" w:rsidRDefault="00810544" w14:paraId="78FF78E5" w14:textId="77777777">
            <w:pPr>
              <w:autoSpaceDE w:val="0"/>
              <w:autoSpaceDN w:val="0"/>
              <w:adjustRightInd w:val="0"/>
            </w:pPr>
            <w:r>
              <w:t xml:space="preserve">China customer presses the call button on the </w:t>
            </w:r>
            <w:r w:rsidRPr="00415D96">
              <w:t>WifiHotspotOnBoardClient</w:t>
            </w:r>
            <w:r>
              <w:t xml:space="preserve"> screen</w:t>
            </w:r>
          </w:p>
        </w:tc>
      </w:tr>
      <w:tr w:rsidRPr="00AD1D39" w:rsidR="00E01873" w:rsidTr="00E01873" w14:paraId="54F984A3" w14:textId="77777777">
        <w:trPr>
          <w:trHeight w:val="77"/>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AD1D39" w:rsidR="00E01873" w:rsidP="00E01873" w:rsidRDefault="00810544" w14:paraId="23D90C60" w14:textId="77777777">
            <w:pPr>
              <w:rPr>
                <w:b/>
              </w:rPr>
            </w:pPr>
            <w:r w:rsidRPr="00AD1D39">
              <w:rPr>
                <w:b/>
              </w:rPr>
              <w:t>Post-conditions</w:t>
            </w:r>
          </w:p>
        </w:tc>
        <w:tc>
          <w:tcPr>
            <w:tcW w:w="7666" w:type="dxa"/>
            <w:tcBorders>
              <w:top w:val="single" w:color="auto" w:sz="4" w:space="0"/>
              <w:left w:val="single" w:color="auto" w:sz="4" w:space="0"/>
              <w:bottom w:val="single" w:color="auto" w:sz="4" w:space="0"/>
              <w:right w:val="single" w:color="auto" w:sz="4" w:space="0"/>
            </w:tcBorders>
          </w:tcPr>
          <w:p w:rsidRPr="00AD1D39" w:rsidR="00E01873" w:rsidP="00E01873" w:rsidRDefault="00810544" w14:paraId="58BC9052" w14:textId="77777777">
            <w:pPr>
              <w:autoSpaceDE w:val="0"/>
              <w:autoSpaceDN w:val="0"/>
              <w:adjustRightInd w:val="0"/>
            </w:pPr>
            <w:r>
              <w:t xml:space="preserve">The paired phone and hands-free system </w:t>
            </w:r>
            <w:proofErr w:type="gramStart"/>
            <w:r>
              <w:t>begins</w:t>
            </w:r>
            <w:proofErr w:type="gramEnd"/>
            <w:r>
              <w:t xml:space="preserve"> calling the Ford or Lincoln carrier hotline number (depending on the vehicle brand) and the </w:t>
            </w:r>
            <w:r w:rsidRPr="00415D96">
              <w:t>WifiHotspotOnBoardClient</w:t>
            </w:r>
            <w:r>
              <w:t xml:space="preserve"> screens follow the process listed in the HMI spec (refer to </w:t>
            </w:r>
            <w:r w:rsidRPr="00274195">
              <w:t>WFHSv2-REQ-283641</w:t>
            </w:r>
            <w:r w:rsidRPr="0004195B">
              <w:t>-HMI Specification References</w:t>
            </w:r>
            <w:r>
              <w:t>).</w:t>
            </w:r>
          </w:p>
        </w:tc>
      </w:tr>
      <w:tr w:rsidRPr="00AD1D39" w:rsidR="00E01873" w:rsidTr="00E01873" w14:paraId="27C063C6"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AD1D39" w:rsidR="00E01873" w:rsidP="00E01873" w:rsidRDefault="00810544" w14:paraId="03623BCF" w14:textId="77777777">
            <w:pPr>
              <w:rPr>
                <w:b/>
              </w:rPr>
            </w:pPr>
            <w:r w:rsidRPr="00AD1D39">
              <w:rPr>
                <w:b/>
              </w:rPr>
              <w:t>List of Exception Use Cases</w:t>
            </w:r>
          </w:p>
        </w:tc>
        <w:tc>
          <w:tcPr>
            <w:tcW w:w="7666" w:type="dxa"/>
            <w:tcBorders>
              <w:top w:val="single" w:color="auto" w:sz="4" w:space="0"/>
              <w:left w:val="single" w:color="auto" w:sz="4" w:space="0"/>
              <w:bottom w:val="single" w:color="auto" w:sz="4" w:space="0"/>
              <w:right w:val="single" w:color="auto" w:sz="4" w:space="0"/>
            </w:tcBorders>
          </w:tcPr>
          <w:p w:rsidRPr="00AD1D39" w:rsidR="00E01873" w:rsidP="00E01873" w:rsidRDefault="00E01873" w14:paraId="6A9D1876" w14:textId="77777777"/>
        </w:tc>
      </w:tr>
      <w:tr w:rsidRPr="00AD1D39" w:rsidR="00E01873" w:rsidTr="00E01873" w14:paraId="24D518CA"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AD1D39" w:rsidR="00E01873" w:rsidP="00E01873" w:rsidRDefault="00810544" w14:paraId="1AC074E7" w14:textId="77777777">
            <w:pPr>
              <w:rPr>
                <w:b/>
              </w:rPr>
            </w:pPr>
            <w:r w:rsidRPr="00AD1D39">
              <w:rPr>
                <w:b/>
              </w:rPr>
              <w:t>Interfaces</w:t>
            </w:r>
          </w:p>
        </w:tc>
        <w:tc>
          <w:tcPr>
            <w:tcW w:w="7666" w:type="dxa"/>
            <w:tcBorders>
              <w:top w:val="single" w:color="auto" w:sz="4" w:space="0"/>
              <w:left w:val="single" w:color="auto" w:sz="4" w:space="0"/>
              <w:bottom w:val="single" w:color="auto" w:sz="4" w:space="0"/>
              <w:right w:val="single" w:color="auto" w:sz="4" w:space="0"/>
            </w:tcBorders>
          </w:tcPr>
          <w:p w:rsidR="00E01873" w:rsidP="00E01873" w:rsidRDefault="00810544" w14:paraId="645190D1" w14:textId="77777777">
            <w:r>
              <w:t>WifiHotspotServer</w:t>
            </w:r>
          </w:p>
          <w:p w:rsidR="00E01873" w:rsidP="00E01873" w:rsidRDefault="00810544" w14:paraId="282D8608" w14:textId="77777777">
            <w:r w:rsidRPr="00415D96">
              <w:t>WifiHotspotOnBoardClient</w:t>
            </w:r>
          </w:p>
          <w:p w:rsidRPr="00AD1D39" w:rsidR="00E01873" w:rsidP="00E01873" w:rsidRDefault="00810544" w14:paraId="757BAE28" w14:textId="77777777">
            <w:r w:rsidRPr="00AD1D39">
              <w:lastRenderedPageBreak/>
              <w:t>CAN</w:t>
            </w:r>
          </w:p>
        </w:tc>
      </w:tr>
    </w:tbl>
    <w:p w:rsidR="00E01873" w:rsidP="00E01873" w:rsidRDefault="00E01873" w14:paraId="1E24B25C" w14:textId="77777777">
      <w:pPr>
        <w:ind w:left="360"/>
      </w:pPr>
    </w:p>
    <w:p w:rsidR="00E01873" w:rsidP="006E48B5" w:rsidRDefault="00810544" w14:paraId="00DB3703" w14:textId="77777777">
      <w:pPr>
        <w:pStyle w:val="Heading4"/>
      </w:pPr>
      <w:r>
        <w:t>WFHSv2-UC-REQ-281872/A-China customer purchases data/activates trial period through the carrier hotline</w:t>
      </w:r>
    </w:p>
    <w:p w:rsidRPr="00AE06BC" w:rsidR="00E01873" w:rsidP="00E01873" w:rsidRDefault="00E01873" w14:paraId="74DA1B6B" w14:textId="77777777"/>
    <w:tbl>
      <w:tblPr>
        <w:tblW w:w="0" w:type="auto"/>
        <w:jc w:val="center"/>
        <w:tblLook w:val="04A0" w:firstRow="1" w:lastRow="0" w:firstColumn="1" w:lastColumn="0" w:noHBand="0" w:noVBand="1"/>
      </w:tblPr>
      <w:tblGrid>
        <w:gridCol w:w="1910"/>
        <w:gridCol w:w="7666"/>
      </w:tblGrid>
      <w:tr w:rsidRPr="00AD1D39" w:rsidR="00E01873" w:rsidTr="00E01873" w14:paraId="16EEBF09" w14:textId="77777777">
        <w:trPr>
          <w:trHeight w:val="161"/>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AD1D39" w:rsidR="00E01873" w:rsidP="00E01873" w:rsidRDefault="00810544" w14:paraId="6E5AD3F3" w14:textId="77777777">
            <w:pPr>
              <w:rPr>
                <w:b/>
              </w:rPr>
            </w:pPr>
            <w:r w:rsidRPr="00AD1D39">
              <w:rPr>
                <w:b/>
              </w:rPr>
              <w:t>Actors</w:t>
            </w:r>
          </w:p>
        </w:tc>
        <w:tc>
          <w:tcPr>
            <w:tcW w:w="7666" w:type="dxa"/>
            <w:tcBorders>
              <w:top w:val="single" w:color="auto" w:sz="4" w:space="0"/>
              <w:left w:val="single" w:color="auto" w:sz="4" w:space="0"/>
              <w:bottom w:val="single" w:color="auto" w:sz="4" w:space="0"/>
              <w:right w:val="single" w:color="auto" w:sz="4" w:space="0"/>
            </w:tcBorders>
          </w:tcPr>
          <w:p w:rsidRPr="00AD1D39" w:rsidR="00E01873" w:rsidP="00E01873" w:rsidRDefault="00810544" w14:paraId="2D82153A" w14:textId="77777777">
            <w:r w:rsidRPr="00AD1D39">
              <w:t>User</w:t>
            </w:r>
          </w:p>
          <w:p w:rsidR="00E01873" w:rsidP="00E01873" w:rsidRDefault="00810544" w14:paraId="727526F6" w14:textId="77777777">
            <w:r>
              <w:t>System</w:t>
            </w:r>
          </w:p>
          <w:p w:rsidRPr="00AD1D39" w:rsidR="00E01873" w:rsidP="00E01873" w:rsidRDefault="00810544" w14:paraId="1364A3DB" w14:textId="77777777">
            <w:r>
              <w:t>Cell phone</w:t>
            </w:r>
          </w:p>
        </w:tc>
      </w:tr>
      <w:tr w:rsidRPr="00AD1D39" w:rsidR="00E01873" w:rsidTr="00E01873" w14:paraId="518F1998"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AD1D39" w:rsidR="00E01873" w:rsidP="00E01873" w:rsidRDefault="00810544" w14:paraId="602371C4" w14:textId="77777777">
            <w:pPr>
              <w:rPr>
                <w:b/>
              </w:rPr>
            </w:pPr>
            <w:r w:rsidRPr="00AD1D39">
              <w:rPr>
                <w:b/>
              </w:rPr>
              <w:t>Pre-conditions</w:t>
            </w:r>
          </w:p>
        </w:tc>
        <w:tc>
          <w:tcPr>
            <w:tcW w:w="7666" w:type="dxa"/>
            <w:tcBorders>
              <w:top w:val="single" w:color="auto" w:sz="4" w:space="0"/>
              <w:left w:val="single" w:color="auto" w:sz="4" w:space="0"/>
              <w:bottom w:val="single" w:color="auto" w:sz="4" w:space="0"/>
              <w:right w:val="single" w:color="auto" w:sz="4" w:space="0"/>
            </w:tcBorders>
          </w:tcPr>
          <w:p w:rsidR="00E01873" w:rsidP="00E01873" w:rsidRDefault="00810544" w14:paraId="4AD06091" w14:textId="77777777">
            <w:r w:rsidRPr="00795EEB">
              <w:t>WifiHotspotServer</w:t>
            </w:r>
            <w:r>
              <w:t xml:space="preserve"> is On</w:t>
            </w:r>
          </w:p>
          <w:p w:rsidR="00E01873" w:rsidP="00E01873" w:rsidRDefault="00810544" w14:paraId="371577E3" w14:textId="77777777">
            <w:r>
              <w:t xml:space="preserve">Up to </w:t>
            </w:r>
            <w:proofErr w:type="spellStart"/>
            <w:r w:rsidRPr="00417FDD">
              <w:t>N</w:t>
            </w:r>
            <w:r>
              <w:t>umber_Hotspot_Connected_Devices</w:t>
            </w:r>
            <w:proofErr w:type="spellEnd"/>
            <w:r>
              <w:t xml:space="preserve"> devices connected to the hotspot</w:t>
            </w:r>
          </w:p>
          <w:p w:rsidRPr="00AD1D39" w:rsidR="00E01873" w:rsidP="00E01873" w:rsidRDefault="00810544" w14:paraId="4DA517CE" w14:textId="77777777">
            <w:r>
              <w:t xml:space="preserve">Customer </w:t>
            </w:r>
            <w:r w:rsidRPr="00E450D7">
              <w:rPr>
                <w:b/>
              </w:rPr>
              <w:t xml:space="preserve">may or </w:t>
            </w:r>
            <w:r w:rsidRPr="00F34FFA">
              <w:rPr>
                <w:b/>
              </w:rPr>
              <w:t>may not</w:t>
            </w:r>
            <w:r>
              <w:t xml:space="preserve"> have created a mobile app account and authorized the vehicle</w:t>
            </w:r>
          </w:p>
        </w:tc>
      </w:tr>
      <w:tr w:rsidRPr="00AD1D39" w:rsidR="00E01873" w:rsidTr="00E01873" w14:paraId="0D7B8600"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AD1D39" w:rsidR="00E01873" w:rsidP="00E01873" w:rsidRDefault="00810544" w14:paraId="79D5BB4D" w14:textId="77777777">
            <w:pPr>
              <w:rPr>
                <w:b/>
              </w:rPr>
            </w:pPr>
            <w:r w:rsidRPr="00AD1D39">
              <w:rPr>
                <w:b/>
              </w:rPr>
              <w:t>Scenario Description</w:t>
            </w:r>
          </w:p>
        </w:tc>
        <w:tc>
          <w:tcPr>
            <w:tcW w:w="7666" w:type="dxa"/>
            <w:tcBorders>
              <w:top w:val="single" w:color="auto" w:sz="4" w:space="0"/>
              <w:left w:val="single" w:color="auto" w:sz="4" w:space="0"/>
              <w:bottom w:val="single" w:color="auto" w:sz="4" w:space="0"/>
              <w:right w:val="single" w:color="auto" w:sz="4" w:space="0"/>
            </w:tcBorders>
          </w:tcPr>
          <w:p w:rsidRPr="00AD1D39" w:rsidR="00E01873" w:rsidP="00E01873" w:rsidRDefault="00810544" w14:paraId="177F6612" w14:textId="77777777">
            <w:pPr>
              <w:autoSpaceDE w:val="0"/>
              <w:autoSpaceDN w:val="0"/>
              <w:adjustRightInd w:val="0"/>
            </w:pPr>
            <w:r>
              <w:t xml:space="preserve">China customer calls the carrier hotline, provides the vehicle VIN, </w:t>
            </w:r>
            <w:r w:rsidRPr="00B11CA6">
              <w:t xml:space="preserve">agrees to Terms and Conditions, </w:t>
            </w:r>
            <w:r w:rsidRPr="0036033C">
              <w:t>and purchases data/activates a trial period</w:t>
            </w:r>
          </w:p>
        </w:tc>
      </w:tr>
      <w:tr w:rsidRPr="00AD1D39" w:rsidR="00E01873" w:rsidTr="00E01873" w14:paraId="7310D057" w14:textId="77777777">
        <w:trPr>
          <w:trHeight w:val="77"/>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AD1D39" w:rsidR="00E01873" w:rsidP="00E01873" w:rsidRDefault="00810544" w14:paraId="56D07016" w14:textId="77777777">
            <w:pPr>
              <w:rPr>
                <w:b/>
              </w:rPr>
            </w:pPr>
            <w:r w:rsidRPr="00AD1D39">
              <w:rPr>
                <w:b/>
              </w:rPr>
              <w:t>Post-conditions</w:t>
            </w:r>
          </w:p>
        </w:tc>
        <w:tc>
          <w:tcPr>
            <w:tcW w:w="7666" w:type="dxa"/>
            <w:tcBorders>
              <w:top w:val="single" w:color="auto" w:sz="4" w:space="0"/>
              <w:left w:val="single" w:color="auto" w:sz="4" w:space="0"/>
              <w:bottom w:val="single" w:color="auto" w:sz="4" w:space="0"/>
              <w:right w:val="single" w:color="auto" w:sz="4" w:space="0"/>
            </w:tcBorders>
          </w:tcPr>
          <w:p w:rsidRPr="00AD1D39" w:rsidR="00E01873" w:rsidP="00E01873" w:rsidRDefault="00810544" w14:paraId="1568DDC7" w14:textId="77777777">
            <w:pPr>
              <w:autoSpaceDE w:val="0"/>
              <w:autoSpaceDN w:val="0"/>
              <w:adjustRightInd w:val="0"/>
              <w:spacing w:line="288" w:lineRule="auto"/>
            </w:pPr>
            <w:r>
              <w:t xml:space="preserve">Customer may now browse the internet/stream data on the connected devices  </w:t>
            </w:r>
          </w:p>
        </w:tc>
      </w:tr>
      <w:tr w:rsidRPr="00AD1D39" w:rsidR="00E01873" w:rsidTr="00E01873" w14:paraId="24AFA194"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AD1D39" w:rsidR="00E01873" w:rsidP="00E01873" w:rsidRDefault="00810544" w14:paraId="67158A85" w14:textId="77777777">
            <w:pPr>
              <w:rPr>
                <w:b/>
              </w:rPr>
            </w:pPr>
            <w:r w:rsidRPr="00AD1D39">
              <w:rPr>
                <w:b/>
              </w:rPr>
              <w:t>List of Exception Use Cases</w:t>
            </w:r>
          </w:p>
        </w:tc>
        <w:tc>
          <w:tcPr>
            <w:tcW w:w="7666" w:type="dxa"/>
            <w:tcBorders>
              <w:top w:val="single" w:color="auto" w:sz="4" w:space="0"/>
              <w:left w:val="single" w:color="auto" w:sz="4" w:space="0"/>
              <w:bottom w:val="single" w:color="auto" w:sz="4" w:space="0"/>
              <w:right w:val="single" w:color="auto" w:sz="4" w:space="0"/>
            </w:tcBorders>
          </w:tcPr>
          <w:p w:rsidRPr="00AD1D39" w:rsidR="00E01873" w:rsidP="00E01873" w:rsidRDefault="00810544" w14:paraId="40700654" w14:textId="77777777">
            <w:r>
              <w:t>WFHSv1-UC-REQ-191962-E10 Carrier did not add data to the vehicle hotspot</w:t>
            </w:r>
          </w:p>
        </w:tc>
      </w:tr>
      <w:tr w:rsidRPr="00AD1D39" w:rsidR="00E01873" w:rsidTr="00E01873" w14:paraId="62F43A96"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AD1D39" w:rsidR="00E01873" w:rsidP="00E01873" w:rsidRDefault="00810544" w14:paraId="00D6752C" w14:textId="77777777">
            <w:pPr>
              <w:rPr>
                <w:b/>
              </w:rPr>
            </w:pPr>
            <w:r w:rsidRPr="00AD1D39">
              <w:rPr>
                <w:b/>
              </w:rPr>
              <w:t>Interfaces</w:t>
            </w:r>
          </w:p>
        </w:tc>
        <w:tc>
          <w:tcPr>
            <w:tcW w:w="7666" w:type="dxa"/>
            <w:tcBorders>
              <w:top w:val="single" w:color="auto" w:sz="4" w:space="0"/>
              <w:left w:val="single" w:color="auto" w:sz="4" w:space="0"/>
              <w:bottom w:val="single" w:color="auto" w:sz="4" w:space="0"/>
              <w:right w:val="single" w:color="auto" w:sz="4" w:space="0"/>
            </w:tcBorders>
          </w:tcPr>
          <w:p w:rsidR="00E01873" w:rsidP="00E01873" w:rsidRDefault="00810544" w14:paraId="3E59DA9F" w14:textId="77777777">
            <w:r>
              <w:t>WifiHotspotServer</w:t>
            </w:r>
          </w:p>
          <w:p w:rsidR="00E01873" w:rsidP="00E01873" w:rsidRDefault="00810544" w14:paraId="1824E41A" w14:textId="77777777">
            <w:r w:rsidRPr="007D1C20">
              <w:t>WifiHotspotOnBoardClient</w:t>
            </w:r>
          </w:p>
          <w:p w:rsidR="00E01873" w:rsidP="00E01873" w:rsidRDefault="00810544" w14:paraId="5A4F6C52" w14:textId="77777777">
            <w:r w:rsidRPr="00AD1D39">
              <w:t>CAN</w:t>
            </w:r>
          </w:p>
          <w:p w:rsidR="00E01873" w:rsidP="00E01873" w:rsidRDefault="00810544" w14:paraId="33FB6C71" w14:textId="77777777">
            <w:r>
              <w:t xml:space="preserve">Ford </w:t>
            </w:r>
            <w:proofErr w:type="spellStart"/>
            <w:r w:rsidRPr="007D1C20">
              <w:t>WifiHotspotO</w:t>
            </w:r>
            <w:r>
              <w:t>ff</w:t>
            </w:r>
            <w:r w:rsidRPr="007D1C20">
              <w:t>BoardClient</w:t>
            </w:r>
            <w:proofErr w:type="spellEnd"/>
          </w:p>
          <w:p w:rsidRPr="00AD1D39" w:rsidR="00E01873" w:rsidP="00E01873" w:rsidRDefault="00810544" w14:paraId="4F7BFF0B" w14:textId="77777777">
            <w:r>
              <w:t>Carrier infrastructure</w:t>
            </w:r>
          </w:p>
        </w:tc>
      </w:tr>
    </w:tbl>
    <w:p w:rsidR="00E01873" w:rsidP="00E01873" w:rsidRDefault="00E01873" w14:paraId="4E78746B" w14:textId="77777777">
      <w:pPr>
        <w:ind w:left="360"/>
      </w:pPr>
    </w:p>
    <w:p w:rsidR="00E01873" w:rsidP="006E48B5" w:rsidRDefault="00810544" w14:paraId="7E17043C" w14:textId="77777777">
      <w:pPr>
        <w:pStyle w:val="Heading4"/>
      </w:pPr>
      <w:r>
        <w:t>WFHSv2-UC-REQ-281873/A-Customer purchases data/activates free trial period through connected device</w:t>
      </w:r>
    </w:p>
    <w:p w:rsidRPr="00AE06BC" w:rsidR="00E01873" w:rsidP="00E01873" w:rsidRDefault="00E01873" w14:paraId="540A6A0E" w14:textId="77777777"/>
    <w:tbl>
      <w:tblPr>
        <w:tblW w:w="0" w:type="auto"/>
        <w:jc w:val="center"/>
        <w:tblLook w:val="04A0" w:firstRow="1" w:lastRow="0" w:firstColumn="1" w:lastColumn="0" w:noHBand="0" w:noVBand="1"/>
      </w:tblPr>
      <w:tblGrid>
        <w:gridCol w:w="1910"/>
        <w:gridCol w:w="7666"/>
      </w:tblGrid>
      <w:tr w:rsidRPr="00AD1D39" w:rsidR="00E01873" w:rsidTr="00E01873" w14:paraId="5F0B8229" w14:textId="77777777">
        <w:trPr>
          <w:trHeight w:val="161"/>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AD1D39" w:rsidR="00E01873" w:rsidP="00E01873" w:rsidRDefault="00810544" w14:paraId="2E938975" w14:textId="77777777">
            <w:pPr>
              <w:rPr>
                <w:b/>
              </w:rPr>
            </w:pPr>
            <w:r w:rsidRPr="00AD1D39">
              <w:rPr>
                <w:b/>
              </w:rPr>
              <w:t>Actors</w:t>
            </w:r>
          </w:p>
        </w:tc>
        <w:tc>
          <w:tcPr>
            <w:tcW w:w="7666" w:type="dxa"/>
            <w:tcBorders>
              <w:top w:val="single" w:color="auto" w:sz="4" w:space="0"/>
              <w:left w:val="single" w:color="auto" w:sz="4" w:space="0"/>
              <w:bottom w:val="single" w:color="auto" w:sz="4" w:space="0"/>
              <w:right w:val="single" w:color="auto" w:sz="4" w:space="0"/>
            </w:tcBorders>
          </w:tcPr>
          <w:p w:rsidRPr="00AD1D39" w:rsidR="00E01873" w:rsidP="00E01873" w:rsidRDefault="00810544" w14:paraId="6D0D1655" w14:textId="77777777">
            <w:r w:rsidRPr="00AD1D39">
              <w:t>User</w:t>
            </w:r>
          </w:p>
          <w:p w:rsidR="00E01873" w:rsidP="00E01873" w:rsidRDefault="00810544" w14:paraId="2A1EAA00" w14:textId="77777777">
            <w:r>
              <w:t>System</w:t>
            </w:r>
          </w:p>
          <w:p w:rsidRPr="00AD1D39" w:rsidR="00E01873" w:rsidP="00E01873" w:rsidRDefault="00810544" w14:paraId="756C83DC" w14:textId="77777777">
            <w:r>
              <w:t>Cell phone</w:t>
            </w:r>
          </w:p>
        </w:tc>
      </w:tr>
      <w:tr w:rsidRPr="00AD1D39" w:rsidR="00E01873" w:rsidTr="00E01873" w14:paraId="17A4AD77"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AD1D39" w:rsidR="00E01873" w:rsidP="00E01873" w:rsidRDefault="00810544" w14:paraId="578D46D2" w14:textId="77777777">
            <w:pPr>
              <w:rPr>
                <w:b/>
              </w:rPr>
            </w:pPr>
            <w:r w:rsidRPr="00AD1D39">
              <w:rPr>
                <w:b/>
              </w:rPr>
              <w:t>Pre-conditions</w:t>
            </w:r>
          </w:p>
        </w:tc>
        <w:tc>
          <w:tcPr>
            <w:tcW w:w="7666" w:type="dxa"/>
            <w:tcBorders>
              <w:top w:val="single" w:color="auto" w:sz="4" w:space="0"/>
              <w:left w:val="single" w:color="auto" w:sz="4" w:space="0"/>
              <w:bottom w:val="single" w:color="auto" w:sz="4" w:space="0"/>
              <w:right w:val="single" w:color="auto" w:sz="4" w:space="0"/>
            </w:tcBorders>
          </w:tcPr>
          <w:p w:rsidR="00E01873" w:rsidP="00E01873" w:rsidRDefault="00810544" w14:paraId="61E2BDA7" w14:textId="77777777">
            <w:r>
              <w:t xml:space="preserve">Vehicle’s hotspot is not tied to a data plan </w:t>
            </w:r>
          </w:p>
          <w:p w:rsidR="00E01873" w:rsidP="00E01873" w:rsidRDefault="00810544" w14:paraId="5292A7ED" w14:textId="77777777">
            <w:r>
              <w:t>Hotspot On</w:t>
            </w:r>
          </w:p>
          <w:p w:rsidR="00E01873" w:rsidP="00E01873" w:rsidRDefault="00810544" w14:paraId="5F411D64" w14:textId="77777777">
            <w:r>
              <w:t>Device is connected to the hotspot</w:t>
            </w:r>
          </w:p>
          <w:p w:rsidRPr="00AD1D39" w:rsidR="00E01873" w:rsidP="00E01873" w:rsidRDefault="00810544" w14:paraId="60116D8D" w14:textId="77777777">
            <w:r>
              <w:t xml:space="preserve">Customer </w:t>
            </w:r>
            <w:r w:rsidRPr="00E450D7">
              <w:rPr>
                <w:b/>
              </w:rPr>
              <w:t>may or may not</w:t>
            </w:r>
            <w:r>
              <w:t xml:space="preserve"> have created a mobile app account and authorized the vehicle</w:t>
            </w:r>
          </w:p>
        </w:tc>
      </w:tr>
      <w:tr w:rsidRPr="00AD1D39" w:rsidR="00E01873" w:rsidTr="00E01873" w14:paraId="074ED4A7"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AD1D39" w:rsidR="00E01873" w:rsidP="00E01873" w:rsidRDefault="00810544" w14:paraId="239F6FA5" w14:textId="77777777">
            <w:pPr>
              <w:rPr>
                <w:b/>
              </w:rPr>
            </w:pPr>
            <w:r w:rsidRPr="00AD1D39">
              <w:rPr>
                <w:b/>
              </w:rPr>
              <w:t>Scenario Description</w:t>
            </w:r>
          </w:p>
        </w:tc>
        <w:tc>
          <w:tcPr>
            <w:tcW w:w="7666" w:type="dxa"/>
            <w:tcBorders>
              <w:top w:val="single" w:color="auto" w:sz="4" w:space="0"/>
              <w:left w:val="single" w:color="auto" w:sz="4" w:space="0"/>
              <w:bottom w:val="single" w:color="auto" w:sz="4" w:space="0"/>
              <w:right w:val="single" w:color="auto" w:sz="4" w:space="0"/>
            </w:tcBorders>
          </w:tcPr>
          <w:p w:rsidRPr="00AD1D39" w:rsidR="00E01873" w:rsidP="00E01873" w:rsidRDefault="00810544" w14:paraId="368AD65F" w14:textId="77777777">
            <w:pPr>
              <w:autoSpaceDE w:val="0"/>
              <w:autoSpaceDN w:val="0"/>
              <w:adjustRightInd w:val="0"/>
            </w:pPr>
            <w:r>
              <w:t xml:space="preserve">User accesses the internet browser and is re-directed to the carrier’s landing page where the customer activates the trial period/purchases data by agreeing to a set of Terms and Conditions. The vehicle occupant is not required to identify their vehicle. </w:t>
            </w:r>
          </w:p>
        </w:tc>
      </w:tr>
      <w:tr w:rsidRPr="00AD1D39" w:rsidR="00E01873" w:rsidTr="00E01873" w14:paraId="5BFCF23E" w14:textId="77777777">
        <w:trPr>
          <w:trHeight w:val="77"/>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AD1D39" w:rsidR="00E01873" w:rsidP="00E01873" w:rsidRDefault="00810544" w14:paraId="7640D1D9" w14:textId="77777777">
            <w:pPr>
              <w:rPr>
                <w:b/>
              </w:rPr>
            </w:pPr>
            <w:r w:rsidRPr="00AD1D39">
              <w:rPr>
                <w:b/>
              </w:rPr>
              <w:t>Post-conditions</w:t>
            </w:r>
          </w:p>
        </w:tc>
        <w:tc>
          <w:tcPr>
            <w:tcW w:w="7666" w:type="dxa"/>
            <w:tcBorders>
              <w:top w:val="single" w:color="auto" w:sz="4" w:space="0"/>
              <w:left w:val="single" w:color="auto" w:sz="4" w:space="0"/>
              <w:bottom w:val="single" w:color="auto" w:sz="4" w:space="0"/>
              <w:right w:val="single" w:color="auto" w:sz="4" w:space="0"/>
            </w:tcBorders>
          </w:tcPr>
          <w:p w:rsidRPr="00AD1D39" w:rsidR="00E01873" w:rsidP="00E01873" w:rsidRDefault="00810544" w14:paraId="2FBF611A" w14:textId="77777777">
            <w:pPr>
              <w:autoSpaceDE w:val="0"/>
              <w:autoSpaceDN w:val="0"/>
              <w:adjustRightInd w:val="0"/>
              <w:spacing w:line="288" w:lineRule="auto"/>
            </w:pPr>
            <w:r>
              <w:t>The user may browse the internet/stream data</w:t>
            </w:r>
          </w:p>
        </w:tc>
      </w:tr>
      <w:tr w:rsidRPr="00AD1D39" w:rsidR="00E01873" w:rsidTr="00E01873" w14:paraId="697035DA"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AD1D39" w:rsidR="00E01873" w:rsidP="00E01873" w:rsidRDefault="00810544" w14:paraId="11E61F86" w14:textId="77777777">
            <w:pPr>
              <w:rPr>
                <w:b/>
              </w:rPr>
            </w:pPr>
            <w:r w:rsidRPr="00AD1D39">
              <w:rPr>
                <w:b/>
              </w:rPr>
              <w:t>List of Exception Use Cases</w:t>
            </w:r>
          </w:p>
        </w:tc>
        <w:tc>
          <w:tcPr>
            <w:tcW w:w="7666" w:type="dxa"/>
            <w:tcBorders>
              <w:top w:val="single" w:color="auto" w:sz="4" w:space="0"/>
              <w:left w:val="single" w:color="auto" w:sz="4" w:space="0"/>
              <w:bottom w:val="single" w:color="auto" w:sz="4" w:space="0"/>
              <w:right w:val="single" w:color="auto" w:sz="4" w:space="0"/>
            </w:tcBorders>
          </w:tcPr>
          <w:p w:rsidRPr="00AD1D39" w:rsidR="00E01873" w:rsidP="00E01873" w:rsidRDefault="00810544" w14:paraId="445419D7" w14:textId="77777777">
            <w:r>
              <w:t>E10 Carrier did not add data to the vehicle hotspot</w:t>
            </w:r>
          </w:p>
        </w:tc>
      </w:tr>
      <w:tr w:rsidRPr="00AD1D39" w:rsidR="00E01873" w:rsidTr="00E01873" w14:paraId="33A3E027"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AD1D39" w:rsidR="00E01873" w:rsidP="00E01873" w:rsidRDefault="00810544" w14:paraId="10CEE9DA" w14:textId="77777777">
            <w:pPr>
              <w:rPr>
                <w:b/>
              </w:rPr>
            </w:pPr>
            <w:r w:rsidRPr="00AD1D39">
              <w:rPr>
                <w:b/>
              </w:rPr>
              <w:t>Interfaces</w:t>
            </w:r>
          </w:p>
        </w:tc>
        <w:tc>
          <w:tcPr>
            <w:tcW w:w="7666" w:type="dxa"/>
            <w:tcBorders>
              <w:top w:val="single" w:color="auto" w:sz="4" w:space="0"/>
              <w:left w:val="single" w:color="auto" w:sz="4" w:space="0"/>
              <w:bottom w:val="single" w:color="auto" w:sz="4" w:space="0"/>
              <w:right w:val="single" w:color="auto" w:sz="4" w:space="0"/>
            </w:tcBorders>
          </w:tcPr>
          <w:p w:rsidR="00E01873" w:rsidP="00E01873" w:rsidRDefault="00810544" w14:paraId="6CEE1B1F" w14:textId="77777777">
            <w:r>
              <w:t>W</w:t>
            </w:r>
            <w:r w:rsidRPr="00004C78">
              <w:t>ifiHotspotServer</w:t>
            </w:r>
            <w:r>
              <w:t xml:space="preserve"> </w:t>
            </w:r>
          </w:p>
          <w:p w:rsidR="00E01873" w:rsidP="00E01873" w:rsidRDefault="00810544" w14:paraId="059366AE" w14:textId="77777777">
            <w:r>
              <w:t>Carrier infrastructure</w:t>
            </w:r>
          </w:p>
          <w:p w:rsidR="00E01873" w:rsidP="00E01873" w:rsidRDefault="00810544" w14:paraId="02D6E2C7" w14:textId="77777777">
            <w:r>
              <w:t>Ford Infrastructure</w:t>
            </w:r>
          </w:p>
          <w:p w:rsidR="00E01873" w:rsidP="00E01873" w:rsidRDefault="00810544" w14:paraId="08C69D4D" w14:textId="77777777">
            <w:r w:rsidRPr="00004C78">
              <w:t>WifiHotspotOnBoardClient</w:t>
            </w:r>
          </w:p>
          <w:p w:rsidRPr="00AD1D39" w:rsidR="00E01873" w:rsidP="00E01873" w:rsidRDefault="00810544" w14:paraId="468D3E82" w14:textId="77777777">
            <w:r>
              <w:t>CAN</w:t>
            </w:r>
          </w:p>
        </w:tc>
      </w:tr>
    </w:tbl>
    <w:p w:rsidR="00E01873" w:rsidP="00E01873" w:rsidRDefault="00E01873" w14:paraId="30DB080B" w14:textId="77777777">
      <w:pPr>
        <w:ind w:left="360"/>
      </w:pPr>
    </w:p>
    <w:p w:rsidR="00E01873" w:rsidP="006E48B5" w:rsidRDefault="00810544" w14:paraId="5DD05999" w14:textId="77777777">
      <w:pPr>
        <w:pStyle w:val="Heading4"/>
      </w:pPr>
      <w:r>
        <w:t>WFHSv1-UC-REQ-191962/A-E10 Carrier did not add data to the Wi-Fi Hotspot</w:t>
      </w:r>
    </w:p>
    <w:p w:rsidRPr="00AE06BC" w:rsidR="00E01873" w:rsidP="00E01873" w:rsidRDefault="00E01873" w14:paraId="1D0A26FD" w14:textId="77777777"/>
    <w:tbl>
      <w:tblPr>
        <w:tblW w:w="0" w:type="auto"/>
        <w:jc w:val="center"/>
        <w:tblLook w:val="04A0" w:firstRow="1" w:lastRow="0" w:firstColumn="1" w:lastColumn="0" w:noHBand="0" w:noVBand="1"/>
      </w:tblPr>
      <w:tblGrid>
        <w:gridCol w:w="1910"/>
        <w:gridCol w:w="7666"/>
      </w:tblGrid>
      <w:tr w:rsidRPr="00AD1D39" w:rsidR="00E01873" w:rsidTr="00E01873" w14:paraId="4A526ECC" w14:textId="77777777">
        <w:trPr>
          <w:trHeight w:val="161"/>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AD1D39" w:rsidR="00E01873" w:rsidP="00E01873" w:rsidRDefault="00810544" w14:paraId="29867AAC" w14:textId="77777777">
            <w:pPr>
              <w:rPr>
                <w:b/>
              </w:rPr>
            </w:pPr>
            <w:r w:rsidRPr="00AD1D39">
              <w:rPr>
                <w:b/>
              </w:rPr>
              <w:t>Actors</w:t>
            </w:r>
          </w:p>
        </w:tc>
        <w:tc>
          <w:tcPr>
            <w:tcW w:w="7666" w:type="dxa"/>
            <w:tcBorders>
              <w:top w:val="single" w:color="auto" w:sz="4" w:space="0"/>
              <w:left w:val="single" w:color="auto" w:sz="4" w:space="0"/>
              <w:bottom w:val="single" w:color="auto" w:sz="4" w:space="0"/>
              <w:right w:val="single" w:color="auto" w:sz="4" w:space="0"/>
            </w:tcBorders>
          </w:tcPr>
          <w:p w:rsidRPr="00AD1D39" w:rsidR="00E01873" w:rsidP="00E01873" w:rsidRDefault="00810544" w14:paraId="271CEC42" w14:textId="77777777">
            <w:r w:rsidRPr="00AD1D39">
              <w:t>User</w:t>
            </w:r>
          </w:p>
          <w:p w:rsidR="00E01873" w:rsidP="00E01873" w:rsidRDefault="00810544" w14:paraId="1BA0564D" w14:textId="77777777">
            <w:r>
              <w:t>System</w:t>
            </w:r>
          </w:p>
          <w:p w:rsidRPr="00AD1D39" w:rsidR="00E01873" w:rsidP="00E01873" w:rsidRDefault="00810544" w14:paraId="711B95E5" w14:textId="77777777">
            <w:r>
              <w:t>Cell phone</w:t>
            </w:r>
          </w:p>
        </w:tc>
      </w:tr>
      <w:tr w:rsidRPr="00AD1D39" w:rsidR="00E01873" w:rsidTr="00E01873" w14:paraId="085EBFBC"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AD1D39" w:rsidR="00E01873" w:rsidP="00E01873" w:rsidRDefault="00810544" w14:paraId="577164A5" w14:textId="77777777">
            <w:pPr>
              <w:rPr>
                <w:b/>
              </w:rPr>
            </w:pPr>
            <w:r w:rsidRPr="00AD1D39">
              <w:rPr>
                <w:b/>
              </w:rPr>
              <w:t>Pre-conditions</w:t>
            </w:r>
          </w:p>
        </w:tc>
        <w:tc>
          <w:tcPr>
            <w:tcW w:w="7666" w:type="dxa"/>
            <w:tcBorders>
              <w:top w:val="single" w:color="auto" w:sz="4" w:space="0"/>
              <w:left w:val="single" w:color="auto" w:sz="4" w:space="0"/>
              <w:bottom w:val="single" w:color="auto" w:sz="4" w:space="0"/>
              <w:right w:val="single" w:color="auto" w:sz="4" w:space="0"/>
            </w:tcBorders>
          </w:tcPr>
          <w:p w:rsidRPr="00AD1D39" w:rsidR="00E01873" w:rsidP="00E01873" w:rsidRDefault="00810544" w14:paraId="342EF44B" w14:textId="77777777">
            <w:r>
              <w:t>Same as normal use case</w:t>
            </w:r>
          </w:p>
        </w:tc>
      </w:tr>
      <w:tr w:rsidRPr="00AD1D39" w:rsidR="00E01873" w:rsidTr="00E01873" w14:paraId="09CD7F9B"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AD1D39" w:rsidR="00E01873" w:rsidP="00E01873" w:rsidRDefault="00810544" w14:paraId="35EE44A6" w14:textId="77777777">
            <w:pPr>
              <w:rPr>
                <w:b/>
              </w:rPr>
            </w:pPr>
            <w:r w:rsidRPr="00AD1D39">
              <w:rPr>
                <w:b/>
              </w:rPr>
              <w:t>Scenario Description</w:t>
            </w:r>
          </w:p>
        </w:tc>
        <w:tc>
          <w:tcPr>
            <w:tcW w:w="7666" w:type="dxa"/>
            <w:tcBorders>
              <w:top w:val="single" w:color="auto" w:sz="4" w:space="0"/>
              <w:left w:val="single" w:color="auto" w:sz="4" w:space="0"/>
              <w:bottom w:val="single" w:color="auto" w:sz="4" w:space="0"/>
              <w:right w:val="single" w:color="auto" w:sz="4" w:space="0"/>
            </w:tcBorders>
          </w:tcPr>
          <w:p w:rsidRPr="00AD1D39" w:rsidR="00E01873" w:rsidP="00E01873" w:rsidRDefault="00810544" w14:paraId="10CC545F" w14:textId="77777777">
            <w:pPr>
              <w:autoSpaceDE w:val="0"/>
              <w:autoSpaceDN w:val="0"/>
              <w:adjustRightInd w:val="0"/>
            </w:pPr>
            <w:r>
              <w:t xml:space="preserve">User purchases more data for the hotspot or activates the free trial </w:t>
            </w:r>
            <w:proofErr w:type="gramStart"/>
            <w:r>
              <w:t>period</w:t>
            </w:r>
            <w:proofErr w:type="gramEnd"/>
            <w:r>
              <w:t xml:space="preserve"> but the carrier did not process the request correctly</w:t>
            </w:r>
          </w:p>
        </w:tc>
      </w:tr>
      <w:tr w:rsidRPr="00AD1D39" w:rsidR="00E01873" w:rsidTr="00E01873" w14:paraId="043D3186" w14:textId="77777777">
        <w:trPr>
          <w:trHeight w:val="77"/>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AD1D39" w:rsidR="00E01873" w:rsidP="00E01873" w:rsidRDefault="00810544" w14:paraId="2BA50E8A" w14:textId="77777777">
            <w:pPr>
              <w:rPr>
                <w:b/>
              </w:rPr>
            </w:pPr>
            <w:r w:rsidRPr="00AD1D39">
              <w:rPr>
                <w:b/>
              </w:rPr>
              <w:lastRenderedPageBreak/>
              <w:t>Post-conditions</w:t>
            </w:r>
          </w:p>
        </w:tc>
        <w:tc>
          <w:tcPr>
            <w:tcW w:w="7666" w:type="dxa"/>
            <w:tcBorders>
              <w:top w:val="single" w:color="auto" w:sz="4" w:space="0"/>
              <w:left w:val="single" w:color="auto" w:sz="4" w:space="0"/>
              <w:bottom w:val="single" w:color="auto" w:sz="4" w:space="0"/>
              <w:right w:val="single" w:color="auto" w:sz="4" w:space="0"/>
            </w:tcBorders>
          </w:tcPr>
          <w:p w:rsidR="00E01873" w:rsidP="00E01873" w:rsidRDefault="00810544" w14:paraId="762B8491" w14:textId="77777777">
            <w:pPr>
              <w:autoSpaceDE w:val="0"/>
              <w:autoSpaceDN w:val="0"/>
              <w:adjustRightInd w:val="0"/>
              <w:spacing w:line="288" w:lineRule="auto"/>
            </w:pPr>
            <w:r>
              <w:t>No data can be streamed through the hotspot</w:t>
            </w:r>
          </w:p>
          <w:p w:rsidRPr="00AD1D39" w:rsidR="00E01873" w:rsidP="00E01873" w:rsidRDefault="00810544" w14:paraId="7E89B6F8" w14:textId="77777777">
            <w:pPr>
              <w:autoSpaceDE w:val="0"/>
              <w:autoSpaceDN w:val="0"/>
              <w:adjustRightInd w:val="0"/>
              <w:spacing w:line="288" w:lineRule="auto"/>
            </w:pPr>
            <w:r>
              <w:t xml:space="preserve">User is redirected to a landing page  </w:t>
            </w:r>
          </w:p>
        </w:tc>
      </w:tr>
      <w:tr w:rsidRPr="00AD1D39" w:rsidR="00E01873" w:rsidTr="00E01873" w14:paraId="76263155"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AD1D39" w:rsidR="00E01873" w:rsidP="00E01873" w:rsidRDefault="00810544" w14:paraId="3AA184AC" w14:textId="77777777">
            <w:pPr>
              <w:rPr>
                <w:b/>
              </w:rPr>
            </w:pPr>
            <w:r w:rsidRPr="00AD1D39">
              <w:rPr>
                <w:b/>
              </w:rPr>
              <w:t>List of Exception Use Cases</w:t>
            </w:r>
          </w:p>
        </w:tc>
        <w:tc>
          <w:tcPr>
            <w:tcW w:w="7666" w:type="dxa"/>
            <w:tcBorders>
              <w:top w:val="single" w:color="auto" w:sz="4" w:space="0"/>
              <w:left w:val="single" w:color="auto" w:sz="4" w:space="0"/>
              <w:bottom w:val="single" w:color="auto" w:sz="4" w:space="0"/>
              <w:right w:val="single" w:color="auto" w:sz="4" w:space="0"/>
            </w:tcBorders>
          </w:tcPr>
          <w:p w:rsidRPr="00AD1D39" w:rsidR="00E01873" w:rsidP="00E01873" w:rsidRDefault="00E01873" w14:paraId="616B8DA7" w14:textId="77777777"/>
        </w:tc>
      </w:tr>
      <w:tr w:rsidRPr="00AD1D39" w:rsidR="00E01873" w:rsidTr="00E01873" w14:paraId="00C0269C"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AD1D39" w:rsidR="00E01873" w:rsidP="00E01873" w:rsidRDefault="00810544" w14:paraId="323F78C6" w14:textId="77777777">
            <w:pPr>
              <w:rPr>
                <w:b/>
              </w:rPr>
            </w:pPr>
            <w:r w:rsidRPr="00AD1D39">
              <w:rPr>
                <w:b/>
              </w:rPr>
              <w:t>Interfaces</w:t>
            </w:r>
          </w:p>
        </w:tc>
        <w:tc>
          <w:tcPr>
            <w:tcW w:w="7666" w:type="dxa"/>
            <w:tcBorders>
              <w:top w:val="single" w:color="auto" w:sz="4" w:space="0"/>
              <w:left w:val="single" w:color="auto" w:sz="4" w:space="0"/>
              <w:bottom w:val="single" w:color="auto" w:sz="4" w:space="0"/>
              <w:right w:val="single" w:color="auto" w:sz="4" w:space="0"/>
            </w:tcBorders>
          </w:tcPr>
          <w:p w:rsidRPr="00AD1D39" w:rsidR="00E01873" w:rsidP="00E01873" w:rsidRDefault="00810544" w14:paraId="4809172D" w14:textId="77777777">
            <w:r>
              <w:t>WifiHotspotServer</w:t>
            </w:r>
          </w:p>
          <w:p w:rsidRPr="00AD1D39" w:rsidR="00E01873" w:rsidP="00E01873" w:rsidRDefault="00810544" w14:paraId="1FCAEB9F" w14:textId="77777777">
            <w:r w:rsidRPr="00946603">
              <w:t>WifiHotspotOnBoardClient</w:t>
            </w:r>
          </w:p>
          <w:p w:rsidRPr="00AD1D39" w:rsidR="00E01873" w:rsidP="00E01873" w:rsidRDefault="00810544" w14:paraId="46BDF72C" w14:textId="77777777">
            <w:r w:rsidRPr="00AD1D39">
              <w:t>CAN</w:t>
            </w:r>
          </w:p>
        </w:tc>
      </w:tr>
    </w:tbl>
    <w:p w:rsidR="00E01873" w:rsidP="00E01873" w:rsidRDefault="00E01873" w14:paraId="6695D70E" w14:textId="77777777">
      <w:pPr>
        <w:ind w:left="360"/>
      </w:pPr>
    </w:p>
    <w:p w:rsidR="00E01873" w:rsidP="006E48B5" w:rsidRDefault="00810544" w14:paraId="1D68309F" w14:textId="77777777">
      <w:pPr>
        <w:pStyle w:val="Heading4"/>
      </w:pPr>
      <w:r>
        <w:t>WFHSv2-UC-REQ-281866/A-User accesses the mobile app while vehicle is not authorized</w:t>
      </w:r>
    </w:p>
    <w:p w:rsidRPr="00AE06BC" w:rsidR="00E01873" w:rsidP="00E01873" w:rsidRDefault="00E01873" w14:paraId="411DFE5B" w14:textId="77777777"/>
    <w:tbl>
      <w:tblPr>
        <w:tblW w:w="0" w:type="auto"/>
        <w:jc w:val="center"/>
        <w:tblLook w:val="04A0" w:firstRow="1" w:lastRow="0" w:firstColumn="1" w:lastColumn="0" w:noHBand="0" w:noVBand="1"/>
      </w:tblPr>
      <w:tblGrid>
        <w:gridCol w:w="1910"/>
        <w:gridCol w:w="7666"/>
      </w:tblGrid>
      <w:tr w:rsidRPr="00865C0A" w:rsidR="00E01873" w:rsidTr="00E01873" w14:paraId="0C149E8F" w14:textId="77777777">
        <w:trPr>
          <w:trHeight w:val="161"/>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865C0A" w:rsidR="00E01873" w:rsidRDefault="00810544" w14:paraId="36B3C48C" w14:textId="77777777">
            <w:pPr>
              <w:spacing w:line="276" w:lineRule="auto"/>
              <w:rPr>
                <w:rFonts w:cs="Arial"/>
                <w:b/>
              </w:rPr>
            </w:pPr>
            <w:r w:rsidRPr="00865C0A">
              <w:rPr>
                <w:rFonts w:cs="Arial"/>
                <w:b/>
              </w:rPr>
              <w:t>Actors</w:t>
            </w:r>
          </w:p>
        </w:tc>
        <w:tc>
          <w:tcPr>
            <w:tcW w:w="7666" w:type="dxa"/>
            <w:tcBorders>
              <w:top w:val="single" w:color="auto" w:sz="4" w:space="0"/>
              <w:left w:val="single" w:color="auto" w:sz="4" w:space="0"/>
              <w:bottom w:val="single" w:color="auto" w:sz="4" w:space="0"/>
              <w:right w:val="single" w:color="auto" w:sz="4" w:space="0"/>
            </w:tcBorders>
            <w:hideMark/>
          </w:tcPr>
          <w:p w:rsidRPr="00865C0A" w:rsidR="00E01873" w:rsidRDefault="00810544" w14:paraId="29880062" w14:textId="77777777">
            <w:pPr>
              <w:spacing w:line="276" w:lineRule="auto"/>
              <w:rPr>
                <w:rFonts w:cs="Arial"/>
              </w:rPr>
            </w:pPr>
            <w:r w:rsidRPr="00865C0A">
              <w:rPr>
                <w:rFonts w:cs="Arial"/>
              </w:rPr>
              <w:t>User</w:t>
            </w:r>
          </w:p>
          <w:p w:rsidRPr="00865C0A" w:rsidR="00E01873" w:rsidRDefault="00810544" w14:paraId="61837B0D" w14:textId="77777777">
            <w:pPr>
              <w:spacing w:line="276" w:lineRule="auto"/>
              <w:rPr>
                <w:rFonts w:cs="Arial"/>
              </w:rPr>
            </w:pPr>
            <w:r w:rsidRPr="00865C0A">
              <w:rPr>
                <w:rFonts w:cs="Arial"/>
              </w:rPr>
              <w:t xml:space="preserve">System </w:t>
            </w:r>
          </w:p>
        </w:tc>
      </w:tr>
      <w:tr w:rsidRPr="00865C0A" w:rsidR="00E01873" w:rsidTr="00E01873" w14:paraId="0C2D0096"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865C0A" w:rsidR="00E01873" w:rsidRDefault="00810544" w14:paraId="0E137898" w14:textId="77777777">
            <w:pPr>
              <w:spacing w:line="276" w:lineRule="auto"/>
              <w:rPr>
                <w:rFonts w:cs="Arial"/>
                <w:b/>
              </w:rPr>
            </w:pPr>
            <w:r w:rsidRPr="00865C0A">
              <w:rPr>
                <w:rFonts w:cs="Arial"/>
                <w:b/>
              </w:rPr>
              <w:t>Pre-conditions</w:t>
            </w:r>
          </w:p>
        </w:tc>
        <w:tc>
          <w:tcPr>
            <w:tcW w:w="7666" w:type="dxa"/>
            <w:tcBorders>
              <w:top w:val="single" w:color="auto" w:sz="4" w:space="0"/>
              <w:left w:val="single" w:color="auto" w:sz="4" w:space="0"/>
              <w:bottom w:val="single" w:color="auto" w:sz="4" w:space="0"/>
              <w:right w:val="single" w:color="auto" w:sz="4" w:space="0"/>
            </w:tcBorders>
            <w:hideMark/>
          </w:tcPr>
          <w:p w:rsidRPr="00865C0A" w:rsidR="00E01873" w:rsidRDefault="00810544" w14:paraId="1C060BE1" w14:textId="77777777">
            <w:pPr>
              <w:spacing w:line="276" w:lineRule="auto"/>
              <w:rPr>
                <w:rFonts w:cs="Arial"/>
              </w:rPr>
            </w:pPr>
            <w:r>
              <w:rPr>
                <w:rFonts w:cs="Arial"/>
              </w:rPr>
              <w:t xml:space="preserve">Vehicle </w:t>
            </w:r>
            <w:r w:rsidRPr="00865C0A">
              <w:rPr>
                <w:rFonts w:cs="Arial"/>
              </w:rPr>
              <w:t>is NOT authorized</w:t>
            </w:r>
          </w:p>
          <w:p w:rsidRPr="00865C0A" w:rsidR="00E01873" w:rsidRDefault="00810544" w14:paraId="2F02741B" w14:textId="77777777">
            <w:pPr>
              <w:spacing w:line="276" w:lineRule="auto"/>
              <w:rPr>
                <w:rFonts w:cs="Arial"/>
              </w:rPr>
            </w:pPr>
            <w:r w:rsidRPr="00865C0A">
              <w:rPr>
                <w:rFonts w:cs="Arial"/>
              </w:rPr>
              <w:t xml:space="preserve">User has downloaded the Ford/Lincoln Owner App, created an </w:t>
            </w:r>
            <w:proofErr w:type="gramStart"/>
            <w:r w:rsidRPr="00865C0A">
              <w:rPr>
                <w:rFonts w:cs="Arial"/>
              </w:rPr>
              <w:t>account</w:t>
            </w:r>
            <w:proofErr w:type="gramEnd"/>
            <w:r w:rsidRPr="00865C0A">
              <w:rPr>
                <w:rFonts w:cs="Arial"/>
              </w:rPr>
              <w:t xml:space="preserve"> and associated a VIN to the account</w:t>
            </w:r>
          </w:p>
        </w:tc>
      </w:tr>
      <w:tr w:rsidRPr="00865C0A" w:rsidR="00E01873" w:rsidTr="00E01873" w14:paraId="6F58334E"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865C0A" w:rsidR="00E01873" w:rsidRDefault="00810544" w14:paraId="357C26A0" w14:textId="77777777">
            <w:pPr>
              <w:spacing w:line="276" w:lineRule="auto"/>
              <w:rPr>
                <w:rFonts w:cs="Arial"/>
                <w:b/>
              </w:rPr>
            </w:pPr>
            <w:r w:rsidRPr="00865C0A">
              <w:rPr>
                <w:rFonts w:cs="Arial"/>
                <w:b/>
              </w:rPr>
              <w:t>Scenario Description</w:t>
            </w:r>
          </w:p>
        </w:tc>
        <w:tc>
          <w:tcPr>
            <w:tcW w:w="7666" w:type="dxa"/>
            <w:tcBorders>
              <w:top w:val="single" w:color="auto" w:sz="4" w:space="0"/>
              <w:left w:val="single" w:color="auto" w:sz="4" w:space="0"/>
              <w:bottom w:val="single" w:color="auto" w:sz="4" w:space="0"/>
              <w:right w:val="single" w:color="auto" w:sz="4" w:space="0"/>
            </w:tcBorders>
            <w:hideMark/>
          </w:tcPr>
          <w:p w:rsidRPr="00865C0A" w:rsidR="00E01873" w:rsidRDefault="00810544" w14:paraId="76E2A170" w14:textId="77777777">
            <w:pPr>
              <w:autoSpaceDE w:val="0"/>
              <w:autoSpaceDN w:val="0"/>
              <w:adjustRightInd w:val="0"/>
              <w:spacing w:line="276" w:lineRule="auto"/>
              <w:rPr>
                <w:rFonts w:cs="Arial"/>
              </w:rPr>
            </w:pPr>
            <w:r w:rsidRPr="00865C0A">
              <w:rPr>
                <w:rFonts w:cs="Arial"/>
              </w:rPr>
              <w:t>User access the mobile app screen</w:t>
            </w:r>
          </w:p>
        </w:tc>
      </w:tr>
      <w:tr w:rsidRPr="00865C0A" w:rsidR="00E01873" w:rsidTr="00E01873" w14:paraId="1FC6306C" w14:textId="77777777">
        <w:trPr>
          <w:trHeight w:val="77"/>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865C0A" w:rsidR="00E01873" w:rsidRDefault="00810544" w14:paraId="25B52DA6" w14:textId="77777777">
            <w:pPr>
              <w:spacing w:line="276" w:lineRule="auto"/>
              <w:rPr>
                <w:rFonts w:cs="Arial"/>
                <w:b/>
              </w:rPr>
            </w:pPr>
            <w:r w:rsidRPr="00865C0A">
              <w:rPr>
                <w:rFonts w:cs="Arial"/>
                <w:b/>
              </w:rPr>
              <w:t>Post-conditions</w:t>
            </w:r>
          </w:p>
        </w:tc>
        <w:tc>
          <w:tcPr>
            <w:tcW w:w="7666" w:type="dxa"/>
            <w:tcBorders>
              <w:top w:val="single" w:color="auto" w:sz="4" w:space="0"/>
              <w:left w:val="single" w:color="auto" w:sz="4" w:space="0"/>
              <w:bottom w:val="single" w:color="auto" w:sz="4" w:space="0"/>
              <w:right w:val="single" w:color="auto" w:sz="4" w:space="0"/>
            </w:tcBorders>
            <w:hideMark/>
          </w:tcPr>
          <w:p w:rsidRPr="00865C0A" w:rsidR="00E01873" w:rsidRDefault="00810544" w14:paraId="32A50BF4" w14:textId="77777777">
            <w:pPr>
              <w:autoSpaceDE w:val="0"/>
              <w:autoSpaceDN w:val="0"/>
              <w:adjustRightInd w:val="0"/>
              <w:spacing w:line="276" w:lineRule="auto"/>
              <w:rPr>
                <w:rFonts w:cs="Arial"/>
              </w:rPr>
            </w:pPr>
            <w:r w:rsidRPr="00865C0A">
              <w:rPr>
                <w:rFonts w:cs="Arial"/>
              </w:rPr>
              <w:t>No Wi-Fi Hotspot data usage information is displayed in the mobile app</w:t>
            </w:r>
          </w:p>
          <w:p w:rsidRPr="00865C0A" w:rsidR="00E01873" w:rsidRDefault="00810544" w14:paraId="00C85088" w14:textId="77777777">
            <w:pPr>
              <w:autoSpaceDE w:val="0"/>
              <w:autoSpaceDN w:val="0"/>
              <w:adjustRightInd w:val="0"/>
              <w:spacing w:line="276" w:lineRule="auto"/>
              <w:rPr>
                <w:rFonts w:cs="Arial"/>
              </w:rPr>
            </w:pPr>
            <w:r w:rsidRPr="00865C0A">
              <w:rPr>
                <w:rFonts w:cs="Arial"/>
              </w:rPr>
              <w:t>A link to the carrier landing page is displayed or, if the vehicle is a China vehicle, the landing page and the carrier’s hotline number (if vehicle is a Ford then the Ford specific number shall be displayed and if vehicle is a Lincoln then the Lincoln specific number shall be displayed) and vehicle’s VIN are also displayed</w:t>
            </w:r>
          </w:p>
        </w:tc>
      </w:tr>
      <w:tr w:rsidRPr="00865C0A" w:rsidR="00E01873" w:rsidTr="00E01873" w14:paraId="3DC3FF64"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865C0A" w:rsidR="00E01873" w:rsidRDefault="00810544" w14:paraId="113C6FDD" w14:textId="77777777">
            <w:pPr>
              <w:spacing w:line="276" w:lineRule="auto"/>
              <w:rPr>
                <w:rFonts w:cs="Arial"/>
                <w:b/>
              </w:rPr>
            </w:pPr>
            <w:r w:rsidRPr="00865C0A">
              <w:rPr>
                <w:rFonts w:cs="Arial"/>
                <w:b/>
              </w:rPr>
              <w:t>List of Exception Use Cases</w:t>
            </w:r>
          </w:p>
        </w:tc>
        <w:tc>
          <w:tcPr>
            <w:tcW w:w="7666" w:type="dxa"/>
            <w:tcBorders>
              <w:top w:val="single" w:color="auto" w:sz="4" w:space="0"/>
              <w:left w:val="single" w:color="auto" w:sz="4" w:space="0"/>
              <w:bottom w:val="single" w:color="auto" w:sz="4" w:space="0"/>
              <w:right w:val="single" w:color="auto" w:sz="4" w:space="0"/>
            </w:tcBorders>
            <w:hideMark/>
          </w:tcPr>
          <w:p w:rsidRPr="00865C0A" w:rsidR="00E01873" w:rsidRDefault="00E01873" w14:paraId="569C1AFB" w14:textId="77777777">
            <w:pPr>
              <w:spacing w:line="276" w:lineRule="auto"/>
              <w:rPr>
                <w:rFonts w:cs="Arial" w:eastAsiaTheme="minorEastAsia"/>
              </w:rPr>
            </w:pPr>
          </w:p>
        </w:tc>
      </w:tr>
      <w:tr w:rsidRPr="00865C0A" w:rsidR="00E01873" w:rsidTr="00E01873" w14:paraId="0CABEE25"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865C0A" w:rsidR="00E01873" w:rsidRDefault="00810544" w14:paraId="23296636" w14:textId="77777777">
            <w:pPr>
              <w:spacing w:line="276" w:lineRule="auto"/>
              <w:rPr>
                <w:rFonts w:cs="Arial"/>
                <w:b/>
              </w:rPr>
            </w:pPr>
            <w:r w:rsidRPr="00865C0A">
              <w:rPr>
                <w:rFonts w:cs="Arial"/>
                <w:b/>
              </w:rPr>
              <w:t>Interfaces</w:t>
            </w:r>
          </w:p>
        </w:tc>
        <w:tc>
          <w:tcPr>
            <w:tcW w:w="7666" w:type="dxa"/>
            <w:tcBorders>
              <w:top w:val="single" w:color="auto" w:sz="4" w:space="0"/>
              <w:left w:val="single" w:color="auto" w:sz="4" w:space="0"/>
              <w:bottom w:val="single" w:color="auto" w:sz="4" w:space="0"/>
              <w:right w:val="single" w:color="auto" w:sz="4" w:space="0"/>
            </w:tcBorders>
            <w:hideMark/>
          </w:tcPr>
          <w:p w:rsidRPr="00865C0A" w:rsidR="00E01873" w:rsidRDefault="00810544" w14:paraId="0642F904" w14:textId="77777777">
            <w:pPr>
              <w:spacing w:line="276" w:lineRule="auto"/>
              <w:rPr>
                <w:rFonts w:cs="Arial"/>
              </w:rPr>
            </w:pPr>
            <w:proofErr w:type="spellStart"/>
            <w:r w:rsidRPr="00865C0A">
              <w:rPr>
                <w:rFonts w:cs="Arial"/>
              </w:rPr>
              <w:t>WifiHotspotOffBoardClient</w:t>
            </w:r>
            <w:proofErr w:type="spellEnd"/>
          </w:p>
          <w:p w:rsidRPr="00865C0A" w:rsidR="00E01873" w:rsidRDefault="00810544" w14:paraId="5257C84C" w14:textId="77777777">
            <w:pPr>
              <w:spacing w:line="276" w:lineRule="auto"/>
              <w:rPr>
                <w:rFonts w:cs="Arial"/>
              </w:rPr>
            </w:pPr>
            <w:r w:rsidRPr="00865C0A">
              <w:rPr>
                <w:rFonts w:cs="Arial"/>
              </w:rPr>
              <w:t>Mobile app</w:t>
            </w:r>
          </w:p>
        </w:tc>
      </w:tr>
    </w:tbl>
    <w:p w:rsidR="00E01873" w:rsidRDefault="00E01873" w14:paraId="3ADBAF73" w14:textId="77777777"/>
    <w:p w:rsidR="00E01873" w:rsidP="006E48B5" w:rsidRDefault="00810544" w14:paraId="18E6967D" w14:textId="77777777">
      <w:pPr>
        <w:pStyle w:val="Heading4"/>
      </w:pPr>
      <w:r>
        <w:t>WFHSv2-UC-REQ-281875/A-User accesses the landing page from the mobile app when vehicle is not authorized</w:t>
      </w:r>
    </w:p>
    <w:p w:rsidRPr="00AE06BC" w:rsidR="00E01873" w:rsidP="00E01873" w:rsidRDefault="00E01873" w14:paraId="6127E65E" w14:textId="77777777"/>
    <w:tbl>
      <w:tblPr>
        <w:tblW w:w="0" w:type="auto"/>
        <w:jc w:val="center"/>
        <w:tblLook w:val="04A0" w:firstRow="1" w:lastRow="0" w:firstColumn="1" w:lastColumn="0" w:noHBand="0" w:noVBand="1"/>
      </w:tblPr>
      <w:tblGrid>
        <w:gridCol w:w="1910"/>
        <w:gridCol w:w="7666"/>
      </w:tblGrid>
      <w:tr w:rsidRPr="00D04806" w:rsidR="00E01873" w:rsidTr="00E01873" w14:paraId="1772D7EC" w14:textId="77777777">
        <w:trPr>
          <w:trHeight w:val="161"/>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D04806" w:rsidR="00E01873" w:rsidP="00E01873" w:rsidRDefault="00810544" w14:paraId="52BD7D63" w14:textId="77777777">
            <w:pPr>
              <w:rPr>
                <w:b/>
              </w:rPr>
            </w:pPr>
            <w:r w:rsidRPr="00D04806">
              <w:rPr>
                <w:b/>
              </w:rPr>
              <w:t>Actors</w:t>
            </w:r>
          </w:p>
        </w:tc>
        <w:tc>
          <w:tcPr>
            <w:tcW w:w="7666" w:type="dxa"/>
            <w:tcBorders>
              <w:top w:val="single" w:color="auto" w:sz="4" w:space="0"/>
              <w:left w:val="single" w:color="auto" w:sz="4" w:space="0"/>
              <w:bottom w:val="single" w:color="auto" w:sz="4" w:space="0"/>
              <w:right w:val="single" w:color="auto" w:sz="4" w:space="0"/>
            </w:tcBorders>
            <w:hideMark/>
          </w:tcPr>
          <w:p w:rsidRPr="00D04806" w:rsidR="00E01873" w:rsidP="00E01873" w:rsidRDefault="00810544" w14:paraId="4A80259E" w14:textId="77777777">
            <w:r w:rsidRPr="00D04806">
              <w:t>User</w:t>
            </w:r>
          </w:p>
          <w:p w:rsidRPr="00D04806" w:rsidR="00E01873" w:rsidP="00E01873" w:rsidRDefault="00810544" w14:paraId="312FF265" w14:textId="77777777">
            <w:r>
              <w:t xml:space="preserve">System </w:t>
            </w:r>
          </w:p>
        </w:tc>
      </w:tr>
      <w:tr w:rsidRPr="00D04806" w:rsidR="00E01873" w:rsidTr="00E01873" w14:paraId="06924A29"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D04806" w:rsidR="00E01873" w:rsidP="00E01873" w:rsidRDefault="00810544" w14:paraId="2BD23A4C" w14:textId="77777777">
            <w:pPr>
              <w:rPr>
                <w:b/>
              </w:rPr>
            </w:pPr>
            <w:r w:rsidRPr="00D04806">
              <w:rPr>
                <w:b/>
              </w:rPr>
              <w:t>Pre-conditions</w:t>
            </w:r>
          </w:p>
        </w:tc>
        <w:tc>
          <w:tcPr>
            <w:tcW w:w="7666" w:type="dxa"/>
            <w:tcBorders>
              <w:top w:val="single" w:color="auto" w:sz="4" w:space="0"/>
              <w:left w:val="single" w:color="auto" w:sz="4" w:space="0"/>
              <w:bottom w:val="single" w:color="auto" w:sz="4" w:space="0"/>
              <w:right w:val="single" w:color="auto" w:sz="4" w:space="0"/>
            </w:tcBorders>
            <w:hideMark/>
          </w:tcPr>
          <w:p w:rsidR="00E01873" w:rsidP="00E01873" w:rsidRDefault="00810544" w14:paraId="3B134CFA" w14:textId="77777777">
            <w:r>
              <w:rPr>
                <w:rFonts w:cs="Arial"/>
              </w:rPr>
              <w:t xml:space="preserve">Vehicle </w:t>
            </w:r>
            <w:r>
              <w:t>is NOT authorized</w:t>
            </w:r>
          </w:p>
          <w:p w:rsidR="00E01873" w:rsidP="00E01873" w:rsidRDefault="00810544" w14:paraId="6E7CE4B7" w14:textId="77777777">
            <w:r>
              <w:t>Vehicle is a NA or China variant</w:t>
            </w:r>
          </w:p>
          <w:p w:rsidRPr="00D04806" w:rsidR="00E01873" w:rsidP="00E01873" w:rsidRDefault="00810544" w14:paraId="485F2EC6" w14:textId="77777777">
            <w:r>
              <w:t xml:space="preserve">User has downloaded the Ford/Lincoln Owner App, created an </w:t>
            </w:r>
            <w:proofErr w:type="gramStart"/>
            <w:r>
              <w:t>account</w:t>
            </w:r>
            <w:proofErr w:type="gramEnd"/>
            <w:r>
              <w:t xml:space="preserve"> and associated a VIN to the account</w:t>
            </w:r>
          </w:p>
        </w:tc>
      </w:tr>
      <w:tr w:rsidRPr="00D04806" w:rsidR="00E01873" w:rsidTr="00E01873" w14:paraId="2E557561"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D04806" w:rsidR="00E01873" w:rsidP="00E01873" w:rsidRDefault="00810544" w14:paraId="3533AD69" w14:textId="77777777">
            <w:pPr>
              <w:rPr>
                <w:b/>
              </w:rPr>
            </w:pPr>
            <w:r w:rsidRPr="00D04806">
              <w:rPr>
                <w:b/>
              </w:rPr>
              <w:t>Scenario Description</w:t>
            </w:r>
          </w:p>
        </w:tc>
        <w:tc>
          <w:tcPr>
            <w:tcW w:w="7666" w:type="dxa"/>
            <w:tcBorders>
              <w:top w:val="single" w:color="auto" w:sz="4" w:space="0"/>
              <w:left w:val="single" w:color="auto" w:sz="4" w:space="0"/>
              <w:bottom w:val="single" w:color="auto" w:sz="4" w:space="0"/>
              <w:right w:val="single" w:color="auto" w:sz="4" w:space="0"/>
            </w:tcBorders>
            <w:hideMark/>
          </w:tcPr>
          <w:p w:rsidRPr="00D04806" w:rsidR="00E01873" w:rsidP="00E01873" w:rsidRDefault="00810544" w14:paraId="1A90568F" w14:textId="77777777">
            <w:pPr>
              <w:autoSpaceDE w:val="0"/>
              <w:autoSpaceDN w:val="0"/>
              <w:adjustRightInd w:val="0"/>
            </w:pPr>
            <w:r>
              <w:t>User clicks on the landing page link</w:t>
            </w:r>
          </w:p>
        </w:tc>
      </w:tr>
      <w:tr w:rsidRPr="00D04806" w:rsidR="00E01873" w:rsidTr="00E01873" w14:paraId="3FA290CD" w14:textId="77777777">
        <w:trPr>
          <w:trHeight w:val="77"/>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D04806" w:rsidR="00E01873" w:rsidP="00E01873" w:rsidRDefault="00810544" w14:paraId="1F84E461" w14:textId="77777777">
            <w:pPr>
              <w:rPr>
                <w:b/>
              </w:rPr>
            </w:pPr>
            <w:r w:rsidRPr="00D04806">
              <w:rPr>
                <w:b/>
              </w:rPr>
              <w:t>Post-conditions</w:t>
            </w:r>
          </w:p>
        </w:tc>
        <w:tc>
          <w:tcPr>
            <w:tcW w:w="7666" w:type="dxa"/>
            <w:tcBorders>
              <w:top w:val="single" w:color="auto" w:sz="4" w:space="0"/>
              <w:left w:val="single" w:color="auto" w:sz="4" w:space="0"/>
              <w:bottom w:val="single" w:color="auto" w:sz="4" w:space="0"/>
              <w:right w:val="single" w:color="auto" w:sz="4" w:space="0"/>
            </w:tcBorders>
            <w:hideMark/>
          </w:tcPr>
          <w:p w:rsidR="00E01873" w:rsidP="00E01873" w:rsidRDefault="00810544" w14:paraId="483A246C" w14:textId="77777777">
            <w:pPr>
              <w:autoSpaceDE w:val="0"/>
              <w:autoSpaceDN w:val="0"/>
              <w:adjustRightInd w:val="0"/>
            </w:pPr>
            <w:r>
              <w:t>The user’s device re-directs them to the landing page</w:t>
            </w:r>
          </w:p>
          <w:p w:rsidRPr="00D04806" w:rsidR="00E01873" w:rsidP="00E01873" w:rsidRDefault="00810544" w14:paraId="79940C23" w14:textId="77777777">
            <w:pPr>
              <w:autoSpaceDE w:val="0"/>
              <w:autoSpaceDN w:val="0"/>
              <w:adjustRightInd w:val="0"/>
            </w:pPr>
            <w:r>
              <w:t>Customer does not need to enter VIN.</w:t>
            </w:r>
          </w:p>
        </w:tc>
      </w:tr>
      <w:tr w:rsidRPr="00D04806" w:rsidR="00E01873" w:rsidTr="00E01873" w14:paraId="13D48ED2"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D04806" w:rsidR="00E01873" w:rsidP="00E01873" w:rsidRDefault="00810544" w14:paraId="5A99EC80" w14:textId="77777777">
            <w:pPr>
              <w:rPr>
                <w:b/>
              </w:rPr>
            </w:pPr>
            <w:r w:rsidRPr="00D04806">
              <w:rPr>
                <w:b/>
              </w:rPr>
              <w:t>List of Exception Use Cases</w:t>
            </w:r>
          </w:p>
        </w:tc>
        <w:tc>
          <w:tcPr>
            <w:tcW w:w="7666" w:type="dxa"/>
            <w:tcBorders>
              <w:top w:val="single" w:color="auto" w:sz="4" w:space="0"/>
              <w:left w:val="single" w:color="auto" w:sz="4" w:space="0"/>
              <w:bottom w:val="single" w:color="auto" w:sz="4" w:space="0"/>
              <w:right w:val="single" w:color="auto" w:sz="4" w:space="0"/>
            </w:tcBorders>
            <w:hideMark/>
          </w:tcPr>
          <w:p w:rsidRPr="00D04806" w:rsidR="00E01873" w:rsidP="00E01873" w:rsidRDefault="00E01873" w14:paraId="5E12D725" w14:textId="77777777"/>
        </w:tc>
      </w:tr>
      <w:tr w:rsidRPr="00D04806" w:rsidR="00E01873" w:rsidTr="00E01873" w14:paraId="43513737"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D04806" w:rsidR="00E01873" w:rsidP="00E01873" w:rsidRDefault="00810544" w14:paraId="5C77C2BD" w14:textId="77777777">
            <w:pPr>
              <w:rPr>
                <w:b/>
              </w:rPr>
            </w:pPr>
            <w:r w:rsidRPr="00D04806">
              <w:rPr>
                <w:b/>
              </w:rPr>
              <w:t>Interfaces</w:t>
            </w:r>
          </w:p>
        </w:tc>
        <w:tc>
          <w:tcPr>
            <w:tcW w:w="7666" w:type="dxa"/>
            <w:tcBorders>
              <w:top w:val="single" w:color="auto" w:sz="4" w:space="0"/>
              <w:left w:val="single" w:color="auto" w:sz="4" w:space="0"/>
              <w:bottom w:val="single" w:color="auto" w:sz="4" w:space="0"/>
              <w:right w:val="single" w:color="auto" w:sz="4" w:space="0"/>
            </w:tcBorders>
            <w:hideMark/>
          </w:tcPr>
          <w:p w:rsidR="00E01873" w:rsidP="00E01873" w:rsidRDefault="00810544" w14:paraId="7976AC31" w14:textId="77777777">
            <w:r>
              <w:t>Mobile app</w:t>
            </w:r>
          </w:p>
          <w:p w:rsidRPr="00D04806" w:rsidR="00E01873" w:rsidP="00E01873" w:rsidRDefault="00810544" w14:paraId="58B8C458" w14:textId="77777777">
            <w:r>
              <w:t>Landing page</w:t>
            </w:r>
          </w:p>
        </w:tc>
      </w:tr>
    </w:tbl>
    <w:p w:rsidR="00E01873" w:rsidRDefault="00E01873" w14:paraId="1DC00B41" w14:textId="77777777"/>
    <w:p w:rsidR="00E01873" w:rsidP="006E48B5" w:rsidRDefault="00810544" w14:paraId="6B7C8105" w14:textId="77777777">
      <w:pPr>
        <w:pStyle w:val="Heading4"/>
      </w:pPr>
      <w:r>
        <w:t>WFHSv2-UC-REQ-281876/A-User accesses the landing page from the mobile app when vehicle is authorized</w:t>
      </w:r>
    </w:p>
    <w:p w:rsidRPr="00AE06BC" w:rsidR="00E01873" w:rsidP="00E01873" w:rsidRDefault="00E01873" w14:paraId="226E96CD" w14:textId="77777777"/>
    <w:tbl>
      <w:tblPr>
        <w:tblW w:w="0" w:type="auto"/>
        <w:jc w:val="center"/>
        <w:tblLook w:val="04A0" w:firstRow="1" w:lastRow="0" w:firstColumn="1" w:lastColumn="0" w:noHBand="0" w:noVBand="1"/>
      </w:tblPr>
      <w:tblGrid>
        <w:gridCol w:w="1910"/>
        <w:gridCol w:w="7666"/>
      </w:tblGrid>
      <w:tr w:rsidRPr="00D04806" w:rsidR="00E01873" w:rsidTr="00E01873" w14:paraId="32C9AF28" w14:textId="77777777">
        <w:trPr>
          <w:trHeight w:val="161"/>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D04806" w:rsidR="00E01873" w:rsidP="00E01873" w:rsidRDefault="00810544" w14:paraId="079C053A" w14:textId="77777777">
            <w:pPr>
              <w:rPr>
                <w:b/>
              </w:rPr>
            </w:pPr>
            <w:r w:rsidRPr="00D04806">
              <w:rPr>
                <w:b/>
              </w:rPr>
              <w:t>Actors</w:t>
            </w:r>
          </w:p>
        </w:tc>
        <w:tc>
          <w:tcPr>
            <w:tcW w:w="7666" w:type="dxa"/>
            <w:tcBorders>
              <w:top w:val="single" w:color="auto" w:sz="4" w:space="0"/>
              <w:left w:val="single" w:color="auto" w:sz="4" w:space="0"/>
              <w:bottom w:val="single" w:color="auto" w:sz="4" w:space="0"/>
              <w:right w:val="single" w:color="auto" w:sz="4" w:space="0"/>
            </w:tcBorders>
            <w:hideMark/>
          </w:tcPr>
          <w:p w:rsidRPr="00D04806" w:rsidR="00E01873" w:rsidP="00E01873" w:rsidRDefault="00810544" w14:paraId="078131E1" w14:textId="77777777">
            <w:r w:rsidRPr="00D04806">
              <w:t>User</w:t>
            </w:r>
          </w:p>
          <w:p w:rsidRPr="00D04806" w:rsidR="00E01873" w:rsidP="00E01873" w:rsidRDefault="00810544" w14:paraId="026333DF" w14:textId="77777777">
            <w:r>
              <w:t xml:space="preserve">System </w:t>
            </w:r>
          </w:p>
        </w:tc>
      </w:tr>
      <w:tr w:rsidRPr="00D04806" w:rsidR="00E01873" w:rsidTr="00E01873" w14:paraId="0DDA44CD"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D04806" w:rsidR="00E01873" w:rsidP="00E01873" w:rsidRDefault="00810544" w14:paraId="7E514D66" w14:textId="77777777">
            <w:pPr>
              <w:rPr>
                <w:b/>
              </w:rPr>
            </w:pPr>
            <w:r w:rsidRPr="00D04806">
              <w:rPr>
                <w:b/>
              </w:rPr>
              <w:t>Pre-conditions</w:t>
            </w:r>
          </w:p>
        </w:tc>
        <w:tc>
          <w:tcPr>
            <w:tcW w:w="7666" w:type="dxa"/>
            <w:tcBorders>
              <w:top w:val="single" w:color="auto" w:sz="4" w:space="0"/>
              <w:left w:val="single" w:color="auto" w:sz="4" w:space="0"/>
              <w:bottom w:val="single" w:color="auto" w:sz="4" w:space="0"/>
              <w:right w:val="single" w:color="auto" w:sz="4" w:space="0"/>
            </w:tcBorders>
            <w:hideMark/>
          </w:tcPr>
          <w:p w:rsidR="00E01873" w:rsidP="00E01873" w:rsidRDefault="00810544" w14:paraId="101337EC" w14:textId="77777777">
            <w:r>
              <w:rPr>
                <w:rFonts w:cs="Arial"/>
              </w:rPr>
              <w:t xml:space="preserve">Vehicle </w:t>
            </w:r>
            <w:r>
              <w:t>is authorized</w:t>
            </w:r>
          </w:p>
          <w:p w:rsidR="00E01873" w:rsidP="00E01873" w:rsidRDefault="00810544" w14:paraId="4C550192" w14:textId="77777777">
            <w:r>
              <w:lastRenderedPageBreak/>
              <w:t xml:space="preserve">User has downloaded the Ford/Lincoln Owner App, created an </w:t>
            </w:r>
            <w:proofErr w:type="gramStart"/>
            <w:r>
              <w:t>account</w:t>
            </w:r>
            <w:proofErr w:type="gramEnd"/>
            <w:r>
              <w:t xml:space="preserve"> and associated a VIN to the account</w:t>
            </w:r>
          </w:p>
          <w:p w:rsidRPr="00D04806" w:rsidR="00E01873" w:rsidP="00E01873" w:rsidRDefault="00810544" w14:paraId="742A17A7" w14:textId="77777777">
            <w:r>
              <w:t xml:space="preserve">Vehicle is a NA or China variant. </w:t>
            </w:r>
          </w:p>
        </w:tc>
      </w:tr>
      <w:tr w:rsidRPr="00D04806" w:rsidR="00E01873" w:rsidTr="00E01873" w14:paraId="4551382C"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D04806" w:rsidR="00E01873" w:rsidP="00E01873" w:rsidRDefault="00810544" w14:paraId="098E2BF1" w14:textId="77777777">
            <w:pPr>
              <w:rPr>
                <w:b/>
              </w:rPr>
            </w:pPr>
            <w:r w:rsidRPr="00D04806">
              <w:rPr>
                <w:b/>
              </w:rPr>
              <w:lastRenderedPageBreak/>
              <w:t>Scenario Description</w:t>
            </w:r>
          </w:p>
        </w:tc>
        <w:tc>
          <w:tcPr>
            <w:tcW w:w="7666" w:type="dxa"/>
            <w:tcBorders>
              <w:top w:val="single" w:color="auto" w:sz="4" w:space="0"/>
              <w:left w:val="single" w:color="auto" w:sz="4" w:space="0"/>
              <w:bottom w:val="single" w:color="auto" w:sz="4" w:space="0"/>
              <w:right w:val="single" w:color="auto" w:sz="4" w:space="0"/>
            </w:tcBorders>
            <w:hideMark/>
          </w:tcPr>
          <w:p w:rsidRPr="00D04806" w:rsidR="00E01873" w:rsidP="00E01873" w:rsidRDefault="00810544" w14:paraId="2E386A42" w14:textId="77777777">
            <w:pPr>
              <w:autoSpaceDE w:val="0"/>
              <w:autoSpaceDN w:val="0"/>
              <w:adjustRightInd w:val="0"/>
            </w:pPr>
            <w:r>
              <w:t>User clicks on the landing page link</w:t>
            </w:r>
          </w:p>
        </w:tc>
      </w:tr>
      <w:tr w:rsidRPr="00D04806" w:rsidR="00E01873" w:rsidTr="00E01873" w14:paraId="3EE0AFB1" w14:textId="77777777">
        <w:trPr>
          <w:trHeight w:val="77"/>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D04806" w:rsidR="00E01873" w:rsidP="00E01873" w:rsidRDefault="00810544" w14:paraId="57E4D3CA" w14:textId="77777777">
            <w:pPr>
              <w:rPr>
                <w:b/>
              </w:rPr>
            </w:pPr>
            <w:r w:rsidRPr="00D04806">
              <w:rPr>
                <w:b/>
              </w:rPr>
              <w:t>Post-conditions</w:t>
            </w:r>
          </w:p>
        </w:tc>
        <w:tc>
          <w:tcPr>
            <w:tcW w:w="7666" w:type="dxa"/>
            <w:tcBorders>
              <w:top w:val="single" w:color="auto" w:sz="4" w:space="0"/>
              <w:left w:val="single" w:color="auto" w:sz="4" w:space="0"/>
              <w:bottom w:val="single" w:color="auto" w:sz="4" w:space="0"/>
              <w:right w:val="single" w:color="auto" w:sz="4" w:space="0"/>
            </w:tcBorders>
            <w:hideMark/>
          </w:tcPr>
          <w:p w:rsidR="00E01873" w:rsidP="00E01873" w:rsidRDefault="00810544" w14:paraId="009DC421" w14:textId="77777777">
            <w:pPr>
              <w:autoSpaceDE w:val="0"/>
              <w:autoSpaceDN w:val="0"/>
              <w:adjustRightInd w:val="0"/>
            </w:pPr>
            <w:r>
              <w:t>The user’s device re-directs them to the landing page</w:t>
            </w:r>
          </w:p>
          <w:p w:rsidRPr="00D04806" w:rsidR="00E01873" w:rsidP="00E01873" w:rsidRDefault="00810544" w14:paraId="3F79CE00" w14:textId="77777777">
            <w:pPr>
              <w:autoSpaceDE w:val="0"/>
              <w:autoSpaceDN w:val="0"/>
              <w:adjustRightInd w:val="0"/>
            </w:pPr>
            <w:r>
              <w:t xml:space="preserve">Some customer information, including VIN, is pre-populated in the customer information fields </w:t>
            </w:r>
          </w:p>
        </w:tc>
      </w:tr>
      <w:tr w:rsidRPr="00D04806" w:rsidR="00E01873" w:rsidTr="00E01873" w14:paraId="7DA24BA9"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D04806" w:rsidR="00E01873" w:rsidP="00E01873" w:rsidRDefault="00810544" w14:paraId="4CC0E880" w14:textId="77777777">
            <w:pPr>
              <w:rPr>
                <w:b/>
              </w:rPr>
            </w:pPr>
            <w:r w:rsidRPr="00D04806">
              <w:rPr>
                <w:b/>
              </w:rPr>
              <w:t>List of Exception Use Cases</w:t>
            </w:r>
          </w:p>
        </w:tc>
        <w:tc>
          <w:tcPr>
            <w:tcW w:w="7666" w:type="dxa"/>
            <w:tcBorders>
              <w:top w:val="single" w:color="auto" w:sz="4" w:space="0"/>
              <w:left w:val="single" w:color="auto" w:sz="4" w:space="0"/>
              <w:bottom w:val="single" w:color="auto" w:sz="4" w:space="0"/>
              <w:right w:val="single" w:color="auto" w:sz="4" w:space="0"/>
            </w:tcBorders>
            <w:hideMark/>
          </w:tcPr>
          <w:p w:rsidRPr="00D04806" w:rsidR="00E01873" w:rsidP="00E01873" w:rsidRDefault="00E01873" w14:paraId="1FA4501E" w14:textId="77777777"/>
        </w:tc>
      </w:tr>
      <w:tr w:rsidRPr="00D04806" w:rsidR="00E01873" w:rsidTr="00E01873" w14:paraId="6DC84582"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D04806" w:rsidR="00E01873" w:rsidP="00E01873" w:rsidRDefault="00810544" w14:paraId="563D9E82" w14:textId="77777777">
            <w:pPr>
              <w:rPr>
                <w:b/>
              </w:rPr>
            </w:pPr>
            <w:r w:rsidRPr="00D04806">
              <w:rPr>
                <w:b/>
              </w:rPr>
              <w:t>Interfaces</w:t>
            </w:r>
          </w:p>
        </w:tc>
        <w:tc>
          <w:tcPr>
            <w:tcW w:w="7666" w:type="dxa"/>
            <w:tcBorders>
              <w:top w:val="single" w:color="auto" w:sz="4" w:space="0"/>
              <w:left w:val="single" w:color="auto" w:sz="4" w:space="0"/>
              <w:bottom w:val="single" w:color="auto" w:sz="4" w:space="0"/>
              <w:right w:val="single" w:color="auto" w:sz="4" w:space="0"/>
            </w:tcBorders>
            <w:hideMark/>
          </w:tcPr>
          <w:p w:rsidR="00E01873" w:rsidP="00E01873" w:rsidRDefault="00810544" w14:paraId="14F6D4D8" w14:textId="77777777">
            <w:proofErr w:type="spellStart"/>
            <w:r>
              <w:t>WifiHotspotOffBoardClient</w:t>
            </w:r>
            <w:proofErr w:type="spellEnd"/>
          </w:p>
          <w:p w:rsidR="00E01873" w:rsidP="00E01873" w:rsidRDefault="00810544" w14:paraId="5C50205C" w14:textId="77777777">
            <w:r>
              <w:t xml:space="preserve">Carrier infrastructure </w:t>
            </w:r>
          </w:p>
          <w:p w:rsidR="00E01873" w:rsidP="00E01873" w:rsidRDefault="00810544" w14:paraId="08F6449D" w14:textId="77777777">
            <w:r>
              <w:t>Mobile app</w:t>
            </w:r>
          </w:p>
          <w:p w:rsidRPr="00D04806" w:rsidR="00E01873" w:rsidP="00E01873" w:rsidRDefault="00810544" w14:paraId="6AB2F0AE" w14:textId="77777777">
            <w:r>
              <w:t>Landing page</w:t>
            </w:r>
          </w:p>
        </w:tc>
      </w:tr>
    </w:tbl>
    <w:p w:rsidR="00E01873" w:rsidRDefault="00E01873" w14:paraId="371F878F" w14:textId="77777777"/>
    <w:p w:rsidR="00E01873" w:rsidP="006E48B5" w:rsidRDefault="00810544" w14:paraId="4FA05230" w14:textId="77777777">
      <w:pPr>
        <w:pStyle w:val="Heading3"/>
      </w:pPr>
      <w:bookmarkStart w:name="_Toc51672380" w:id="9821"/>
      <w:r>
        <w:t>White Box Views</w:t>
      </w:r>
      <w:bookmarkEnd w:id="9821"/>
    </w:p>
    <w:p w:rsidR="00E01873" w:rsidP="006E48B5" w:rsidRDefault="00810544" w14:paraId="547DE217" w14:textId="77777777">
      <w:pPr>
        <w:pStyle w:val="Heading4"/>
      </w:pPr>
      <w:r>
        <w:t>Activity Diagrams</w:t>
      </w:r>
    </w:p>
    <w:p w:rsidR="00E01873" w:rsidP="006E48B5" w:rsidRDefault="00810544" w14:paraId="7C576059" w14:textId="77777777">
      <w:pPr>
        <w:pStyle w:val="Heading5"/>
      </w:pPr>
      <w:r>
        <w:t xml:space="preserve">WFHSv2-ACT-REQ-274809/A-Carrier Info Changes </w:t>
      </w:r>
      <w:proofErr w:type="gramStart"/>
      <w:r>
        <w:t>From</w:t>
      </w:r>
      <w:proofErr w:type="gramEnd"/>
      <w:r>
        <w:t xml:space="preserve"> Backend</w:t>
      </w:r>
    </w:p>
    <w:p w:rsidR="00E01873" w:rsidP="006E48B5" w:rsidRDefault="00810544" w14:paraId="3F1827EC" w14:textId="77777777">
      <w:pPr>
        <w:jc w:val="center"/>
        <w:rPr>
          <w:rFonts w:cs="Arial"/>
        </w:rPr>
      </w:pPr>
      <w:r w:rsidRPr="00E53B05">
        <w:rPr>
          <w:rFonts w:cs="Arial"/>
          <w:noProof/>
        </w:rPr>
        <w:drawing>
          <wp:inline distT="0" distB="0" distL="0" distR="0" wp14:anchorId="4D2A551E" wp14:editId="6C102DE5">
            <wp:extent cx="5943600" cy="2763551"/>
            <wp:effectExtent l="0" t="0" r="0" b="0"/>
            <wp:docPr id="3540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943600" cy="2763551"/>
                    </a:xfrm>
                    <a:prstGeom prst="rect">
                      <a:avLst/>
                    </a:prstGeom>
                    <a:noFill/>
                    <a:ln>
                      <a:noFill/>
                    </a:ln>
                  </pic:spPr>
                </pic:pic>
              </a:graphicData>
            </a:graphic>
          </wp:inline>
        </w:drawing>
      </w:r>
    </w:p>
    <w:p w:rsidR="00E01873" w:rsidP="006E48B5" w:rsidRDefault="00810544" w14:paraId="1CC070AA" w14:textId="77777777">
      <w:pPr>
        <w:pStyle w:val="Heading4"/>
      </w:pPr>
      <w:r>
        <w:lastRenderedPageBreak/>
        <w:t>Sequence Diagrams</w:t>
      </w:r>
    </w:p>
    <w:p w:rsidR="00E01873" w:rsidP="006E48B5" w:rsidRDefault="00810544" w14:paraId="1DAEDAC3" w14:textId="77777777">
      <w:pPr>
        <w:pStyle w:val="Heading5"/>
      </w:pPr>
      <w:r>
        <w:t xml:space="preserve">WFHSv2-SD-REQ-274810/A-Carrier Info Changes </w:t>
      </w:r>
      <w:proofErr w:type="gramStart"/>
      <w:r>
        <w:t>From</w:t>
      </w:r>
      <w:proofErr w:type="gramEnd"/>
      <w:r>
        <w:t xml:space="preserve"> Backend</w:t>
      </w:r>
    </w:p>
    <w:p w:rsidRPr="001A6585" w:rsidR="00E01873" w:rsidP="006E48B5" w:rsidRDefault="00810544" w14:paraId="580B3CBC" w14:textId="77777777">
      <w:pPr>
        <w:jc w:val="center"/>
      </w:pPr>
      <w:r w:rsidRPr="001A6585">
        <w:rPr>
          <w:noProof/>
        </w:rPr>
        <w:drawing>
          <wp:inline distT="0" distB="0" distL="0" distR="0" wp14:anchorId="43BDADC4" wp14:editId="5EC0108B">
            <wp:extent cx="5943600" cy="6469459"/>
            <wp:effectExtent l="0" t="0" r="0" b="7620"/>
            <wp:docPr id="356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943600" cy="6469459"/>
                    </a:xfrm>
                    <a:prstGeom prst="rect">
                      <a:avLst/>
                    </a:prstGeom>
                    <a:noFill/>
                    <a:ln>
                      <a:noFill/>
                    </a:ln>
                  </pic:spPr>
                </pic:pic>
              </a:graphicData>
            </a:graphic>
          </wp:inline>
        </w:drawing>
      </w:r>
    </w:p>
    <w:p w:rsidR="00E01873" w:rsidRDefault="00810544" w14:paraId="4225E697" w14:textId="77777777">
      <w:pPr>
        <w:spacing w:after="200" w:line="276" w:lineRule="auto"/>
      </w:pPr>
      <w:r>
        <w:br w:type="page"/>
      </w:r>
    </w:p>
    <w:p w:rsidR="00E01873" w:rsidP="00E01873" w:rsidRDefault="00E01873" w14:paraId="430C1715" w14:textId="77777777"/>
    <w:p w:rsidR="00E01873" w:rsidP="006E48B5" w:rsidRDefault="00810544" w14:paraId="41DE4D81" w14:textId="77777777">
      <w:pPr>
        <w:pStyle w:val="Heading2"/>
      </w:pPr>
      <w:bookmarkStart w:name="_Toc51672381" w:id="9822"/>
      <w:r w:rsidRPr="00B9479B">
        <w:t>WFHSv2-FUN-REQ-274811/A-Wi-Fi Hotspot Reset</w:t>
      </w:r>
      <w:bookmarkEnd w:id="9822"/>
    </w:p>
    <w:p w:rsidRPr="00F05309" w:rsidR="00E01873" w:rsidP="00E01873" w:rsidRDefault="00810544" w14:paraId="085035A5" w14:textId="77777777">
      <w:pPr>
        <w:rPr>
          <w:rFonts w:cs="Arial"/>
        </w:rPr>
      </w:pPr>
      <w:r w:rsidRPr="006F32B9">
        <w:rPr>
          <w:rFonts w:cs="Arial"/>
        </w:rPr>
        <w:t xml:space="preserve">The user may reset its Wi-Fi Hotspot settings by performing a Master Reset from the in-vehicle </w:t>
      </w:r>
      <w:r w:rsidRPr="00891333">
        <w:rPr>
          <w:rFonts w:cs="Arial"/>
        </w:rPr>
        <w:t>WifiHotspotOnBoardClient</w:t>
      </w:r>
      <w:r w:rsidRPr="006F32B9">
        <w:rPr>
          <w:rFonts w:cs="Arial"/>
        </w:rPr>
        <w:t xml:space="preserve"> or </w:t>
      </w:r>
      <w:r>
        <w:rPr>
          <w:rFonts w:cs="Arial"/>
        </w:rPr>
        <w:t>by removing a VIN from their</w:t>
      </w:r>
      <w:r w:rsidRPr="006F32B9">
        <w:rPr>
          <w:rFonts w:cs="Arial"/>
        </w:rPr>
        <w:t xml:space="preserve"> mobile app. If </w:t>
      </w:r>
      <w:r>
        <w:rPr>
          <w:rFonts w:cs="Arial"/>
        </w:rPr>
        <w:t>either of these scenarios occurs, the</w:t>
      </w:r>
      <w:r w:rsidRPr="006F32B9">
        <w:rPr>
          <w:rFonts w:cs="Arial"/>
        </w:rPr>
        <w:t xml:space="preserve"> </w:t>
      </w:r>
      <w:r w:rsidRPr="00EE678B">
        <w:rPr>
          <w:rFonts w:cs="Arial"/>
        </w:rPr>
        <w:t>WifiHotspotServer</w:t>
      </w:r>
      <w:r>
        <w:rPr>
          <w:rFonts w:cs="Arial"/>
        </w:rPr>
        <w:t xml:space="preserve"> shall</w:t>
      </w:r>
      <w:r w:rsidRPr="006F32B9">
        <w:rPr>
          <w:rFonts w:cs="Arial"/>
        </w:rPr>
        <w:t xml:space="preserve"> i</w:t>
      </w:r>
      <w:r>
        <w:rPr>
          <w:rFonts w:cs="Arial"/>
        </w:rPr>
        <w:t>nitiate a Wi-Fi Hotspot reset</w:t>
      </w:r>
      <w:r w:rsidRPr="006F32B9">
        <w:rPr>
          <w:rFonts w:cs="Arial"/>
        </w:rPr>
        <w:t>.</w:t>
      </w:r>
    </w:p>
    <w:p w:rsidR="00E01873" w:rsidP="006E48B5" w:rsidRDefault="00810544" w14:paraId="08269E03" w14:textId="77777777">
      <w:pPr>
        <w:pStyle w:val="Heading3"/>
      </w:pPr>
      <w:bookmarkStart w:name="_Toc51672382" w:id="9823"/>
      <w:r>
        <w:t>Requirements</w:t>
      </w:r>
      <w:bookmarkEnd w:id="9823"/>
    </w:p>
    <w:p w:rsidRPr="006E48B5" w:rsidR="006E48B5" w:rsidP="006E48B5" w:rsidRDefault="006E48B5" w14:paraId="4C888CDD" w14:textId="77777777">
      <w:pPr>
        <w:pStyle w:val="Heading4"/>
        <w:rPr>
          <w:b w:val="0"/>
          <w:u w:val="single"/>
        </w:rPr>
      </w:pPr>
      <w:r w:rsidRPr="006E48B5">
        <w:rPr>
          <w:b w:val="0"/>
          <w:u w:val="single"/>
        </w:rPr>
        <w:t>WFHSv2-REQ-283560/A-Triggering a Wi-Fi Hotspot reset</w:t>
      </w:r>
    </w:p>
    <w:p w:rsidRPr="00F94A06" w:rsidR="00E01873" w:rsidP="00E01873" w:rsidRDefault="00810544" w14:paraId="2D90E7D5" w14:textId="77777777">
      <w:pPr>
        <w:rPr>
          <w:rFonts w:cs="Arial"/>
        </w:rPr>
      </w:pPr>
      <w:r w:rsidRPr="005B13E8">
        <w:rPr>
          <w:rFonts w:cs="Arial"/>
        </w:rPr>
        <w:t>If the WifiHotspotServer receives any of the following:</w:t>
      </w:r>
    </w:p>
    <w:p w:rsidRPr="005B13E8" w:rsidR="00E01873" w:rsidP="00810544" w:rsidRDefault="00810544" w14:paraId="2B1A9F49" w14:textId="77777777">
      <w:pPr>
        <w:numPr>
          <w:ilvl w:val="0"/>
          <w:numId w:val="72"/>
        </w:numPr>
        <w:rPr>
          <w:rFonts w:cs="Arial"/>
        </w:rPr>
      </w:pPr>
      <w:r w:rsidRPr="005B13E8">
        <w:rPr>
          <w:rFonts w:cs="Arial"/>
        </w:rPr>
        <w:t xml:space="preserve">A Master Reset FTCP command from the </w:t>
      </w:r>
      <w:proofErr w:type="spellStart"/>
      <w:r w:rsidRPr="005B13E8">
        <w:rPr>
          <w:rFonts w:cs="Arial"/>
        </w:rPr>
        <w:t>WifiHotspotOffBoardClient</w:t>
      </w:r>
      <w:proofErr w:type="spellEnd"/>
      <w:r w:rsidRPr="005B13E8">
        <w:rPr>
          <w:rFonts w:cs="Arial"/>
        </w:rPr>
        <w:t xml:space="preserve"> or</w:t>
      </w:r>
    </w:p>
    <w:p w:rsidRPr="005B13E8" w:rsidR="00E01873" w:rsidP="00810544" w:rsidRDefault="00810544" w14:paraId="375D833E" w14:textId="77777777">
      <w:pPr>
        <w:numPr>
          <w:ilvl w:val="0"/>
          <w:numId w:val="72"/>
        </w:numPr>
        <w:rPr>
          <w:rFonts w:cs="Arial"/>
        </w:rPr>
      </w:pPr>
      <w:r w:rsidRPr="005B13E8">
        <w:rPr>
          <w:rFonts w:cs="Arial"/>
        </w:rPr>
        <w:t xml:space="preserve">A </w:t>
      </w:r>
      <w:r>
        <w:rPr>
          <w:rFonts w:cs="Arial"/>
        </w:rPr>
        <w:t xml:space="preserve">Master Reset or </w:t>
      </w:r>
      <w:r w:rsidRPr="005B13E8">
        <w:rPr>
          <w:rFonts w:cs="Arial"/>
        </w:rPr>
        <w:t xml:space="preserve">Wi-Fi-Hotspot </w:t>
      </w:r>
      <w:r>
        <w:rPr>
          <w:rFonts w:cs="Arial"/>
        </w:rPr>
        <w:t xml:space="preserve">Reset API call </w:t>
      </w:r>
      <w:r w:rsidRPr="005B13E8">
        <w:rPr>
          <w:rFonts w:cs="Arial"/>
        </w:rPr>
        <w:t xml:space="preserve">from the </w:t>
      </w:r>
      <w:proofErr w:type="spellStart"/>
      <w:r w:rsidRPr="005B13E8">
        <w:rPr>
          <w:rFonts w:cs="Arial"/>
        </w:rPr>
        <w:t>WifiHotspot</w:t>
      </w:r>
      <w:r>
        <w:rPr>
          <w:rFonts w:cs="Arial"/>
        </w:rPr>
        <w:t>Gateway</w:t>
      </w:r>
      <w:proofErr w:type="spellEnd"/>
      <w:r w:rsidRPr="005B13E8">
        <w:rPr>
          <w:rFonts w:cs="Arial"/>
        </w:rPr>
        <w:t xml:space="preserve">, </w:t>
      </w:r>
    </w:p>
    <w:p w:rsidRPr="005B13E8" w:rsidR="00E01873" w:rsidP="00E01873" w:rsidRDefault="00810544" w14:paraId="1980C58E" w14:textId="77777777">
      <w:pPr>
        <w:rPr>
          <w:rFonts w:cs="Arial"/>
        </w:rPr>
      </w:pPr>
      <w:r w:rsidRPr="005B13E8">
        <w:rPr>
          <w:rFonts w:cs="Arial"/>
        </w:rPr>
        <w:t>the WifiHotspotServer shall perform a Wi-Fi Hotspot reset (refer to WFHS</w:t>
      </w:r>
      <w:r>
        <w:rPr>
          <w:rFonts w:cs="Arial"/>
        </w:rPr>
        <w:t>v2</w:t>
      </w:r>
      <w:r w:rsidRPr="005B13E8">
        <w:rPr>
          <w:rFonts w:cs="Arial"/>
        </w:rPr>
        <w:t>-REQ-</w:t>
      </w:r>
      <w:r>
        <w:rPr>
          <w:rFonts w:cs="Arial"/>
        </w:rPr>
        <w:t>283559</w:t>
      </w:r>
      <w:r w:rsidRPr="005B13E8">
        <w:rPr>
          <w:rFonts w:cs="Arial"/>
        </w:rPr>
        <w:t xml:space="preserve">-Wi-Fi Hotspot reset settings). Refer to the Embedded Modem Reset </w:t>
      </w:r>
      <w:r>
        <w:rPr>
          <w:rFonts w:cs="Arial"/>
        </w:rPr>
        <w:t xml:space="preserve">v2 SPSS </w:t>
      </w:r>
      <w:r w:rsidRPr="005B13E8">
        <w:rPr>
          <w:rFonts w:cs="Arial"/>
        </w:rPr>
        <w:t xml:space="preserve">for </w:t>
      </w:r>
      <w:r>
        <w:rPr>
          <w:rFonts w:cs="Arial"/>
        </w:rPr>
        <w:t xml:space="preserve">all relevant </w:t>
      </w:r>
      <w:r w:rsidRPr="005B13E8">
        <w:rPr>
          <w:rFonts w:cs="Arial"/>
        </w:rPr>
        <w:t>requirements</w:t>
      </w:r>
      <w:r>
        <w:rPr>
          <w:rFonts w:cs="Arial"/>
        </w:rPr>
        <w:t xml:space="preserve"> and</w:t>
      </w:r>
      <w:r w:rsidRPr="005B13E8">
        <w:rPr>
          <w:rFonts w:cs="Arial"/>
        </w:rPr>
        <w:t xml:space="preserve"> information</w:t>
      </w:r>
      <w:r>
        <w:rPr>
          <w:rFonts w:cs="Arial"/>
        </w:rPr>
        <w:t xml:space="preserve"> regarding the </w:t>
      </w:r>
      <w:proofErr w:type="gramStart"/>
      <w:r>
        <w:rPr>
          <w:rFonts w:cs="Arial"/>
        </w:rPr>
        <w:t>above mentioned</w:t>
      </w:r>
      <w:proofErr w:type="gramEnd"/>
      <w:r>
        <w:rPr>
          <w:rFonts w:cs="Arial"/>
        </w:rPr>
        <w:t xml:space="preserve"> API’s, etc</w:t>
      </w:r>
      <w:r w:rsidRPr="005B13E8">
        <w:rPr>
          <w:rFonts w:cs="Arial"/>
        </w:rPr>
        <w:t>.</w:t>
      </w:r>
    </w:p>
    <w:p w:rsidRPr="006E48B5" w:rsidR="006E48B5" w:rsidP="006E48B5" w:rsidRDefault="006E48B5" w14:paraId="7C279EDE" w14:textId="77777777">
      <w:pPr>
        <w:pStyle w:val="Heading4"/>
        <w:rPr>
          <w:b w:val="0"/>
          <w:u w:val="single"/>
        </w:rPr>
      </w:pPr>
      <w:r w:rsidRPr="006E48B5">
        <w:rPr>
          <w:b w:val="0"/>
          <w:u w:val="single"/>
        </w:rPr>
        <w:t>WFHS-REQ-191862/B-Reporting out a Wi-Fi Hotspot reset</w:t>
      </w:r>
    </w:p>
    <w:p w:rsidRPr="00DE7C9A" w:rsidR="00E01873" w:rsidP="00E01873" w:rsidRDefault="00810544" w14:paraId="17069307" w14:textId="58FA469A">
      <w:pPr>
        <w:rPr>
          <w:rFonts w:cs="Arial"/>
        </w:rPr>
      </w:pPr>
      <w:r w:rsidRPr="00DE7C9A">
        <w:rPr>
          <w:rFonts w:cs="Arial"/>
        </w:rPr>
        <w:t xml:space="preserve">If the </w:t>
      </w:r>
      <w:r w:rsidRPr="00613CC5">
        <w:rPr>
          <w:rFonts w:cs="Arial"/>
        </w:rPr>
        <w:t>WifiHotspotServer</w:t>
      </w:r>
      <w:r w:rsidRPr="00DE7C9A">
        <w:rPr>
          <w:rFonts w:cs="Arial"/>
        </w:rPr>
        <w:t xml:space="preserve"> performs a Wi-Fi Hotspot </w:t>
      </w:r>
      <w:proofErr w:type="gramStart"/>
      <w:r w:rsidRPr="00DE7C9A">
        <w:rPr>
          <w:rFonts w:cs="Arial"/>
        </w:rPr>
        <w:t>reset</w:t>
      </w:r>
      <w:proofErr w:type="gramEnd"/>
      <w:r w:rsidRPr="00DE7C9A">
        <w:rPr>
          <w:rFonts w:cs="Arial"/>
        </w:rPr>
        <w:t xml:space="preserve"> it shall update its status in the </w:t>
      </w:r>
      <w:del w:author="Vega martinez, Oscar (O.)" w:date="2021-07-08T16:46:00Z" w:id="9824">
        <w:r w:rsidRPr="00DE7C9A" w:rsidDel="002E3495">
          <w:rPr>
            <w:rFonts w:cs="Arial"/>
          </w:rPr>
          <w:delText xml:space="preserve">CAN </w:delText>
        </w:r>
      </w:del>
      <w:r w:rsidRPr="00DE7C9A">
        <w:rPr>
          <w:rFonts w:cs="Arial"/>
        </w:rPr>
        <w:t xml:space="preserve">signal </w:t>
      </w:r>
      <w:proofErr w:type="spellStart"/>
      <w:r w:rsidRPr="00DE7C9A">
        <w:rPr>
          <w:rFonts w:cs="Arial"/>
        </w:rPr>
        <w:t>TCUA</w:t>
      </w:r>
      <w:r>
        <w:rPr>
          <w:rFonts w:cs="Arial"/>
        </w:rPr>
        <w:t>vailability_St</w:t>
      </w:r>
      <w:proofErr w:type="spellEnd"/>
      <w:r>
        <w:rPr>
          <w:rFonts w:cs="Arial"/>
        </w:rPr>
        <w:t xml:space="preserve"> to “NULL</w:t>
      </w:r>
      <w:r w:rsidRPr="00DE7C9A">
        <w:rPr>
          <w:rFonts w:cs="Arial"/>
        </w:rPr>
        <w:t>” until the reset is complete.</w:t>
      </w:r>
    </w:p>
    <w:p w:rsidR="00E01873" w:rsidP="00E01873" w:rsidRDefault="00E01873" w14:paraId="72432811" w14:textId="77777777"/>
    <w:p w:rsidRPr="006E48B5" w:rsidR="006E48B5" w:rsidP="006E48B5" w:rsidRDefault="006E48B5" w14:paraId="1564FAAE" w14:textId="77777777">
      <w:pPr>
        <w:pStyle w:val="Heading4"/>
        <w:rPr>
          <w:b w:val="0"/>
          <w:u w:val="single"/>
        </w:rPr>
      </w:pPr>
      <w:r w:rsidRPr="006E48B5">
        <w:rPr>
          <w:b w:val="0"/>
          <w:u w:val="single"/>
        </w:rPr>
        <w:t xml:space="preserve">WFHS-REQ-336918/A-Informing the </w:t>
      </w:r>
      <w:proofErr w:type="spellStart"/>
      <w:r w:rsidRPr="006E48B5">
        <w:rPr>
          <w:b w:val="0"/>
          <w:u w:val="single"/>
        </w:rPr>
        <w:t>WifiHotspotOffBoardClient</w:t>
      </w:r>
      <w:proofErr w:type="spellEnd"/>
      <w:r w:rsidRPr="006E48B5">
        <w:rPr>
          <w:b w:val="0"/>
          <w:u w:val="single"/>
        </w:rPr>
        <w:t xml:space="preserve"> of a Wi-Fi Hotspot reset</w:t>
      </w:r>
    </w:p>
    <w:p w:rsidR="00E01873" w:rsidP="00E01873" w:rsidRDefault="00810544" w14:paraId="5DF1AB44" w14:textId="77777777">
      <w:pPr>
        <w:rPr>
          <w:rFonts w:cs="Arial"/>
        </w:rPr>
      </w:pPr>
      <w:r>
        <w:rPr>
          <w:rFonts w:cs="Arial"/>
        </w:rPr>
        <w:t xml:space="preserve">If the WifiHotspotServer performs a Wi-Fi Hotspot reset, it shall send non-correlated alerts to the </w:t>
      </w:r>
      <w:proofErr w:type="spellStart"/>
      <w:r>
        <w:rPr>
          <w:rFonts w:cs="Arial"/>
        </w:rPr>
        <w:t>WifiHotspotOffBoardClient</w:t>
      </w:r>
      <w:proofErr w:type="spellEnd"/>
      <w:r>
        <w:rPr>
          <w:rFonts w:cs="Arial"/>
        </w:rPr>
        <w:t xml:space="preserve"> if any of the following settings have changed (refer to WFHS-REQ-315657, WFHS-REQ-315689 &amp; WFHS-REQ-315704):</w:t>
      </w:r>
    </w:p>
    <w:p w:rsidR="00E01873" w:rsidP="00810544" w:rsidRDefault="00810544" w14:paraId="1B44498A" w14:textId="77777777">
      <w:pPr>
        <w:numPr>
          <w:ilvl w:val="0"/>
          <w:numId w:val="73"/>
        </w:numPr>
        <w:rPr>
          <w:rFonts w:cs="Arial"/>
        </w:rPr>
      </w:pPr>
      <w:r>
        <w:rPr>
          <w:rFonts w:cs="Arial"/>
        </w:rPr>
        <w:t>Hotspot enablement status</w:t>
      </w:r>
    </w:p>
    <w:p w:rsidR="00E01873" w:rsidP="00810544" w:rsidRDefault="00810544" w14:paraId="25C5F3F3" w14:textId="77777777">
      <w:pPr>
        <w:numPr>
          <w:ilvl w:val="0"/>
          <w:numId w:val="73"/>
        </w:numPr>
        <w:rPr>
          <w:rFonts w:cs="Arial"/>
        </w:rPr>
      </w:pPr>
      <w:r>
        <w:rPr>
          <w:rFonts w:cs="Arial"/>
        </w:rPr>
        <w:t>SSID</w:t>
      </w:r>
    </w:p>
    <w:p w:rsidR="00E01873" w:rsidP="00810544" w:rsidRDefault="00810544" w14:paraId="362C6953" w14:textId="77777777">
      <w:pPr>
        <w:numPr>
          <w:ilvl w:val="0"/>
          <w:numId w:val="73"/>
        </w:numPr>
        <w:rPr>
          <w:rFonts w:cs="Arial"/>
        </w:rPr>
      </w:pPr>
      <w:r>
        <w:rPr>
          <w:rFonts w:cs="Arial"/>
        </w:rPr>
        <w:t>Password</w:t>
      </w:r>
    </w:p>
    <w:p w:rsidR="00E01873" w:rsidP="00E01873" w:rsidRDefault="00E01873" w14:paraId="60D169E5" w14:textId="77777777">
      <w:pPr>
        <w:rPr>
          <w:rFonts w:cs="Arial"/>
        </w:rPr>
      </w:pPr>
    </w:p>
    <w:p w:rsidRPr="00B07C24" w:rsidR="00E01873" w:rsidP="00E01873" w:rsidRDefault="00810544" w14:paraId="5CD860BD" w14:textId="0C06BB00">
      <w:pPr>
        <w:rPr>
          <w:rFonts w:cs="Arial"/>
        </w:rPr>
      </w:pPr>
      <w:del w:author="Vega martinez, Oscar (O.)" w:date="2021-07-20T10:42:00Z" w:id="9825">
        <w:r w:rsidDel="004F2870">
          <w:rPr>
            <w:rFonts w:cs="Arial"/>
          </w:rPr>
          <w:delText>Note:</w:delText>
        </w:r>
      </w:del>
      <w:ins w:author="Vega martinez, Oscar (O.)" w:date="2021-07-20T10:42:00Z" w:id="9826">
        <w:r w:rsidRPr="004F2870" w:rsidR="004F2870">
          <w:rPr>
            <w:rFonts w:cs="Arial"/>
            <w:b/>
          </w:rPr>
          <w:t>Note:</w:t>
        </w:r>
      </w:ins>
      <w:r>
        <w:rPr>
          <w:rFonts w:cs="Arial"/>
        </w:rPr>
        <w:t xml:space="preserve"> This assumes </w:t>
      </w:r>
      <w:proofErr w:type="gramStart"/>
      <w:r>
        <w:rPr>
          <w:rFonts w:cs="Arial"/>
        </w:rPr>
        <w:t>all of</w:t>
      </w:r>
      <w:proofErr w:type="gramEnd"/>
      <w:r>
        <w:rPr>
          <w:rFonts w:cs="Arial"/>
        </w:rPr>
        <w:t xml:space="preserve"> the authorization checks are met after the reset is performed (see WFHS-REQ-315658, WFHS-REQ-315691 &amp; WFHS-REQ-315706). If the authorization checks are not met after the reset is performed, the alerts shall not be sent.</w:t>
      </w:r>
    </w:p>
    <w:p w:rsidRPr="006E48B5" w:rsidR="006E48B5" w:rsidP="006E48B5" w:rsidRDefault="006E48B5" w14:paraId="740417BC" w14:textId="77777777">
      <w:pPr>
        <w:pStyle w:val="Heading4"/>
        <w:rPr>
          <w:b w:val="0"/>
          <w:u w:val="single"/>
        </w:rPr>
      </w:pPr>
      <w:r w:rsidRPr="006E48B5">
        <w:rPr>
          <w:b w:val="0"/>
          <w:u w:val="single"/>
        </w:rPr>
        <w:t>WFHSv2-REQ-283559/C-Wi-Fi Hotspot reset settings</w:t>
      </w:r>
    </w:p>
    <w:p w:rsidRPr="00F0268C" w:rsidR="00E01873" w:rsidP="00E01873" w:rsidRDefault="00810544" w14:paraId="5C0F88C6" w14:textId="4004CFBA">
      <w:pPr>
        <w:rPr>
          <w:rFonts w:cs="Arial"/>
          <w:color w:val="000000" w:themeColor="text1"/>
        </w:rPr>
      </w:pPr>
      <w:r w:rsidRPr="00F0268C">
        <w:rPr>
          <w:rFonts w:cs="Arial"/>
          <w:color w:val="000000" w:themeColor="text1"/>
        </w:rPr>
        <w:t xml:space="preserve">The WifiHotspotServer shall be delivered to Ford with </w:t>
      </w:r>
      <w:proofErr w:type="gramStart"/>
      <w:r w:rsidRPr="00F0268C">
        <w:rPr>
          <w:rFonts w:cs="Arial"/>
          <w:color w:val="000000" w:themeColor="text1"/>
        </w:rPr>
        <w:t>all of</w:t>
      </w:r>
      <w:proofErr w:type="gramEnd"/>
      <w:r w:rsidRPr="00F0268C">
        <w:rPr>
          <w:rFonts w:cs="Arial"/>
          <w:color w:val="000000" w:themeColor="text1"/>
        </w:rPr>
        <w:t xml:space="preserve"> its Wi-Fi Hotspot settings and parameters set to the</w:t>
      </w:r>
      <w:r>
        <w:rPr>
          <w:rFonts w:cs="Arial"/>
          <w:color w:val="000000" w:themeColor="text1"/>
        </w:rPr>
        <w:t>ir default values</w:t>
      </w:r>
      <w:r w:rsidRPr="00F0268C">
        <w:rPr>
          <w:rFonts w:cs="Arial"/>
          <w:color w:val="000000" w:themeColor="text1"/>
        </w:rPr>
        <w:t>.</w:t>
      </w:r>
      <w:r>
        <w:rPr>
          <w:rFonts w:cs="Arial"/>
          <w:color w:val="000000" w:themeColor="text1"/>
        </w:rPr>
        <w:t xml:space="preserve"> The default values for each parameter may be found in separate sections within this specification.</w:t>
      </w:r>
      <w:r w:rsidRPr="00F0268C">
        <w:rPr>
          <w:rFonts w:cs="Arial"/>
          <w:color w:val="000000" w:themeColor="text1"/>
        </w:rPr>
        <w:t xml:space="preserve"> </w:t>
      </w:r>
      <w:del w:author="Vega martinez, Oscar (O.)" w:date="2021-07-20T10:43:00Z" w:id="9827">
        <w:r w:rsidRPr="00F0268C" w:rsidDel="004F2870">
          <w:rPr>
            <w:rFonts w:cs="Arial"/>
            <w:color w:val="000000" w:themeColor="text1"/>
          </w:rPr>
          <w:delText>Note:</w:delText>
        </w:r>
      </w:del>
      <w:ins w:author="Vega martinez, Oscar (O.)" w:date="2021-07-20T10:43:00Z" w:id="9828">
        <w:r w:rsidRPr="004F2870" w:rsidR="004F2870">
          <w:rPr>
            <w:rFonts w:cs="Arial"/>
            <w:b/>
            <w:color w:val="000000" w:themeColor="text1"/>
          </w:rPr>
          <w:t>Note:</w:t>
        </w:r>
      </w:ins>
      <w:r w:rsidRPr="00F0268C">
        <w:rPr>
          <w:rFonts w:cs="Arial"/>
          <w:color w:val="000000" w:themeColor="text1"/>
        </w:rPr>
        <w:t xml:space="preserve"> The Wi-Fi Hotspot settings and parameters shall only be applied when the WifiHotspotServer enables access point mode (refer to WFHS</w:t>
      </w:r>
      <w:r>
        <w:rPr>
          <w:rFonts w:cs="Arial"/>
          <w:color w:val="000000" w:themeColor="text1"/>
        </w:rPr>
        <w:t>v2</w:t>
      </w:r>
      <w:r w:rsidRPr="00F0268C">
        <w:rPr>
          <w:rFonts w:cs="Arial"/>
          <w:color w:val="000000" w:themeColor="text1"/>
        </w:rPr>
        <w:t>-REQ-</w:t>
      </w:r>
      <w:r>
        <w:rPr>
          <w:rFonts w:cs="Arial"/>
          <w:color w:val="000000" w:themeColor="text1"/>
        </w:rPr>
        <w:t>281705</w:t>
      </w:r>
      <w:r w:rsidRPr="00F0268C">
        <w:rPr>
          <w:rFonts w:cs="Arial"/>
          <w:color w:val="000000" w:themeColor="text1"/>
        </w:rPr>
        <w:t xml:space="preserve">-Wi-Fi Chipset AP and STA mode). </w:t>
      </w:r>
    </w:p>
    <w:p w:rsidRPr="00F0268C" w:rsidR="00E01873" w:rsidP="00E01873" w:rsidRDefault="00E01873" w14:paraId="5AFEE8F9" w14:textId="77777777">
      <w:pPr>
        <w:rPr>
          <w:rFonts w:cs="Arial"/>
          <w:color w:val="000000" w:themeColor="text1"/>
        </w:rPr>
      </w:pPr>
    </w:p>
    <w:p w:rsidR="00E01873" w:rsidP="00E01873" w:rsidRDefault="00810544" w14:paraId="003C7885" w14:textId="77777777">
      <w:pPr>
        <w:rPr>
          <w:rFonts w:cs="Arial"/>
          <w:color w:val="000000" w:themeColor="text1"/>
        </w:rPr>
      </w:pPr>
      <w:r w:rsidRPr="00F0268C">
        <w:rPr>
          <w:rFonts w:cs="Arial"/>
          <w:color w:val="000000" w:themeColor="text1"/>
        </w:rPr>
        <w:t>If the WifiHotspotServer changes any of the hotspot settings and parameters listed in the table below it shall overwrite the previously stored settings/parameters with the new modified settings/parameters and save them.</w:t>
      </w:r>
    </w:p>
    <w:p w:rsidR="00E01873" w:rsidP="00E01873" w:rsidRDefault="00E01873" w14:paraId="2AE8348C" w14:textId="77777777">
      <w:pPr>
        <w:rPr>
          <w:rFonts w:cs="Arial"/>
          <w:color w:val="000000" w:themeColor="text1"/>
        </w:rPr>
      </w:pPr>
    </w:p>
    <w:p w:rsidR="00E01873" w:rsidP="00E01873" w:rsidRDefault="00810544" w14:paraId="2934BB79" w14:textId="77777777">
      <w:pPr>
        <w:rPr>
          <w:rFonts w:cs="Arial"/>
          <w:color w:val="000000" w:themeColor="text1"/>
        </w:rPr>
      </w:pPr>
      <w:r w:rsidRPr="00E065EB">
        <w:rPr>
          <w:rFonts w:cs="Arial"/>
          <w:color w:val="000000" w:themeColor="text1"/>
        </w:rPr>
        <w:t xml:space="preserve">If the </w:t>
      </w:r>
      <w:r w:rsidRPr="00F7261C">
        <w:rPr>
          <w:rFonts w:cs="Arial"/>
          <w:color w:val="000000" w:themeColor="text1"/>
        </w:rPr>
        <w:t>WifiHotspotServer</w:t>
      </w:r>
      <w:r w:rsidRPr="00E065EB">
        <w:rPr>
          <w:rFonts w:cs="Arial"/>
          <w:color w:val="000000" w:themeColor="text1"/>
        </w:rPr>
        <w:t xml:space="preserve"> performs a Wi-Fi Hotspot reset </w:t>
      </w:r>
      <w:r>
        <w:rPr>
          <w:rFonts w:cs="Arial"/>
          <w:color w:val="000000" w:themeColor="text1"/>
        </w:rPr>
        <w:t>(refer to WFHSv2-REQ-283560-Triggering a Wi-Fi Hotspot Reset), the WifiHotspotServer</w:t>
      </w:r>
      <w:r w:rsidRPr="00E065EB">
        <w:rPr>
          <w:rFonts w:cs="Arial"/>
          <w:color w:val="000000" w:themeColor="text1"/>
        </w:rPr>
        <w:t xml:space="preserve"> shall gracefully disconnect all connected clients and reset the Wi-Fi chipset. After the reset is completed all previously connected clients shall be required to enter the </w:t>
      </w:r>
      <w:proofErr w:type="gramStart"/>
      <w:r w:rsidRPr="00E065EB">
        <w:rPr>
          <w:rFonts w:cs="Arial"/>
          <w:color w:val="000000" w:themeColor="text1"/>
        </w:rPr>
        <w:t>newly-generated</w:t>
      </w:r>
      <w:proofErr w:type="gramEnd"/>
      <w:r w:rsidRPr="00E065EB">
        <w:rPr>
          <w:rFonts w:cs="Arial"/>
          <w:color w:val="000000" w:themeColor="text1"/>
        </w:rPr>
        <w:t xml:space="preserve"> password if they wish to connect. The </w:t>
      </w:r>
      <w:r w:rsidRPr="005F1469">
        <w:rPr>
          <w:rFonts w:cs="Arial"/>
          <w:color w:val="000000" w:themeColor="text1"/>
        </w:rPr>
        <w:t>WifiHotspotServer</w:t>
      </w:r>
      <w:r w:rsidRPr="00E065EB">
        <w:rPr>
          <w:rFonts w:cs="Arial"/>
          <w:color w:val="000000" w:themeColor="text1"/>
        </w:rPr>
        <w:t xml:space="preserve"> shall reset all the Wi-Fi Hotspot settings</w:t>
      </w:r>
      <w:r>
        <w:rPr>
          <w:rFonts w:cs="Arial"/>
          <w:color w:val="000000" w:themeColor="text1"/>
        </w:rPr>
        <w:t xml:space="preserve"> and parameters</w:t>
      </w:r>
      <w:r w:rsidRPr="00E065EB">
        <w:rPr>
          <w:rFonts w:cs="Arial"/>
          <w:color w:val="000000" w:themeColor="text1"/>
        </w:rPr>
        <w:t xml:space="preserve"> to the values listed in the table below</w:t>
      </w:r>
      <w:r>
        <w:rPr>
          <w:rFonts w:cs="Arial"/>
          <w:color w:val="000000" w:themeColor="text1"/>
        </w:rPr>
        <w:t xml:space="preserve">. </w:t>
      </w:r>
    </w:p>
    <w:p w:rsidR="00E01873" w:rsidP="00E01873" w:rsidRDefault="00E01873" w14:paraId="6708E64C" w14:textId="77777777">
      <w:pPr>
        <w:rPr>
          <w:rFonts w:cs="Arial"/>
          <w:color w:val="000000" w:themeColor="text1"/>
        </w:rPr>
      </w:pPr>
    </w:p>
    <w:tbl>
      <w:tblPr>
        <w:tblW w:w="8960" w:type="dxa"/>
        <w:jc w:val="center"/>
        <w:tblLook w:val="04A0" w:firstRow="1" w:lastRow="0" w:firstColumn="1" w:lastColumn="0" w:noHBand="0" w:noVBand="1"/>
      </w:tblPr>
      <w:tblGrid>
        <w:gridCol w:w="3708"/>
        <w:gridCol w:w="2404"/>
        <w:gridCol w:w="2848"/>
      </w:tblGrid>
      <w:tr w:rsidRPr="00CF384C" w:rsidR="00E01873" w:rsidTr="00E01873" w14:paraId="26E1991B" w14:textId="77777777">
        <w:trPr>
          <w:trHeight w:val="1035"/>
          <w:jc w:val="center"/>
        </w:trPr>
        <w:tc>
          <w:tcPr>
            <w:tcW w:w="3708" w:type="dxa"/>
            <w:tcBorders>
              <w:top w:val="single" w:color="auto" w:sz="8" w:space="0"/>
              <w:left w:val="single" w:color="auto" w:sz="8" w:space="0"/>
              <w:bottom w:val="single" w:color="auto" w:sz="8" w:space="0"/>
              <w:right w:val="single" w:color="auto" w:sz="8" w:space="0"/>
            </w:tcBorders>
            <w:shd w:val="clear" w:color="000000" w:fill="8DB4E2"/>
            <w:vAlign w:val="center"/>
            <w:hideMark/>
          </w:tcPr>
          <w:p w:rsidRPr="00CF384C" w:rsidR="00E01873" w:rsidP="00E01873" w:rsidRDefault="00810544" w14:paraId="5B77ED8A" w14:textId="77777777">
            <w:pPr>
              <w:rPr>
                <w:rFonts w:cs="Arial"/>
                <w:b/>
                <w:bCs/>
                <w:color w:val="000000"/>
              </w:rPr>
            </w:pPr>
            <w:r w:rsidRPr="00CF384C">
              <w:rPr>
                <w:rFonts w:cs="Arial"/>
                <w:b/>
                <w:bCs/>
                <w:color w:val="000000"/>
              </w:rPr>
              <w:t>Parameter Name</w:t>
            </w:r>
          </w:p>
        </w:tc>
        <w:tc>
          <w:tcPr>
            <w:tcW w:w="2404" w:type="dxa"/>
            <w:tcBorders>
              <w:top w:val="single" w:color="auto" w:sz="8" w:space="0"/>
              <w:left w:val="nil"/>
              <w:bottom w:val="single" w:color="auto" w:sz="8" w:space="0"/>
              <w:right w:val="single" w:color="auto" w:sz="8" w:space="0"/>
            </w:tcBorders>
            <w:shd w:val="clear" w:color="000000" w:fill="8DB4E2"/>
            <w:vAlign w:val="center"/>
            <w:hideMark/>
          </w:tcPr>
          <w:p w:rsidRPr="00CF384C" w:rsidR="00E01873" w:rsidP="00E01873" w:rsidRDefault="00810544" w14:paraId="22E0B19C" w14:textId="77777777">
            <w:pPr>
              <w:rPr>
                <w:rFonts w:cs="Arial"/>
                <w:b/>
                <w:bCs/>
                <w:color w:val="000000"/>
              </w:rPr>
            </w:pPr>
            <w:r w:rsidRPr="00CF384C">
              <w:rPr>
                <w:rFonts w:cs="Arial"/>
                <w:b/>
                <w:bCs/>
                <w:color w:val="000000"/>
              </w:rPr>
              <w:t>TCU power cycle, TCU OTA SW update, power reset, running reset and diagnostic reset settings</w:t>
            </w:r>
          </w:p>
        </w:tc>
        <w:tc>
          <w:tcPr>
            <w:tcW w:w="2848" w:type="dxa"/>
            <w:tcBorders>
              <w:top w:val="single" w:color="auto" w:sz="8" w:space="0"/>
              <w:left w:val="nil"/>
              <w:bottom w:val="single" w:color="auto" w:sz="8" w:space="0"/>
              <w:right w:val="single" w:color="auto" w:sz="8" w:space="0"/>
            </w:tcBorders>
            <w:shd w:val="clear" w:color="000000" w:fill="8DB4E2"/>
            <w:vAlign w:val="center"/>
            <w:hideMark/>
          </w:tcPr>
          <w:p w:rsidRPr="00CF384C" w:rsidR="00E01873" w:rsidP="00E01873" w:rsidRDefault="00810544" w14:paraId="210A656C" w14:textId="77777777">
            <w:pPr>
              <w:rPr>
                <w:rFonts w:cs="Arial"/>
                <w:b/>
                <w:bCs/>
                <w:color w:val="000000"/>
              </w:rPr>
            </w:pPr>
            <w:r w:rsidRPr="00CF384C">
              <w:rPr>
                <w:rFonts w:cs="Arial"/>
                <w:b/>
                <w:bCs/>
                <w:color w:val="000000"/>
              </w:rPr>
              <w:t xml:space="preserve">Wi-Fi Hotspot reset settings </w:t>
            </w:r>
          </w:p>
        </w:tc>
      </w:tr>
      <w:tr w:rsidRPr="00CF384C" w:rsidR="00E01873" w:rsidTr="00E01873" w14:paraId="5FE8B2DA" w14:textId="77777777">
        <w:trPr>
          <w:trHeight w:val="513"/>
          <w:jc w:val="center"/>
        </w:trPr>
        <w:tc>
          <w:tcPr>
            <w:tcW w:w="3708" w:type="dxa"/>
            <w:vMerge w:val="restart"/>
            <w:tcBorders>
              <w:top w:val="nil"/>
              <w:left w:val="single" w:color="auto" w:sz="8" w:space="0"/>
              <w:bottom w:val="single" w:color="000000" w:sz="8" w:space="0"/>
              <w:right w:val="single" w:color="auto" w:sz="8" w:space="0"/>
            </w:tcBorders>
            <w:shd w:val="clear" w:color="auto" w:fill="auto"/>
            <w:vAlign w:val="center"/>
            <w:hideMark/>
          </w:tcPr>
          <w:p w:rsidRPr="00CF384C" w:rsidR="00E01873" w:rsidP="00E01873" w:rsidRDefault="00810544" w14:paraId="37BB757A" w14:textId="77777777">
            <w:pPr>
              <w:rPr>
                <w:rFonts w:cs="Arial"/>
                <w:color w:val="000000"/>
              </w:rPr>
            </w:pPr>
            <w:r w:rsidRPr="00CF384C">
              <w:rPr>
                <w:rFonts w:cs="Arial"/>
                <w:color w:val="000000"/>
              </w:rPr>
              <w:t>Wi-Fi Hotspot enablement state</w:t>
            </w:r>
          </w:p>
        </w:tc>
        <w:tc>
          <w:tcPr>
            <w:tcW w:w="2404" w:type="dxa"/>
            <w:vMerge w:val="restart"/>
            <w:tcBorders>
              <w:top w:val="nil"/>
              <w:left w:val="single" w:color="auto" w:sz="8" w:space="0"/>
              <w:bottom w:val="single" w:color="000000" w:sz="8" w:space="0"/>
              <w:right w:val="single" w:color="auto" w:sz="8" w:space="0"/>
            </w:tcBorders>
            <w:shd w:val="clear" w:color="auto" w:fill="auto"/>
            <w:vAlign w:val="center"/>
            <w:hideMark/>
          </w:tcPr>
          <w:p w:rsidRPr="00CF384C" w:rsidR="00E01873" w:rsidP="00E01873" w:rsidRDefault="00810544" w14:paraId="2D96ACE7" w14:textId="77777777">
            <w:pPr>
              <w:rPr>
                <w:rFonts w:cs="Arial"/>
                <w:color w:val="000000"/>
              </w:rPr>
            </w:pPr>
            <w:r w:rsidRPr="00CF384C">
              <w:rPr>
                <w:rFonts w:cs="Arial"/>
                <w:color w:val="000000"/>
              </w:rPr>
              <w:t>Restore customer modified setting</w:t>
            </w:r>
          </w:p>
        </w:tc>
        <w:tc>
          <w:tcPr>
            <w:tcW w:w="2848" w:type="dxa"/>
            <w:vMerge w:val="restart"/>
            <w:tcBorders>
              <w:top w:val="nil"/>
              <w:left w:val="single" w:color="auto" w:sz="8" w:space="0"/>
              <w:bottom w:val="single" w:color="000000" w:sz="8" w:space="0"/>
              <w:right w:val="single" w:color="auto" w:sz="8" w:space="0"/>
            </w:tcBorders>
            <w:shd w:val="clear" w:color="auto" w:fill="auto"/>
            <w:vAlign w:val="center"/>
            <w:hideMark/>
          </w:tcPr>
          <w:p w:rsidRPr="00CF384C" w:rsidR="00E01873" w:rsidP="00E01873" w:rsidRDefault="00810544" w14:paraId="0873DCC2" w14:textId="77777777">
            <w:pPr>
              <w:rPr>
                <w:rFonts w:cs="Arial"/>
                <w:color w:val="000000"/>
              </w:rPr>
            </w:pPr>
            <w:r w:rsidRPr="00CF384C">
              <w:rPr>
                <w:rFonts w:cs="Arial"/>
                <w:color w:val="000000"/>
              </w:rPr>
              <w:t>Factory setting: On</w:t>
            </w:r>
          </w:p>
        </w:tc>
      </w:tr>
      <w:tr w:rsidRPr="00CF384C" w:rsidR="00E01873" w:rsidTr="00E01873" w14:paraId="74F3BB32" w14:textId="77777777">
        <w:trPr>
          <w:trHeight w:val="513"/>
          <w:jc w:val="center"/>
        </w:trPr>
        <w:tc>
          <w:tcPr>
            <w:tcW w:w="3708" w:type="dxa"/>
            <w:vMerge/>
            <w:tcBorders>
              <w:top w:val="nil"/>
              <w:left w:val="single" w:color="auto" w:sz="8" w:space="0"/>
              <w:bottom w:val="single" w:color="000000" w:sz="8" w:space="0"/>
              <w:right w:val="single" w:color="auto" w:sz="8" w:space="0"/>
            </w:tcBorders>
            <w:vAlign w:val="center"/>
            <w:hideMark/>
          </w:tcPr>
          <w:p w:rsidRPr="00CF384C" w:rsidR="00E01873" w:rsidP="00E01873" w:rsidRDefault="00E01873" w14:paraId="7D222DC2" w14:textId="77777777">
            <w:pPr>
              <w:rPr>
                <w:rFonts w:cs="Arial"/>
                <w:color w:val="000000"/>
              </w:rPr>
            </w:pPr>
          </w:p>
        </w:tc>
        <w:tc>
          <w:tcPr>
            <w:tcW w:w="2404" w:type="dxa"/>
            <w:vMerge/>
            <w:tcBorders>
              <w:top w:val="nil"/>
              <w:left w:val="single" w:color="auto" w:sz="8" w:space="0"/>
              <w:bottom w:val="single" w:color="000000" w:sz="8" w:space="0"/>
              <w:right w:val="single" w:color="auto" w:sz="8" w:space="0"/>
            </w:tcBorders>
            <w:vAlign w:val="center"/>
            <w:hideMark/>
          </w:tcPr>
          <w:p w:rsidRPr="00CF384C" w:rsidR="00E01873" w:rsidP="00E01873" w:rsidRDefault="00E01873" w14:paraId="23426024" w14:textId="77777777">
            <w:pPr>
              <w:rPr>
                <w:rFonts w:cs="Arial"/>
                <w:color w:val="000000"/>
              </w:rPr>
            </w:pPr>
          </w:p>
        </w:tc>
        <w:tc>
          <w:tcPr>
            <w:tcW w:w="2848" w:type="dxa"/>
            <w:vMerge/>
            <w:tcBorders>
              <w:top w:val="nil"/>
              <w:left w:val="single" w:color="auto" w:sz="8" w:space="0"/>
              <w:bottom w:val="single" w:color="000000" w:sz="8" w:space="0"/>
              <w:right w:val="single" w:color="auto" w:sz="8" w:space="0"/>
            </w:tcBorders>
            <w:vAlign w:val="center"/>
            <w:hideMark/>
          </w:tcPr>
          <w:p w:rsidRPr="00CF384C" w:rsidR="00E01873" w:rsidP="00E01873" w:rsidRDefault="00E01873" w14:paraId="446F17E0" w14:textId="77777777">
            <w:pPr>
              <w:rPr>
                <w:rFonts w:cs="Arial"/>
                <w:color w:val="000000"/>
              </w:rPr>
            </w:pPr>
          </w:p>
        </w:tc>
      </w:tr>
      <w:tr w:rsidRPr="00CF384C" w:rsidR="00E01873" w:rsidTr="00E01873" w14:paraId="5A64013F" w14:textId="77777777">
        <w:trPr>
          <w:trHeight w:val="513"/>
          <w:jc w:val="center"/>
        </w:trPr>
        <w:tc>
          <w:tcPr>
            <w:tcW w:w="3708" w:type="dxa"/>
            <w:vMerge/>
            <w:tcBorders>
              <w:top w:val="nil"/>
              <w:left w:val="single" w:color="auto" w:sz="8" w:space="0"/>
              <w:bottom w:val="single" w:color="000000" w:sz="8" w:space="0"/>
              <w:right w:val="single" w:color="auto" w:sz="8" w:space="0"/>
            </w:tcBorders>
            <w:vAlign w:val="center"/>
            <w:hideMark/>
          </w:tcPr>
          <w:p w:rsidRPr="00CF384C" w:rsidR="00E01873" w:rsidP="00E01873" w:rsidRDefault="00E01873" w14:paraId="456170AA" w14:textId="77777777">
            <w:pPr>
              <w:rPr>
                <w:rFonts w:cs="Arial"/>
                <w:color w:val="000000"/>
              </w:rPr>
            </w:pPr>
          </w:p>
        </w:tc>
        <w:tc>
          <w:tcPr>
            <w:tcW w:w="2404" w:type="dxa"/>
            <w:vMerge/>
            <w:tcBorders>
              <w:top w:val="nil"/>
              <w:left w:val="single" w:color="auto" w:sz="8" w:space="0"/>
              <w:bottom w:val="single" w:color="000000" w:sz="8" w:space="0"/>
              <w:right w:val="single" w:color="auto" w:sz="8" w:space="0"/>
            </w:tcBorders>
            <w:vAlign w:val="center"/>
            <w:hideMark/>
          </w:tcPr>
          <w:p w:rsidRPr="00CF384C" w:rsidR="00E01873" w:rsidP="00E01873" w:rsidRDefault="00E01873" w14:paraId="462BFB34" w14:textId="77777777">
            <w:pPr>
              <w:rPr>
                <w:rFonts w:cs="Arial"/>
                <w:color w:val="000000"/>
              </w:rPr>
            </w:pPr>
          </w:p>
        </w:tc>
        <w:tc>
          <w:tcPr>
            <w:tcW w:w="2848" w:type="dxa"/>
            <w:vMerge/>
            <w:tcBorders>
              <w:top w:val="nil"/>
              <w:left w:val="single" w:color="auto" w:sz="8" w:space="0"/>
              <w:bottom w:val="single" w:color="000000" w:sz="8" w:space="0"/>
              <w:right w:val="single" w:color="auto" w:sz="8" w:space="0"/>
            </w:tcBorders>
            <w:vAlign w:val="center"/>
            <w:hideMark/>
          </w:tcPr>
          <w:p w:rsidRPr="00CF384C" w:rsidR="00E01873" w:rsidP="00E01873" w:rsidRDefault="00E01873" w14:paraId="2050E4BE" w14:textId="77777777">
            <w:pPr>
              <w:rPr>
                <w:rFonts w:cs="Arial"/>
                <w:color w:val="000000"/>
              </w:rPr>
            </w:pPr>
          </w:p>
        </w:tc>
      </w:tr>
      <w:tr w:rsidRPr="00CF384C" w:rsidR="00E01873" w:rsidTr="00E01873" w14:paraId="3A74A0E3" w14:textId="77777777">
        <w:trPr>
          <w:trHeight w:val="513"/>
          <w:jc w:val="center"/>
        </w:trPr>
        <w:tc>
          <w:tcPr>
            <w:tcW w:w="3708" w:type="dxa"/>
            <w:vMerge w:val="restart"/>
            <w:tcBorders>
              <w:top w:val="nil"/>
              <w:left w:val="single" w:color="auto" w:sz="8" w:space="0"/>
              <w:bottom w:val="single" w:color="000000" w:sz="8" w:space="0"/>
              <w:right w:val="single" w:color="auto" w:sz="8" w:space="0"/>
            </w:tcBorders>
            <w:shd w:val="clear" w:color="auto" w:fill="auto"/>
            <w:vAlign w:val="center"/>
            <w:hideMark/>
          </w:tcPr>
          <w:p w:rsidRPr="00CF384C" w:rsidR="00E01873" w:rsidP="00E01873" w:rsidRDefault="00810544" w14:paraId="4990BEE1" w14:textId="77777777">
            <w:pPr>
              <w:rPr>
                <w:rFonts w:cs="Arial"/>
                <w:color w:val="000000"/>
              </w:rPr>
            </w:pPr>
            <w:r w:rsidRPr="00CF384C">
              <w:rPr>
                <w:rFonts w:cs="Arial"/>
                <w:color w:val="000000"/>
              </w:rPr>
              <w:t>Wi-Fi visibility state</w:t>
            </w:r>
          </w:p>
        </w:tc>
        <w:tc>
          <w:tcPr>
            <w:tcW w:w="2404" w:type="dxa"/>
            <w:vMerge w:val="restart"/>
            <w:tcBorders>
              <w:top w:val="nil"/>
              <w:left w:val="single" w:color="auto" w:sz="8" w:space="0"/>
              <w:bottom w:val="single" w:color="000000" w:sz="8" w:space="0"/>
              <w:right w:val="single" w:color="auto" w:sz="8" w:space="0"/>
            </w:tcBorders>
            <w:shd w:val="clear" w:color="auto" w:fill="auto"/>
            <w:vAlign w:val="center"/>
            <w:hideMark/>
          </w:tcPr>
          <w:p w:rsidRPr="00CF384C" w:rsidR="00E01873" w:rsidP="00E01873" w:rsidRDefault="00810544" w14:paraId="50F79448" w14:textId="77777777">
            <w:pPr>
              <w:rPr>
                <w:rFonts w:cs="Arial"/>
                <w:color w:val="000000"/>
              </w:rPr>
            </w:pPr>
            <w:r w:rsidRPr="00CF384C">
              <w:rPr>
                <w:rFonts w:cs="Arial"/>
                <w:color w:val="000000"/>
              </w:rPr>
              <w:t>Restore customer modified setting</w:t>
            </w:r>
          </w:p>
        </w:tc>
        <w:tc>
          <w:tcPr>
            <w:tcW w:w="2848" w:type="dxa"/>
            <w:vMerge w:val="restart"/>
            <w:tcBorders>
              <w:top w:val="nil"/>
              <w:left w:val="single" w:color="auto" w:sz="8" w:space="0"/>
              <w:bottom w:val="single" w:color="000000" w:sz="8" w:space="0"/>
              <w:right w:val="single" w:color="auto" w:sz="8" w:space="0"/>
            </w:tcBorders>
            <w:shd w:val="clear" w:color="auto" w:fill="auto"/>
            <w:vAlign w:val="center"/>
            <w:hideMark/>
          </w:tcPr>
          <w:p w:rsidRPr="00CF384C" w:rsidR="00E01873" w:rsidP="00E01873" w:rsidRDefault="00810544" w14:paraId="45006021" w14:textId="77777777">
            <w:pPr>
              <w:rPr>
                <w:rFonts w:cs="Arial"/>
                <w:color w:val="000000"/>
              </w:rPr>
            </w:pPr>
            <w:r w:rsidRPr="00CF384C">
              <w:rPr>
                <w:rFonts w:cs="Arial"/>
                <w:color w:val="000000"/>
              </w:rPr>
              <w:t>Factory setting: On</w:t>
            </w:r>
          </w:p>
        </w:tc>
      </w:tr>
      <w:tr w:rsidRPr="00CF384C" w:rsidR="00E01873" w:rsidTr="00E01873" w14:paraId="477C0EE7" w14:textId="77777777">
        <w:trPr>
          <w:trHeight w:val="513"/>
          <w:jc w:val="center"/>
        </w:trPr>
        <w:tc>
          <w:tcPr>
            <w:tcW w:w="3708" w:type="dxa"/>
            <w:vMerge/>
            <w:tcBorders>
              <w:top w:val="nil"/>
              <w:left w:val="single" w:color="auto" w:sz="8" w:space="0"/>
              <w:bottom w:val="single" w:color="000000" w:sz="8" w:space="0"/>
              <w:right w:val="single" w:color="auto" w:sz="8" w:space="0"/>
            </w:tcBorders>
            <w:vAlign w:val="center"/>
            <w:hideMark/>
          </w:tcPr>
          <w:p w:rsidRPr="00CF384C" w:rsidR="00E01873" w:rsidP="00E01873" w:rsidRDefault="00E01873" w14:paraId="274D0892" w14:textId="77777777">
            <w:pPr>
              <w:rPr>
                <w:rFonts w:cs="Arial"/>
                <w:color w:val="000000"/>
              </w:rPr>
            </w:pPr>
          </w:p>
        </w:tc>
        <w:tc>
          <w:tcPr>
            <w:tcW w:w="2404" w:type="dxa"/>
            <w:vMerge/>
            <w:tcBorders>
              <w:top w:val="nil"/>
              <w:left w:val="single" w:color="auto" w:sz="8" w:space="0"/>
              <w:bottom w:val="single" w:color="000000" w:sz="8" w:space="0"/>
              <w:right w:val="single" w:color="auto" w:sz="8" w:space="0"/>
            </w:tcBorders>
            <w:vAlign w:val="center"/>
            <w:hideMark/>
          </w:tcPr>
          <w:p w:rsidRPr="00CF384C" w:rsidR="00E01873" w:rsidP="00E01873" w:rsidRDefault="00E01873" w14:paraId="514E964A" w14:textId="77777777">
            <w:pPr>
              <w:rPr>
                <w:rFonts w:cs="Arial"/>
                <w:color w:val="000000"/>
              </w:rPr>
            </w:pPr>
          </w:p>
        </w:tc>
        <w:tc>
          <w:tcPr>
            <w:tcW w:w="2848" w:type="dxa"/>
            <w:vMerge/>
            <w:tcBorders>
              <w:top w:val="nil"/>
              <w:left w:val="single" w:color="auto" w:sz="8" w:space="0"/>
              <w:bottom w:val="single" w:color="000000" w:sz="8" w:space="0"/>
              <w:right w:val="single" w:color="auto" w:sz="8" w:space="0"/>
            </w:tcBorders>
            <w:vAlign w:val="center"/>
            <w:hideMark/>
          </w:tcPr>
          <w:p w:rsidRPr="00CF384C" w:rsidR="00E01873" w:rsidP="00E01873" w:rsidRDefault="00E01873" w14:paraId="4EE87923" w14:textId="77777777">
            <w:pPr>
              <w:rPr>
                <w:rFonts w:cs="Arial"/>
                <w:color w:val="000000"/>
              </w:rPr>
            </w:pPr>
          </w:p>
        </w:tc>
      </w:tr>
      <w:tr w:rsidRPr="00CF384C" w:rsidR="00E01873" w:rsidTr="00E01873" w14:paraId="26218624" w14:textId="77777777">
        <w:trPr>
          <w:trHeight w:val="780"/>
          <w:jc w:val="center"/>
        </w:trPr>
        <w:tc>
          <w:tcPr>
            <w:tcW w:w="3708" w:type="dxa"/>
            <w:tcBorders>
              <w:top w:val="nil"/>
              <w:left w:val="single" w:color="auto" w:sz="8" w:space="0"/>
              <w:bottom w:val="single" w:color="auto" w:sz="8" w:space="0"/>
              <w:right w:val="single" w:color="auto" w:sz="8" w:space="0"/>
            </w:tcBorders>
            <w:shd w:val="clear" w:color="auto" w:fill="auto"/>
            <w:vAlign w:val="center"/>
            <w:hideMark/>
          </w:tcPr>
          <w:p w:rsidRPr="00CF384C" w:rsidR="00E01873" w:rsidP="00E01873" w:rsidRDefault="00810544" w14:paraId="7D548FED" w14:textId="77777777">
            <w:pPr>
              <w:rPr>
                <w:rFonts w:cs="Arial"/>
                <w:color w:val="000000"/>
              </w:rPr>
            </w:pPr>
            <w:r w:rsidRPr="00CF384C">
              <w:rPr>
                <w:rFonts w:cs="Arial"/>
                <w:color w:val="000000"/>
              </w:rPr>
              <w:t>Wi-Fi SSID</w:t>
            </w:r>
          </w:p>
        </w:tc>
        <w:tc>
          <w:tcPr>
            <w:tcW w:w="2404" w:type="dxa"/>
            <w:tcBorders>
              <w:top w:val="nil"/>
              <w:left w:val="nil"/>
              <w:bottom w:val="single" w:color="auto" w:sz="8" w:space="0"/>
              <w:right w:val="single" w:color="auto" w:sz="8" w:space="0"/>
            </w:tcBorders>
            <w:shd w:val="clear" w:color="auto" w:fill="auto"/>
            <w:vAlign w:val="center"/>
            <w:hideMark/>
          </w:tcPr>
          <w:p w:rsidRPr="00CF384C" w:rsidR="00E01873" w:rsidP="00E01873" w:rsidRDefault="00810544" w14:paraId="30227966" w14:textId="77777777">
            <w:pPr>
              <w:rPr>
                <w:rFonts w:cs="Arial"/>
                <w:color w:val="000000"/>
              </w:rPr>
            </w:pPr>
            <w:r w:rsidRPr="00CF384C">
              <w:rPr>
                <w:rFonts w:cs="Arial"/>
                <w:color w:val="000000"/>
              </w:rPr>
              <w:t>Restore customer modified setting</w:t>
            </w:r>
          </w:p>
        </w:tc>
        <w:tc>
          <w:tcPr>
            <w:tcW w:w="2848" w:type="dxa"/>
            <w:tcBorders>
              <w:top w:val="nil"/>
              <w:left w:val="nil"/>
              <w:bottom w:val="single" w:color="auto" w:sz="8" w:space="0"/>
              <w:right w:val="single" w:color="auto" w:sz="8" w:space="0"/>
            </w:tcBorders>
            <w:shd w:val="clear" w:color="auto" w:fill="auto"/>
            <w:vAlign w:val="center"/>
            <w:hideMark/>
          </w:tcPr>
          <w:p w:rsidRPr="00CF384C" w:rsidR="00E01873" w:rsidP="00E01873" w:rsidRDefault="00810544" w14:paraId="35981319" w14:textId="77777777">
            <w:pPr>
              <w:rPr>
                <w:rFonts w:cs="Arial"/>
                <w:color w:val="000000"/>
              </w:rPr>
            </w:pPr>
            <w:r w:rsidRPr="00CF384C">
              <w:rPr>
                <w:rFonts w:cs="Arial"/>
                <w:color w:val="000000"/>
              </w:rPr>
              <w:t xml:space="preserve">Factory default SSID </w:t>
            </w:r>
            <w:proofErr w:type="spellStart"/>
            <w:r w:rsidRPr="00CF384C">
              <w:rPr>
                <w:rFonts w:cs="Arial"/>
                <w:color w:val="000000"/>
              </w:rPr>
              <w:t>HotspotXXXX</w:t>
            </w:r>
            <w:proofErr w:type="spellEnd"/>
            <w:r w:rsidRPr="00CF384C">
              <w:rPr>
                <w:rFonts w:cs="Arial"/>
                <w:color w:val="000000"/>
              </w:rPr>
              <w:t xml:space="preserve"> (refer to WFHS</w:t>
            </w:r>
            <w:r>
              <w:rPr>
                <w:rFonts w:cs="Arial"/>
                <w:color w:val="000000"/>
              </w:rPr>
              <w:t>v2</w:t>
            </w:r>
            <w:r w:rsidRPr="00CF384C">
              <w:rPr>
                <w:rFonts w:cs="Arial"/>
                <w:color w:val="000000"/>
              </w:rPr>
              <w:t>-REQ-</w:t>
            </w:r>
            <w:r>
              <w:rPr>
                <w:rFonts w:cs="Arial"/>
                <w:color w:val="000000"/>
              </w:rPr>
              <w:t>399815</w:t>
            </w:r>
            <w:r w:rsidRPr="00CF384C">
              <w:rPr>
                <w:rFonts w:cs="Arial"/>
                <w:color w:val="000000"/>
              </w:rPr>
              <w:t>-Generating the default SSID)</w:t>
            </w:r>
          </w:p>
        </w:tc>
      </w:tr>
      <w:tr w:rsidRPr="00CF384C" w:rsidR="00E01873" w:rsidTr="00E01873" w14:paraId="75CB85FE" w14:textId="77777777">
        <w:trPr>
          <w:trHeight w:val="780"/>
          <w:jc w:val="center"/>
        </w:trPr>
        <w:tc>
          <w:tcPr>
            <w:tcW w:w="3708" w:type="dxa"/>
            <w:tcBorders>
              <w:top w:val="nil"/>
              <w:left w:val="single" w:color="auto" w:sz="8" w:space="0"/>
              <w:bottom w:val="single" w:color="auto" w:sz="8" w:space="0"/>
              <w:right w:val="single" w:color="auto" w:sz="8" w:space="0"/>
            </w:tcBorders>
            <w:shd w:val="clear" w:color="auto" w:fill="auto"/>
            <w:vAlign w:val="center"/>
            <w:hideMark/>
          </w:tcPr>
          <w:p w:rsidRPr="00CF384C" w:rsidR="00E01873" w:rsidP="00E01873" w:rsidRDefault="00810544" w14:paraId="6F23E7AB" w14:textId="77777777">
            <w:pPr>
              <w:rPr>
                <w:rFonts w:cs="Arial"/>
                <w:color w:val="000000"/>
              </w:rPr>
            </w:pPr>
            <w:r w:rsidRPr="00CF384C">
              <w:rPr>
                <w:rFonts w:cs="Arial"/>
                <w:color w:val="000000"/>
              </w:rPr>
              <w:t>Wi-Fi password</w:t>
            </w:r>
          </w:p>
        </w:tc>
        <w:tc>
          <w:tcPr>
            <w:tcW w:w="2404" w:type="dxa"/>
            <w:tcBorders>
              <w:top w:val="nil"/>
              <w:left w:val="nil"/>
              <w:bottom w:val="single" w:color="auto" w:sz="8" w:space="0"/>
              <w:right w:val="single" w:color="auto" w:sz="8" w:space="0"/>
            </w:tcBorders>
            <w:shd w:val="clear" w:color="auto" w:fill="auto"/>
            <w:vAlign w:val="center"/>
            <w:hideMark/>
          </w:tcPr>
          <w:p w:rsidRPr="00CF384C" w:rsidR="00E01873" w:rsidP="00E01873" w:rsidRDefault="00810544" w14:paraId="4F7B8E18" w14:textId="77777777">
            <w:pPr>
              <w:rPr>
                <w:rFonts w:cs="Arial"/>
                <w:color w:val="000000"/>
              </w:rPr>
            </w:pPr>
            <w:r w:rsidRPr="00CF384C">
              <w:rPr>
                <w:rFonts w:cs="Arial"/>
                <w:color w:val="000000"/>
              </w:rPr>
              <w:t>Restore customer modified setting</w:t>
            </w:r>
          </w:p>
        </w:tc>
        <w:tc>
          <w:tcPr>
            <w:tcW w:w="2848" w:type="dxa"/>
            <w:tcBorders>
              <w:top w:val="nil"/>
              <w:left w:val="nil"/>
              <w:bottom w:val="single" w:color="auto" w:sz="8" w:space="0"/>
              <w:right w:val="single" w:color="auto" w:sz="8" w:space="0"/>
            </w:tcBorders>
            <w:shd w:val="clear" w:color="auto" w:fill="auto"/>
            <w:vAlign w:val="center"/>
            <w:hideMark/>
          </w:tcPr>
          <w:p w:rsidRPr="00CF384C" w:rsidR="00E01873" w:rsidP="00E01873" w:rsidRDefault="00810544" w14:paraId="52071C0A" w14:textId="77777777">
            <w:pPr>
              <w:rPr>
                <w:rFonts w:cs="Arial"/>
                <w:color w:val="000000"/>
              </w:rPr>
            </w:pPr>
            <w:r w:rsidRPr="00CF384C">
              <w:rPr>
                <w:rFonts w:cs="Arial"/>
                <w:color w:val="000000"/>
              </w:rPr>
              <w:t>XXXXXXXXXXXX (refer to WFHS</w:t>
            </w:r>
            <w:r>
              <w:rPr>
                <w:rFonts w:cs="Arial"/>
                <w:color w:val="000000"/>
              </w:rPr>
              <w:t>v2</w:t>
            </w:r>
            <w:r w:rsidRPr="00CF384C">
              <w:rPr>
                <w:rFonts w:cs="Arial"/>
                <w:color w:val="000000"/>
              </w:rPr>
              <w:t>-</w:t>
            </w:r>
            <w:r w:rsidRPr="004D5677">
              <w:rPr>
                <w:rFonts w:cs="Arial"/>
                <w:color w:val="000000"/>
              </w:rPr>
              <w:t>REQ-399814</w:t>
            </w:r>
            <w:r w:rsidRPr="00CF384C">
              <w:rPr>
                <w:rFonts w:cs="Arial"/>
                <w:color w:val="000000"/>
              </w:rPr>
              <w:t>-Generating the initial password)</w:t>
            </w:r>
          </w:p>
        </w:tc>
      </w:tr>
      <w:tr w:rsidRPr="00CF384C" w:rsidR="00E01873" w:rsidTr="00E01873" w14:paraId="0E7C42F6" w14:textId="77777777">
        <w:trPr>
          <w:trHeight w:val="513"/>
          <w:jc w:val="center"/>
        </w:trPr>
        <w:tc>
          <w:tcPr>
            <w:tcW w:w="3708" w:type="dxa"/>
            <w:vMerge w:val="restart"/>
            <w:tcBorders>
              <w:top w:val="nil"/>
              <w:left w:val="single" w:color="auto" w:sz="8" w:space="0"/>
              <w:bottom w:val="single" w:color="000000" w:sz="8" w:space="0"/>
              <w:right w:val="single" w:color="auto" w:sz="8" w:space="0"/>
            </w:tcBorders>
            <w:shd w:val="clear" w:color="auto" w:fill="auto"/>
            <w:vAlign w:val="center"/>
            <w:hideMark/>
          </w:tcPr>
          <w:p w:rsidRPr="00CF384C" w:rsidR="00E01873" w:rsidP="00E01873" w:rsidRDefault="00810544" w14:paraId="1BE063BA" w14:textId="77777777">
            <w:pPr>
              <w:rPr>
                <w:rFonts w:cs="Arial"/>
                <w:color w:val="000000"/>
              </w:rPr>
            </w:pPr>
            <w:r w:rsidRPr="00CF384C">
              <w:rPr>
                <w:rFonts w:cs="Arial"/>
                <w:color w:val="000000"/>
              </w:rPr>
              <w:t>Wi-Fi security algorithm</w:t>
            </w:r>
          </w:p>
        </w:tc>
        <w:tc>
          <w:tcPr>
            <w:tcW w:w="2404" w:type="dxa"/>
            <w:vMerge w:val="restart"/>
            <w:tcBorders>
              <w:top w:val="nil"/>
              <w:left w:val="single" w:color="auto" w:sz="8" w:space="0"/>
              <w:bottom w:val="single" w:color="000000" w:sz="8" w:space="0"/>
              <w:right w:val="single" w:color="auto" w:sz="8" w:space="0"/>
            </w:tcBorders>
            <w:shd w:val="clear" w:color="auto" w:fill="auto"/>
            <w:vAlign w:val="center"/>
            <w:hideMark/>
          </w:tcPr>
          <w:p w:rsidRPr="00CF384C" w:rsidR="00E01873" w:rsidP="00E01873" w:rsidRDefault="00810544" w14:paraId="0A5E9331" w14:textId="77777777">
            <w:pPr>
              <w:rPr>
                <w:rFonts w:cs="Arial"/>
                <w:color w:val="000000"/>
              </w:rPr>
            </w:pPr>
            <w:r w:rsidRPr="00CF384C">
              <w:rPr>
                <w:rFonts w:cs="Arial"/>
                <w:color w:val="000000"/>
              </w:rPr>
              <w:t>Restore customer modified setting</w:t>
            </w:r>
          </w:p>
        </w:tc>
        <w:tc>
          <w:tcPr>
            <w:tcW w:w="2848" w:type="dxa"/>
            <w:vMerge w:val="restart"/>
            <w:tcBorders>
              <w:top w:val="nil"/>
              <w:left w:val="single" w:color="auto" w:sz="8" w:space="0"/>
              <w:bottom w:val="single" w:color="000000" w:sz="8" w:space="0"/>
              <w:right w:val="single" w:color="auto" w:sz="8" w:space="0"/>
            </w:tcBorders>
            <w:shd w:val="clear" w:color="auto" w:fill="auto"/>
            <w:vAlign w:val="center"/>
            <w:hideMark/>
          </w:tcPr>
          <w:p w:rsidRPr="00CF384C" w:rsidR="00E01873" w:rsidP="00E01873" w:rsidRDefault="00810544" w14:paraId="69417040" w14:textId="77777777">
            <w:pPr>
              <w:rPr>
                <w:rFonts w:cs="Arial"/>
                <w:color w:val="000000"/>
              </w:rPr>
            </w:pPr>
            <w:r>
              <w:rPr>
                <w:rFonts w:cs="Arial"/>
                <w:color w:val="000000"/>
              </w:rPr>
              <w:t xml:space="preserve">Factory setting: </w:t>
            </w:r>
            <w:r w:rsidRPr="00CF384C">
              <w:rPr>
                <w:rFonts w:cs="Arial"/>
                <w:color w:val="000000"/>
              </w:rPr>
              <w:t>WPA2</w:t>
            </w:r>
          </w:p>
        </w:tc>
      </w:tr>
      <w:tr w:rsidRPr="00CF384C" w:rsidR="00E01873" w:rsidTr="00E01873" w14:paraId="6F57D642" w14:textId="77777777">
        <w:trPr>
          <w:trHeight w:val="513"/>
          <w:jc w:val="center"/>
        </w:trPr>
        <w:tc>
          <w:tcPr>
            <w:tcW w:w="3708" w:type="dxa"/>
            <w:vMerge/>
            <w:tcBorders>
              <w:top w:val="nil"/>
              <w:left w:val="single" w:color="auto" w:sz="8" w:space="0"/>
              <w:bottom w:val="single" w:color="000000" w:sz="8" w:space="0"/>
              <w:right w:val="single" w:color="auto" w:sz="8" w:space="0"/>
            </w:tcBorders>
            <w:vAlign w:val="center"/>
            <w:hideMark/>
          </w:tcPr>
          <w:p w:rsidRPr="00CF384C" w:rsidR="00E01873" w:rsidP="00E01873" w:rsidRDefault="00E01873" w14:paraId="50218692" w14:textId="77777777">
            <w:pPr>
              <w:rPr>
                <w:rFonts w:cs="Arial"/>
                <w:color w:val="000000"/>
              </w:rPr>
            </w:pPr>
          </w:p>
        </w:tc>
        <w:tc>
          <w:tcPr>
            <w:tcW w:w="2404" w:type="dxa"/>
            <w:vMerge/>
            <w:tcBorders>
              <w:top w:val="nil"/>
              <w:left w:val="single" w:color="auto" w:sz="8" w:space="0"/>
              <w:bottom w:val="single" w:color="000000" w:sz="8" w:space="0"/>
              <w:right w:val="single" w:color="auto" w:sz="8" w:space="0"/>
            </w:tcBorders>
            <w:vAlign w:val="center"/>
            <w:hideMark/>
          </w:tcPr>
          <w:p w:rsidRPr="00CF384C" w:rsidR="00E01873" w:rsidP="00E01873" w:rsidRDefault="00E01873" w14:paraId="31347983" w14:textId="77777777">
            <w:pPr>
              <w:rPr>
                <w:rFonts w:cs="Arial"/>
                <w:color w:val="000000"/>
              </w:rPr>
            </w:pPr>
          </w:p>
        </w:tc>
        <w:tc>
          <w:tcPr>
            <w:tcW w:w="2848" w:type="dxa"/>
            <w:vMerge/>
            <w:tcBorders>
              <w:top w:val="nil"/>
              <w:left w:val="single" w:color="auto" w:sz="8" w:space="0"/>
              <w:bottom w:val="single" w:color="000000" w:sz="8" w:space="0"/>
              <w:right w:val="single" w:color="auto" w:sz="8" w:space="0"/>
            </w:tcBorders>
            <w:vAlign w:val="center"/>
            <w:hideMark/>
          </w:tcPr>
          <w:p w:rsidRPr="00CF384C" w:rsidR="00E01873" w:rsidP="00E01873" w:rsidRDefault="00E01873" w14:paraId="452674B3" w14:textId="77777777">
            <w:pPr>
              <w:rPr>
                <w:rFonts w:cs="Arial"/>
                <w:color w:val="000000"/>
              </w:rPr>
            </w:pPr>
          </w:p>
        </w:tc>
      </w:tr>
      <w:tr w:rsidRPr="00CF384C" w:rsidR="00E01873" w:rsidTr="00E01873" w14:paraId="70988C49" w14:textId="77777777">
        <w:trPr>
          <w:trHeight w:val="513"/>
          <w:jc w:val="center"/>
        </w:trPr>
        <w:tc>
          <w:tcPr>
            <w:tcW w:w="3708" w:type="dxa"/>
            <w:vMerge w:val="restart"/>
            <w:tcBorders>
              <w:top w:val="nil"/>
              <w:left w:val="single" w:color="auto" w:sz="8" w:space="0"/>
              <w:bottom w:val="single" w:color="000000" w:sz="8" w:space="0"/>
              <w:right w:val="single" w:color="auto" w:sz="8" w:space="0"/>
            </w:tcBorders>
            <w:shd w:val="clear" w:color="auto" w:fill="auto"/>
            <w:vAlign w:val="center"/>
            <w:hideMark/>
          </w:tcPr>
          <w:p w:rsidRPr="00CF384C" w:rsidR="00E01873" w:rsidP="00E01873" w:rsidRDefault="00810544" w14:paraId="17C39D03" w14:textId="77777777">
            <w:pPr>
              <w:rPr>
                <w:rFonts w:cs="Arial"/>
                <w:color w:val="000000"/>
              </w:rPr>
            </w:pPr>
            <w:proofErr w:type="spellStart"/>
            <w:r w:rsidRPr="00CF384C">
              <w:rPr>
                <w:rFonts w:cs="Arial"/>
                <w:color w:val="000000"/>
              </w:rPr>
              <w:t>TrialEligible</w:t>
            </w:r>
            <w:proofErr w:type="spellEnd"/>
            <w:r w:rsidRPr="00CF384C">
              <w:rPr>
                <w:rFonts w:cs="Arial"/>
                <w:color w:val="000000"/>
              </w:rPr>
              <w:t xml:space="preserve"> parameter</w:t>
            </w:r>
          </w:p>
        </w:tc>
        <w:tc>
          <w:tcPr>
            <w:tcW w:w="2404" w:type="dxa"/>
            <w:vMerge w:val="restart"/>
            <w:tcBorders>
              <w:top w:val="nil"/>
              <w:left w:val="single" w:color="auto" w:sz="8" w:space="0"/>
              <w:bottom w:val="single" w:color="000000" w:sz="8" w:space="0"/>
              <w:right w:val="single" w:color="auto" w:sz="8" w:space="0"/>
            </w:tcBorders>
            <w:shd w:val="clear" w:color="auto" w:fill="auto"/>
            <w:vAlign w:val="center"/>
            <w:hideMark/>
          </w:tcPr>
          <w:p w:rsidRPr="00CF384C" w:rsidR="00E01873" w:rsidP="00E01873" w:rsidRDefault="00810544" w14:paraId="466B3975" w14:textId="77777777">
            <w:pPr>
              <w:rPr>
                <w:rFonts w:cs="Arial"/>
                <w:color w:val="000000"/>
              </w:rPr>
            </w:pPr>
            <w:r w:rsidRPr="00CF384C">
              <w:rPr>
                <w:rFonts w:cs="Arial"/>
                <w:color w:val="000000"/>
              </w:rPr>
              <w:t>Restore last saved value</w:t>
            </w:r>
          </w:p>
        </w:tc>
        <w:tc>
          <w:tcPr>
            <w:tcW w:w="2848" w:type="dxa"/>
            <w:vMerge w:val="restart"/>
            <w:tcBorders>
              <w:top w:val="nil"/>
              <w:left w:val="single" w:color="auto" w:sz="8" w:space="0"/>
              <w:bottom w:val="single" w:color="000000" w:sz="8" w:space="0"/>
              <w:right w:val="single" w:color="auto" w:sz="8" w:space="0"/>
            </w:tcBorders>
            <w:shd w:val="clear" w:color="auto" w:fill="auto"/>
            <w:vAlign w:val="center"/>
            <w:hideMark/>
          </w:tcPr>
          <w:p w:rsidRPr="00CF384C" w:rsidR="00E01873" w:rsidP="00E01873" w:rsidRDefault="00810544" w14:paraId="1A880E47" w14:textId="77777777">
            <w:pPr>
              <w:rPr>
                <w:rFonts w:cs="Arial"/>
                <w:color w:val="000000"/>
              </w:rPr>
            </w:pPr>
            <w:r w:rsidRPr="00CF384C">
              <w:rPr>
                <w:rFonts w:cs="Arial"/>
                <w:color w:val="000000"/>
              </w:rPr>
              <w:t>Restore last saved value</w:t>
            </w:r>
          </w:p>
        </w:tc>
      </w:tr>
      <w:tr w:rsidRPr="00CF384C" w:rsidR="00E01873" w:rsidTr="00E01873" w14:paraId="5BF891F1" w14:textId="77777777">
        <w:trPr>
          <w:trHeight w:val="513"/>
          <w:jc w:val="center"/>
        </w:trPr>
        <w:tc>
          <w:tcPr>
            <w:tcW w:w="3708" w:type="dxa"/>
            <w:vMerge/>
            <w:tcBorders>
              <w:top w:val="nil"/>
              <w:left w:val="single" w:color="auto" w:sz="8" w:space="0"/>
              <w:bottom w:val="single" w:color="000000" w:sz="8" w:space="0"/>
              <w:right w:val="single" w:color="auto" w:sz="8" w:space="0"/>
            </w:tcBorders>
            <w:vAlign w:val="center"/>
            <w:hideMark/>
          </w:tcPr>
          <w:p w:rsidRPr="00CF384C" w:rsidR="00E01873" w:rsidP="00E01873" w:rsidRDefault="00E01873" w14:paraId="274ACC33" w14:textId="77777777">
            <w:pPr>
              <w:rPr>
                <w:rFonts w:cs="Arial"/>
                <w:color w:val="000000"/>
              </w:rPr>
            </w:pPr>
          </w:p>
        </w:tc>
        <w:tc>
          <w:tcPr>
            <w:tcW w:w="2404" w:type="dxa"/>
            <w:vMerge/>
            <w:tcBorders>
              <w:top w:val="nil"/>
              <w:left w:val="single" w:color="auto" w:sz="8" w:space="0"/>
              <w:bottom w:val="single" w:color="000000" w:sz="8" w:space="0"/>
              <w:right w:val="single" w:color="auto" w:sz="8" w:space="0"/>
            </w:tcBorders>
            <w:vAlign w:val="center"/>
            <w:hideMark/>
          </w:tcPr>
          <w:p w:rsidRPr="00CF384C" w:rsidR="00E01873" w:rsidP="00E01873" w:rsidRDefault="00E01873" w14:paraId="7B8887C8" w14:textId="77777777">
            <w:pPr>
              <w:rPr>
                <w:rFonts w:cs="Arial"/>
                <w:color w:val="000000"/>
              </w:rPr>
            </w:pPr>
          </w:p>
        </w:tc>
        <w:tc>
          <w:tcPr>
            <w:tcW w:w="2848" w:type="dxa"/>
            <w:vMerge/>
            <w:tcBorders>
              <w:top w:val="nil"/>
              <w:left w:val="single" w:color="auto" w:sz="8" w:space="0"/>
              <w:bottom w:val="single" w:color="000000" w:sz="8" w:space="0"/>
              <w:right w:val="single" w:color="auto" w:sz="8" w:space="0"/>
            </w:tcBorders>
            <w:vAlign w:val="center"/>
            <w:hideMark/>
          </w:tcPr>
          <w:p w:rsidRPr="00CF384C" w:rsidR="00E01873" w:rsidP="00E01873" w:rsidRDefault="00E01873" w14:paraId="3FCDF9E5" w14:textId="77777777">
            <w:pPr>
              <w:rPr>
                <w:rFonts w:cs="Arial"/>
                <w:color w:val="000000"/>
              </w:rPr>
            </w:pPr>
          </w:p>
        </w:tc>
      </w:tr>
      <w:tr w:rsidRPr="00CF384C" w:rsidR="00E01873" w:rsidTr="00E01873" w14:paraId="259403DC" w14:textId="77777777">
        <w:trPr>
          <w:trHeight w:val="315"/>
          <w:jc w:val="center"/>
        </w:trPr>
        <w:tc>
          <w:tcPr>
            <w:tcW w:w="3708" w:type="dxa"/>
            <w:tcBorders>
              <w:top w:val="nil"/>
              <w:left w:val="single" w:color="auto" w:sz="8" w:space="0"/>
              <w:bottom w:val="single" w:color="auto" w:sz="8" w:space="0"/>
              <w:right w:val="single" w:color="auto" w:sz="8" w:space="0"/>
            </w:tcBorders>
            <w:shd w:val="clear" w:color="auto" w:fill="auto"/>
            <w:vAlign w:val="center"/>
            <w:hideMark/>
          </w:tcPr>
          <w:p w:rsidRPr="00CF384C" w:rsidR="00E01873" w:rsidP="00E01873" w:rsidRDefault="00810544" w14:paraId="6A03BCE4" w14:textId="77777777">
            <w:pPr>
              <w:rPr>
                <w:rFonts w:cs="Arial"/>
                <w:color w:val="000000"/>
              </w:rPr>
            </w:pPr>
            <w:r w:rsidRPr="00CF384C">
              <w:rPr>
                <w:rFonts w:cs="Arial"/>
                <w:color w:val="000000"/>
              </w:rPr>
              <w:t>Blocked clients list</w:t>
            </w:r>
          </w:p>
        </w:tc>
        <w:tc>
          <w:tcPr>
            <w:tcW w:w="2404" w:type="dxa"/>
            <w:tcBorders>
              <w:top w:val="nil"/>
              <w:left w:val="nil"/>
              <w:bottom w:val="single" w:color="auto" w:sz="8" w:space="0"/>
              <w:right w:val="single" w:color="auto" w:sz="8" w:space="0"/>
            </w:tcBorders>
            <w:shd w:val="clear" w:color="auto" w:fill="auto"/>
            <w:vAlign w:val="center"/>
            <w:hideMark/>
          </w:tcPr>
          <w:p w:rsidRPr="00CF384C" w:rsidR="00E01873" w:rsidP="00E01873" w:rsidRDefault="00810544" w14:paraId="2C7257B6" w14:textId="77777777">
            <w:pPr>
              <w:rPr>
                <w:rFonts w:cs="Arial"/>
                <w:color w:val="000000"/>
              </w:rPr>
            </w:pPr>
            <w:r w:rsidRPr="00CF384C">
              <w:rPr>
                <w:rFonts w:cs="Arial"/>
                <w:color w:val="000000"/>
              </w:rPr>
              <w:t>Restore last saved values</w:t>
            </w:r>
          </w:p>
        </w:tc>
        <w:tc>
          <w:tcPr>
            <w:tcW w:w="2848" w:type="dxa"/>
            <w:tcBorders>
              <w:top w:val="nil"/>
              <w:left w:val="nil"/>
              <w:bottom w:val="single" w:color="auto" w:sz="8" w:space="0"/>
              <w:right w:val="single" w:color="auto" w:sz="8" w:space="0"/>
            </w:tcBorders>
            <w:shd w:val="clear" w:color="auto" w:fill="auto"/>
            <w:vAlign w:val="center"/>
            <w:hideMark/>
          </w:tcPr>
          <w:p w:rsidRPr="00CF384C" w:rsidR="00E01873" w:rsidP="00E01873" w:rsidRDefault="00810544" w14:paraId="399BB5A3" w14:textId="77777777">
            <w:pPr>
              <w:rPr>
                <w:rFonts w:cs="Arial"/>
                <w:color w:val="000000"/>
              </w:rPr>
            </w:pPr>
            <w:r w:rsidRPr="00CF384C">
              <w:rPr>
                <w:rFonts w:cs="Arial"/>
                <w:color w:val="000000"/>
              </w:rPr>
              <w:t>Factory setting: NULL</w:t>
            </w:r>
          </w:p>
        </w:tc>
      </w:tr>
      <w:tr w:rsidRPr="00CF384C" w:rsidR="00E01873" w:rsidTr="00E01873" w14:paraId="42FD6777" w14:textId="77777777">
        <w:trPr>
          <w:trHeight w:val="315"/>
          <w:jc w:val="center"/>
        </w:trPr>
        <w:tc>
          <w:tcPr>
            <w:tcW w:w="3708" w:type="dxa"/>
            <w:tcBorders>
              <w:top w:val="nil"/>
              <w:left w:val="single" w:color="auto" w:sz="8" w:space="0"/>
              <w:bottom w:val="single" w:color="auto" w:sz="8" w:space="0"/>
              <w:right w:val="single" w:color="auto" w:sz="8" w:space="0"/>
            </w:tcBorders>
            <w:shd w:val="clear" w:color="auto" w:fill="auto"/>
            <w:vAlign w:val="center"/>
            <w:hideMark/>
          </w:tcPr>
          <w:p w:rsidRPr="00CF384C" w:rsidR="00E01873" w:rsidP="00E01873" w:rsidRDefault="00810544" w14:paraId="3A64DA00" w14:textId="77777777">
            <w:pPr>
              <w:rPr>
                <w:rFonts w:cs="Arial"/>
                <w:color w:val="000000"/>
              </w:rPr>
            </w:pPr>
            <w:r w:rsidRPr="00CF384C">
              <w:rPr>
                <w:rFonts w:cs="Arial"/>
                <w:color w:val="000000"/>
              </w:rPr>
              <w:t>Landing page URLs</w:t>
            </w:r>
          </w:p>
        </w:tc>
        <w:tc>
          <w:tcPr>
            <w:tcW w:w="2404" w:type="dxa"/>
            <w:tcBorders>
              <w:top w:val="nil"/>
              <w:left w:val="nil"/>
              <w:bottom w:val="single" w:color="auto" w:sz="8" w:space="0"/>
              <w:right w:val="single" w:color="auto" w:sz="8" w:space="0"/>
            </w:tcBorders>
            <w:shd w:val="clear" w:color="auto" w:fill="auto"/>
            <w:vAlign w:val="center"/>
            <w:hideMark/>
          </w:tcPr>
          <w:p w:rsidRPr="00CF384C" w:rsidR="00E01873" w:rsidP="00E01873" w:rsidRDefault="00810544" w14:paraId="4A0C0BFD" w14:textId="77777777">
            <w:pPr>
              <w:rPr>
                <w:rFonts w:cs="Arial"/>
                <w:color w:val="000000"/>
              </w:rPr>
            </w:pPr>
            <w:r w:rsidRPr="00CF384C">
              <w:rPr>
                <w:rFonts w:cs="Arial"/>
                <w:color w:val="000000"/>
              </w:rPr>
              <w:t>Restore last saved values</w:t>
            </w:r>
          </w:p>
        </w:tc>
        <w:tc>
          <w:tcPr>
            <w:tcW w:w="2848" w:type="dxa"/>
            <w:tcBorders>
              <w:top w:val="nil"/>
              <w:left w:val="nil"/>
              <w:bottom w:val="single" w:color="auto" w:sz="8" w:space="0"/>
              <w:right w:val="single" w:color="auto" w:sz="8" w:space="0"/>
            </w:tcBorders>
            <w:shd w:val="clear" w:color="auto" w:fill="auto"/>
            <w:vAlign w:val="center"/>
            <w:hideMark/>
          </w:tcPr>
          <w:p w:rsidRPr="00CF384C" w:rsidR="00E01873" w:rsidP="00E01873" w:rsidRDefault="00810544" w14:paraId="4B34C885" w14:textId="77777777">
            <w:pPr>
              <w:rPr>
                <w:rFonts w:cs="Arial"/>
                <w:color w:val="000000"/>
              </w:rPr>
            </w:pPr>
            <w:r w:rsidRPr="00CF384C">
              <w:rPr>
                <w:rFonts w:cs="Arial"/>
                <w:color w:val="000000"/>
              </w:rPr>
              <w:t>Restore last saved values</w:t>
            </w:r>
          </w:p>
        </w:tc>
      </w:tr>
      <w:tr w:rsidRPr="00CF384C" w:rsidR="00E01873" w:rsidTr="00E01873" w14:paraId="217B608E" w14:textId="77777777">
        <w:trPr>
          <w:trHeight w:val="525"/>
          <w:jc w:val="center"/>
        </w:trPr>
        <w:tc>
          <w:tcPr>
            <w:tcW w:w="3708" w:type="dxa"/>
            <w:tcBorders>
              <w:top w:val="nil"/>
              <w:left w:val="single" w:color="auto" w:sz="8" w:space="0"/>
              <w:bottom w:val="single" w:color="auto" w:sz="8" w:space="0"/>
              <w:right w:val="single" w:color="auto" w:sz="8" w:space="0"/>
            </w:tcBorders>
            <w:shd w:val="clear" w:color="auto" w:fill="auto"/>
            <w:vAlign w:val="center"/>
            <w:hideMark/>
          </w:tcPr>
          <w:p w:rsidRPr="00CF384C" w:rsidR="00E01873" w:rsidP="00E01873" w:rsidRDefault="00810544" w14:paraId="0E770F35" w14:textId="77777777">
            <w:pPr>
              <w:rPr>
                <w:rFonts w:cs="Arial"/>
                <w:color w:val="000000"/>
              </w:rPr>
            </w:pPr>
            <w:r w:rsidRPr="00CF384C">
              <w:rPr>
                <w:rFonts w:cs="Arial"/>
                <w:color w:val="000000"/>
              </w:rPr>
              <w:t>Ford/Lincoln carrier hotline numbers</w:t>
            </w:r>
          </w:p>
        </w:tc>
        <w:tc>
          <w:tcPr>
            <w:tcW w:w="2404" w:type="dxa"/>
            <w:tcBorders>
              <w:top w:val="nil"/>
              <w:left w:val="nil"/>
              <w:bottom w:val="single" w:color="auto" w:sz="8" w:space="0"/>
              <w:right w:val="single" w:color="auto" w:sz="8" w:space="0"/>
            </w:tcBorders>
            <w:shd w:val="clear" w:color="auto" w:fill="auto"/>
            <w:vAlign w:val="center"/>
            <w:hideMark/>
          </w:tcPr>
          <w:p w:rsidRPr="00CF384C" w:rsidR="00E01873" w:rsidP="00E01873" w:rsidRDefault="00810544" w14:paraId="088F28F8" w14:textId="77777777">
            <w:pPr>
              <w:rPr>
                <w:rFonts w:cs="Arial"/>
                <w:color w:val="000000"/>
              </w:rPr>
            </w:pPr>
            <w:r w:rsidRPr="00CF384C">
              <w:rPr>
                <w:rFonts w:cs="Arial"/>
                <w:color w:val="000000"/>
              </w:rPr>
              <w:t>Restore last saved values</w:t>
            </w:r>
          </w:p>
        </w:tc>
        <w:tc>
          <w:tcPr>
            <w:tcW w:w="2848" w:type="dxa"/>
            <w:tcBorders>
              <w:top w:val="nil"/>
              <w:left w:val="nil"/>
              <w:bottom w:val="single" w:color="auto" w:sz="8" w:space="0"/>
              <w:right w:val="single" w:color="auto" w:sz="8" w:space="0"/>
            </w:tcBorders>
            <w:shd w:val="clear" w:color="auto" w:fill="auto"/>
            <w:vAlign w:val="center"/>
            <w:hideMark/>
          </w:tcPr>
          <w:p w:rsidRPr="00CF384C" w:rsidR="00E01873" w:rsidP="00E01873" w:rsidRDefault="00810544" w14:paraId="772354DC" w14:textId="77777777">
            <w:pPr>
              <w:rPr>
                <w:rFonts w:cs="Arial"/>
                <w:color w:val="000000"/>
              </w:rPr>
            </w:pPr>
            <w:r w:rsidRPr="00CF384C">
              <w:rPr>
                <w:rFonts w:cs="Arial"/>
                <w:color w:val="000000"/>
              </w:rPr>
              <w:t>Restore last saved values</w:t>
            </w:r>
          </w:p>
        </w:tc>
      </w:tr>
      <w:tr w:rsidRPr="00CF384C" w:rsidR="00E01873" w:rsidTr="00E01873" w14:paraId="352C3D3D" w14:textId="77777777">
        <w:trPr>
          <w:trHeight w:val="315"/>
          <w:jc w:val="center"/>
        </w:trPr>
        <w:tc>
          <w:tcPr>
            <w:tcW w:w="3708" w:type="dxa"/>
            <w:tcBorders>
              <w:top w:val="nil"/>
              <w:left w:val="single" w:color="auto" w:sz="8" w:space="0"/>
              <w:bottom w:val="single" w:color="auto" w:sz="8" w:space="0"/>
              <w:right w:val="single" w:color="auto" w:sz="8" w:space="0"/>
            </w:tcBorders>
            <w:shd w:val="clear" w:color="auto" w:fill="auto"/>
            <w:vAlign w:val="center"/>
            <w:hideMark/>
          </w:tcPr>
          <w:p w:rsidRPr="00CF384C" w:rsidR="00E01873" w:rsidP="00E01873" w:rsidRDefault="00810544" w14:paraId="1533D8F7" w14:textId="77777777">
            <w:pPr>
              <w:rPr>
                <w:rFonts w:cs="Arial"/>
                <w:color w:val="000000"/>
              </w:rPr>
            </w:pPr>
            <w:r w:rsidRPr="00CF384C">
              <w:rPr>
                <w:rFonts w:cs="Arial"/>
                <w:color w:val="000000"/>
              </w:rPr>
              <w:t xml:space="preserve">Wi-Fi data usage </w:t>
            </w:r>
          </w:p>
        </w:tc>
        <w:tc>
          <w:tcPr>
            <w:tcW w:w="2404" w:type="dxa"/>
            <w:tcBorders>
              <w:top w:val="nil"/>
              <w:left w:val="nil"/>
              <w:bottom w:val="single" w:color="auto" w:sz="8" w:space="0"/>
              <w:right w:val="single" w:color="auto" w:sz="8" w:space="0"/>
            </w:tcBorders>
            <w:shd w:val="clear" w:color="auto" w:fill="auto"/>
            <w:vAlign w:val="center"/>
            <w:hideMark/>
          </w:tcPr>
          <w:p w:rsidRPr="00CF384C" w:rsidR="00E01873" w:rsidP="00E01873" w:rsidRDefault="00810544" w14:paraId="01174A1C" w14:textId="77777777">
            <w:pPr>
              <w:rPr>
                <w:rFonts w:cs="Arial"/>
                <w:color w:val="000000"/>
              </w:rPr>
            </w:pPr>
            <w:r w:rsidRPr="00CF384C">
              <w:rPr>
                <w:rFonts w:cs="Arial"/>
                <w:color w:val="000000"/>
              </w:rPr>
              <w:t>NULL</w:t>
            </w:r>
          </w:p>
        </w:tc>
        <w:tc>
          <w:tcPr>
            <w:tcW w:w="2848" w:type="dxa"/>
            <w:tcBorders>
              <w:top w:val="nil"/>
              <w:left w:val="nil"/>
              <w:bottom w:val="single" w:color="auto" w:sz="8" w:space="0"/>
              <w:right w:val="single" w:color="auto" w:sz="8" w:space="0"/>
            </w:tcBorders>
            <w:shd w:val="clear" w:color="auto" w:fill="auto"/>
            <w:vAlign w:val="center"/>
            <w:hideMark/>
          </w:tcPr>
          <w:p w:rsidRPr="00CF384C" w:rsidR="00E01873" w:rsidP="00E01873" w:rsidRDefault="00810544" w14:paraId="7582C77F" w14:textId="77777777">
            <w:pPr>
              <w:rPr>
                <w:rFonts w:cs="Arial"/>
                <w:color w:val="000000"/>
              </w:rPr>
            </w:pPr>
            <w:r w:rsidRPr="00CF384C">
              <w:rPr>
                <w:rFonts w:cs="Arial"/>
                <w:color w:val="000000"/>
              </w:rPr>
              <w:t>Factory setting: NULL</w:t>
            </w:r>
          </w:p>
        </w:tc>
      </w:tr>
      <w:tr w:rsidRPr="00CF384C" w:rsidR="00E01873" w:rsidTr="00E01873" w14:paraId="75FC6B18" w14:textId="77777777">
        <w:trPr>
          <w:trHeight w:val="315"/>
          <w:jc w:val="center"/>
        </w:trPr>
        <w:tc>
          <w:tcPr>
            <w:tcW w:w="3708" w:type="dxa"/>
            <w:tcBorders>
              <w:top w:val="nil"/>
              <w:left w:val="single" w:color="auto" w:sz="8" w:space="0"/>
              <w:bottom w:val="single" w:color="auto" w:sz="8" w:space="0"/>
              <w:right w:val="single" w:color="auto" w:sz="8" w:space="0"/>
            </w:tcBorders>
            <w:shd w:val="clear" w:color="auto" w:fill="auto"/>
            <w:vAlign w:val="center"/>
            <w:hideMark/>
          </w:tcPr>
          <w:p w:rsidRPr="00CF384C" w:rsidR="00E01873" w:rsidP="00E01873" w:rsidRDefault="00810544" w14:paraId="7D3613F7" w14:textId="77777777">
            <w:pPr>
              <w:rPr>
                <w:rFonts w:cs="Arial"/>
                <w:color w:val="000000"/>
              </w:rPr>
            </w:pPr>
            <w:r w:rsidRPr="00CF384C">
              <w:rPr>
                <w:rFonts w:cs="Arial"/>
                <w:color w:val="000000"/>
              </w:rPr>
              <w:t>Wi-Fi APN</w:t>
            </w:r>
          </w:p>
        </w:tc>
        <w:tc>
          <w:tcPr>
            <w:tcW w:w="2404" w:type="dxa"/>
            <w:tcBorders>
              <w:top w:val="nil"/>
              <w:left w:val="nil"/>
              <w:bottom w:val="single" w:color="auto" w:sz="8" w:space="0"/>
              <w:right w:val="single" w:color="auto" w:sz="8" w:space="0"/>
            </w:tcBorders>
            <w:shd w:val="clear" w:color="auto" w:fill="auto"/>
            <w:vAlign w:val="center"/>
            <w:hideMark/>
          </w:tcPr>
          <w:p w:rsidRPr="00CF384C" w:rsidR="00E01873" w:rsidP="00E01873" w:rsidRDefault="00810544" w14:paraId="1EA8DD86" w14:textId="77777777">
            <w:pPr>
              <w:rPr>
                <w:rFonts w:cs="Arial"/>
                <w:color w:val="000000"/>
              </w:rPr>
            </w:pPr>
            <w:r w:rsidRPr="00CF384C">
              <w:rPr>
                <w:rFonts w:cs="Arial"/>
                <w:color w:val="000000"/>
              </w:rPr>
              <w:t>Restore last saved values</w:t>
            </w:r>
          </w:p>
        </w:tc>
        <w:tc>
          <w:tcPr>
            <w:tcW w:w="2848" w:type="dxa"/>
            <w:tcBorders>
              <w:top w:val="nil"/>
              <w:left w:val="nil"/>
              <w:bottom w:val="single" w:color="auto" w:sz="8" w:space="0"/>
              <w:right w:val="single" w:color="auto" w:sz="8" w:space="0"/>
            </w:tcBorders>
            <w:shd w:val="clear" w:color="auto" w:fill="auto"/>
            <w:vAlign w:val="center"/>
            <w:hideMark/>
          </w:tcPr>
          <w:p w:rsidRPr="00CF384C" w:rsidR="00E01873" w:rsidP="00E01873" w:rsidRDefault="00810544" w14:paraId="4F471BA5" w14:textId="77777777">
            <w:pPr>
              <w:rPr>
                <w:rFonts w:cs="Arial"/>
                <w:color w:val="000000"/>
              </w:rPr>
            </w:pPr>
            <w:r w:rsidRPr="00CF384C">
              <w:rPr>
                <w:rFonts w:cs="Arial"/>
                <w:color w:val="000000"/>
              </w:rPr>
              <w:t>Restore last stored values</w:t>
            </w:r>
          </w:p>
        </w:tc>
      </w:tr>
      <w:tr w:rsidRPr="00CF384C" w:rsidR="00E01873" w:rsidTr="00E01873" w14:paraId="4A2617B3" w14:textId="77777777">
        <w:trPr>
          <w:trHeight w:val="315"/>
          <w:jc w:val="center"/>
        </w:trPr>
        <w:tc>
          <w:tcPr>
            <w:tcW w:w="3708" w:type="dxa"/>
            <w:tcBorders>
              <w:top w:val="nil"/>
              <w:left w:val="single" w:color="auto" w:sz="8" w:space="0"/>
              <w:bottom w:val="single" w:color="auto" w:sz="8" w:space="0"/>
              <w:right w:val="single" w:color="auto" w:sz="8" w:space="0"/>
            </w:tcBorders>
            <w:shd w:val="clear" w:color="auto" w:fill="auto"/>
            <w:vAlign w:val="center"/>
            <w:hideMark/>
          </w:tcPr>
          <w:p w:rsidRPr="00CF384C" w:rsidR="00E01873" w:rsidP="00E01873" w:rsidRDefault="00810544" w14:paraId="6FA575F8" w14:textId="77777777">
            <w:pPr>
              <w:rPr>
                <w:rFonts w:cs="Arial"/>
                <w:color w:val="000000"/>
              </w:rPr>
            </w:pPr>
            <w:r w:rsidRPr="00CF384C">
              <w:rPr>
                <w:rFonts w:cs="Arial"/>
                <w:color w:val="000000"/>
              </w:rPr>
              <w:t>Wi-</w:t>
            </w:r>
            <w:proofErr w:type="spellStart"/>
            <w:r w:rsidRPr="00CF384C">
              <w:rPr>
                <w:rFonts w:cs="Arial"/>
                <w:color w:val="000000"/>
              </w:rPr>
              <w:t>Fi_Trial_Reminder_Trigger</w:t>
            </w:r>
            <w:proofErr w:type="spellEnd"/>
          </w:p>
        </w:tc>
        <w:tc>
          <w:tcPr>
            <w:tcW w:w="2404" w:type="dxa"/>
            <w:tcBorders>
              <w:top w:val="nil"/>
              <w:left w:val="nil"/>
              <w:bottom w:val="single" w:color="auto" w:sz="8" w:space="0"/>
              <w:right w:val="single" w:color="auto" w:sz="8" w:space="0"/>
            </w:tcBorders>
            <w:shd w:val="clear" w:color="auto" w:fill="auto"/>
            <w:vAlign w:val="center"/>
            <w:hideMark/>
          </w:tcPr>
          <w:p w:rsidRPr="00CF384C" w:rsidR="00E01873" w:rsidP="00E01873" w:rsidRDefault="00810544" w14:paraId="39ABADD8" w14:textId="77777777">
            <w:pPr>
              <w:rPr>
                <w:rFonts w:cs="Arial"/>
                <w:color w:val="000000"/>
              </w:rPr>
            </w:pPr>
            <w:r w:rsidRPr="00CF384C">
              <w:rPr>
                <w:rFonts w:cs="Arial"/>
                <w:color w:val="000000"/>
              </w:rPr>
              <w:t>Restore last stored value</w:t>
            </w:r>
          </w:p>
        </w:tc>
        <w:tc>
          <w:tcPr>
            <w:tcW w:w="2848" w:type="dxa"/>
            <w:tcBorders>
              <w:top w:val="nil"/>
              <w:left w:val="nil"/>
              <w:bottom w:val="single" w:color="auto" w:sz="8" w:space="0"/>
              <w:right w:val="single" w:color="auto" w:sz="8" w:space="0"/>
            </w:tcBorders>
            <w:shd w:val="clear" w:color="auto" w:fill="auto"/>
            <w:vAlign w:val="center"/>
            <w:hideMark/>
          </w:tcPr>
          <w:p w:rsidRPr="00CF384C" w:rsidR="00E01873" w:rsidP="00E01873" w:rsidRDefault="00810544" w14:paraId="0A390FF6" w14:textId="77777777">
            <w:pPr>
              <w:rPr>
                <w:rFonts w:cs="Arial"/>
                <w:color w:val="000000"/>
              </w:rPr>
            </w:pPr>
            <w:r w:rsidRPr="00CF384C">
              <w:rPr>
                <w:rFonts w:cs="Arial"/>
                <w:color w:val="000000"/>
              </w:rPr>
              <w:t>Restore last stored value</w:t>
            </w:r>
          </w:p>
        </w:tc>
      </w:tr>
      <w:tr w:rsidRPr="00CF384C" w:rsidR="00E01873" w:rsidTr="00E01873" w14:paraId="78684AD3" w14:textId="77777777">
        <w:trPr>
          <w:trHeight w:val="315"/>
          <w:jc w:val="center"/>
        </w:trPr>
        <w:tc>
          <w:tcPr>
            <w:tcW w:w="3708" w:type="dxa"/>
            <w:tcBorders>
              <w:top w:val="nil"/>
              <w:left w:val="single" w:color="auto" w:sz="8" w:space="0"/>
              <w:bottom w:val="single" w:color="auto" w:sz="8" w:space="0"/>
              <w:right w:val="single" w:color="auto" w:sz="8" w:space="0"/>
            </w:tcBorders>
            <w:shd w:val="clear" w:color="auto" w:fill="auto"/>
            <w:vAlign w:val="center"/>
            <w:hideMark/>
          </w:tcPr>
          <w:p w:rsidRPr="00CF384C" w:rsidR="00E01873" w:rsidP="00E01873" w:rsidRDefault="00810544" w14:paraId="326804DF" w14:textId="77777777">
            <w:pPr>
              <w:rPr>
                <w:rFonts w:cs="Arial"/>
                <w:color w:val="000000"/>
              </w:rPr>
            </w:pPr>
            <w:r w:rsidRPr="00CF384C">
              <w:rPr>
                <w:rFonts w:cs="Arial"/>
                <w:color w:val="000000"/>
              </w:rPr>
              <w:t>Wi-</w:t>
            </w:r>
            <w:proofErr w:type="spellStart"/>
            <w:r w:rsidRPr="00CF384C">
              <w:rPr>
                <w:rFonts w:cs="Arial"/>
                <w:color w:val="000000"/>
              </w:rPr>
              <w:t>Fi_Trial_Reminder_Delay</w:t>
            </w:r>
            <w:proofErr w:type="spellEnd"/>
          </w:p>
        </w:tc>
        <w:tc>
          <w:tcPr>
            <w:tcW w:w="2404" w:type="dxa"/>
            <w:tcBorders>
              <w:top w:val="nil"/>
              <w:left w:val="nil"/>
              <w:bottom w:val="single" w:color="auto" w:sz="8" w:space="0"/>
              <w:right w:val="single" w:color="auto" w:sz="8" w:space="0"/>
            </w:tcBorders>
            <w:shd w:val="clear" w:color="auto" w:fill="auto"/>
            <w:vAlign w:val="center"/>
            <w:hideMark/>
          </w:tcPr>
          <w:p w:rsidRPr="00CF384C" w:rsidR="00E01873" w:rsidP="00E01873" w:rsidRDefault="00810544" w14:paraId="5B8FA67E" w14:textId="77777777">
            <w:pPr>
              <w:rPr>
                <w:rFonts w:cs="Arial"/>
                <w:color w:val="000000"/>
              </w:rPr>
            </w:pPr>
            <w:r w:rsidRPr="00CF384C">
              <w:rPr>
                <w:rFonts w:cs="Arial"/>
                <w:color w:val="000000"/>
              </w:rPr>
              <w:t>Restore last stored value</w:t>
            </w:r>
          </w:p>
        </w:tc>
        <w:tc>
          <w:tcPr>
            <w:tcW w:w="2848" w:type="dxa"/>
            <w:tcBorders>
              <w:top w:val="nil"/>
              <w:left w:val="nil"/>
              <w:bottom w:val="single" w:color="auto" w:sz="8" w:space="0"/>
              <w:right w:val="single" w:color="auto" w:sz="8" w:space="0"/>
            </w:tcBorders>
            <w:shd w:val="clear" w:color="auto" w:fill="auto"/>
            <w:vAlign w:val="center"/>
            <w:hideMark/>
          </w:tcPr>
          <w:p w:rsidRPr="00CF384C" w:rsidR="00E01873" w:rsidP="00E01873" w:rsidRDefault="00810544" w14:paraId="30F3148E" w14:textId="77777777">
            <w:pPr>
              <w:rPr>
                <w:rFonts w:cs="Arial"/>
                <w:color w:val="000000"/>
              </w:rPr>
            </w:pPr>
            <w:r w:rsidRPr="00CF384C">
              <w:rPr>
                <w:rFonts w:cs="Arial"/>
                <w:color w:val="000000"/>
              </w:rPr>
              <w:t>Restore last stored value</w:t>
            </w:r>
          </w:p>
        </w:tc>
      </w:tr>
      <w:tr w:rsidRPr="00CF384C" w:rsidR="00E01873" w:rsidTr="00E01873" w14:paraId="47B9B995" w14:textId="77777777">
        <w:trPr>
          <w:trHeight w:val="513"/>
          <w:jc w:val="center"/>
        </w:trPr>
        <w:tc>
          <w:tcPr>
            <w:tcW w:w="3708" w:type="dxa"/>
            <w:vMerge w:val="restart"/>
            <w:tcBorders>
              <w:top w:val="nil"/>
              <w:left w:val="single" w:color="auto" w:sz="8" w:space="0"/>
              <w:bottom w:val="single" w:color="000000" w:sz="8" w:space="0"/>
              <w:right w:val="single" w:color="auto" w:sz="8" w:space="0"/>
            </w:tcBorders>
            <w:shd w:val="clear" w:color="auto" w:fill="auto"/>
            <w:vAlign w:val="center"/>
            <w:hideMark/>
          </w:tcPr>
          <w:p w:rsidRPr="00CF384C" w:rsidR="00E01873" w:rsidP="00E01873" w:rsidRDefault="00810544" w14:paraId="540B662E" w14:textId="77777777">
            <w:pPr>
              <w:rPr>
                <w:rFonts w:cs="Arial"/>
                <w:color w:val="000000"/>
              </w:rPr>
            </w:pPr>
            <w:r w:rsidRPr="00CF384C">
              <w:rPr>
                <w:rFonts w:cs="Arial"/>
                <w:color w:val="000000"/>
              </w:rPr>
              <w:t>Wi-</w:t>
            </w:r>
            <w:proofErr w:type="spellStart"/>
            <w:r w:rsidRPr="00CF384C">
              <w:rPr>
                <w:rFonts w:cs="Arial"/>
                <w:color w:val="000000"/>
              </w:rPr>
              <w:t>Fi_Hotspot_Feature_Enabled</w:t>
            </w:r>
            <w:proofErr w:type="spellEnd"/>
            <w:r w:rsidRPr="00CF384C">
              <w:rPr>
                <w:rFonts w:cs="Arial"/>
                <w:color w:val="000000"/>
              </w:rPr>
              <w:t xml:space="preserve"> </w:t>
            </w:r>
          </w:p>
        </w:tc>
        <w:tc>
          <w:tcPr>
            <w:tcW w:w="2404" w:type="dxa"/>
            <w:vMerge w:val="restart"/>
            <w:tcBorders>
              <w:top w:val="nil"/>
              <w:left w:val="single" w:color="auto" w:sz="8" w:space="0"/>
              <w:bottom w:val="single" w:color="000000" w:sz="8" w:space="0"/>
              <w:right w:val="single" w:color="auto" w:sz="8" w:space="0"/>
            </w:tcBorders>
            <w:shd w:val="clear" w:color="auto" w:fill="auto"/>
            <w:vAlign w:val="center"/>
            <w:hideMark/>
          </w:tcPr>
          <w:p w:rsidRPr="00CF384C" w:rsidR="00E01873" w:rsidP="00E01873" w:rsidRDefault="00810544" w14:paraId="545BD158" w14:textId="77777777">
            <w:pPr>
              <w:rPr>
                <w:rFonts w:cs="Arial"/>
                <w:color w:val="000000"/>
              </w:rPr>
            </w:pPr>
            <w:r w:rsidRPr="00CF384C">
              <w:rPr>
                <w:rFonts w:cs="Arial"/>
                <w:color w:val="000000"/>
              </w:rPr>
              <w:t>Restore last stored value</w:t>
            </w:r>
          </w:p>
        </w:tc>
        <w:tc>
          <w:tcPr>
            <w:tcW w:w="2848" w:type="dxa"/>
            <w:vMerge w:val="restart"/>
            <w:tcBorders>
              <w:top w:val="nil"/>
              <w:left w:val="single" w:color="auto" w:sz="8" w:space="0"/>
              <w:bottom w:val="single" w:color="000000" w:sz="8" w:space="0"/>
              <w:right w:val="single" w:color="auto" w:sz="8" w:space="0"/>
            </w:tcBorders>
            <w:shd w:val="clear" w:color="auto" w:fill="auto"/>
            <w:vAlign w:val="center"/>
            <w:hideMark/>
          </w:tcPr>
          <w:p w:rsidRPr="00CF384C" w:rsidR="00E01873" w:rsidP="00E01873" w:rsidRDefault="00810544" w14:paraId="617B069E" w14:textId="77777777">
            <w:pPr>
              <w:rPr>
                <w:rFonts w:cs="Arial"/>
                <w:color w:val="000000"/>
              </w:rPr>
            </w:pPr>
            <w:r w:rsidRPr="00CF384C">
              <w:rPr>
                <w:rFonts w:cs="Arial"/>
                <w:color w:val="000000"/>
              </w:rPr>
              <w:t>Restore last stored value</w:t>
            </w:r>
          </w:p>
        </w:tc>
      </w:tr>
      <w:tr w:rsidRPr="00CF384C" w:rsidR="00E01873" w:rsidTr="00E01873" w14:paraId="656D9BE6" w14:textId="77777777">
        <w:trPr>
          <w:trHeight w:val="513"/>
          <w:jc w:val="center"/>
        </w:trPr>
        <w:tc>
          <w:tcPr>
            <w:tcW w:w="3708" w:type="dxa"/>
            <w:vMerge/>
            <w:tcBorders>
              <w:top w:val="nil"/>
              <w:left w:val="single" w:color="auto" w:sz="8" w:space="0"/>
              <w:bottom w:val="single" w:color="000000" w:sz="8" w:space="0"/>
              <w:right w:val="single" w:color="auto" w:sz="8" w:space="0"/>
            </w:tcBorders>
            <w:vAlign w:val="center"/>
            <w:hideMark/>
          </w:tcPr>
          <w:p w:rsidRPr="00CF384C" w:rsidR="00E01873" w:rsidP="00E01873" w:rsidRDefault="00E01873" w14:paraId="3B116F55" w14:textId="77777777">
            <w:pPr>
              <w:rPr>
                <w:rFonts w:cs="Arial"/>
                <w:color w:val="000000"/>
              </w:rPr>
            </w:pPr>
          </w:p>
        </w:tc>
        <w:tc>
          <w:tcPr>
            <w:tcW w:w="2404" w:type="dxa"/>
            <w:vMerge/>
            <w:tcBorders>
              <w:top w:val="nil"/>
              <w:left w:val="single" w:color="auto" w:sz="8" w:space="0"/>
              <w:bottom w:val="single" w:color="000000" w:sz="8" w:space="0"/>
              <w:right w:val="single" w:color="auto" w:sz="8" w:space="0"/>
            </w:tcBorders>
            <w:vAlign w:val="center"/>
            <w:hideMark/>
          </w:tcPr>
          <w:p w:rsidRPr="00CF384C" w:rsidR="00E01873" w:rsidP="00E01873" w:rsidRDefault="00E01873" w14:paraId="26E8E06E" w14:textId="77777777">
            <w:pPr>
              <w:rPr>
                <w:rFonts w:cs="Arial"/>
                <w:color w:val="000000"/>
              </w:rPr>
            </w:pPr>
          </w:p>
        </w:tc>
        <w:tc>
          <w:tcPr>
            <w:tcW w:w="2848" w:type="dxa"/>
            <w:vMerge/>
            <w:tcBorders>
              <w:top w:val="nil"/>
              <w:left w:val="single" w:color="auto" w:sz="8" w:space="0"/>
              <w:bottom w:val="single" w:color="000000" w:sz="8" w:space="0"/>
              <w:right w:val="single" w:color="auto" w:sz="8" w:space="0"/>
            </w:tcBorders>
            <w:vAlign w:val="center"/>
            <w:hideMark/>
          </w:tcPr>
          <w:p w:rsidRPr="00CF384C" w:rsidR="00E01873" w:rsidP="00E01873" w:rsidRDefault="00E01873" w14:paraId="4EF6998D" w14:textId="77777777">
            <w:pPr>
              <w:rPr>
                <w:rFonts w:cs="Arial"/>
                <w:color w:val="000000"/>
              </w:rPr>
            </w:pPr>
          </w:p>
        </w:tc>
      </w:tr>
      <w:tr w:rsidRPr="00CF384C" w:rsidR="00E01873" w:rsidTr="00E01873" w14:paraId="25024810" w14:textId="77777777">
        <w:trPr>
          <w:trHeight w:val="525"/>
          <w:jc w:val="center"/>
        </w:trPr>
        <w:tc>
          <w:tcPr>
            <w:tcW w:w="3708" w:type="dxa"/>
            <w:tcBorders>
              <w:top w:val="nil"/>
              <w:left w:val="single" w:color="auto" w:sz="8" w:space="0"/>
              <w:bottom w:val="single" w:color="auto" w:sz="8" w:space="0"/>
              <w:right w:val="single" w:color="auto" w:sz="8" w:space="0"/>
            </w:tcBorders>
            <w:shd w:val="clear" w:color="auto" w:fill="auto"/>
            <w:vAlign w:val="center"/>
            <w:hideMark/>
          </w:tcPr>
          <w:p w:rsidRPr="00CF384C" w:rsidR="00E01873" w:rsidP="00E01873" w:rsidRDefault="00810544" w14:paraId="3902B30D" w14:textId="77777777">
            <w:pPr>
              <w:rPr>
                <w:rFonts w:cs="Arial"/>
                <w:color w:val="000000"/>
              </w:rPr>
            </w:pPr>
            <w:proofErr w:type="spellStart"/>
            <w:r w:rsidRPr="00CF384C">
              <w:rPr>
                <w:rFonts w:cs="Arial"/>
                <w:color w:val="000000"/>
              </w:rPr>
              <w:t>Data_Usage_Info_Refresh_Timeout</w:t>
            </w:r>
            <w:proofErr w:type="spellEnd"/>
            <w:r w:rsidRPr="00CF384C">
              <w:rPr>
                <w:rFonts w:cs="Arial"/>
                <w:color w:val="000000"/>
              </w:rPr>
              <w:t xml:space="preserve"> timer</w:t>
            </w:r>
          </w:p>
        </w:tc>
        <w:tc>
          <w:tcPr>
            <w:tcW w:w="2404" w:type="dxa"/>
            <w:tcBorders>
              <w:top w:val="nil"/>
              <w:left w:val="nil"/>
              <w:bottom w:val="single" w:color="auto" w:sz="8" w:space="0"/>
              <w:right w:val="single" w:color="auto" w:sz="8" w:space="0"/>
            </w:tcBorders>
            <w:shd w:val="clear" w:color="auto" w:fill="auto"/>
            <w:vAlign w:val="center"/>
            <w:hideMark/>
          </w:tcPr>
          <w:p w:rsidRPr="00CF384C" w:rsidR="00E01873" w:rsidP="00E01873" w:rsidRDefault="00810544" w14:paraId="379BD429" w14:textId="77777777">
            <w:pPr>
              <w:rPr>
                <w:rFonts w:cs="Arial"/>
                <w:color w:val="000000"/>
              </w:rPr>
            </w:pPr>
            <w:r w:rsidRPr="00CF384C">
              <w:rPr>
                <w:rFonts w:cs="Arial"/>
                <w:color w:val="000000"/>
              </w:rPr>
              <w:t>Reset timer</w:t>
            </w:r>
          </w:p>
        </w:tc>
        <w:tc>
          <w:tcPr>
            <w:tcW w:w="2848" w:type="dxa"/>
            <w:tcBorders>
              <w:top w:val="nil"/>
              <w:left w:val="nil"/>
              <w:bottom w:val="single" w:color="auto" w:sz="8" w:space="0"/>
              <w:right w:val="single" w:color="auto" w:sz="8" w:space="0"/>
            </w:tcBorders>
            <w:shd w:val="clear" w:color="auto" w:fill="auto"/>
            <w:vAlign w:val="center"/>
            <w:hideMark/>
          </w:tcPr>
          <w:p w:rsidRPr="00CF384C" w:rsidR="00E01873" w:rsidP="00E01873" w:rsidRDefault="00810544" w14:paraId="70270BF2" w14:textId="77777777">
            <w:pPr>
              <w:rPr>
                <w:rFonts w:cs="Arial"/>
                <w:color w:val="000000"/>
              </w:rPr>
            </w:pPr>
            <w:r w:rsidRPr="00CF384C">
              <w:rPr>
                <w:rFonts w:cs="Arial"/>
                <w:color w:val="000000"/>
              </w:rPr>
              <w:t>Reset timer</w:t>
            </w:r>
          </w:p>
        </w:tc>
      </w:tr>
      <w:tr w:rsidRPr="00CF384C" w:rsidR="00E01873" w:rsidTr="00E01873" w14:paraId="3BB202BF" w14:textId="77777777">
        <w:trPr>
          <w:trHeight w:val="315"/>
          <w:jc w:val="center"/>
        </w:trPr>
        <w:tc>
          <w:tcPr>
            <w:tcW w:w="3708" w:type="dxa"/>
            <w:tcBorders>
              <w:top w:val="nil"/>
              <w:left w:val="single" w:color="auto" w:sz="8" w:space="0"/>
              <w:bottom w:val="single" w:color="auto" w:sz="8" w:space="0"/>
              <w:right w:val="single" w:color="auto" w:sz="8" w:space="0"/>
            </w:tcBorders>
            <w:shd w:val="clear" w:color="auto" w:fill="auto"/>
            <w:vAlign w:val="center"/>
            <w:hideMark/>
          </w:tcPr>
          <w:p w:rsidRPr="00CF384C" w:rsidR="00E01873" w:rsidP="00E01873" w:rsidRDefault="00810544" w14:paraId="63935F1C" w14:textId="77777777">
            <w:pPr>
              <w:rPr>
                <w:rFonts w:cs="Arial"/>
                <w:color w:val="000000"/>
              </w:rPr>
            </w:pPr>
            <w:proofErr w:type="spellStart"/>
            <w:r w:rsidRPr="00CF384C">
              <w:rPr>
                <w:rFonts w:cs="Arial"/>
                <w:color w:val="000000"/>
              </w:rPr>
              <w:t>Data_Usage_Reception_Time</w:t>
            </w:r>
            <w:proofErr w:type="spellEnd"/>
          </w:p>
        </w:tc>
        <w:tc>
          <w:tcPr>
            <w:tcW w:w="2404" w:type="dxa"/>
            <w:tcBorders>
              <w:top w:val="nil"/>
              <w:left w:val="nil"/>
              <w:bottom w:val="single" w:color="auto" w:sz="8" w:space="0"/>
              <w:right w:val="single" w:color="auto" w:sz="8" w:space="0"/>
            </w:tcBorders>
            <w:shd w:val="clear" w:color="auto" w:fill="auto"/>
            <w:vAlign w:val="center"/>
            <w:hideMark/>
          </w:tcPr>
          <w:p w:rsidRPr="00CF384C" w:rsidR="00E01873" w:rsidP="00E01873" w:rsidRDefault="00810544" w14:paraId="27B49216" w14:textId="77777777">
            <w:pPr>
              <w:jc w:val="right"/>
              <w:rPr>
                <w:rFonts w:cs="Arial"/>
                <w:color w:val="000000"/>
              </w:rPr>
            </w:pPr>
            <w:r w:rsidRPr="00CF384C">
              <w:rPr>
                <w:rFonts w:cs="Arial"/>
                <w:color w:val="000000"/>
              </w:rPr>
              <w:t>0:00:00</w:t>
            </w:r>
          </w:p>
        </w:tc>
        <w:tc>
          <w:tcPr>
            <w:tcW w:w="2848" w:type="dxa"/>
            <w:tcBorders>
              <w:top w:val="nil"/>
              <w:left w:val="nil"/>
              <w:bottom w:val="single" w:color="auto" w:sz="8" w:space="0"/>
              <w:right w:val="single" w:color="auto" w:sz="8" w:space="0"/>
            </w:tcBorders>
            <w:shd w:val="clear" w:color="auto" w:fill="auto"/>
            <w:vAlign w:val="center"/>
            <w:hideMark/>
          </w:tcPr>
          <w:p w:rsidRPr="00CF384C" w:rsidR="00E01873" w:rsidP="00E01873" w:rsidRDefault="00810544" w14:paraId="55551275" w14:textId="77777777">
            <w:pPr>
              <w:jc w:val="right"/>
              <w:rPr>
                <w:rFonts w:cs="Arial"/>
                <w:color w:val="000000"/>
              </w:rPr>
            </w:pPr>
            <w:r w:rsidRPr="00CF384C">
              <w:rPr>
                <w:rFonts w:cs="Arial"/>
                <w:color w:val="000000"/>
              </w:rPr>
              <w:t>0:00:00</w:t>
            </w:r>
          </w:p>
        </w:tc>
      </w:tr>
      <w:tr w:rsidRPr="00CF384C" w:rsidR="00E01873" w:rsidTr="00E01873" w14:paraId="278935E0" w14:textId="77777777">
        <w:trPr>
          <w:trHeight w:val="315"/>
          <w:jc w:val="center"/>
        </w:trPr>
        <w:tc>
          <w:tcPr>
            <w:tcW w:w="3708" w:type="dxa"/>
            <w:tcBorders>
              <w:top w:val="nil"/>
              <w:left w:val="single" w:color="auto" w:sz="8" w:space="0"/>
              <w:bottom w:val="single" w:color="auto" w:sz="8" w:space="0"/>
              <w:right w:val="single" w:color="auto" w:sz="8" w:space="0"/>
            </w:tcBorders>
            <w:shd w:val="clear" w:color="auto" w:fill="auto"/>
            <w:vAlign w:val="center"/>
            <w:hideMark/>
          </w:tcPr>
          <w:p w:rsidRPr="00CF384C" w:rsidR="00E01873" w:rsidP="00E01873" w:rsidRDefault="00810544" w14:paraId="372036F9" w14:textId="77777777">
            <w:pPr>
              <w:rPr>
                <w:rFonts w:cs="Arial"/>
                <w:color w:val="000000"/>
              </w:rPr>
            </w:pPr>
            <w:r w:rsidRPr="00CF384C">
              <w:rPr>
                <w:rFonts w:cs="Arial"/>
                <w:color w:val="000000"/>
              </w:rPr>
              <w:t>Wi-</w:t>
            </w:r>
            <w:proofErr w:type="spellStart"/>
            <w:r w:rsidRPr="00CF384C">
              <w:rPr>
                <w:rFonts w:cs="Arial"/>
                <w:color w:val="000000"/>
              </w:rPr>
              <w:t>Fi_Trial_Reminder</w:t>
            </w:r>
            <w:proofErr w:type="spellEnd"/>
          </w:p>
        </w:tc>
        <w:tc>
          <w:tcPr>
            <w:tcW w:w="2404" w:type="dxa"/>
            <w:tcBorders>
              <w:top w:val="nil"/>
              <w:left w:val="nil"/>
              <w:bottom w:val="single" w:color="auto" w:sz="8" w:space="0"/>
              <w:right w:val="single" w:color="auto" w:sz="8" w:space="0"/>
            </w:tcBorders>
            <w:shd w:val="clear" w:color="auto" w:fill="auto"/>
            <w:vAlign w:val="center"/>
            <w:hideMark/>
          </w:tcPr>
          <w:p w:rsidRPr="00CF384C" w:rsidR="00E01873" w:rsidP="00E01873" w:rsidRDefault="00810544" w14:paraId="69E9C346" w14:textId="77777777">
            <w:pPr>
              <w:rPr>
                <w:rFonts w:cs="Arial"/>
                <w:color w:val="000000"/>
              </w:rPr>
            </w:pPr>
            <w:r w:rsidRPr="00CF384C">
              <w:rPr>
                <w:rFonts w:cs="Arial"/>
                <w:color w:val="000000"/>
              </w:rPr>
              <w:t>Restore last stored value</w:t>
            </w:r>
          </w:p>
        </w:tc>
        <w:tc>
          <w:tcPr>
            <w:tcW w:w="2848" w:type="dxa"/>
            <w:tcBorders>
              <w:top w:val="nil"/>
              <w:left w:val="nil"/>
              <w:bottom w:val="single" w:color="auto" w:sz="8" w:space="0"/>
              <w:right w:val="single" w:color="auto" w:sz="8" w:space="0"/>
            </w:tcBorders>
            <w:shd w:val="clear" w:color="auto" w:fill="auto"/>
            <w:vAlign w:val="center"/>
            <w:hideMark/>
          </w:tcPr>
          <w:p w:rsidRPr="00CF384C" w:rsidR="00E01873" w:rsidP="00E01873" w:rsidRDefault="00810544" w14:paraId="47F545F2" w14:textId="77777777">
            <w:pPr>
              <w:rPr>
                <w:rFonts w:cs="Arial"/>
                <w:color w:val="000000"/>
              </w:rPr>
            </w:pPr>
            <w:r w:rsidRPr="00CF384C">
              <w:rPr>
                <w:rFonts w:cs="Arial"/>
                <w:color w:val="000000"/>
              </w:rPr>
              <w:t>Restore last stored value</w:t>
            </w:r>
          </w:p>
        </w:tc>
      </w:tr>
      <w:tr w:rsidRPr="00CF384C" w:rsidR="00E01873" w:rsidTr="00E01873" w14:paraId="5F730D51" w14:textId="77777777">
        <w:trPr>
          <w:trHeight w:val="513"/>
          <w:jc w:val="center"/>
        </w:trPr>
        <w:tc>
          <w:tcPr>
            <w:tcW w:w="3708" w:type="dxa"/>
            <w:vMerge w:val="restart"/>
            <w:tcBorders>
              <w:top w:val="nil"/>
              <w:left w:val="single" w:color="auto" w:sz="8" w:space="0"/>
              <w:bottom w:val="single" w:color="000000" w:sz="8" w:space="0"/>
              <w:right w:val="single" w:color="auto" w:sz="8" w:space="0"/>
            </w:tcBorders>
            <w:shd w:val="clear" w:color="auto" w:fill="auto"/>
            <w:vAlign w:val="center"/>
            <w:hideMark/>
          </w:tcPr>
          <w:p w:rsidRPr="00CF384C" w:rsidR="00E01873" w:rsidP="00E01873" w:rsidRDefault="00810544" w14:paraId="55E48780" w14:textId="77777777">
            <w:pPr>
              <w:rPr>
                <w:rFonts w:cs="Arial"/>
                <w:color w:val="000000"/>
              </w:rPr>
            </w:pPr>
            <w:proofErr w:type="spellStart"/>
            <w:r w:rsidRPr="00CF384C">
              <w:rPr>
                <w:rFonts w:cs="Arial"/>
                <w:color w:val="000000"/>
              </w:rPr>
              <w:t>Hotspot_Operational_Band</w:t>
            </w:r>
            <w:proofErr w:type="spellEnd"/>
          </w:p>
        </w:tc>
        <w:tc>
          <w:tcPr>
            <w:tcW w:w="2404" w:type="dxa"/>
            <w:vMerge w:val="restart"/>
            <w:tcBorders>
              <w:top w:val="nil"/>
              <w:left w:val="single" w:color="auto" w:sz="8" w:space="0"/>
              <w:bottom w:val="single" w:color="000000" w:sz="8" w:space="0"/>
              <w:right w:val="single" w:color="auto" w:sz="8" w:space="0"/>
            </w:tcBorders>
            <w:shd w:val="clear" w:color="auto" w:fill="auto"/>
            <w:vAlign w:val="center"/>
            <w:hideMark/>
          </w:tcPr>
          <w:p w:rsidRPr="00CF384C" w:rsidR="00E01873" w:rsidP="00E01873" w:rsidRDefault="00810544" w14:paraId="3B2F0B06" w14:textId="77777777">
            <w:pPr>
              <w:rPr>
                <w:rFonts w:cs="Arial"/>
                <w:color w:val="000000"/>
              </w:rPr>
            </w:pPr>
            <w:r w:rsidRPr="00CF384C">
              <w:rPr>
                <w:rFonts w:cs="Arial"/>
                <w:color w:val="000000"/>
              </w:rPr>
              <w:t>Restore last saved value</w:t>
            </w:r>
          </w:p>
        </w:tc>
        <w:tc>
          <w:tcPr>
            <w:tcW w:w="2848" w:type="dxa"/>
            <w:vMerge w:val="restart"/>
            <w:tcBorders>
              <w:top w:val="nil"/>
              <w:left w:val="single" w:color="auto" w:sz="8" w:space="0"/>
              <w:bottom w:val="single" w:color="000000" w:sz="8" w:space="0"/>
              <w:right w:val="single" w:color="auto" w:sz="8" w:space="0"/>
            </w:tcBorders>
            <w:shd w:val="clear" w:color="auto" w:fill="auto"/>
            <w:vAlign w:val="center"/>
            <w:hideMark/>
          </w:tcPr>
          <w:p w:rsidRPr="00CF384C" w:rsidR="00E01873" w:rsidP="00E01873" w:rsidRDefault="00810544" w14:paraId="16C6B0A3" w14:textId="77777777">
            <w:pPr>
              <w:rPr>
                <w:rFonts w:cs="Arial"/>
                <w:color w:val="000000"/>
              </w:rPr>
            </w:pPr>
            <w:r w:rsidRPr="00CF384C">
              <w:rPr>
                <w:rFonts w:cs="Arial"/>
                <w:color w:val="000000"/>
              </w:rPr>
              <w:t>Factory setting: 5GHz</w:t>
            </w:r>
          </w:p>
        </w:tc>
      </w:tr>
      <w:tr w:rsidRPr="00CF384C" w:rsidR="00E01873" w:rsidTr="00E01873" w14:paraId="35564A99" w14:textId="77777777">
        <w:trPr>
          <w:trHeight w:val="513"/>
          <w:jc w:val="center"/>
        </w:trPr>
        <w:tc>
          <w:tcPr>
            <w:tcW w:w="3708" w:type="dxa"/>
            <w:vMerge/>
            <w:tcBorders>
              <w:top w:val="nil"/>
              <w:left w:val="single" w:color="auto" w:sz="8" w:space="0"/>
              <w:bottom w:val="single" w:color="000000" w:sz="8" w:space="0"/>
              <w:right w:val="single" w:color="auto" w:sz="8" w:space="0"/>
            </w:tcBorders>
            <w:vAlign w:val="center"/>
            <w:hideMark/>
          </w:tcPr>
          <w:p w:rsidRPr="00CF384C" w:rsidR="00E01873" w:rsidP="00E01873" w:rsidRDefault="00E01873" w14:paraId="5BD2CDCA" w14:textId="77777777">
            <w:pPr>
              <w:rPr>
                <w:rFonts w:cs="Arial"/>
                <w:color w:val="000000"/>
              </w:rPr>
            </w:pPr>
          </w:p>
        </w:tc>
        <w:tc>
          <w:tcPr>
            <w:tcW w:w="2404" w:type="dxa"/>
            <w:vMerge/>
            <w:tcBorders>
              <w:top w:val="nil"/>
              <w:left w:val="single" w:color="auto" w:sz="8" w:space="0"/>
              <w:bottom w:val="single" w:color="000000" w:sz="8" w:space="0"/>
              <w:right w:val="single" w:color="auto" w:sz="8" w:space="0"/>
            </w:tcBorders>
            <w:vAlign w:val="center"/>
            <w:hideMark/>
          </w:tcPr>
          <w:p w:rsidRPr="00CF384C" w:rsidR="00E01873" w:rsidP="00E01873" w:rsidRDefault="00E01873" w14:paraId="412DB7C4" w14:textId="77777777">
            <w:pPr>
              <w:rPr>
                <w:rFonts w:cs="Arial"/>
                <w:color w:val="000000"/>
              </w:rPr>
            </w:pPr>
          </w:p>
        </w:tc>
        <w:tc>
          <w:tcPr>
            <w:tcW w:w="2848" w:type="dxa"/>
            <w:vMerge/>
            <w:tcBorders>
              <w:top w:val="nil"/>
              <w:left w:val="single" w:color="auto" w:sz="8" w:space="0"/>
              <w:bottom w:val="single" w:color="000000" w:sz="8" w:space="0"/>
              <w:right w:val="single" w:color="auto" w:sz="8" w:space="0"/>
            </w:tcBorders>
            <w:vAlign w:val="center"/>
            <w:hideMark/>
          </w:tcPr>
          <w:p w:rsidRPr="00CF384C" w:rsidR="00E01873" w:rsidP="00E01873" w:rsidRDefault="00E01873" w14:paraId="11EFBDF0" w14:textId="77777777">
            <w:pPr>
              <w:rPr>
                <w:rFonts w:cs="Arial"/>
                <w:color w:val="000000"/>
              </w:rPr>
            </w:pPr>
          </w:p>
        </w:tc>
      </w:tr>
      <w:tr w:rsidRPr="00CF384C" w:rsidR="00E01873" w:rsidTr="00E01873" w14:paraId="7FB236D6" w14:textId="77777777">
        <w:trPr>
          <w:trHeight w:val="315"/>
          <w:jc w:val="center"/>
        </w:trPr>
        <w:tc>
          <w:tcPr>
            <w:tcW w:w="3708" w:type="dxa"/>
            <w:tcBorders>
              <w:top w:val="nil"/>
              <w:left w:val="single" w:color="auto" w:sz="8" w:space="0"/>
              <w:bottom w:val="single" w:color="auto" w:sz="8" w:space="0"/>
              <w:right w:val="single" w:color="auto" w:sz="8" w:space="0"/>
            </w:tcBorders>
            <w:shd w:val="clear" w:color="auto" w:fill="auto"/>
            <w:vAlign w:val="center"/>
            <w:hideMark/>
          </w:tcPr>
          <w:p w:rsidRPr="00CF384C" w:rsidR="00E01873" w:rsidP="00E01873" w:rsidRDefault="00810544" w14:paraId="4A78A214" w14:textId="77777777">
            <w:pPr>
              <w:rPr>
                <w:rFonts w:cs="Arial"/>
                <w:color w:val="000000"/>
              </w:rPr>
            </w:pPr>
            <w:r w:rsidRPr="00CF384C">
              <w:rPr>
                <w:rFonts w:cs="Arial"/>
                <w:color w:val="000000"/>
              </w:rPr>
              <w:t>Estimated location</w:t>
            </w:r>
          </w:p>
        </w:tc>
        <w:tc>
          <w:tcPr>
            <w:tcW w:w="2404" w:type="dxa"/>
            <w:tcBorders>
              <w:top w:val="nil"/>
              <w:left w:val="nil"/>
              <w:bottom w:val="single" w:color="auto" w:sz="8" w:space="0"/>
              <w:right w:val="single" w:color="auto" w:sz="8" w:space="0"/>
            </w:tcBorders>
            <w:shd w:val="clear" w:color="auto" w:fill="auto"/>
            <w:vAlign w:val="center"/>
            <w:hideMark/>
          </w:tcPr>
          <w:p w:rsidRPr="00CF384C" w:rsidR="00E01873" w:rsidP="00E01873" w:rsidRDefault="00810544" w14:paraId="10EEB295" w14:textId="77777777">
            <w:pPr>
              <w:rPr>
                <w:rFonts w:cs="Arial"/>
                <w:color w:val="000000"/>
              </w:rPr>
            </w:pPr>
            <w:r w:rsidRPr="00CF384C">
              <w:rPr>
                <w:rFonts w:cs="Arial"/>
                <w:color w:val="000000"/>
              </w:rPr>
              <w:t>Restore last saved value</w:t>
            </w:r>
          </w:p>
        </w:tc>
        <w:tc>
          <w:tcPr>
            <w:tcW w:w="2848" w:type="dxa"/>
            <w:tcBorders>
              <w:top w:val="nil"/>
              <w:left w:val="nil"/>
              <w:bottom w:val="single" w:color="auto" w:sz="8" w:space="0"/>
              <w:right w:val="single" w:color="auto" w:sz="8" w:space="0"/>
            </w:tcBorders>
            <w:shd w:val="clear" w:color="auto" w:fill="auto"/>
            <w:vAlign w:val="center"/>
            <w:hideMark/>
          </w:tcPr>
          <w:p w:rsidRPr="00CF384C" w:rsidR="00E01873" w:rsidP="00E01873" w:rsidRDefault="00810544" w14:paraId="3045C563" w14:textId="77777777">
            <w:pPr>
              <w:rPr>
                <w:rFonts w:cs="Arial"/>
                <w:color w:val="000000"/>
              </w:rPr>
            </w:pPr>
            <w:r w:rsidRPr="00CF384C">
              <w:rPr>
                <w:rFonts w:cs="Arial"/>
                <w:color w:val="000000"/>
              </w:rPr>
              <w:t>Factory setting: Null</w:t>
            </w:r>
          </w:p>
        </w:tc>
      </w:tr>
    </w:tbl>
    <w:p w:rsidR="00E01873" w:rsidP="00E01873" w:rsidRDefault="00E01873" w14:paraId="72EEA1B5" w14:textId="77777777">
      <w:pPr>
        <w:rPr>
          <w:rFonts w:cs="Arial"/>
          <w:color w:val="000000" w:themeColor="text1"/>
        </w:rPr>
      </w:pPr>
    </w:p>
    <w:p w:rsidRPr="00E065EB" w:rsidR="00E01873" w:rsidP="00E01873" w:rsidRDefault="00810544" w14:paraId="47BE813C" w14:textId="77777777">
      <w:pPr>
        <w:jc w:val="center"/>
        <w:rPr>
          <w:rFonts w:cs="Arial"/>
          <w:color w:val="000000" w:themeColor="text1"/>
        </w:rPr>
      </w:pPr>
      <w:r w:rsidRPr="00E065EB">
        <w:rPr>
          <w:rFonts w:cs="Arial"/>
          <w:color w:val="000000" w:themeColor="text1"/>
        </w:rPr>
        <w:t>Table. Wi-Fi Hotspot Default Settings</w:t>
      </w:r>
    </w:p>
    <w:p w:rsidR="00E01873" w:rsidP="00E01873" w:rsidRDefault="00810544" w14:paraId="7270A499" w14:textId="42C6EE8C">
      <w:pPr>
        <w:rPr>
          <w:rFonts w:cs="Arial"/>
          <w:color w:val="000000" w:themeColor="text1"/>
        </w:rPr>
      </w:pPr>
      <w:del w:author="Vega martinez, Oscar (O.)" w:date="2021-07-20T10:43:00Z" w:id="9829">
        <w:r w:rsidRPr="00E065EB" w:rsidDel="004F2870">
          <w:rPr>
            <w:rFonts w:cs="Arial"/>
            <w:color w:val="000000" w:themeColor="text1"/>
          </w:rPr>
          <w:delText>Note:</w:delText>
        </w:r>
      </w:del>
      <w:ins w:author="Vega martinez, Oscar (O.)" w:date="2021-07-20T10:43:00Z" w:id="9830">
        <w:r w:rsidRPr="004F2870" w:rsidR="004F2870">
          <w:rPr>
            <w:rFonts w:cs="Arial"/>
            <w:b/>
            <w:color w:val="000000" w:themeColor="text1"/>
          </w:rPr>
          <w:t>Note:</w:t>
        </w:r>
      </w:ins>
    </w:p>
    <w:p w:rsidRPr="00014E6A" w:rsidR="00E01873" w:rsidP="00810544" w:rsidRDefault="00810544" w14:paraId="66677E8F" w14:textId="77777777">
      <w:pPr>
        <w:numPr>
          <w:ilvl w:val="1"/>
          <w:numId w:val="74"/>
        </w:numPr>
        <w:rPr>
          <w:rFonts w:cs="Arial"/>
          <w:color w:val="000000" w:themeColor="text1"/>
        </w:rPr>
      </w:pPr>
      <w:r w:rsidRPr="00E065EB">
        <w:rPr>
          <w:rFonts w:cs="Arial"/>
          <w:color w:val="000000" w:themeColor="text1"/>
        </w:rPr>
        <w:lastRenderedPageBreak/>
        <w:t xml:space="preserve">The </w:t>
      </w:r>
      <w:r w:rsidRPr="00014E6A">
        <w:rPr>
          <w:rFonts w:cs="Arial"/>
          <w:color w:val="000000" w:themeColor="text1"/>
        </w:rPr>
        <w:t xml:space="preserve">WifiHotspotServer shall default the </w:t>
      </w:r>
      <w:r>
        <w:rPr>
          <w:rFonts w:cs="Arial"/>
          <w:color w:val="000000" w:themeColor="text1"/>
        </w:rPr>
        <w:t>Wi-Fi Hotspot enablement state to o</w:t>
      </w:r>
      <w:r w:rsidRPr="00014E6A">
        <w:rPr>
          <w:rFonts w:cs="Arial"/>
          <w:color w:val="000000" w:themeColor="text1"/>
        </w:rPr>
        <w:t>n</w:t>
      </w:r>
      <w:r>
        <w:rPr>
          <w:rFonts w:cs="Arial"/>
          <w:color w:val="000000" w:themeColor="text1"/>
        </w:rPr>
        <w:t xml:space="preserve"> ONLY if all Wi-Fi Hotspot enablement</w:t>
      </w:r>
      <w:r w:rsidRPr="00014E6A">
        <w:rPr>
          <w:rFonts w:cs="Arial"/>
          <w:color w:val="000000" w:themeColor="text1"/>
        </w:rPr>
        <w:t xml:space="preserve"> conditions are met. If the conditions are not met the WifiHotspotServer shall set the </w:t>
      </w:r>
      <w:r>
        <w:rPr>
          <w:rFonts w:cs="Arial"/>
          <w:color w:val="000000" w:themeColor="text1"/>
        </w:rPr>
        <w:t>Wi-Fi Hotspot enablement state to o</w:t>
      </w:r>
      <w:r w:rsidRPr="00014E6A">
        <w:rPr>
          <w:rFonts w:cs="Arial"/>
          <w:color w:val="000000" w:themeColor="text1"/>
        </w:rPr>
        <w:t>n-disabled (refer to WFHS</w:t>
      </w:r>
      <w:r>
        <w:rPr>
          <w:rFonts w:cs="Arial"/>
          <w:color w:val="000000" w:themeColor="text1"/>
        </w:rPr>
        <w:t>v2</w:t>
      </w:r>
      <w:r w:rsidRPr="00014E6A">
        <w:rPr>
          <w:rFonts w:cs="Arial"/>
          <w:color w:val="000000" w:themeColor="text1"/>
        </w:rPr>
        <w:t>-REQ</w:t>
      </w:r>
      <w:r>
        <w:rPr>
          <w:rFonts w:cs="Arial"/>
          <w:color w:val="000000" w:themeColor="text1"/>
        </w:rPr>
        <w:t>-283564-Wi-Fi Hotspot enablement</w:t>
      </w:r>
      <w:r w:rsidRPr="00014E6A">
        <w:rPr>
          <w:rFonts w:cs="Arial"/>
          <w:color w:val="000000" w:themeColor="text1"/>
        </w:rPr>
        <w:t xml:space="preserve"> condition checks). </w:t>
      </w:r>
    </w:p>
    <w:p w:rsidRPr="00E065EB" w:rsidR="00E01873" w:rsidP="00810544" w:rsidRDefault="00810544" w14:paraId="2B6F3341" w14:textId="77777777">
      <w:pPr>
        <w:numPr>
          <w:ilvl w:val="1"/>
          <w:numId w:val="74"/>
        </w:numPr>
        <w:rPr>
          <w:rFonts w:cs="Arial"/>
          <w:color w:val="000000" w:themeColor="text1"/>
        </w:rPr>
      </w:pPr>
      <w:r w:rsidRPr="00E065EB">
        <w:rPr>
          <w:rFonts w:cs="Arial"/>
          <w:color w:val="000000" w:themeColor="text1"/>
        </w:rPr>
        <w:t xml:space="preserve">The SSID shall be reset to the default SSID that the </w:t>
      </w:r>
      <w:r w:rsidRPr="00014E6A">
        <w:rPr>
          <w:rFonts w:cs="Arial"/>
          <w:color w:val="000000" w:themeColor="text1"/>
        </w:rPr>
        <w:t>WifiHotspotServer</w:t>
      </w:r>
      <w:r w:rsidRPr="00E065EB">
        <w:rPr>
          <w:rFonts w:cs="Arial"/>
          <w:color w:val="000000" w:themeColor="text1"/>
        </w:rPr>
        <w:t xml:space="preserve"> was delivered to Ford </w:t>
      </w:r>
      <w:r>
        <w:rPr>
          <w:rFonts w:cs="Arial"/>
          <w:color w:val="000000" w:themeColor="text1"/>
        </w:rPr>
        <w:t xml:space="preserve">with (refer to </w:t>
      </w:r>
      <w:r w:rsidRPr="00CF384C">
        <w:rPr>
          <w:rFonts w:cs="Arial"/>
          <w:color w:val="000000"/>
        </w:rPr>
        <w:t>WFHS</w:t>
      </w:r>
      <w:r>
        <w:rPr>
          <w:rFonts w:cs="Arial"/>
          <w:color w:val="000000"/>
        </w:rPr>
        <w:t>v2</w:t>
      </w:r>
      <w:r w:rsidRPr="00CF384C">
        <w:rPr>
          <w:rFonts w:cs="Arial"/>
          <w:color w:val="000000"/>
        </w:rPr>
        <w:t>-REQ-</w:t>
      </w:r>
      <w:r>
        <w:rPr>
          <w:rFonts w:cs="Arial"/>
          <w:color w:val="000000"/>
        </w:rPr>
        <w:t>399815</w:t>
      </w:r>
      <w:r w:rsidRPr="00E065EB">
        <w:rPr>
          <w:rFonts w:cs="Arial"/>
          <w:color w:val="000000" w:themeColor="text1"/>
        </w:rPr>
        <w:t>-Generating the default SSID).</w:t>
      </w:r>
    </w:p>
    <w:p w:rsidRPr="00E065EB" w:rsidR="00E01873" w:rsidP="00810544" w:rsidRDefault="00810544" w14:paraId="640E0F64" w14:textId="77777777">
      <w:pPr>
        <w:numPr>
          <w:ilvl w:val="1"/>
          <w:numId w:val="74"/>
        </w:numPr>
        <w:rPr>
          <w:rFonts w:cs="Arial"/>
          <w:color w:val="000000" w:themeColor="text1"/>
        </w:rPr>
      </w:pPr>
      <w:r w:rsidRPr="00E065EB">
        <w:rPr>
          <w:rFonts w:cs="Arial"/>
          <w:color w:val="000000" w:themeColor="text1"/>
        </w:rPr>
        <w:t>The password shall be randomly re-generated to a 12 ASCII character password. The generated passwords shall be created using a quality random number generator. The supplier shall meet the requirements defined in A51t_Supplier_Feed_Specification_080.pdf spec, section 1.9.9 Requirements for Key Generation.</w:t>
      </w:r>
    </w:p>
    <w:p w:rsidRPr="0051600E" w:rsidR="00E01873" w:rsidP="00810544" w:rsidRDefault="00810544" w14:paraId="0A7153D0" w14:textId="77777777">
      <w:pPr>
        <w:numPr>
          <w:ilvl w:val="1"/>
          <w:numId w:val="74"/>
        </w:numPr>
        <w:rPr>
          <w:rFonts w:cs="Arial"/>
          <w:color w:val="000000" w:themeColor="text1"/>
        </w:rPr>
      </w:pPr>
      <w:r w:rsidRPr="00E065EB">
        <w:rPr>
          <w:rFonts w:cs="Arial"/>
          <w:color w:val="000000" w:themeColor="text1"/>
        </w:rPr>
        <w:t xml:space="preserve">All blocked devices shall be deleted from the blocked list and shall be allowed to connect by entering the newly generated password. </w:t>
      </w:r>
    </w:p>
    <w:p w:rsidRPr="00BA1D3E" w:rsidR="00E01873" w:rsidP="00810544" w:rsidRDefault="00810544" w14:paraId="38A8F5EE" w14:textId="77777777">
      <w:pPr>
        <w:numPr>
          <w:ilvl w:val="1"/>
          <w:numId w:val="74"/>
        </w:numPr>
        <w:rPr>
          <w:rFonts w:cs="Arial"/>
          <w:color w:val="000000" w:themeColor="text1"/>
        </w:rPr>
      </w:pPr>
      <w:r w:rsidRPr="00E065EB">
        <w:rPr>
          <w:rFonts w:cs="Arial"/>
          <w:color w:val="000000" w:themeColor="text1"/>
        </w:rPr>
        <w:t xml:space="preserve">All data usage information shall be cleared. If the </w:t>
      </w:r>
      <w:r w:rsidRPr="00014E6A">
        <w:rPr>
          <w:rFonts w:cs="Arial"/>
          <w:color w:val="000000" w:themeColor="text1"/>
        </w:rPr>
        <w:t>WifiHotspotServer</w:t>
      </w:r>
      <w:r w:rsidRPr="00E065EB">
        <w:rPr>
          <w:rFonts w:cs="Arial"/>
          <w:color w:val="000000" w:themeColor="text1"/>
        </w:rPr>
        <w:t xml:space="preserve"> is in the process of updating the data usage values and waiting for a response from the </w:t>
      </w:r>
      <w:proofErr w:type="spellStart"/>
      <w:r w:rsidRPr="000F5259">
        <w:rPr>
          <w:rFonts w:cs="Arial"/>
          <w:color w:val="000000" w:themeColor="text1"/>
        </w:rPr>
        <w:t>WifiHotspotOffBoardClient</w:t>
      </w:r>
      <w:proofErr w:type="spellEnd"/>
      <w:r w:rsidRPr="00E065EB">
        <w:rPr>
          <w:rFonts w:cs="Arial"/>
          <w:color w:val="000000" w:themeColor="text1"/>
        </w:rPr>
        <w:t xml:space="preserve"> when a request for a Wi-Fi Hotspot reset is received the </w:t>
      </w:r>
      <w:r w:rsidRPr="00014E6A">
        <w:rPr>
          <w:rFonts w:cs="Arial"/>
          <w:color w:val="000000" w:themeColor="text1"/>
        </w:rPr>
        <w:t>WifiHotspotServer</w:t>
      </w:r>
      <w:r w:rsidRPr="00E065EB">
        <w:rPr>
          <w:rFonts w:cs="Arial"/>
          <w:color w:val="000000" w:themeColor="text1"/>
        </w:rPr>
        <w:t xml:space="preserve"> shall immediately initiate the reset. If the request for a data us</w:t>
      </w:r>
      <w:r>
        <w:rPr>
          <w:rFonts w:cs="Arial"/>
          <w:color w:val="000000" w:themeColor="text1"/>
        </w:rPr>
        <w:t xml:space="preserve">age update was initiated by the </w:t>
      </w:r>
      <w:r w:rsidRPr="001C457C">
        <w:rPr>
          <w:rFonts w:cs="Arial"/>
          <w:color w:val="000000" w:themeColor="text1"/>
        </w:rPr>
        <w:t>WifiHotspotOnBoardClient</w:t>
      </w:r>
      <w:r w:rsidRPr="00E065EB">
        <w:rPr>
          <w:rFonts w:cs="Arial"/>
          <w:color w:val="000000" w:themeColor="text1"/>
        </w:rPr>
        <w:t xml:space="preserve"> (refer to </w:t>
      </w:r>
      <w:r>
        <w:rPr>
          <w:rFonts w:cs="Arial"/>
          <w:color w:val="000000" w:themeColor="text1"/>
        </w:rPr>
        <w:t xml:space="preserve">WFHS-REQ-191868-Request from </w:t>
      </w:r>
      <w:r w:rsidRPr="001C457C">
        <w:rPr>
          <w:rFonts w:cs="Arial"/>
          <w:color w:val="000000" w:themeColor="text1"/>
        </w:rPr>
        <w:t>WifiHotspotOnBoardClient</w:t>
      </w:r>
      <w:r>
        <w:rPr>
          <w:rFonts w:cs="Arial"/>
          <w:color w:val="000000" w:themeColor="text1"/>
        </w:rPr>
        <w:t xml:space="preserve"> to refresh the data usage values</w:t>
      </w:r>
      <w:r w:rsidRPr="00E065EB">
        <w:rPr>
          <w:rFonts w:cs="Arial"/>
          <w:color w:val="000000" w:themeColor="text1"/>
        </w:rPr>
        <w:t xml:space="preserve">) the </w:t>
      </w:r>
      <w:r w:rsidRPr="00014E6A">
        <w:rPr>
          <w:rFonts w:cs="Arial"/>
          <w:color w:val="000000" w:themeColor="text1"/>
        </w:rPr>
        <w:t>WifiHotspotServer</w:t>
      </w:r>
      <w:r w:rsidRPr="00E065EB">
        <w:rPr>
          <w:rFonts w:cs="Arial"/>
          <w:color w:val="000000" w:themeColor="text1"/>
        </w:rPr>
        <w:t xml:space="preserve"> shall send an unsuccessful response (CAN signal </w:t>
      </w:r>
      <w:proofErr w:type="spellStart"/>
      <w:r w:rsidRPr="00E065EB">
        <w:rPr>
          <w:rFonts w:cs="Arial"/>
          <w:color w:val="000000" w:themeColor="text1"/>
        </w:rPr>
        <w:t>DataUsage_Rsp</w:t>
      </w:r>
      <w:proofErr w:type="spellEnd"/>
      <w:r w:rsidRPr="00E065EB">
        <w:rPr>
          <w:rFonts w:cs="Arial"/>
          <w:color w:val="000000" w:themeColor="text1"/>
        </w:rPr>
        <w:t xml:space="preserve">). The </w:t>
      </w:r>
      <w:r w:rsidRPr="00014E6A">
        <w:rPr>
          <w:rFonts w:cs="Arial"/>
          <w:color w:val="000000" w:themeColor="text1"/>
        </w:rPr>
        <w:t>WifiHotspotServer</w:t>
      </w:r>
      <w:r w:rsidRPr="00E065EB">
        <w:rPr>
          <w:rFonts w:cs="Arial"/>
          <w:color w:val="000000" w:themeColor="text1"/>
        </w:rPr>
        <w:t xml:space="preserve"> shall not restart the updating process once the reset is complete.</w:t>
      </w:r>
    </w:p>
    <w:p w:rsidR="00E01873" w:rsidP="006E48B5" w:rsidRDefault="00810544" w14:paraId="44EF7B1C" w14:textId="77777777">
      <w:pPr>
        <w:pStyle w:val="Heading3"/>
      </w:pPr>
      <w:bookmarkStart w:name="_Toc51672383" w:id="9831"/>
      <w:r>
        <w:t>Use Cases</w:t>
      </w:r>
      <w:bookmarkEnd w:id="9831"/>
    </w:p>
    <w:p w:rsidR="00E01873" w:rsidP="006E48B5" w:rsidRDefault="00810544" w14:paraId="3252BE3C" w14:textId="77777777">
      <w:pPr>
        <w:pStyle w:val="Heading4"/>
      </w:pPr>
      <w:r>
        <w:t>WFHSv2-UC-REQ-281877/A-User performs a reset but does not deactivate their Wi-Fi Hotspot data plan</w:t>
      </w:r>
    </w:p>
    <w:p w:rsidRPr="00AE06BC" w:rsidR="00E01873" w:rsidP="00E01873" w:rsidRDefault="00E01873" w14:paraId="2B58CE34" w14:textId="77777777"/>
    <w:tbl>
      <w:tblPr>
        <w:tblW w:w="0" w:type="auto"/>
        <w:jc w:val="center"/>
        <w:tblLook w:val="04A0" w:firstRow="1" w:lastRow="0" w:firstColumn="1" w:lastColumn="0" w:noHBand="0" w:noVBand="1"/>
      </w:tblPr>
      <w:tblGrid>
        <w:gridCol w:w="1910"/>
        <w:gridCol w:w="7666"/>
      </w:tblGrid>
      <w:tr w:rsidRPr="00A672B8" w:rsidR="00E01873" w:rsidTr="00E01873" w14:paraId="06E5022F" w14:textId="77777777">
        <w:trPr>
          <w:trHeight w:val="161"/>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A672B8" w:rsidR="00E01873" w:rsidP="00E01873" w:rsidRDefault="00810544" w14:paraId="08EB6288" w14:textId="77777777">
            <w:pPr>
              <w:rPr>
                <w:b/>
              </w:rPr>
            </w:pPr>
            <w:r w:rsidRPr="00A672B8">
              <w:rPr>
                <w:b/>
              </w:rPr>
              <w:t>Actors</w:t>
            </w:r>
          </w:p>
        </w:tc>
        <w:tc>
          <w:tcPr>
            <w:tcW w:w="7666" w:type="dxa"/>
            <w:tcBorders>
              <w:top w:val="single" w:color="auto" w:sz="4" w:space="0"/>
              <w:left w:val="single" w:color="auto" w:sz="4" w:space="0"/>
              <w:bottom w:val="single" w:color="auto" w:sz="4" w:space="0"/>
              <w:right w:val="single" w:color="auto" w:sz="4" w:space="0"/>
            </w:tcBorders>
            <w:hideMark/>
          </w:tcPr>
          <w:p w:rsidRPr="00A672B8" w:rsidR="00E01873" w:rsidP="00E01873" w:rsidRDefault="00810544" w14:paraId="492FB361" w14:textId="77777777">
            <w:r w:rsidRPr="00A672B8">
              <w:t>User</w:t>
            </w:r>
          </w:p>
          <w:p w:rsidR="00E01873" w:rsidP="00E01873" w:rsidRDefault="00810544" w14:paraId="46015E04" w14:textId="77777777">
            <w:r w:rsidRPr="0056679A">
              <w:t>WifiHotspotOnBoardClient</w:t>
            </w:r>
          </w:p>
          <w:p w:rsidRPr="00A672B8" w:rsidR="00E01873" w:rsidP="00E01873" w:rsidRDefault="00810544" w14:paraId="3D8087C2" w14:textId="77777777">
            <w:r w:rsidRPr="003E2DDC">
              <w:t>WifiHotspotServer</w:t>
            </w:r>
          </w:p>
        </w:tc>
      </w:tr>
      <w:tr w:rsidRPr="00A672B8" w:rsidR="00E01873" w:rsidTr="00E01873" w14:paraId="4C7DCB55"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A672B8" w:rsidR="00E01873" w:rsidP="00E01873" w:rsidRDefault="00810544" w14:paraId="1A917D59" w14:textId="77777777">
            <w:pPr>
              <w:rPr>
                <w:b/>
              </w:rPr>
            </w:pPr>
            <w:r w:rsidRPr="00A672B8">
              <w:rPr>
                <w:b/>
              </w:rPr>
              <w:t>Pre-conditions</w:t>
            </w:r>
          </w:p>
        </w:tc>
        <w:tc>
          <w:tcPr>
            <w:tcW w:w="7666" w:type="dxa"/>
            <w:tcBorders>
              <w:top w:val="single" w:color="auto" w:sz="4" w:space="0"/>
              <w:left w:val="single" w:color="auto" w:sz="4" w:space="0"/>
              <w:bottom w:val="single" w:color="auto" w:sz="4" w:space="0"/>
              <w:right w:val="single" w:color="auto" w:sz="4" w:space="0"/>
            </w:tcBorders>
            <w:hideMark/>
          </w:tcPr>
          <w:p w:rsidR="00E01873" w:rsidP="00E01873" w:rsidRDefault="00810544" w14:paraId="5A82829E" w14:textId="77777777">
            <w:r w:rsidRPr="003E2DDC">
              <w:t>WifiHotspotServer</w:t>
            </w:r>
            <w:r>
              <w:t xml:space="preserve"> is on</w:t>
            </w:r>
          </w:p>
          <w:p w:rsidRPr="00A672B8" w:rsidR="00E01873" w:rsidP="00E01873" w:rsidRDefault="00810544" w14:paraId="5BD9C595" w14:textId="77777777">
            <w:pPr>
              <w:rPr>
                <w:color w:val="FF0000"/>
              </w:rPr>
            </w:pPr>
            <w:r>
              <w:t>Customer has a data plan active on their vehicle</w:t>
            </w:r>
          </w:p>
        </w:tc>
      </w:tr>
      <w:tr w:rsidRPr="00A672B8" w:rsidR="00E01873" w:rsidTr="00E01873" w14:paraId="386B67E7"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A672B8" w:rsidR="00E01873" w:rsidP="00E01873" w:rsidRDefault="00810544" w14:paraId="10EE4C6E" w14:textId="77777777">
            <w:pPr>
              <w:rPr>
                <w:b/>
              </w:rPr>
            </w:pPr>
            <w:r w:rsidRPr="00A672B8">
              <w:rPr>
                <w:b/>
              </w:rPr>
              <w:t>Scenario Description</w:t>
            </w:r>
          </w:p>
        </w:tc>
        <w:tc>
          <w:tcPr>
            <w:tcW w:w="7666" w:type="dxa"/>
            <w:tcBorders>
              <w:top w:val="single" w:color="auto" w:sz="4" w:space="0"/>
              <w:left w:val="single" w:color="auto" w:sz="4" w:space="0"/>
              <w:bottom w:val="single" w:color="auto" w:sz="4" w:space="0"/>
              <w:right w:val="single" w:color="auto" w:sz="4" w:space="0"/>
            </w:tcBorders>
            <w:hideMark/>
          </w:tcPr>
          <w:p w:rsidRPr="00A672B8" w:rsidR="00E01873" w:rsidP="00E01873" w:rsidRDefault="00810544" w14:paraId="20F6D58E" w14:textId="77777777">
            <w:pPr>
              <w:autoSpaceDE w:val="0"/>
              <w:autoSpaceDN w:val="0"/>
              <w:adjustRightInd w:val="0"/>
            </w:pPr>
            <w:r>
              <w:t xml:space="preserve">Customer performs a Master reset from the </w:t>
            </w:r>
            <w:r w:rsidRPr="0056679A">
              <w:t>WifiHotspotOnBoardClient</w:t>
            </w:r>
            <w:r>
              <w:t xml:space="preserve"> or decommissions their VIN from their Owner App account</w:t>
            </w:r>
          </w:p>
        </w:tc>
      </w:tr>
      <w:tr w:rsidRPr="00A672B8" w:rsidR="00E01873" w:rsidTr="00E01873" w14:paraId="0F4FCBF8" w14:textId="77777777">
        <w:trPr>
          <w:trHeight w:val="77"/>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A672B8" w:rsidR="00E01873" w:rsidP="00E01873" w:rsidRDefault="00810544" w14:paraId="0B7DCF0E" w14:textId="77777777">
            <w:pPr>
              <w:rPr>
                <w:b/>
              </w:rPr>
            </w:pPr>
            <w:r w:rsidRPr="00A672B8">
              <w:rPr>
                <w:b/>
              </w:rPr>
              <w:t>Post-conditions</w:t>
            </w:r>
          </w:p>
        </w:tc>
        <w:tc>
          <w:tcPr>
            <w:tcW w:w="7666" w:type="dxa"/>
            <w:tcBorders>
              <w:top w:val="single" w:color="auto" w:sz="4" w:space="0"/>
              <w:left w:val="single" w:color="auto" w:sz="4" w:space="0"/>
              <w:bottom w:val="single" w:color="auto" w:sz="4" w:space="0"/>
              <w:right w:val="single" w:color="auto" w:sz="4" w:space="0"/>
            </w:tcBorders>
            <w:hideMark/>
          </w:tcPr>
          <w:p w:rsidR="00E01873" w:rsidP="00E01873" w:rsidRDefault="00810544" w14:paraId="747D0029" w14:textId="77777777">
            <w:pPr>
              <w:autoSpaceDE w:val="0"/>
              <w:autoSpaceDN w:val="0"/>
              <w:adjustRightInd w:val="0"/>
            </w:pPr>
            <w:r>
              <w:t>The customer shall be locked out of the Wi-Fi Hotspot screens</w:t>
            </w:r>
          </w:p>
          <w:p w:rsidR="00E01873" w:rsidP="00E01873" w:rsidRDefault="00810544" w14:paraId="7A7C07F2" w14:textId="77777777">
            <w:pPr>
              <w:autoSpaceDE w:val="0"/>
              <w:autoSpaceDN w:val="0"/>
              <w:adjustRightInd w:val="0"/>
            </w:pPr>
            <w:r>
              <w:t xml:space="preserve">Any attempts the customer makes to enter the Wi-Fi Hotspot screens shall be denied and shall trigger a popup while the </w:t>
            </w:r>
            <w:r w:rsidRPr="003E2DDC">
              <w:t>WifiHotspotServer</w:t>
            </w:r>
            <w:r>
              <w:t xml:space="preserve"> is resetting</w:t>
            </w:r>
          </w:p>
          <w:p w:rsidR="00E01873" w:rsidP="00E01873" w:rsidRDefault="00810544" w14:paraId="0349D437" w14:textId="77777777">
            <w:pPr>
              <w:autoSpaceDE w:val="0"/>
              <w:autoSpaceDN w:val="0"/>
              <w:adjustRightInd w:val="0"/>
            </w:pPr>
            <w:r>
              <w:t xml:space="preserve">(refer to </w:t>
            </w:r>
            <w:r w:rsidRPr="009B2030">
              <w:t>WFHSv2-REQ-283641</w:t>
            </w:r>
            <w:r w:rsidRPr="00383ABD">
              <w:t>-HMI Specification References</w:t>
            </w:r>
            <w:r>
              <w:t>)</w:t>
            </w:r>
          </w:p>
          <w:p w:rsidR="00E01873" w:rsidP="00E01873" w:rsidRDefault="00810544" w14:paraId="425EFADA" w14:textId="77777777">
            <w:pPr>
              <w:autoSpaceDE w:val="0"/>
              <w:autoSpaceDN w:val="0"/>
              <w:adjustRightInd w:val="0"/>
            </w:pPr>
            <w:r w:rsidRPr="00103AC2">
              <w:t>WifiHotspotOnBoardClient</w:t>
            </w:r>
            <w:r>
              <w:t xml:space="preserve"> display shall update according to the HMI</w:t>
            </w:r>
            <w:r w:rsidRPr="0025407A">
              <w:t xml:space="preserve"> </w:t>
            </w:r>
            <w:r>
              <w:t>spec.</w:t>
            </w:r>
          </w:p>
          <w:p w:rsidR="00E01873" w:rsidP="00E01873" w:rsidRDefault="00810544" w14:paraId="50CA51DE" w14:textId="77777777">
            <w:pPr>
              <w:autoSpaceDE w:val="0"/>
              <w:autoSpaceDN w:val="0"/>
              <w:adjustRightInd w:val="0"/>
            </w:pPr>
            <w:r>
              <w:t xml:space="preserve">The user shall be informed through the WifiHotspotOnBoardClient display that their subscriptions MAY </w:t>
            </w:r>
            <w:proofErr w:type="gramStart"/>
            <w:r>
              <w:t>not be</w:t>
            </w:r>
            <w:proofErr w:type="gramEnd"/>
            <w:r>
              <w:t xml:space="preserve"> cancelled. </w:t>
            </w:r>
          </w:p>
          <w:p w:rsidR="00E01873" w:rsidP="00E01873" w:rsidRDefault="00810544" w14:paraId="7CB385DD" w14:textId="77777777">
            <w:pPr>
              <w:autoSpaceDE w:val="0"/>
              <w:autoSpaceDN w:val="0"/>
              <w:adjustRightInd w:val="0"/>
            </w:pPr>
            <w:r>
              <w:t xml:space="preserve">All connected devices shall be disconnected from the Wi-Fi Hotspot and required to enter the new, randomly generated password </w:t>
            </w:r>
          </w:p>
          <w:p w:rsidR="00E01873" w:rsidP="00E01873" w:rsidRDefault="00810544" w14:paraId="0E2375C9" w14:textId="77777777">
            <w:pPr>
              <w:autoSpaceDE w:val="0"/>
              <w:autoSpaceDN w:val="0"/>
              <w:adjustRightInd w:val="0"/>
            </w:pPr>
            <w:r>
              <w:t xml:space="preserve">Blocked devices shall be able to connect by </w:t>
            </w:r>
            <w:r w:rsidRPr="0056679A">
              <w:t>enter</w:t>
            </w:r>
            <w:r>
              <w:t>ing</w:t>
            </w:r>
            <w:r w:rsidRPr="0056679A">
              <w:t xml:space="preserve"> the new, randomly generated password</w:t>
            </w:r>
          </w:p>
          <w:p w:rsidR="00E01873" w:rsidP="00E01873" w:rsidRDefault="00810544" w14:paraId="016A554C" w14:textId="77777777">
            <w:pPr>
              <w:autoSpaceDE w:val="0"/>
              <w:autoSpaceDN w:val="0"/>
              <w:adjustRightInd w:val="0"/>
            </w:pPr>
            <w:r>
              <w:t>Vehicle shall remain tied to the customer’s data plan</w:t>
            </w:r>
          </w:p>
          <w:p w:rsidRPr="00A672B8" w:rsidR="00E01873" w:rsidP="00E01873" w:rsidRDefault="00810544" w14:paraId="6756FDB4" w14:textId="77777777">
            <w:pPr>
              <w:autoSpaceDE w:val="0"/>
              <w:autoSpaceDN w:val="0"/>
              <w:adjustRightInd w:val="0"/>
            </w:pPr>
            <w:r>
              <w:t xml:space="preserve">No data usage information shall be displayed on the Wi-Fi Hotspot Data Usage screens in-vehicle or on the mobile app until the WifiHotspotServer/mobile app receives new data usage information from the </w:t>
            </w:r>
            <w:proofErr w:type="spellStart"/>
            <w:r>
              <w:t>WifiHotspotOffBoardClient</w:t>
            </w:r>
            <w:proofErr w:type="spellEnd"/>
            <w:r>
              <w:t xml:space="preserve"> (if vehicle is authorized)</w:t>
            </w:r>
          </w:p>
        </w:tc>
      </w:tr>
      <w:tr w:rsidRPr="00A672B8" w:rsidR="00E01873" w:rsidTr="00E01873" w14:paraId="3CCAD36F"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A672B8" w:rsidR="00E01873" w:rsidP="00E01873" w:rsidRDefault="00810544" w14:paraId="0350A56A" w14:textId="77777777">
            <w:pPr>
              <w:rPr>
                <w:b/>
              </w:rPr>
            </w:pPr>
            <w:r w:rsidRPr="00A672B8">
              <w:rPr>
                <w:b/>
              </w:rPr>
              <w:t>List of Exception Use Cases</w:t>
            </w:r>
          </w:p>
          <w:p w:rsidRPr="00A672B8" w:rsidR="00E01873" w:rsidP="00E01873" w:rsidRDefault="00E01873" w14:paraId="47E68F73" w14:textId="77777777">
            <w:pPr>
              <w:rPr>
                <w:b/>
              </w:rPr>
            </w:pPr>
          </w:p>
        </w:tc>
        <w:tc>
          <w:tcPr>
            <w:tcW w:w="7666" w:type="dxa"/>
            <w:tcBorders>
              <w:top w:val="single" w:color="auto" w:sz="4" w:space="0"/>
              <w:left w:val="single" w:color="auto" w:sz="4" w:space="0"/>
              <w:bottom w:val="single" w:color="auto" w:sz="4" w:space="0"/>
              <w:right w:val="single" w:color="auto" w:sz="4" w:space="0"/>
            </w:tcBorders>
            <w:hideMark/>
          </w:tcPr>
          <w:p w:rsidRPr="00D04806" w:rsidR="00E01873" w:rsidP="00E01873" w:rsidRDefault="00810544" w14:paraId="731A149B" w14:textId="77777777">
            <w:r>
              <w:t>E3</w:t>
            </w:r>
            <w:r w:rsidRPr="00D04806">
              <w:t xml:space="preserve"> </w:t>
            </w:r>
            <w:r>
              <w:t>Wi-Fi Hotspot command</w:t>
            </w:r>
            <w:r w:rsidRPr="00D04806">
              <w:t xml:space="preserve"> through mobile app fails </w:t>
            </w:r>
          </w:p>
          <w:p w:rsidR="00E01873" w:rsidP="00E01873" w:rsidRDefault="00810544" w14:paraId="4A956961" w14:textId="77777777">
            <w:r>
              <w:t>E4</w:t>
            </w:r>
            <w:r w:rsidRPr="00D04806">
              <w:t xml:space="preserve"> </w:t>
            </w:r>
            <w:r>
              <w:t xml:space="preserve">Wi-Fi </w:t>
            </w:r>
            <w:r w:rsidRPr="00D04806">
              <w:t>Hotspot configura</w:t>
            </w:r>
            <w:r>
              <w:t xml:space="preserve">tion through </w:t>
            </w:r>
            <w:r w:rsidRPr="00FD1A7F">
              <w:t>WifiHotspotOnBoardClient</w:t>
            </w:r>
            <w:r>
              <w:t xml:space="preserve"> fails</w:t>
            </w:r>
          </w:p>
          <w:p w:rsidRPr="00A672B8" w:rsidR="00E01873" w:rsidP="00E01873" w:rsidRDefault="00810544" w14:paraId="60F89DCE" w14:textId="77777777">
            <w:r>
              <w:t>E11 WifiHotspotOnBoardClient update failed</w:t>
            </w:r>
          </w:p>
        </w:tc>
      </w:tr>
      <w:tr w:rsidRPr="00A672B8" w:rsidR="00E01873" w:rsidTr="00E01873" w14:paraId="71598A5F"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A672B8" w:rsidR="00E01873" w:rsidP="00E01873" w:rsidRDefault="00810544" w14:paraId="4C1E1CDE" w14:textId="77777777">
            <w:pPr>
              <w:rPr>
                <w:b/>
              </w:rPr>
            </w:pPr>
            <w:r w:rsidRPr="00A672B8">
              <w:rPr>
                <w:b/>
              </w:rPr>
              <w:t>Interfaces</w:t>
            </w:r>
          </w:p>
        </w:tc>
        <w:tc>
          <w:tcPr>
            <w:tcW w:w="7666" w:type="dxa"/>
            <w:tcBorders>
              <w:top w:val="single" w:color="auto" w:sz="4" w:space="0"/>
              <w:left w:val="single" w:color="auto" w:sz="4" w:space="0"/>
              <w:bottom w:val="single" w:color="auto" w:sz="4" w:space="0"/>
              <w:right w:val="single" w:color="auto" w:sz="4" w:space="0"/>
            </w:tcBorders>
            <w:hideMark/>
          </w:tcPr>
          <w:p w:rsidR="00E01873" w:rsidP="00E01873" w:rsidRDefault="00810544" w14:paraId="3A465ECB" w14:textId="77777777">
            <w:r w:rsidRPr="00103AC2">
              <w:t>WifiHotspotOnBoardClient</w:t>
            </w:r>
          </w:p>
          <w:p w:rsidR="00E01873" w:rsidP="00E01873" w:rsidRDefault="00810544" w14:paraId="38AF6C09" w14:textId="77777777">
            <w:r w:rsidRPr="003E2DDC">
              <w:t>WifiHotspotServer</w:t>
            </w:r>
          </w:p>
          <w:p w:rsidR="00E01873" w:rsidP="00E01873" w:rsidRDefault="00810544" w14:paraId="3CD06A63" w14:textId="77777777">
            <w:r w:rsidRPr="00A672B8">
              <w:t>CAN</w:t>
            </w:r>
          </w:p>
          <w:p w:rsidR="00E01873" w:rsidP="00E01873" w:rsidRDefault="00810544" w14:paraId="228E3EFE" w14:textId="77777777">
            <w:r>
              <w:t>Mobile App</w:t>
            </w:r>
          </w:p>
          <w:p w:rsidRPr="00A672B8" w:rsidR="00E01873" w:rsidP="00E01873" w:rsidRDefault="00810544" w14:paraId="461366BF" w14:textId="77777777">
            <w:r>
              <w:t xml:space="preserve">Ford infrastructure </w:t>
            </w:r>
          </w:p>
        </w:tc>
      </w:tr>
    </w:tbl>
    <w:p w:rsidR="00E01873" w:rsidP="00E01873" w:rsidRDefault="00E01873" w14:paraId="131E4850" w14:textId="77777777">
      <w:pPr>
        <w:ind w:left="360"/>
      </w:pPr>
    </w:p>
    <w:p w:rsidR="00E01873" w:rsidP="006E48B5" w:rsidRDefault="00810544" w14:paraId="0BC8EAD3" w14:textId="77777777">
      <w:pPr>
        <w:pStyle w:val="Heading4"/>
      </w:pPr>
      <w:r>
        <w:t>WFHSv2-UC-REQ-281878/B-Dealer replaces WifiHotspotServer while a Wi-Fi Hotspot data plan is active</w:t>
      </w:r>
    </w:p>
    <w:p w:rsidRPr="00AE06BC" w:rsidR="00E01873" w:rsidP="00E01873" w:rsidRDefault="00E01873" w14:paraId="35E55840" w14:textId="77777777"/>
    <w:tbl>
      <w:tblPr>
        <w:tblW w:w="0" w:type="auto"/>
        <w:jc w:val="center"/>
        <w:tblLook w:val="04A0" w:firstRow="1" w:lastRow="0" w:firstColumn="1" w:lastColumn="0" w:noHBand="0" w:noVBand="1"/>
      </w:tblPr>
      <w:tblGrid>
        <w:gridCol w:w="1910"/>
        <w:gridCol w:w="7666"/>
      </w:tblGrid>
      <w:tr w:rsidRPr="00A672B8" w:rsidR="00E01873" w:rsidTr="00E01873" w14:paraId="49D97369" w14:textId="77777777">
        <w:trPr>
          <w:trHeight w:val="161"/>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A672B8" w:rsidR="00E01873" w:rsidP="00E01873" w:rsidRDefault="00810544" w14:paraId="3A77608C" w14:textId="77777777">
            <w:pPr>
              <w:rPr>
                <w:b/>
              </w:rPr>
            </w:pPr>
            <w:r w:rsidRPr="00A672B8">
              <w:rPr>
                <w:b/>
              </w:rPr>
              <w:lastRenderedPageBreak/>
              <w:t>Actors</w:t>
            </w:r>
          </w:p>
        </w:tc>
        <w:tc>
          <w:tcPr>
            <w:tcW w:w="7666" w:type="dxa"/>
            <w:tcBorders>
              <w:top w:val="single" w:color="auto" w:sz="4" w:space="0"/>
              <w:left w:val="single" w:color="auto" w:sz="4" w:space="0"/>
              <w:bottom w:val="single" w:color="auto" w:sz="4" w:space="0"/>
              <w:right w:val="single" w:color="auto" w:sz="4" w:space="0"/>
            </w:tcBorders>
            <w:hideMark/>
          </w:tcPr>
          <w:p w:rsidRPr="00A672B8" w:rsidR="00E01873" w:rsidP="00E01873" w:rsidRDefault="00810544" w14:paraId="10BFB7C6" w14:textId="77777777">
            <w:r w:rsidRPr="00A672B8">
              <w:t>User</w:t>
            </w:r>
          </w:p>
          <w:p w:rsidRPr="00A672B8" w:rsidR="00E01873" w:rsidP="00E01873" w:rsidRDefault="00810544" w14:paraId="25F9E366" w14:textId="77777777">
            <w:r>
              <w:t>WifiHotspotOnBoardClient</w:t>
            </w:r>
          </w:p>
          <w:p w:rsidRPr="00A672B8" w:rsidR="00E01873" w:rsidP="00E01873" w:rsidRDefault="00810544" w14:paraId="7E9589EE" w14:textId="77777777">
            <w:r w:rsidRPr="00A366CF">
              <w:t>WifiHotspotServer</w:t>
            </w:r>
          </w:p>
        </w:tc>
      </w:tr>
      <w:tr w:rsidRPr="00A672B8" w:rsidR="00E01873" w:rsidTr="00E01873" w14:paraId="5A8EDA8D"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A672B8" w:rsidR="00E01873" w:rsidP="00E01873" w:rsidRDefault="00810544" w14:paraId="362D580A" w14:textId="77777777">
            <w:pPr>
              <w:rPr>
                <w:b/>
              </w:rPr>
            </w:pPr>
            <w:r w:rsidRPr="00A672B8">
              <w:rPr>
                <w:b/>
              </w:rPr>
              <w:t>Pre-conditions</w:t>
            </w:r>
          </w:p>
        </w:tc>
        <w:tc>
          <w:tcPr>
            <w:tcW w:w="7666" w:type="dxa"/>
            <w:tcBorders>
              <w:top w:val="single" w:color="auto" w:sz="4" w:space="0"/>
              <w:left w:val="single" w:color="auto" w:sz="4" w:space="0"/>
              <w:bottom w:val="single" w:color="auto" w:sz="4" w:space="0"/>
              <w:right w:val="single" w:color="auto" w:sz="4" w:space="0"/>
            </w:tcBorders>
            <w:hideMark/>
          </w:tcPr>
          <w:p w:rsidR="00E01873" w:rsidP="00E01873" w:rsidRDefault="00810544" w14:paraId="049749C2" w14:textId="77777777">
            <w:r>
              <w:t>User has personalized their Wi-Fi Hotspot settings (such as SSID, on/off, etc.)</w:t>
            </w:r>
          </w:p>
          <w:p w:rsidR="00E01873" w:rsidP="00E01873" w:rsidRDefault="00810544" w14:paraId="3AF54DF3" w14:textId="77777777">
            <w:r w:rsidRPr="00A366CF">
              <w:t>WifiHotspotServer</w:t>
            </w:r>
            <w:r>
              <w:t xml:space="preserve"> has malfunctioned </w:t>
            </w:r>
          </w:p>
          <w:p w:rsidR="00E01873" w:rsidP="00E01873" w:rsidRDefault="00810544" w14:paraId="6FBC3F23" w14:textId="77777777">
            <w:r>
              <w:t xml:space="preserve">Customer </w:t>
            </w:r>
            <w:r w:rsidRPr="00E450D7">
              <w:rPr>
                <w:b/>
              </w:rPr>
              <w:t>may or may not</w:t>
            </w:r>
            <w:r>
              <w:t xml:space="preserve"> have created a mobile app account and authorized the vehicle</w:t>
            </w:r>
          </w:p>
          <w:p w:rsidRPr="006532B8" w:rsidR="00E01873" w:rsidP="00E01873" w:rsidRDefault="00810544" w14:paraId="23CF1615" w14:textId="77777777">
            <w:r>
              <w:t>A Wi-Fi data plan is active (trial or retail)</w:t>
            </w:r>
          </w:p>
        </w:tc>
      </w:tr>
      <w:tr w:rsidRPr="00A672B8" w:rsidR="00E01873" w:rsidTr="00E01873" w14:paraId="59FBF074"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A672B8" w:rsidR="00E01873" w:rsidP="00E01873" w:rsidRDefault="00810544" w14:paraId="35633288" w14:textId="77777777">
            <w:pPr>
              <w:rPr>
                <w:b/>
              </w:rPr>
            </w:pPr>
            <w:r w:rsidRPr="00A672B8">
              <w:rPr>
                <w:b/>
              </w:rPr>
              <w:t>Scenario Description</w:t>
            </w:r>
          </w:p>
        </w:tc>
        <w:tc>
          <w:tcPr>
            <w:tcW w:w="7666" w:type="dxa"/>
            <w:tcBorders>
              <w:top w:val="single" w:color="auto" w:sz="4" w:space="0"/>
              <w:left w:val="single" w:color="auto" w:sz="4" w:space="0"/>
              <w:bottom w:val="single" w:color="auto" w:sz="4" w:space="0"/>
              <w:right w:val="single" w:color="auto" w:sz="4" w:space="0"/>
            </w:tcBorders>
            <w:hideMark/>
          </w:tcPr>
          <w:p w:rsidRPr="00A672B8" w:rsidR="00E01873" w:rsidP="00E01873" w:rsidRDefault="00810544" w14:paraId="3996670B" w14:textId="77777777">
            <w:pPr>
              <w:autoSpaceDE w:val="0"/>
              <w:autoSpaceDN w:val="0"/>
              <w:adjustRightInd w:val="0"/>
            </w:pPr>
            <w:r>
              <w:t xml:space="preserve">Dealer replaces the old </w:t>
            </w:r>
            <w:r w:rsidRPr="00A366CF">
              <w:t>WifiHotspotServer</w:t>
            </w:r>
            <w:r>
              <w:t xml:space="preserve"> with a new one and completes the provisioning process.</w:t>
            </w:r>
          </w:p>
        </w:tc>
      </w:tr>
      <w:tr w:rsidRPr="00A672B8" w:rsidR="00E01873" w:rsidTr="00E01873" w14:paraId="3C82E278" w14:textId="77777777">
        <w:trPr>
          <w:trHeight w:val="77"/>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A672B8" w:rsidR="00E01873" w:rsidP="00E01873" w:rsidRDefault="00810544" w14:paraId="31447BB7" w14:textId="77777777">
            <w:pPr>
              <w:rPr>
                <w:b/>
              </w:rPr>
            </w:pPr>
            <w:r w:rsidRPr="00A672B8">
              <w:rPr>
                <w:b/>
              </w:rPr>
              <w:t>Post-conditions</w:t>
            </w:r>
          </w:p>
        </w:tc>
        <w:tc>
          <w:tcPr>
            <w:tcW w:w="7666" w:type="dxa"/>
            <w:tcBorders>
              <w:top w:val="single" w:color="auto" w:sz="4" w:space="0"/>
              <w:left w:val="single" w:color="auto" w:sz="4" w:space="0"/>
              <w:bottom w:val="single" w:color="auto" w:sz="4" w:space="0"/>
              <w:right w:val="single" w:color="auto" w:sz="4" w:space="0"/>
            </w:tcBorders>
            <w:hideMark/>
          </w:tcPr>
          <w:p w:rsidR="00E01873" w:rsidP="00E01873" w:rsidRDefault="00810544" w14:paraId="2B4AF2B3" w14:textId="77777777">
            <w:pPr>
              <w:autoSpaceDE w:val="0"/>
              <w:autoSpaceDN w:val="0"/>
              <w:adjustRightInd w:val="0"/>
            </w:pPr>
            <w:r>
              <w:t xml:space="preserve">If the vehicle is NA or China, the customer’s data plan is active on the new </w:t>
            </w:r>
            <w:r w:rsidRPr="00A366CF">
              <w:t>WifiHotspotServer</w:t>
            </w:r>
            <w:r>
              <w:t xml:space="preserve"> (trial or retail; if the trial period was already used up, the new </w:t>
            </w:r>
            <w:r w:rsidRPr="00A366CF">
              <w:t>WifiHotspotServer</w:t>
            </w:r>
            <w:r>
              <w:t xml:space="preserve"> will not offer a new trial period)</w:t>
            </w:r>
          </w:p>
          <w:p w:rsidR="00E01873" w:rsidP="00E01873" w:rsidRDefault="00810544" w14:paraId="754D80FC" w14:textId="77777777">
            <w:pPr>
              <w:autoSpaceDE w:val="0"/>
              <w:autoSpaceDN w:val="0"/>
              <w:adjustRightInd w:val="0"/>
            </w:pPr>
            <w:r>
              <w:t>If the vehicle is EU, the customer shall be required to pair their account to the vehicle in order to utilize their data plan (if the trial period was already used up, the customer shall not be offered a new trial on the vehicle).</w:t>
            </w:r>
          </w:p>
          <w:p w:rsidR="00E01873" w:rsidP="00E01873" w:rsidRDefault="00810544" w14:paraId="395A3A16" w14:textId="77777777">
            <w:pPr>
              <w:autoSpaceDE w:val="0"/>
              <w:autoSpaceDN w:val="0"/>
              <w:adjustRightInd w:val="0"/>
            </w:pPr>
            <w:r>
              <w:t xml:space="preserve">No data usage information shall be displayed on the Wi-Fi Hotspot Data Usage screens in-vehicle or on the mobile app until the WifiHotspotServer/mobile app receives new data usage information from the </w:t>
            </w:r>
            <w:proofErr w:type="spellStart"/>
            <w:r>
              <w:t>WifiHotspotOffBoardClient</w:t>
            </w:r>
            <w:proofErr w:type="spellEnd"/>
            <w:r>
              <w:t xml:space="preserve"> (if vehicle is authorized) </w:t>
            </w:r>
          </w:p>
          <w:p w:rsidRPr="00A672B8" w:rsidR="00E01873" w:rsidP="00E01873" w:rsidRDefault="00810544" w14:paraId="55731F41" w14:textId="77777777">
            <w:pPr>
              <w:autoSpaceDE w:val="0"/>
              <w:autoSpaceDN w:val="0"/>
              <w:adjustRightInd w:val="0"/>
            </w:pPr>
            <w:r>
              <w:t>The Wi-Fi Hotspot settings are defaulted back to their default states</w:t>
            </w:r>
          </w:p>
        </w:tc>
      </w:tr>
      <w:tr w:rsidRPr="00A672B8" w:rsidR="00E01873" w:rsidTr="00E01873" w14:paraId="5AC757E2"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A672B8" w:rsidR="00E01873" w:rsidP="00E01873" w:rsidRDefault="00810544" w14:paraId="0436F7FB" w14:textId="77777777">
            <w:pPr>
              <w:rPr>
                <w:b/>
              </w:rPr>
            </w:pPr>
            <w:r w:rsidRPr="00A672B8">
              <w:rPr>
                <w:b/>
              </w:rPr>
              <w:t>List of Exception Use Cases</w:t>
            </w:r>
          </w:p>
          <w:p w:rsidRPr="00A672B8" w:rsidR="00E01873" w:rsidP="00E01873" w:rsidRDefault="00E01873" w14:paraId="4BD3F841" w14:textId="77777777">
            <w:pPr>
              <w:rPr>
                <w:b/>
              </w:rPr>
            </w:pPr>
          </w:p>
        </w:tc>
        <w:tc>
          <w:tcPr>
            <w:tcW w:w="7666" w:type="dxa"/>
            <w:tcBorders>
              <w:top w:val="single" w:color="auto" w:sz="4" w:space="0"/>
              <w:left w:val="single" w:color="auto" w:sz="4" w:space="0"/>
              <w:bottom w:val="single" w:color="auto" w:sz="4" w:space="0"/>
              <w:right w:val="single" w:color="auto" w:sz="4" w:space="0"/>
            </w:tcBorders>
            <w:hideMark/>
          </w:tcPr>
          <w:p w:rsidRPr="00A672B8" w:rsidR="00E01873" w:rsidP="00E01873" w:rsidRDefault="00E01873" w14:paraId="1DE7A590" w14:textId="77777777"/>
        </w:tc>
      </w:tr>
      <w:tr w:rsidRPr="00A672B8" w:rsidR="00E01873" w:rsidTr="00E01873" w14:paraId="50127190" w14:textId="77777777">
        <w:trPr>
          <w:jc w:val="center"/>
        </w:trPr>
        <w:tc>
          <w:tcPr>
            <w:tcW w:w="1910"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A672B8" w:rsidR="00E01873" w:rsidP="00E01873" w:rsidRDefault="00810544" w14:paraId="2C835963" w14:textId="77777777">
            <w:pPr>
              <w:rPr>
                <w:b/>
              </w:rPr>
            </w:pPr>
            <w:r w:rsidRPr="00A672B8">
              <w:rPr>
                <w:b/>
              </w:rPr>
              <w:t>Interfaces</w:t>
            </w:r>
          </w:p>
        </w:tc>
        <w:tc>
          <w:tcPr>
            <w:tcW w:w="7666" w:type="dxa"/>
            <w:tcBorders>
              <w:top w:val="single" w:color="auto" w:sz="4" w:space="0"/>
              <w:left w:val="single" w:color="auto" w:sz="4" w:space="0"/>
              <w:bottom w:val="single" w:color="auto" w:sz="4" w:space="0"/>
              <w:right w:val="single" w:color="auto" w:sz="4" w:space="0"/>
            </w:tcBorders>
            <w:hideMark/>
          </w:tcPr>
          <w:p w:rsidR="00E01873" w:rsidP="00E01873" w:rsidRDefault="00810544" w14:paraId="4608EE1A" w14:textId="77777777">
            <w:r w:rsidRPr="0085564E">
              <w:t>WifiHotspotOnBoardClient</w:t>
            </w:r>
          </w:p>
          <w:p w:rsidRPr="00A672B8" w:rsidR="00E01873" w:rsidP="00E01873" w:rsidRDefault="00810544" w14:paraId="5FA32BB1" w14:textId="77777777">
            <w:r w:rsidRPr="00A366CF">
              <w:t>WifiHotspotServer</w:t>
            </w:r>
          </w:p>
          <w:p w:rsidR="00E01873" w:rsidP="00E01873" w:rsidRDefault="00810544" w14:paraId="11D013C0" w14:textId="77777777">
            <w:r w:rsidRPr="00A672B8">
              <w:t>CAN</w:t>
            </w:r>
          </w:p>
          <w:p w:rsidR="00E01873" w:rsidP="00E01873" w:rsidRDefault="00810544" w14:paraId="7692562F" w14:textId="77777777">
            <w:r>
              <w:t xml:space="preserve">Ford </w:t>
            </w:r>
            <w:proofErr w:type="spellStart"/>
            <w:r w:rsidRPr="006D7B45">
              <w:t>WifiHotspotOffBoardClient</w:t>
            </w:r>
            <w:proofErr w:type="spellEnd"/>
          </w:p>
          <w:p w:rsidR="00E01873" w:rsidP="00E01873" w:rsidRDefault="00810544" w14:paraId="67013412" w14:textId="77777777">
            <w:r>
              <w:t xml:space="preserve">Carrier </w:t>
            </w:r>
            <w:proofErr w:type="spellStart"/>
            <w:r w:rsidRPr="006D7B45">
              <w:t>WifiHotspotOffBoardClient</w:t>
            </w:r>
            <w:proofErr w:type="spellEnd"/>
          </w:p>
          <w:p w:rsidRPr="00A672B8" w:rsidR="00E01873" w:rsidP="00E01873" w:rsidRDefault="00810544" w14:paraId="34377F11" w14:textId="77777777">
            <w:r>
              <w:t>Mobile App</w:t>
            </w:r>
          </w:p>
        </w:tc>
      </w:tr>
    </w:tbl>
    <w:p w:rsidR="00E01873" w:rsidP="00E01873" w:rsidRDefault="00E01873" w14:paraId="6E9B789A" w14:textId="77777777"/>
    <w:p w:rsidR="00E01873" w:rsidRDefault="00810544" w14:paraId="5D6E9D3C" w14:textId="77777777">
      <w:pPr>
        <w:spacing w:after="200" w:line="276" w:lineRule="auto"/>
      </w:pPr>
      <w:r>
        <w:br w:type="page"/>
      </w:r>
    </w:p>
    <w:p w:rsidR="00E01873" w:rsidP="00E01873" w:rsidRDefault="00E01873" w14:paraId="7792F936" w14:textId="77777777"/>
    <w:p w:rsidR="00E01873" w:rsidP="006E48B5" w:rsidRDefault="00810544" w14:paraId="5C6F7477" w14:textId="77777777">
      <w:pPr>
        <w:pStyle w:val="Heading2"/>
      </w:pPr>
      <w:bookmarkStart w:name="_Toc51672384" w:id="9832"/>
      <w:r w:rsidRPr="00B9479B">
        <w:t>WFHSv2-FUN-REQ-274812/A-Transferring MAC Address</w:t>
      </w:r>
      <w:bookmarkEnd w:id="9832"/>
    </w:p>
    <w:p w:rsidR="00E01873" w:rsidP="00E01873" w:rsidRDefault="00810544" w14:paraId="3AD3F024" w14:textId="77777777">
      <w:pPr>
        <w:rPr>
          <w:rFonts w:cs="Arial"/>
        </w:rPr>
      </w:pPr>
      <w:r w:rsidRPr="00894452">
        <w:rPr>
          <w:rFonts w:cs="Arial"/>
        </w:rPr>
        <w:t xml:space="preserve">The </w:t>
      </w:r>
      <w:r>
        <w:rPr>
          <w:rFonts w:cs="Arial"/>
        </w:rPr>
        <w:t xml:space="preserve">WifiHotspotOnBoardClient has a Wi-Fi chipset configured in client mode. The WifiHotspotOnBoardClient Wi-Fi chipset shall never connect to the </w:t>
      </w:r>
      <w:proofErr w:type="spellStart"/>
      <w:r>
        <w:rPr>
          <w:rFonts w:cs="Arial"/>
        </w:rPr>
        <w:t>WifiHotspotServer’s</w:t>
      </w:r>
      <w:proofErr w:type="spellEnd"/>
      <w:r>
        <w:rPr>
          <w:rFonts w:cs="Arial"/>
        </w:rPr>
        <w:t xml:space="preserve"> Wi-Fi AP. To prevent this, the WifiHotspotOnBoardClient shall detect the WifiHotspotServer Wi-Fi chipset’s MAC address and never allow its chipset to connect. </w:t>
      </w:r>
    </w:p>
    <w:p w:rsidR="00E01873" w:rsidP="00E01873" w:rsidRDefault="00E01873" w14:paraId="6FB07908" w14:textId="77777777">
      <w:pPr>
        <w:rPr>
          <w:rFonts w:cs="Arial"/>
        </w:rPr>
      </w:pPr>
    </w:p>
    <w:p w:rsidR="00E01873" w:rsidP="00E01873" w:rsidRDefault="00810544" w14:paraId="60200D95" w14:textId="77777777">
      <w:pPr>
        <w:rPr>
          <w:rFonts w:cs="Arial"/>
        </w:rPr>
      </w:pPr>
      <w:r>
        <w:rPr>
          <w:rFonts w:cs="Arial"/>
        </w:rPr>
        <w:t>The WifiHotspotOnBoardClient shall transmit a request for the MAC address every ignition cycle, and in turn, the WifiHotspotServer shall respond with the MAC address of its Wi-Fi chipset.</w:t>
      </w:r>
    </w:p>
    <w:p w:rsidR="00E01873" w:rsidP="00E01873" w:rsidRDefault="00E01873" w14:paraId="48B5F9B3" w14:textId="77777777">
      <w:pPr>
        <w:rPr>
          <w:rFonts w:cs="Arial"/>
        </w:rPr>
      </w:pPr>
    </w:p>
    <w:p w:rsidRPr="00894452" w:rsidR="00E01873" w:rsidP="00E01873" w:rsidRDefault="00810544" w14:paraId="08392970" w14:textId="77777777">
      <w:pPr>
        <w:rPr>
          <w:rFonts w:cs="Arial"/>
        </w:rPr>
      </w:pPr>
      <w:r w:rsidRPr="00130231">
        <w:rPr>
          <w:rFonts w:cs="Arial"/>
        </w:rPr>
        <w:t>Refer to the Feature-WiFi Settings Max Level Infotainment Subsystem Part Specification (SPSS) to for more informa</w:t>
      </w:r>
      <w:r>
        <w:rPr>
          <w:rFonts w:cs="Arial"/>
        </w:rPr>
        <w:t xml:space="preserve">tion on this requirement. </w:t>
      </w:r>
    </w:p>
    <w:p w:rsidR="00E01873" w:rsidP="006E48B5" w:rsidRDefault="00810544" w14:paraId="13F76643" w14:textId="77777777">
      <w:pPr>
        <w:pStyle w:val="Heading3"/>
      </w:pPr>
      <w:bookmarkStart w:name="_Toc51672385" w:id="9833"/>
      <w:r>
        <w:t>Requirements</w:t>
      </w:r>
      <w:bookmarkEnd w:id="9833"/>
    </w:p>
    <w:p w:rsidRPr="006E48B5" w:rsidR="006E48B5" w:rsidP="006E48B5" w:rsidRDefault="006E48B5" w14:paraId="151AD123" w14:textId="77777777">
      <w:pPr>
        <w:pStyle w:val="Heading4"/>
        <w:rPr>
          <w:b w:val="0"/>
          <w:u w:val="single"/>
        </w:rPr>
      </w:pPr>
      <w:r w:rsidRPr="006E48B5">
        <w:rPr>
          <w:b w:val="0"/>
          <w:u w:val="single"/>
        </w:rPr>
        <w:t>WFHS-REQ-194536/B-Reporting out the Wi-Fi chipset MAC address</w:t>
      </w:r>
    </w:p>
    <w:p w:rsidRPr="008F77C5" w:rsidR="00E01873" w:rsidP="00E01873" w:rsidRDefault="00810544" w14:paraId="40D5F96A" w14:textId="1F5445D7">
      <w:pPr>
        <w:rPr>
          <w:rFonts w:cs="Arial"/>
        </w:rPr>
      </w:pPr>
      <w:r w:rsidRPr="004429C1">
        <w:rPr>
          <w:rFonts w:cs="Arial"/>
        </w:rPr>
        <w:t xml:space="preserve">The </w:t>
      </w:r>
      <w:r w:rsidRPr="00417749">
        <w:rPr>
          <w:rFonts w:cs="Arial"/>
        </w:rPr>
        <w:t>WifiHotspotServer</w:t>
      </w:r>
      <w:r w:rsidRPr="004429C1">
        <w:rPr>
          <w:rFonts w:cs="Arial"/>
        </w:rPr>
        <w:t xml:space="preserve"> </w:t>
      </w:r>
      <w:r>
        <w:rPr>
          <w:rFonts w:cs="Arial"/>
        </w:rPr>
        <w:t xml:space="preserve">shall monitor the </w:t>
      </w:r>
      <w:del w:author="Vega martinez, Oscar (O.)" w:date="2021-07-08T16:46:00Z" w:id="9834">
        <w:r w:rsidDel="003008E9">
          <w:rPr>
            <w:rFonts w:cs="Arial"/>
          </w:rPr>
          <w:delText xml:space="preserve">CAN </w:delText>
        </w:r>
      </w:del>
      <w:r>
        <w:rPr>
          <w:rFonts w:cs="Arial"/>
        </w:rPr>
        <w:t xml:space="preserve">signal </w:t>
      </w:r>
      <w:proofErr w:type="spellStart"/>
      <w:r w:rsidRPr="00790B11">
        <w:rPr>
          <w:rFonts w:cs="Arial"/>
        </w:rPr>
        <w:t>WifiHotspotMAC_Rq</w:t>
      </w:r>
      <w:proofErr w:type="spellEnd"/>
      <w:r>
        <w:rPr>
          <w:rFonts w:cs="Arial"/>
        </w:rPr>
        <w:t>. If the WifiHotspotServer receives a request for its Wi-Fi chipset’s MAC address (</w:t>
      </w:r>
      <w:proofErr w:type="spellStart"/>
      <w:r>
        <w:rPr>
          <w:rFonts w:cs="Arial"/>
        </w:rPr>
        <w:t>WifiHotspotMAC_Rq</w:t>
      </w:r>
      <w:proofErr w:type="spellEnd"/>
      <w:r>
        <w:rPr>
          <w:rFonts w:cs="Arial"/>
        </w:rPr>
        <w:t xml:space="preserve">), the WifiHotspotServer shall populate the MAC address of its Wi-Fi chipset into the CAN signal </w:t>
      </w:r>
      <w:proofErr w:type="spellStart"/>
      <w:r>
        <w:rPr>
          <w:rFonts w:cs="Arial"/>
        </w:rPr>
        <w:t>WifiHotspotMAC_Rsp</w:t>
      </w:r>
      <w:proofErr w:type="spellEnd"/>
      <w:r>
        <w:rPr>
          <w:rFonts w:cs="Arial"/>
        </w:rPr>
        <w:t xml:space="preserve"> and transmit. If the Wi-Fi Hotspot feature is disabled, the WifiHotspotServer shall still respond to the request and populate the Wi-Fi chipsets MAC address. If the WifiHotspotServer is unable to read the Wi-Fi chipset’s MAC address, it shall transmit a NULL response. </w:t>
      </w:r>
      <w:r w:rsidRPr="008F77C5">
        <w:rPr>
          <w:rFonts w:cs="Arial"/>
        </w:rPr>
        <w:t>Refer to the Feature-WiFi Settings Max Level Infotainment Subsystem Part Specification (SPSS) to for more information on how the WifiHotspotOnBoardClient processes the response.</w:t>
      </w:r>
    </w:p>
    <w:p w:rsidR="00E01873" w:rsidP="006E48B5" w:rsidRDefault="00810544" w14:paraId="6BCE3F35" w14:textId="77777777">
      <w:pPr>
        <w:pStyle w:val="Heading3"/>
      </w:pPr>
      <w:bookmarkStart w:name="_Toc51672386" w:id="9835"/>
      <w:r>
        <w:t>White Box Views</w:t>
      </w:r>
      <w:bookmarkEnd w:id="9835"/>
    </w:p>
    <w:p w:rsidR="00E01873" w:rsidP="006E48B5" w:rsidRDefault="00810544" w14:paraId="625BBD14" w14:textId="77777777">
      <w:pPr>
        <w:pStyle w:val="Heading4"/>
      </w:pPr>
      <w:r>
        <w:t>Activity Diagrams</w:t>
      </w:r>
    </w:p>
    <w:p w:rsidR="00E01873" w:rsidP="006E48B5" w:rsidRDefault="00810544" w14:paraId="74718699" w14:textId="77777777">
      <w:pPr>
        <w:pStyle w:val="Heading5"/>
      </w:pPr>
      <w:r>
        <w:t>WFHSv1-ACT-REQ-195130/A-Transmitting Wi-Fi Chipset MAC Address</w:t>
      </w:r>
    </w:p>
    <w:p w:rsidR="00E01873" w:rsidP="006E48B5" w:rsidRDefault="00810544" w14:paraId="42458FB9" w14:textId="77777777">
      <w:pPr>
        <w:jc w:val="center"/>
      </w:pPr>
      <w:r>
        <w:rPr>
          <w:noProof/>
        </w:rPr>
        <w:drawing>
          <wp:inline distT="0" distB="0" distL="0" distR="0" wp14:anchorId="09478442" wp14:editId="17A990B3">
            <wp:extent cx="4298305" cy="3493008"/>
            <wp:effectExtent l="0" t="0" r="7620" b="0"/>
            <wp:docPr id="373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298305" cy="3493008"/>
                    </a:xfrm>
                    <a:prstGeom prst="rect">
                      <a:avLst/>
                    </a:prstGeom>
                    <a:noFill/>
                    <a:ln>
                      <a:noFill/>
                    </a:ln>
                  </pic:spPr>
                </pic:pic>
              </a:graphicData>
            </a:graphic>
          </wp:inline>
        </w:drawing>
      </w:r>
    </w:p>
    <w:p w:rsidR="00E01873" w:rsidP="006E48B5" w:rsidRDefault="00810544" w14:paraId="01A774AB" w14:textId="77777777">
      <w:pPr>
        <w:pStyle w:val="Heading4"/>
      </w:pPr>
      <w:r>
        <w:lastRenderedPageBreak/>
        <w:t>Sequence Diagrams</w:t>
      </w:r>
    </w:p>
    <w:p w:rsidR="00E01873" w:rsidP="006E48B5" w:rsidRDefault="00810544" w14:paraId="10336A0A" w14:textId="77777777">
      <w:pPr>
        <w:pStyle w:val="Heading5"/>
      </w:pPr>
      <w:r>
        <w:t>WFHSv1-SD-REQ-195131/A-Transmitting Wi-Fi Chipset MAC Address</w:t>
      </w:r>
    </w:p>
    <w:p w:rsidR="00E01873" w:rsidP="006E48B5" w:rsidRDefault="00810544" w14:paraId="1F77B1AA" w14:textId="77777777">
      <w:pPr>
        <w:jc w:val="center"/>
      </w:pPr>
      <w:r>
        <w:rPr>
          <w:noProof/>
        </w:rPr>
        <w:drawing>
          <wp:inline distT="0" distB="0" distL="0" distR="0" wp14:anchorId="5F20E9C2" wp14:editId="0CB4A34D">
            <wp:extent cx="4772025" cy="4657725"/>
            <wp:effectExtent l="0" t="0" r="9525" b="9525"/>
            <wp:docPr id="3750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772025" cy="4657725"/>
                    </a:xfrm>
                    <a:prstGeom prst="rect">
                      <a:avLst/>
                    </a:prstGeom>
                    <a:noFill/>
                    <a:ln>
                      <a:noFill/>
                    </a:ln>
                  </pic:spPr>
                </pic:pic>
              </a:graphicData>
            </a:graphic>
          </wp:inline>
        </w:drawing>
      </w:r>
    </w:p>
    <w:p w:rsidR="00E01873" w:rsidRDefault="00810544" w14:paraId="4DE7964B" w14:textId="77777777">
      <w:pPr>
        <w:spacing w:after="200" w:line="276" w:lineRule="auto"/>
      </w:pPr>
      <w:r>
        <w:br w:type="page"/>
      </w:r>
    </w:p>
    <w:p w:rsidR="00E01873" w:rsidP="00E01873" w:rsidRDefault="00E01873" w14:paraId="487DA109" w14:textId="77777777"/>
    <w:p w:rsidR="00E01873" w:rsidP="006E48B5" w:rsidRDefault="00810544" w14:paraId="1697BA14" w14:textId="77777777">
      <w:pPr>
        <w:pStyle w:val="Heading2"/>
      </w:pPr>
      <w:bookmarkStart w:name="_Toc51672387" w:id="9836"/>
      <w:r w:rsidRPr="00B9479B">
        <w:t>WFHSv2-FUN-REQ-274813/B-Switching Frequency Bands</w:t>
      </w:r>
      <w:bookmarkEnd w:id="9836"/>
    </w:p>
    <w:p w:rsidR="00E01873" w:rsidP="00E01873" w:rsidRDefault="00810544" w14:paraId="55CA42A4" w14:textId="77777777">
      <w:r>
        <w:t xml:space="preserve">If the vehicle is in a </w:t>
      </w:r>
      <w:r w:rsidRPr="00DC7903">
        <w:t xml:space="preserve">region/country </w:t>
      </w:r>
      <w:r>
        <w:t xml:space="preserve">that allows more than one frequency band to be used, the customer shall have the ability to select which frequency band they would like the Wi-Fi Hotspot feature to operate on. Therefore, the WifiHotspotOnBoardClient shall display the current frequency band in use, as well as provide the option of changing the band, assuming the hotspot </w:t>
      </w:r>
      <w:proofErr w:type="gramStart"/>
      <w:r>
        <w:t>is allowed to</w:t>
      </w:r>
      <w:proofErr w:type="gramEnd"/>
      <w:r>
        <w:t xml:space="preserve"> operate on more than one frequency band.</w:t>
      </w:r>
    </w:p>
    <w:p w:rsidR="00E01873" w:rsidP="00E01873" w:rsidRDefault="00E01873" w14:paraId="4B6B8251" w14:textId="77777777"/>
    <w:p w:rsidR="00E01873" w:rsidP="00E01873" w:rsidRDefault="00810544" w14:paraId="7673371D" w14:textId="14DFB73D">
      <w:r>
        <w:t xml:space="preserve">If the user changes the frequency band from the WifiHotspotOnBoardClient, the WifiHotspotServer shall receive a </w:t>
      </w:r>
      <w:del w:author="Vega martinez, Oscar (O.)" w:date="2021-07-08T16:53:00Z" w:id="9837">
        <w:r w:rsidDel="003677AA">
          <w:delText xml:space="preserve">CAN </w:delText>
        </w:r>
      </w:del>
      <w:r>
        <w:t xml:space="preserve">signal, save and update the hotspot’s setting, and respond to the WifiHotspotOnBoardClient by updating its status on a designated </w:t>
      </w:r>
      <w:del w:author="Vega martinez, Oscar (O.)" w:date="2021-07-08T16:53:00Z" w:id="9838">
        <w:r w:rsidDel="003677AA">
          <w:delText xml:space="preserve">CAN </w:delText>
        </w:r>
      </w:del>
      <w:r>
        <w:t>signal.</w:t>
      </w:r>
    </w:p>
    <w:p w:rsidR="00E01873" w:rsidP="006E48B5" w:rsidRDefault="00810544" w14:paraId="3D163DA2" w14:textId="77777777">
      <w:pPr>
        <w:pStyle w:val="Heading3"/>
      </w:pPr>
      <w:bookmarkStart w:name="_Toc51672388" w:id="9839"/>
      <w:r>
        <w:t>Requirements</w:t>
      </w:r>
      <w:bookmarkEnd w:id="9839"/>
    </w:p>
    <w:p w:rsidRPr="006E48B5" w:rsidR="006E48B5" w:rsidP="006E48B5" w:rsidRDefault="006E48B5" w14:paraId="1947517C" w14:textId="77777777">
      <w:pPr>
        <w:pStyle w:val="Heading4"/>
        <w:rPr>
          <w:b w:val="0"/>
          <w:u w:val="single"/>
        </w:rPr>
      </w:pPr>
      <w:r w:rsidRPr="006E48B5">
        <w:rPr>
          <w:b w:val="0"/>
          <w:u w:val="single"/>
        </w:rPr>
        <w:t>WFHSv2-REQ-283736/B-Estimating current vehicle location</w:t>
      </w:r>
    </w:p>
    <w:p w:rsidR="00E01873" w:rsidP="00E01873" w:rsidRDefault="00810544" w14:paraId="600DCF85" w14:textId="77777777">
      <w:pPr>
        <w:rPr>
          <w:rFonts w:cs="Arial"/>
        </w:rPr>
      </w:pPr>
      <w:r w:rsidRPr="00F20638">
        <w:rPr>
          <w:rFonts w:cs="Arial"/>
        </w:rPr>
        <w:t xml:space="preserve">The WifiHotspotServer shall contain an algorithm that estimates the vehicle’s current location based on data it has available. Example) The WifiHotspotServer may reference the MCC </w:t>
      </w:r>
      <w:proofErr w:type="gramStart"/>
      <w:r w:rsidRPr="00F20638">
        <w:rPr>
          <w:rFonts w:cs="Arial"/>
        </w:rPr>
        <w:t>in order to</w:t>
      </w:r>
      <w:proofErr w:type="gramEnd"/>
      <w:r w:rsidRPr="00F20638">
        <w:rPr>
          <w:rFonts w:cs="Arial"/>
        </w:rPr>
        <w:t xml:space="preserve"> identify the location. The software development group shall create this algorithm and it shall be reviewed by the Feature Owner.</w:t>
      </w:r>
    </w:p>
    <w:p w:rsidRPr="00F20638" w:rsidR="00E01873" w:rsidP="00E01873" w:rsidRDefault="00E01873" w14:paraId="0CDF1A7B" w14:textId="77777777">
      <w:pPr>
        <w:rPr>
          <w:rFonts w:cs="Arial"/>
        </w:rPr>
      </w:pPr>
    </w:p>
    <w:p w:rsidR="00E01873" w:rsidP="00E01873" w:rsidRDefault="00810544" w14:paraId="66078925" w14:textId="77777777">
      <w:pPr>
        <w:rPr>
          <w:rFonts w:cs="Arial"/>
        </w:rPr>
      </w:pPr>
      <w:r w:rsidRPr="00F20638">
        <w:rPr>
          <w:rFonts w:cs="Arial"/>
        </w:rPr>
        <w:t>If there is no current data available for the WifiHotspotServer to utilize, it shall refer to the last estimated location. If there is no previously stored data to reference, the WifiHotspotServer shall reference its country configuration DID (refer to WFHS</w:t>
      </w:r>
      <w:r>
        <w:rPr>
          <w:rFonts w:cs="Arial"/>
        </w:rPr>
        <w:t>v2</w:t>
      </w:r>
      <w:r w:rsidRPr="00F20638">
        <w:rPr>
          <w:rFonts w:cs="Arial"/>
        </w:rPr>
        <w:t>-REQ-</w:t>
      </w:r>
      <w:r>
        <w:rPr>
          <w:rFonts w:cs="Arial"/>
        </w:rPr>
        <w:t>283728</w:t>
      </w:r>
      <w:r w:rsidRPr="00F20638">
        <w:rPr>
          <w:rFonts w:cs="Arial"/>
        </w:rPr>
        <w:t xml:space="preserve">-WifiHotspotServer identifies the vehicle region) to estimate the location.   </w:t>
      </w:r>
    </w:p>
    <w:p w:rsidRPr="00F20638" w:rsidR="00E01873" w:rsidP="00E01873" w:rsidRDefault="00E01873" w14:paraId="4A252D94" w14:textId="77777777">
      <w:pPr>
        <w:rPr>
          <w:rFonts w:cs="Arial"/>
        </w:rPr>
      </w:pPr>
    </w:p>
    <w:p w:rsidRPr="00F20638" w:rsidR="00E01873" w:rsidP="00E01873" w:rsidRDefault="00810544" w14:paraId="0F525824" w14:textId="77777777">
      <w:pPr>
        <w:rPr>
          <w:rFonts w:cs="Arial"/>
        </w:rPr>
      </w:pPr>
      <w:r w:rsidRPr="00F20638">
        <w:rPr>
          <w:rFonts w:cs="Arial"/>
        </w:rPr>
        <w:t xml:space="preserve">The WifiHotspotServer shall use its estimated vehicle location </w:t>
      </w:r>
      <w:proofErr w:type="gramStart"/>
      <w:r w:rsidRPr="00F20638">
        <w:rPr>
          <w:rFonts w:cs="Arial"/>
        </w:rPr>
        <w:t>in order to</w:t>
      </w:r>
      <w:proofErr w:type="gramEnd"/>
      <w:r w:rsidRPr="00F20638">
        <w:rPr>
          <w:rFonts w:cs="Arial"/>
        </w:rPr>
        <w:t xml:space="preserve"> determine whether any frequency channels are required to be restricted or not. For more information, refer to </w:t>
      </w:r>
      <w:r w:rsidRPr="007A0EBC">
        <w:rPr>
          <w:rFonts w:cs="Arial"/>
        </w:rPr>
        <w:t>WFHSv2-REQ-283737</w:t>
      </w:r>
      <w:r w:rsidRPr="00F20638">
        <w:rPr>
          <w:rFonts w:cs="Arial"/>
        </w:rPr>
        <w:t xml:space="preserve">-Restricting frequency channels.  </w:t>
      </w:r>
    </w:p>
    <w:p w:rsidRPr="00F20638" w:rsidR="00E01873" w:rsidP="00E01873" w:rsidRDefault="00810544" w14:paraId="650C1A98" w14:textId="77777777">
      <w:pPr>
        <w:rPr>
          <w:rFonts w:cs="Arial"/>
        </w:rPr>
      </w:pPr>
      <w:r w:rsidRPr="00F20638">
        <w:rPr>
          <w:rFonts w:cs="Arial"/>
        </w:rPr>
        <w:tab/>
      </w:r>
    </w:p>
    <w:p w:rsidRPr="0055405C" w:rsidR="00E01873" w:rsidP="00E01873" w:rsidRDefault="00810544" w14:paraId="1C6517EE" w14:textId="77777777">
      <w:pPr>
        <w:rPr>
          <w:rFonts w:cs="Arial"/>
        </w:rPr>
      </w:pPr>
      <w:r w:rsidRPr="00F20638">
        <w:rPr>
          <w:rFonts w:cs="Arial"/>
        </w:rPr>
        <w:t>The estimated vehicle location shall be store</w:t>
      </w:r>
      <w:r>
        <w:rPr>
          <w:rFonts w:cs="Arial"/>
        </w:rPr>
        <w:t>d in a DID (</w:t>
      </w:r>
      <w:proofErr w:type="spellStart"/>
      <w:r>
        <w:rPr>
          <w:rFonts w:cs="Arial"/>
        </w:rPr>
        <w:t>Estimated_Location</w:t>
      </w:r>
      <w:proofErr w:type="spellEnd"/>
      <w:r>
        <w:rPr>
          <w:rFonts w:cs="Arial"/>
        </w:rPr>
        <w:t xml:space="preserve">) </w:t>
      </w:r>
      <w:r w:rsidRPr="0055405C">
        <w:rPr>
          <w:rFonts w:cs="Arial"/>
        </w:rPr>
        <w:t>and shall be stored as a country code</w:t>
      </w:r>
      <w:r>
        <w:rPr>
          <w:rFonts w:cs="Arial"/>
        </w:rPr>
        <w:t>.</w:t>
      </w:r>
    </w:p>
    <w:p w:rsidRPr="006E48B5" w:rsidR="006E48B5" w:rsidP="006E48B5" w:rsidRDefault="006E48B5" w14:paraId="6D53CFB6" w14:textId="77777777">
      <w:pPr>
        <w:pStyle w:val="Heading4"/>
        <w:rPr>
          <w:b w:val="0"/>
          <w:u w:val="single"/>
        </w:rPr>
      </w:pPr>
      <w:r w:rsidRPr="006E48B5">
        <w:rPr>
          <w:b w:val="0"/>
          <w:u w:val="single"/>
        </w:rPr>
        <w:t>WFHSv2-REQ-283737/C-Restricting frequency channels</w:t>
      </w:r>
    </w:p>
    <w:p w:rsidRPr="00324A85" w:rsidR="00E01873" w:rsidP="00E01873" w:rsidRDefault="00810544" w14:paraId="4354798B" w14:textId="77777777">
      <w:pPr>
        <w:rPr>
          <w:rFonts w:cs="Arial"/>
        </w:rPr>
      </w:pPr>
      <w:r w:rsidRPr="00324A85">
        <w:rPr>
          <w:rFonts w:cs="Arial"/>
        </w:rPr>
        <w:t>Each region may have its own local regulatory restrictions on the 5 GHz frequency band that may be subject to change with time. Some examples of restrictions that may be placed on a particular channel include:</w:t>
      </w:r>
    </w:p>
    <w:p w:rsidRPr="00324A85" w:rsidR="00E01873" w:rsidP="00810544" w:rsidRDefault="00810544" w14:paraId="1AC7B03A" w14:textId="77777777">
      <w:pPr>
        <w:numPr>
          <w:ilvl w:val="0"/>
          <w:numId w:val="75"/>
        </w:numPr>
        <w:rPr>
          <w:rFonts w:cs="Arial"/>
        </w:rPr>
      </w:pPr>
      <w:r w:rsidRPr="00324A85">
        <w:rPr>
          <w:rFonts w:cs="Arial"/>
        </w:rPr>
        <w:t>No broadcasting at all</w:t>
      </w:r>
    </w:p>
    <w:p w:rsidRPr="00324A85" w:rsidR="00E01873" w:rsidP="00810544" w:rsidRDefault="00810544" w14:paraId="79C055AB" w14:textId="77777777">
      <w:pPr>
        <w:numPr>
          <w:ilvl w:val="0"/>
          <w:numId w:val="75"/>
        </w:numPr>
        <w:rPr>
          <w:rFonts w:cs="Arial"/>
        </w:rPr>
      </w:pPr>
      <w:r w:rsidRPr="00324A85">
        <w:rPr>
          <w:rFonts w:cs="Arial"/>
        </w:rPr>
        <w:t xml:space="preserve">Dynamic Frequency Selection shall be enabled </w:t>
      </w:r>
    </w:p>
    <w:p w:rsidRPr="00324A85" w:rsidR="00E01873" w:rsidP="00810544" w:rsidRDefault="00810544" w14:paraId="62A36E97" w14:textId="77777777">
      <w:pPr>
        <w:numPr>
          <w:ilvl w:val="0"/>
          <w:numId w:val="75"/>
        </w:numPr>
        <w:rPr>
          <w:rFonts w:cs="Arial"/>
        </w:rPr>
      </w:pPr>
      <w:r w:rsidRPr="00324A85">
        <w:rPr>
          <w:rFonts w:cs="Arial"/>
        </w:rPr>
        <w:t>Transmit Power Control shall be enabled</w:t>
      </w:r>
    </w:p>
    <w:p w:rsidRPr="00324A85" w:rsidR="00E01873" w:rsidP="00810544" w:rsidRDefault="00810544" w14:paraId="32D67F3B" w14:textId="77777777">
      <w:pPr>
        <w:numPr>
          <w:ilvl w:val="0"/>
          <w:numId w:val="75"/>
        </w:numPr>
        <w:rPr>
          <w:rFonts w:cs="Arial"/>
        </w:rPr>
      </w:pPr>
      <w:r w:rsidRPr="00324A85">
        <w:rPr>
          <w:rFonts w:cs="Arial"/>
        </w:rPr>
        <w:t xml:space="preserve">AP can only broadcast indoors, etc. </w:t>
      </w:r>
    </w:p>
    <w:p w:rsidRPr="00324A85" w:rsidR="00E01873" w:rsidP="00E01873" w:rsidRDefault="00E01873" w14:paraId="69DBD53F" w14:textId="77777777">
      <w:pPr>
        <w:rPr>
          <w:rFonts w:cs="Arial"/>
        </w:rPr>
      </w:pPr>
    </w:p>
    <w:p w:rsidRPr="00324A85" w:rsidR="00E01873" w:rsidP="00E01873" w:rsidRDefault="00810544" w14:paraId="3190B16C" w14:textId="77777777">
      <w:pPr>
        <w:rPr>
          <w:rFonts w:cs="Arial"/>
        </w:rPr>
      </w:pPr>
      <w:r w:rsidRPr="00324A85">
        <w:rPr>
          <w:rFonts w:cs="Arial"/>
        </w:rPr>
        <w:t xml:space="preserve">The WifiHotspotServer shall utilize its estimated current vehicle location (refer to </w:t>
      </w:r>
      <w:r w:rsidRPr="00B120E6">
        <w:rPr>
          <w:rFonts w:cs="Arial"/>
        </w:rPr>
        <w:t>WFHSv2-REQ-283736</w:t>
      </w:r>
      <w:r w:rsidRPr="00324A85">
        <w:rPr>
          <w:rFonts w:cs="Arial"/>
        </w:rPr>
        <w:t xml:space="preserve">-Estimating current vehicle location) </w:t>
      </w:r>
      <w:proofErr w:type="gramStart"/>
      <w:r w:rsidRPr="00324A85">
        <w:rPr>
          <w:rFonts w:cs="Arial"/>
        </w:rPr>
        <w:t>in order to</w:t>
      </w:r>
      <w:proofErr w:type="gramEnd"/>
      <w:r w:rsidRPr="00324A85">
        <w:rPr>
          <w:rFonts w:cs="Arial"/>
        </w:rPr>
        <w:t xml:space="preserve"> determine which frequency channels or entire band it is and is not allowed to operate on.</w:t>
      </w:r>
    </w:p>
    <w:p w:rsidRPr="00324A85" w:rsidR="00E01873" w:rsidP="00E01873" w:rsidRDefault="00E01873" w14:paraId="16F3466B" w14:textId="77777777">
      <w:pPr>
        <w:rPr>
          <w:rFonts w:cs="Arial"/>
        </w:rPr>
      </w:pPr>
    </w:p>
    <w:p w:rsidRPr="00324A85" w:rsidR="00E01873" w:rsidP="00E01873" w:rsidRDefault="00810544" w14:paraId="0DE1239B" w14:textId="77777777">
      <w:pPr>
        <w:rPr>
          <w:rFonts w:cs="Arial"/>
        </w:rPr>
      </w:pPr>
      <w:r w:rsidRPr="00324A85">
        <w:rPr>
          <w:rFonts w:cs="Arial"/>
        </w:rPr>
        <w:t xml:space="preserve">The WifiHotspotServer shall contain a lookup table that determines which frequency channels it </w:t>
      </w:r>
      <w:proofErr w:type="gramStart"/>
      <w:r w:rsidRPr="00324A85">
        <w:rPr>
          <w:rFonts w:cs="Arial"/>
        </w:rPr>
        <w:t>is allowed to</w:t>
      </w:r>
      <w:proofErr w:type="gramEnd"/>
      <w:r w:rsidRPr="00324A85">
        <w:rPr>
          <w:rFonts w:cs="Arial"/>
        </w:rPr>
        <w:t xml:space="preserve"> operate on per country. The software development group shall define the frequency restriction lookup table and it shall be reviewed by the Feature Owner. The table may be subject to change based on the fluctuating local regulations. </w:t>
      </w:r>
      <w:r w:rsidRPr="00066175">
        <w:rPr>
          <w:rFonts w:cs="Arial"/>
        </w:rPr>
        <w:t>This table shall be updateable OTA.</w:t>
      </w:r>
    </w:p>
    <w:p w:rsidRPr="00324A85" w:rsidR="00E01873" w:rsidP="00E01873" w:rsidRDefault="00E01873" w14:paraId="111FB5A5" w14:textId="77777777">
      <w:pPr>
        <w:rPr>
          <w:rFonts w:cs="Arial"/>
        </w:rPr>
      </w:pPr>
    </w:p>
    <w:p w:rsidRPr="00324A85" w:rsidR="00E01873" w:rsidP="00E01873" w:rsidRDefault="00810544" w14:paraId="08884799" w14:textId="77777777">
      <w:pPr>
        <w:rPr>
          <w:rFonts w:cs="Arial"/>
        </w:rPr>
      </w:pPr>
      <w:r w:rsidRPr="00324A85">
        <w:rPr>
          <w:rFonts w:cs="Arial"/>
        </w:rPr>
        <w:t xml:space="preserve">If the </w:t>
      </w:r>
      <w:proofErr w:type="spellStart"/>
      <w:r w:rsidRPr="00324A85">
        <w:rPr>
          <w:rFonts w:cs="Arial"/>
        </w:rPr>
        <w:t>WifiHotspotServer’s</w:t>
      </w:r>
      <w:proofErr w:type="spellEnd"/>
      <w:r w:rsidRPr="00324A85">
        <w:rPr>
          <w:rFonts w:cs="Arial"/>
        </w:rPr>
        <w:t xml:space="preserve"> hotspot is turned On and configured to operate on the 5 GHz band or it receives a request to change to the 5 GHz band, it shall:</w:t>
      </w:r>
    </w:p>
    <w:p w:rsidRPr="00324A85" w:rsidR="00E01873" w:rsidP="00810544" w:rsidRDefault="00810544" w14:paraId="6F2F6516" w14:textId="77777777">
      <w:pPr>
        <w:numPr>
          <w:ilvl w:val="0"/>
          <w:numId w:val="75"/>
        </w:numPr>
        <w:rPr>
          <w:rFonts w:cs="Arial"/>
        </w:rPr>
      </w:pPr>
      <w:r w:rsidRPr="00324A85">
        <w:rPr>
          <w:rFonts w:cs="Arial"/>
        </w:rPr>
        <w:t>Confirm the vehicle’s current estimated location allows for 5 GHz operation,</w:t>
      </w:r>
    </w:p>
    <w:p w:rsidRPr="00324A85" w:rsidR="00E01873" w:rsidP="00810544" w:rsidRDefault="00810544" w14:paraId="0845F927" w14:textId="77777777">
      <w:pPr>
        <w:numPr>
          <w:ilvl w:val="0"/>
          <w:numId w:val="75"/>
        </w:numPr>
        <w:rPr>
          <w:rFonts w:cs="Arial"/>
        </w:rPr>
      </w:pPr>
      <w:r w:rsidRPr="00324A85">
        <w:rPr>
          <w:rFonts w:cs="Arial"/>
        </w:rPr>
        <w:t>Reference the frequency restriction lookup table,</w:t>
      </w:r>
    </w:p>
    <w:p w:rsidRPr="00324A85" w:rsidR="00E01873" w:rsidP="00810544" w:rsidRDefault="00810544" w14:paraId="7F73FFE4" w14:textId="77777777">
      <w:pPr>
        <w:numPr>
          <w:ilvl w:val="0"/>
          <w:numId w:val="75"/>
        </w:numPr>
        <w:rPr>
          <w:rFonts w:cs="Arial"/>
        </w:rPr>
      </w:pPr>
      <w:r w:rsidRPr="00324A85">
        <w:rPr>
          <w:rFonts w:cs="Arial"/>
        </w:rPr>
        <w:t>Perform auto-channel selection on the allowed frequency channels and</w:t>
      </w:r>
    </w:p>
    <w:p w:rsidRPr="00324A85" w:rsidR="00E01873" w:rsidP="00810544" w:rsidRDefault="00810544" w14:paraId="202CCCE9" w14:textId="77777777">
      <w:pPr>
        <w:numPr>
          <w:ilvl w:val="0"/>
          <w:numId w:val="75"/>
        </w:numPr>
        <w:rPr>
          <w:rFonts w:cs="Arial"/>
        </w:rPr>
      </w:pPr>
      <w:r w:rsidRPr="00324A85">
        <w:rPr>
          <w:rFonts w:cs="Arial"/>
        </w:rPr>
        <w:t xml:space="preserve">Select the least congested channel to operate on.   </w:t>
      </w:r>
    </w:p>
    <w:p w:rsidRPr="00324A85" w:rsidR="00E01873" w:rsidP="00E01873" w:rsidRDefault="00E01873" w14:paraId="71BDBC84" w14:textId="77777777">
      <w:pPr>
        <w:ind w:left="864"/>
        <w:rPr>
          <w:rFonts w:cs="Arial"/>
        </w:rPr>
      </w:pPr>
    </w:p>
    <w:p w:rsidR="00E01873" w:rsidP="00E01873" w:rsidRDefault="00810544" w14:paraId="16F604CC" w14:textId="77777777">
      <w:pPr>
        <w:rPr>
          <w:rFonts w:cs="Arial"/>
        </w:rPr>
      </w:pPr>
      <w:r w:rsidRPr="00324A85">
        <w:rPr>
          <w:rFonts w:cs="Arial"/>
        </w:rPr>
        <w:t xml:space="preserve">If the WifiHotspotServer is operating on the 5 GHz band when it detects a country change, it shall refer to the frequency restriction lookup table to determine if it needs to change the frequency channel or band. </w:t>
      </w:r>
    </w:p>
    <w:p w:rsidR="00E01873" w:rsidP="00E01873" w:rsidRDefault="00E01873" w14:paraId="7722CEDD" w14:textId="77777777">
      <w:pPr>
        <w:rPr>
          <w:rFonts w:cs="Arial"/>
        </w:rPr>
      </w:pPr>
    </w:p>
    <w:p w:rsidR="00E01873" w:rsidP="00E01873" w:rsidRDefault="00810544" w14:paraId="0D66DC70" w14:textId="1DF27DA3">
      <w:pPr>
        <w:rPr>
          <w:rFonts w:cs="Arial"/>
        </w:rPr>
      </w:pPr>
      <w:r w:rsidRPr="00192514">
        <w:rPr>
          <w:rFonts w:cs="Arial"/>
        </w:rPr>
        <w:t xml:space="preserve">The WifiHotspotServer may be restricted from operating on certain frequencies due to interference with other radio access technologies. The WifiHotspotServer shall have two DIDs (configurable via EOL) which shall specify which, if any, frequency </w:t>
      </w:r>
      <w:r w:rsidRPr="00192514">
        <w:rPr>
          <w:rFonts w:cs="Arial"/>
        </w:rPr>
        <w:lastRenderedPageBreak/>
        <w:t xml:space="preserve">channels the </w:t>
      </w:r>
      <w:proofErr w:type="spellStart"/>
      <w:r w:rsidRPr="00192514">
        <w:rPr>
          <w:rFonts w:cs="Arial"/>
        </w:rPr>
        <w:t>WifiHotspotSever</w:t>
      </w:r>
      <w:proofErr w:type="spellEnd"/>
      <w:r w:rsidRPr="00192514">
        <w:rPr>
          <w:rFonts w:cs="Arial"/>
        </w:rPr>
        <w:t xml:space="preserve"> shall restrict itself from operating on per frequency band. Refer to DID “WLAN 2.4GHz Channel </w:t>
      </w:r>
      <w:proofErr w:type="spellStart"/>
      <w:r w:rsidRPr="00192514">
        <w:rPr>
          <w:rFonts w:cs="Arial"/>
        </w:rPr>
        <w:t>Restritions</w:t>
      </w:r>
      <w:proofErr w:type="spellEnd"/>
      <w:r w:rsidRPr="00192514">
        <w:rPr>
          <w:rFonts w:cs="Arial"/>
        </w:rPr>
        <w:t xml:space="preserve">” and “WLAN 5GHz Channel Restrictions”. </w:t>
      </w:r>
    </w:p>
    <w:p w:rsidRPr="00192514" w:rsidR="004F2870" w:rsidP="00E01873" w:rsidRDefault="004F2870" w14:paraId="7ACA97C6" w14:textId="77777777">
      <w:pPr>
        <w:rPr>
          <w:rFonts w:cs="Arial"/>
        </w:rPr>
      </w:pPr>
    </w:p>
    <w:p w:rsidRPr="004F2870" w:rsidR="00E01873" w:rsidP="00E01873" w:rsidRDefault="00810544" w14:paraId="3E237ABF" w14:textId="77777777">
      <w:pPr>
        <w:rPr>
          <w:rFonts w:cs="Arial"/>
          <w:b/>
          <w:bCs/>
        </w:rPr>
      </w:pPr>
      <w:r w:rsidRPr="004F2870">
        <w:rPr>
          <w:rFonts w:cs="Arial"/>
          <w:b/>
          <w:bCs/>
        </w:rPr>
        <w:t>Example)</w:t>
      </w:r>
    </w:p>
    <w:p w:rsidR="00E01873" w:rsidP="00E01873" w:rsidRDefault="00810544" w14:paraId="7228C4DB" w14:textId="77777777">
      <w:pPr>
        <w:rPr>
          <w:rFonts w:cs="Arial"/>
        </w:rPr>
      </w:pPr>
      <w:r w:rsidRPr="00114C73">
        <w:rPr>
          <w:rFonts w:cs="Arial"/>
        </w:rPr>
        <w:t>The</w:t>
      </w:r>
      <w:r>
        <w:rPr>
          <w:rFonts w:cs="Arial"/>
        </w:rPr>
        <w:t xml:space="preserve">re could be interference on </w:t>
      </w:r>
      <w:r w:rsidRPr="00192514">
        <w:rPr>
          <w:rFonts w:cs="Arial"/>
        </w:rPr>
        <w:t>channels 155, 159 and 165 on the 5GHz band</w:t>
      </w:r>
      <w:r>
        <w:rPr>
          <w:rFonts w:cs="Arial"/>
        </w:rPr>
        <w:t xml:space="preserve"> </w:t>
      </w:r>
      <w:r w:rsidRPr="00192514">
        <w:rPr>
          <w:rFonts w:cs="Arial"/>
        </w:rPr>
        <w:t>due to DSRC or cV2X features</w:t>
      </w:r>
      <w:r>
        <w:rPr>
          <w:rFonts w:cs="Arial"/>
        </w:rPr>
        <w:t>.</w:t>
      </w:r>
    </w:p>
    <w:p w:rsidR="00E01873" w:rsidP="00E01873" w:rsidRDefault="00E01873" w14:paraId="2114ECBD" w14:textId="77777777">
      <w:pPr>
        <w:rPr>
          <w:rFonts w:cs="Arial"/>
        </w:rPr>
      </w:pPr>
    </w:p>
    <w:p w:rsidR="00E01873" w:rsidP="00E01873" w:rsidRDefault="00810544" w14:paraId="3ACAC6C8" w14:textId="492D84A9">
      <w:pPr>
        <w:rPr>
          <w:rFonts w:cs="Arial"/>
        </w:rPr>
      </w:pPr>
      <w:r w:rsidRPr="00B00D8D">
        <w:rPr>
          <w:rFonts w:cs="Arial"/>
        </w:rPr>
        <w:t>Therefore, if the vehicle is equipped with a DSRC module, Ford shall update the WLAN 5GHz Channel Restrictions DID at EOL and set it to:</w:t>
      </w:r>
    </w:p>
    <w:p w:rsidRPr="00B00D8D" w:rsidR="004F2870" w:rsidP="00E01873" w:rsidRDefault="004F2870" w14:paraId="72471970" w14:textId="77777777">
      <w:pPr>
        <w:rPr>
          <w:rFonts w:cs="Arial"/>
        </w:rPr>
      </w:pPr>
    </w:p>
    <w:p w:rsidRPr="00B00D8D" w:rsidR="00E01873" w:rsidP="00810544" w:rsidRDefault="00810544" w14:paraId="1038C25F" w14:textId="77777777">
      <w:pPr>
        <w:numPr>
          <w:ilvl w:val="0"/>
          <w:numId w:val="76"/>
        </w:numPr>
        <w:rPr>
          <w:rFonts w:cs="Arial"/>
        </w:rPr>
      </w:pPr>
      <w:r w:rsidRPr="00B00D8D">
        <w:rPr>
          <w:rFonts w:cs="Arial"/>
        </w:rPr>
        <w:t>Channel 1 = 155</w:t>
      </w:r>
    </w:p>
    <w:p w:rsidRPr="00B00D8D" w:rsidR="00E01873" w:rsidP="00810544" w:rsidRDefault="00810544" w14:paraId="6C857693" w14:textId="77777777">
      <w:pPr>
        <w:numPr>
          <w:ilvl w:val="0"/>
          <w:numId w:val="76"/>
        </w:numPr>
        <w:rPr>
          <w:rFonts w:cs="Arial"/>
        </w:rPr>
      </w:pPr>
      <w:r w:rsidRPr="00B00D8D">
        <w:rPr>
          <w:rFonts w:cs="Arial"/>
        </w:rPr>
        <w:t>Channel 2 = 159</w:t>
      </w:r>
    </w:p>
    <w:p w:rsidRPr="00B00D8D" w:rsidR="00E01873" w:rsidP="00810544" w:rsidRDefault="00810544" w14:paraId="5722CADB" w14:textId="77777777">
      <w:pPr>
        <w:numPr>
          <w:ilvl w:val="0"/>
          <w:numId w:val="76"/>
        </w:numPr>
        <w:rPr>
          <w:rFonts w:cs="Arial"/>
        </w:rPr>
      </w:pPr>
      <w:r w:rsidRPr="00B00D8D">
        <w:rPr>
          <w:rFonts w:cs="Arial"/>
        </w:rPr>
        <w:t xml:space="preserve">Channel 3 = 165 </w:t>
      </w:r>
    </w:p>
    <w:p w:rsidR="004F2870" w:rsidP="00E01873" w:rsidRDefault="004F2870" w14:paraId="3E5FEC81" w14:textId="77777777">
      <w:pPr>
        <w:rPr>
          <w:rFonts w:cs="Arial"/>
        </w:rPr>
      </w:pPr>
    </w:p>
    <w:p w:rsidRPr="00B00D8D" w:rsidR="00E01873" w:rsidP="00E01873" w:rsidRDefault="00810544" w14:paraId="6CCD0B4C" w14:textId="2CA7D9EC">
      <w:pPr>
        <w:rPr>
          <w:rFonts w:cs="Arial"/>
        </w:rPr>
      </w:pPr>
      <w:r w:rsidRPr="00B00D8D">
        <w:rPr>
          <w:rFonts w:cs="Arial"/>
        </w:rPr>
        <w:t>The WifiHotspotServer shall thus not operate on any of these channels.</w:t>
      </w:r>
    </w:p>
    <w:p w:rsidRPr="006E48B5" w:rsidR="006E48B5" w:rsidP="006E48B5" w:rsidRDefault="006E48B5" w14:paraId="1137575A" w14:textId="77777777">
      <w:pPr>
        <w:pStyle w:val="Heading4"/>
        <w:rPr>
          <w:b w:val="0"/>
          <w:u w:val="single"/>
        </w:rPr>
      </w:pPr>
      <w:r w:rsidRPr="006E48B5">
        <w:rPr>
          <w:b w:val="0"/>
          <w:u w:val="single"/>
        </w:rPr>
        <w:t>WFHS-REQ-263087/A-Reporting available bands</w:t>
      </w:r>
    </w:p>
    <w:p w:rsidRPr="00E77EC7" w:rsidR="00E01873" w:rsidP="00E01873" w:rsidRDefault="00810544" w14:paraId="131ECB2D" w14:textId="744E854F">
      <w:pPr>
        <w:rPr>
          <w:rFonts w:cs="Arial"/>
        </w:rPr>
      </w:pPr>
      <w:r w:rsidRPr="00E77EC7">
        <w:rPr>
          <w:rFonts w:cs="Arial"/>
        </w:rPr>
        <w:t xml:space="preserve">The WifiHotspotServer shall monitor its current estimated vehicle location and determine whether an entire frequency band shall be restricted or not based on the frequency restriction table. The WifiHotspotServer shall then report the frequency bands available for use with the </w:t>
      </w:r>
      <w:del w:author="Vega martinez, Oscar (O.)" w:date="2021-07-08T16:46:00Z" w:id="9840">
        <w:r w:rsidRPr="00E77EC7" w:rsidDel="003008E9">
          <w:rPr>
            <w:rFonts w:cs="Arial"/>
          </w:rPr>
          <w:delText xml:space="preserve">CAN </w:delText>
        </w:r>
      </w:del>
      <w:r w:rsidRPr="00E77EC7">
        <w:rPr>
          <w:rFonts w:cs="Arial"/>
        </w:rPr>
        <w:t xml:space="preserve">signal </w:t>
      </w:r>
      <w:proofErr w:type="spellStart"/>
      <w:r w:rsidRPr="00E77EC7">
        <w:rPr>
          <w:rFonts w:cs="Arial"/>
        </w:rPr>
        <w:t>HotspotAvailableBands_St</w:t>
      </w:r>
      <w:proofErr w:type="spellEnd"/>
      <w:r w:rsidRPr="00E77EC7">
        <w:rPr>
          <w:rFonts w:cs="Arial"/>
        </w:rPr>
        <w:t xml:space="preserve">. If the WifiHotspotServer cannot detect which frequency bands are available for use, it shall set the </w:t>
      </w:r>
      <w:del w:author="Vega martinez, Oscar (O.)" w:date="2021-07-08T16:46:00Z" w:id="9841">
        <w:r w:rsidRPr="00E77EC7" w:rsidDel="003008E9">
          <w:rPr>
            <w:rFonts w:cs="Arial"/>
          </w:rPr>
          <w:delText xml:space="preserve">CAN </w:delText>
        </w:r>
      </w:del>
      <w:r w:rsidRPr="00E77EC7">
        <w:rPr>
          <w:rFonts w:cs="Arial"/>
        </w:rPr>
        <w:t xml:space="preserve">signal to NULL. </w:t>
      </w:r>
    </w:p>
    <w:p w:rsidRPr="00E77EC7" w:rsidR="00E01873" w:rsidP="00E01873" w:rsidRDefault="00E01873" w14:paraId="1F6528A9" w14:textId="77777777">
      <w:pPr>
        <w:ind w:left="864"/>
        <w:rPr>
          <w:rFonts w:cs="Arial"/>
        </w:rPr>
      </w:pPr>
    </w:p>
    <w:p w:rsidRPr="00E77EC7" w:rsidR="00E01873" w:rsidP="00E01873" w:rsidRDefault="00810544" w14:paraId="06D58E6D" w14:textId="035D2967">
      <w:pPr>
        <w:rPr>
          <w:rFonts w:cs="Arial"/>
        </w:rPr>
      </w:pPr>
      <w:r w:rsidRPr="003008E9">
        <w:rPr>
          <w:rFonts w:cs="Arial"/>
          <w:b/>
          <w:bCs/>
        </w:rPr>
        <w:t>Note:</w:t>
      </w:r>
      <w:r w:rsidRPr="00E77EC7">
        <w:rPr>
          <w:rFonts w:cs="Arial"/>
        </w:rPr>
        <w:t xml:space="preserve"> The </w:t>
      </w:r>
      <w:del w:author="Vega martinez, Oscar (O.)" w:date="2021-07-08T16:46:00Z" w:id="9842">
        <w:r w:rsidRPr="00E77EC7" w:rsidDel="003008E9">
          <w:rPr>
            <w:rFonts w:cs="Arial"/>
          </w:rPr>
          <w:delText xml:space="preserve">CAN </w:delText>
        </w:r>
      </w:del>
      <w:r w:rsidRPr="00E77EC7">
        <w:rPr>
          <w:rFonts w:cs="Arial"/>
        </w:rPr>
        <w:t>signal uses generic literals, so refer to the following:</w:t>
      </w:r>
    </w:p>
    <w:p w:rsidRPr="00E77EC7" w:rsidR="00E01873" w:rsidP="00810544" w:rsidRDefault="00810544" w14:paraId="49C59376" w14:textId="77777777">
      <w:pPr>
        <w:numPr>
          <w:ilvl w:val="0"/>
          <w:numId w:val="77"/>
        </w:numPr>
        <w:rPr>
          <w:rFonts w:cs="Arial"/>
        </w:rPr>
      </w:pPr>
      <w:r w:rsidRPr="00E77EC7">
        <w:rPr>
          <w:rFonts w:cs="Arial"/>
        </w:rPr>
        <w:t>Band1 = 2.4 GHz</w:t>
      </w:r>
    </w:p>
    <w:p w:rsidRPr="00E77EC7" w:rsidR="00E01873" w:rsidP="00810544" w:rsidRDefault="00810544" w14:paraId="3BB6E19F" w14:textId="77777777">
      <w:pPr>
        <w:numPr>
          <w:ilvl w:val="0"/>
          <w:numId w:val="77"/>
        </w:numPr>
        <w:rPr>
          <w:rFonts w:cs="Arial"/>
        </w:rPr>
      </w:pPr>
      <w:r w:rsidRPr="00E77EC7">
        <w:rPr>
          <w:rFonts w:cs="Arial"/>
        </w:rPr>
        <w:t>Band2 = 5 GHz</w:t>
      </w:r>
    </w:p>
    <w:p w:rsidRPr="00E77EC7" w:rsidR="00E01873" w:rsidP="00E01873" w:rsidRDefault="00E01873" w14:paraId="71FA5CBC" w14:textId="77777777">
      <w:pPr>
        <w:ind w:left="720"/>
        <w:rPr>
          <w:rFonts w:cs="Arial"/>
        </w:rPr>
      </w:pPr>
    </w:p>
    <w:p w:rsidR="00E01873" w:rsidP="00E01873" w:rsidRDefault="00810544" w14:paraId="2CC49F8B" w14:textId="62DD60E1">
      <w:pPr>
        <w:rPr>
          <w:rFonts w:cs="Arial"/>
        </w:rPr>
      </w:pPr>
      <w:del w:author="Vega martinez, Oscar (O.)" w:date="2021-07-20T10:45:00Z" w:id="9843">
        <w:r w:rsidRPr="00E77EC7" w:rsidDel="004F2870">
          <w:rPr>
            <w:rFonts w:cs="Arial"/>
          </w:rPr>
          <w:delText>Example 1</w:delText>
        </w:r>
      </w:del>
      <w:ins w:author="Vega martinez, Oscar (O.)" w:date="2021-07-20T10:45:00Z" w:id="9844">
        <w:r w:rsidRPr="004F2870" w:rsidR="004F2870">
          <w:rPr>
            <w:rFonts w:cs="Arial"/>
            <w:b/>
          </w:rPr>
          <w:t>Example 1</w:t>
        </w:r>
      </w:ins>
      <w:r w:rsidRPr="00E77EC7">
        <w:rPr>
          <w:rFonts w:cs="Arial"/>
        </w:rPr>
        <w:t xml:space="preserve">) The WifiHotspotServer detects the vehicle is in a country where all frequency channels on the 5 GHz band are restricted. It shall therefore set </w:t>
      </w:r>
      <w:proofErr w:type="spellStart"/>
      <w:r w:rsidRPr="00E77EC7">
        <w:rPr>
          <w:rFonts w:cs="Arial"/>
        </w:rPr>
        <w:t>HotspotAvailableBands_St</w:t>
      </w:r>
      <w:proofErr w:type="spellEnd"/>
      <w:r w:rsidRPr="00E77EC7">
        <w:rPr>
          <w:rFonts w:cs="Arial"/>
        </w:rPr>
        <w:t xml:space="preserve"> = Band1. </w:t>
      </w:r>
    </w:p>
    <w:p w:rsidRPr="00E77EC7" w:rsidR="00E01873" w:rsidP="00E01873" w:rsidRDefault="00E01873" w14:paraId="0E296C18" w14:textId="77777777">
      <w:pPr>
        <w:rPr>
          <w:rFonts w:cs="Arial"/>
        </w:rPr>
      </w:pPr>
    </w:p>
    <w:p w:rsidRPr="00E77EC7" w:rsidR="00E01873" w:rsidP="00E01873" w:rsidRDefault="00810544" w14:paraId="66248AF7" w14:textId="7AC5A88D">
      <w:pPr>
        <w:rPr>
          <w:rFonts w:cs="Arial"/>
        </w:rPr>
      </w:pPr>
      <w:del w:author="Vega martinez, Oscar (O.)" w:date="2021-07-20T10:45:00Z" w:id="9845">
        <w:r w:rsidRPr="00E77EC7" w:rsidDel="004F2870">
          <w:rPr>
            <w:rFonts w:cs="Arial"/>
          </w:rPr>
          <w:delText>Example 2</w:delText>
        </w:r>
      </w:del>
      <w:ins w:author="Vega martinez, Oscar (O.)" w:date="2021-07-20T10:45:00Z" w:id="9846">
        <w:r w:rsidRPr="004F2870" w:rsidR="004F2870">
          <w:rPr>
            <w:rFonts w:cs="Arial"/>
            <w:b/>
          </w:rPr>
          <w:t>Example 2</w:t>
        </w:r>
      </w:ins>
      <w:r w:rsidRPr="00E77EC7">
        <w:rPr>
          <w:rFonts w:cs="Arial"/>
        </w:rPr>
        <w:t xml:space="preserve">) If the WifiHotspotServer is in a country where there are available channels to use on both the 2.4 GHz band and the 5 GHz band, it shall set </w:t>
      </w:r>
      <w:proofErr w:type="spellStart"/>
      <w:r w:rsidRPr="00E77EC7">
        <w:rPr>
          <w:rFonts w:cs="Arial"/>
        </w:rPr>
        <w:t>HotspotRestrictedBand_St</w:t>
      </w:r>
      <w:proofErr w:type="spellEnd"/>
      <w:r w:rsidRPr="00E77EC7">
        <w:rPr>
          <w:rFonts w:cs="Arial"/>
        </w:rPr>
        <w:t xml:space="preserve"> = All available.</w:t>
      </w:r>
    </w:p>
    <w:p w:rsidRPr="006E48B5" w:rsidR="006E48B5" w:rsidP="006E48B5" w:rsidRDefault="006E48B5" w14:paraId="22F4130E" w14:textId="77777777">
      <w:pPr>
        <w:pStyle w:val="Heading4"/>
        <w:rPr>
          <w:b w:val="0"/>
          <w:u w:val="single"/>
        </w:rPr>
      </w:pPr>
      <w:r w:rsidRPr="006E48B5">
        <w:rPr>
          <w:b w:val="0"/>
          <w:u w:val="single"/>
        </w:rPr>
        <w:t>WFHS-REQ-263088/A-Reporting the frequency band</w:t>
      </w:r>
    </w:p>
    <w:p w:rsidRPr="00A84C00" w:rsidR="00E01873" w:rsidP="00E01873" w:rsidRDefault="00810544" w14:paraId="088BB417" w14:textId="264A91EE">
      <w:pPr>
        <w:rPr>
          <w:rFonts w:cs="Arial"/>
        </w:rPr>
      </w:pPr>
      <w:r w:rsidRPr="00A84C00">
        <w:rPr>
          <w:rFonts w:cs="Arial"/>
        </w:rPr>
        <w:t xml:space="preserve">The WifiHotspotServer shall report the current frequency band that the hotspot is operating on using the </w:t>
      </w:r>
      <w:del w:author="Vega martinez, Oscar (O.)" w:date="2021-07-08T16:47:00Z" w:id="9847">
        <w:r w:rsidRPr="00A84C00" w:rsidDel="003008E9">
          <w:rPr>
            <w:rFonts w:cs="Arial"/>
          </w:rPr>
          <w:delText xml:space="preserve">CAN </w:delText>
        </w:r>
      </w:del>
      <w:r w:rsidRPr="00A84C00">
        <w:rPr>
          <w:rFonts w:cs="Arial"/>
        </w:rPr>
        <w:t xml:space="preserve">signal </w:t>
      </w:r>
      <w:proofErr w:type="spellStart"/>
      <w:r w:rsidRPr="00A84C00">
        <w:rPr>
          <w:rFonts w:cs="Arial"/>
        </w:rPr>
        <w:t>HotspotFrequencyBand_St</w:t>
      </w:r>
      <w:proofErr w:type="spellEnd"/>
      <w:r w:rsidRPr="00A84C00">
        <w:rPr>
          <w:rFonts w:cs="Arial"/>
        </w:rPr>
        <w:t xml:space="preserve">. If the WifiHotspotServer cannot detect the current frequency band that it is configured for, it shall set the </w:t>
      </w:r>
      <w:del w:author="Vega martinez, Oscar (O.)" w:date="2021-07-08T16:47:00Z" w:id="9848">
        <w:r w:rsidRPr="00A84C00" w:rsidDel="003008E9">
          <w:rPr>
            <w:rFonts w:cs="Arial"/>
          </w:rPr>
          <w:delText xml:space="preserve">CAN </w:delText>
        </w:r>
      </w:del>
      <w:r w:rsidRPr="00A84C00">
        <w:rPr>
          <w:rFonts w:cs="Arial"/>
        </w:rPr>
        <w:t xml:space="preserve">signal to NULL. </w:t>
      </w:r>
    </w:p>
    <w:p w:rsidRPr="00A84C00" w:rsidR="00E01873" w:rsidP="00E01873" w:rsidRDefault="00E01873" w14:paraId="72888C14" w14:textId="77777777">
      <w:pPr>
        <w:rPr>
          <w:rFonts w:cs="Arial"/>
        </w:rPr>
      </w:pPr>
    </w:p>
    <w:p w:rsidRPr="00A84C00" w:rsidR="00E01873" w:rsidP="00E01873" w:rsidRDefault="00810544" w14:paraId="7B72BE2B" w14:textId="15CD2910">
      <w:pPr>
        <w:rPr>
          <w:rFonts w:cs="Arial"/>
        </w:rPr>
      </w:pPr>
      <w:r w:rsidRPr="003008E9">
        <w:rPr>
          <w:rFonts w:cs="Arial"/>
          <w:b/>
          <w:bCs/>
        </w:rPr>
        <w:t>Note:</w:t>
      </w:r>
      <w:r w:rsidRPr="00A84C00">
        <w:rPr>
          <w:rFonts w:cs="Arial"/>
        </w:rPr>
        <w:t xml:space="preserve"> The </w:t>
      </w:r>
      <w:del w:author="Vega martinez, Oscar (O.)" w:date="2021-07-08T16:47:00Z" w:id="9849">
        <w:r w:rsidRPr="00A84C00" w:rsidDel="003008E9">
          <w:rPr>
            <w:rFonts w:cs="Arial"/>
          </w:rPr>
          <w:delText xml:space="preserve">CAN </w:delText>
        </w:r>
      </w:del>
      <w:r w:rsidRPr="00A84C00">
        <w:rPr>
          <w:rFonts w:cs="Arial"/>
        </w:rPr>
        <w:t>signal uses generic literals, so refer to the following:</w:t>
      </w:r>
    </w:p>
    <w:p w:rsidRPr="00A84C00" w:rsidR="00E01873" w:rsidP="00810544" w:rsidRDefault="00810544" w14:paraId="7BF66ED4" w14:textId="77777777">
      <w:pPr>
        <w:numPr>
          <w:ilvl w:val="0"/>
          <w:numId w:val="78"/>
        </w:numPr>
        <w:rPr>
          <w:rFonts w:cs="Arial"/>
        </w:rPr>
      </w:pPr>
      <w:r w:rsidRPr="00A84C00">
        <w:rPr>
          <w:rFonts w:cs="Arial"/>
        </w:rPr>
        <w:t>Band1 = 2.4 GHz</w:t>
      </w:r>
    </w:p>
    <w:p w:rsidRPr="00A84C00" w:rsidR="00E01873" w:rsidP="00810544" w:rsidRDefault="00810544" w14:paraId="3806BAEB" w14:textId="77777777">
      <w:pPr>
        <w:numPr>
          <w:ilvl w:val="0"/>
          <w:numId w:val="78"/>
        </w:numPr>
        <w:rPr>
          <w:rFonts w:cs="Arial"/>
        </w:rPr>
      </w:pPr>
      <w:r>
        <w:rPr>
          <w:rFonts w:cs="Arial"/>
        </w:rPr>
        <w:t>Band2 = 5 GHz</w:t>
      </w:r>
    </w:p>
    <w:p w:rsidRPr="006E48B5" w:rsidR="006E48B5" w:rsidP="006E48B5" w:rsidRDefault="006E48B5" w14:paraId="753DA59B" w14:textId="77777777">
      <w:pPr>
        <w:pStyle w:val="Heading4"/>
        <w:rPr>
          <w:b w:val="0"/>
          <w:u w:val="single"/>
        </w:rPr>
      </w:pPr>
      <w:r w:rsidRPr="006E48B5">
        <w:rPr>
          <w:b w:val="0"/>
          <w:u w:val="single"/>
        </w:rPr>
        <w:t>WFHSv2-REQ-283779/C-Displaying the frequency band</w:t>
      </w:r>
    </w:p>
    <w:p w:rsidRPr="007C64D3" w:rsidR="00E01873" w:rsidP="00E01873" w:rsidRDefault="00810544" w14:paraId="59071C26" w14:textId="55A09BA8">
      <w:pPr>
        <w:rPr>
          <w:rFonts w:cs="Arial"/>
        </w:rPr>
      </w:pPr>
      <w:r w:rsidRPr="006F0364">
        <w:rPr>
          <w:rFonts w:cs="Arial"/>
        </w:rPr>
        <w:t xml:space="preserve">The WifiHotspotOnBoardClient shall display the frequency band in use, which is reported from the WifiHotspotServer through the </w:t>
      </w:r>
      <w:del w:author="Vega martinez, Oscar (O.)" w:date="2021-07-08T16:47:00Z" w:id="9850">
        <w:r w:rsidRPr="006F0364" w:rsidDel="00B62EFF">
          <w:rPr>
            <w:rFonts w:cs="Arial"/>
          </w:rPr>
          <w:delText xml:space="preserve">CAN </w:delText>
        </w:r>
      </w:del>
      <w:r w:rsidRPr="006F0364">
        <w:rPr>
          <w:rFonts w:cs="Arial"/>
        </w:rPr>
        <w:t xml:space="preserve">signal </w:t>
      </w:r>
      <w:proofErr w:type="spellStart"/>
      <w:r w:rsidRPr="006F0364">
        <w:rPr>
          <w:rFonts w:cs="Arial"/>
        </w:rPr>
        <w:t>HotspotFrequencyBand_St</w:t>
      </w:r>
      <w:proofErr w:type="spellEnd"/>
      <w:r w:rsidRPr="006F0364">
        <w:rPr>
          <w:rFonts w:cs="Arial"/>
        </w:rPr>
        <w:t>.</w:t>
      </w:r>
      <w:r w:rsidRPr="007C64D3">
        <w:t xml:space="preserve"> </w:t>
      </w:r>
      <w:r w:rsidRPr="007C64D3">
        <w:rPr>
          <w:rFonts w:cs="Arial"/>
        </w:rPr>
        <w:t xml:space="preserve">In order for the WifiHotspotOnBoardClient to remain backwards compatible with older WifiHotspotServer modules, the WifiHotspotOnBoardClient shall NOT display the frequency band that is in use nor provide the option for the user to change the frequency band (refer to WFHS-REQ-263090 -User changes the frequency band) on WifiHotspotOnBoardClient if the </w:t>
      </w:r>
      <w:del w:author="Vega martinez, Oscar (O.)" w:date="2021-07-08T16:47:00Z" w:id="9851">
        <w:r w:rsidRPr="007C64D3" w:rsidDel="00B62EFF">
          <w:rPr>
            <w:rFonts w:cs="Arial"/>
          </w:rPr>
          <w:delText xml:space="preserve">CAN </w:delText>
        </w:r>
      </w:del>
      <w:r w:rsidRPr="007C64D3">
        <w:rPr>
          <w:rFonts w:cs="Arial"/>
        </w:rPr>
        <w:t xml:space="preserve">signal </w:t>
      </w:r>
      <w:proofErr w:type="spellStart"/>
      <w:r w:rsidRPr="007C64D3">
        <w:rPr>
          <w:rFonts w:cs="Arial"/>
        </w:rPr>
        <w:t>Hots</w:t>
      </w:r>
      <w:r>
        <w:rPr>
          <w:rFonts w:cs="Arial"/>
        </w:rPr>
        <w:t>potFrequencyBand_St</w:t>
      </w:r>
      <w:proofErr w:type="spellEnd"/>
      <w:r>
        <w:rPr>
          <w:rFonts w:cs="Arial"/>
        </w:rPr>
        <w:t xml:space="preserve"> is missing from</w:t>
      </w:r>
      <w:r w:rsidRPr="007C64D3">
        <w:rPr>
          <w:rFonts w:cs="Arial"/>
        </w:rPr>
        <w:t xml:space="preserve"> the CAN bus.</w:t>
      </w:r>
    </w:p>
    <w:p w:rsidRPr="006F0364" w:rsidR="00E01873" w:rsidP="00E01873" w:rsidRDefault="00E01873" w14:paraId="00CFCCED" w14:textId="77777777">
      <w:pPr>
        <w:rPr>
          <w:rFonts w:cs="Arial"/>
        </w:rPr>
      </w:pPr>
    </w:p>
    <w:p w:rsidRPr="006F0364" w:rsidR="00E01873" w:rsidP="00E01873" w:rsidRDefault="00810544" w14:paraId="3EF561E3" w14:textId="0D805247">
      <w:pPr>
        <w:rPr>
          <w:rFonts w:cs="Arial"/>
        </w:rPr>
      </w:pPr>
      <w:r w:rsidRPr="006F0364">
        <w:rPr>
          <w:rFonts w:cs="Arial"/>
        </w:rPr>
        <w:t>The WifiHotspotServer may disable certain frequency bands from being used based on the vehicle’s location. Therefore, the WifiHotspotOnBoardClient shall display the available frequency band options to the customer. If there is more than one option available for use, the WifiHotspotOnBoardClient shall allow the user to select which frequency band to use. The WifiHotspotOnBoard</w:t>
      </w:r>
      <w:r>
        <w:rPr>
          <w:rFonts w:cs="Arial"/>
        </w:rPr>
        <w:t xml:space="preserve">Client </w:t>
      </w:r>
      <w:r w:rsidRPr="006F0364">
        <w:rPr>
          <w:rFonts w:cs="Arial"/>
        </w:rPr>
        <w:t xml:space="preserve">shall monitor the </w:t>
      </w:r>
      <w:del w:author="Vega martinez, Oscar (O.)" w:date="2021-07-08T16:47:00Z" w:id="9852">
        <w:r w:rsidRPr="006F0364" w:rsidDel="00B62EFF">
          <w:rPr>
            <w:rFonts w:cs="Arial"/>
          </w:rPr>
          <w:delText xml:space="preserve">CAN </w:delText>
        </w:r>
      </w:del>
      <w:r w:rsidRPr="006F0364">
        <w:rPr>
          <w:rFonts w:cs="Arial"/>
        </w:rPr>
        <w:t xml:space="preserve">signal </w:t>
      </w:r>
      <w:proofErr w:type="spellStart"/>
      <w:r w:rsidRPr="006F0364">
        <w:rPr>
          <w:rFonts w:cs="Arial"/>
        </w:rPr>
        <w:t>HotspotAvailableBands_St</w:t>
      </w:r>
      <w:proofErr w:type="spellEnd"/>
      <w:r w:rsidRPr="006F0364">
        <w:rPr>
          <w:rFonts w:cs="Arial"/>
        </w:rPr>
        <w:t xml:space="preserve"> to determine which bands are available.</w:t>
      </w:r>
    </w:p>
    <w:p w:rsidRPr="006F0364" w:rsidR="00E01873" w:rsidP="00E01873" w:rsidRDefault="00E01873" w14:paraId="66B9075F" w14:textId="77777777">
      <w:pPr>
        <w:rPr>
          <w:rFonts w:cs="Arial"/>
        </w:rPr>
      </w:pPr>
    </w:p>
    <w:p w:rsidRPr="006F0364" w:rsidR="00E01873" w:rsidP="00E01873" w:rsidRDefault="00810544" w14:paraId="635CBEDF" w14:textId="0EE123E5">
      <w:pPr>
        <w:rPr>
          <w:rFonts w:cs="Arial"/>
        </w:rPr>
      </w:pPr>
      <w:r w:rsidRPr="00B62EFF">
        <w:rPr>
          <w:rFonts w:cs="Arial"/>
          <w:b/>
          <w:bCs/>
        </w:rPr>
        <w:t>Note:</w:t>
      </w:r>
      <w:r w:rsidRPr="006F0364">
        <w:rPr>
          <w:rFonts w:cs="Arial"/>
        </w:rPr>
        <w:t xml:space="preserve"> The </w:t>
      </w:r>
      <w:del w:author="Vega martinez, Oscar (O.)" w:date="2021-07-08T16:47:00Z" w:id="9853">
        <w:r w:rsidRPr="006F0364" w:rsidDel="00B62EFF">
          <w:rPr>
            <w:rFonts w:cs="Arial"/>
          </w:rPr>
          <w:delText xml:space="preserve">CAN </w:delText>
        </w:r>
      </w:del>
      <w:r w:rsidRPr="006F0364">
        <w:rPr>
          <w:rFonts w:cs="Arial"/>
        </w:rPr>
        <w:t>signal uses generic literals, so refer to the following:</w:t>
      </w:r>
    </w:p>
    <w:p w:rsidRPr="006F0364" w:rsidR="00E01873" w:rsidP="00810544" w:rsidRDefault="00810544" w14:paraId="78135869" w14:textId="77777777">
      <w:pPr>
        <w:numPr>
          <w:ilvl w:val="0"/>
          <w:numId w:val="79"/>
        </w:numPr>
        <w:rPr>
          <w:rFonts w:cs="Arial"/>
        </w:rPr>
      </w:pPr>
      <w:r w:rsidRPr="006F0364">
        <w:rPr>
          <w:rFonts w:cs="Arial"/>
        </w:rPr>
        <w:t>Band1 = 2.4 GHz</w:t>
      </w:r>
    </w:p>
    <w:p w:rsidRPr="006F0364" w:rsidR="00E01873" w:rsidP="00810544" w:rsidRDefault="00810544" w14:paraId="1933A776" w14:textId="77777777">
      <w:pPr>
        <w:numPr>
          <w:ilvl w:val="0"/>
          <w:numId w:val="79"/>
        </w:numPr>
        <w:rPr>
          <w:rFonts w:cs="Arial"/>
        </w:rPr>
      </w:pPr>
      <w:r w:rsidRPr="006F0364">
        <w:rPr>
          <w:rFonts w:cs="Arial"/>
        </w:rPr>
        <w:t>Band2 = 5 GHz</w:t>
      </w:r>
    </w:p>
    <w:p w:rsidRPr="006F0364" w:rsidR="00E01873" w:rsidP="00E01873" w:rsidRDefault="00E01873" w14:paraId="6DAC2252" w14:textId="77777777">
      <w:pPr>
        <w:ind w:left="720"/>
        <w:rPr>
          <w:rFonts w:cs="Arial"/>
        </w:rPr>
      </w:pPr>
    </w:p>
    <w:p w:rsidRPr="006F0364" w:rsidR="00E01873" w:rsidP="00E01873" w:rsidRDefault="00810544" w14:paraId="7FAD966D" w14:textId="1B7AEA17">
      <w:pPr>
        <w:rPr>
          <w:rFonts w:cs="Arial"/>
        </w:rPr>
      </w:pPr>
      <w:del w:author="Vega martinez, Oscar (O.)" w:date="2021-07-20T10:45:00Z" w:id="9854">
        <w:r w:rsidRPr="006F0364" w:rsidDel="004F2870">
          <w:rPr>
            <w:rFonts w:cs="Arial"/>
          </w:rPr>
          <w:lastRenderedPageBreak/>
          <w:delText>Example 1</w:delText>
        </w:r>
      </w:del>
      <w:ins w:author="Vega martinez, Oscar (O.)" w:date="2021-07-20T10:45:00Z" w:id="9855">
        <w:r w:rsidRPr="004F2870" w:rsidR="004F2870">
          <w:rPr>
            <w:rFonts w:cs="Arial"/>
            <w:b/>
          </w:rPr>
          <w:t>Example 1</w:t>
        </w:r>
      </w:ins>
      <w:r w:rsidRPr="006F0364">
        <w:rPr>
          <w:rFonts w:cs="Arial"/>
        </w:rPr>
        <w:t xml:space="preserve">) The vehicle is in a location where the entire 5 GHz band is restricted and only the 2.4 GHz band is available. The WifiHotspotServer shall set the </w:t>
      </w:r>
      <w:del w:author="Vega martinez, Oscar (O.)" w:date="2021-07-08T16:47:00Z" w:id="9856">
        <w:r w:rsidRPr="006F0364" w:rsidDel="00B62EFF">
          <w:rPr>
            <w:rFonts w:cs="Arial"/>
          </w:rPr>
          <w:delText xml:space="preserve">CAN </w:delText>
        </w:r>
      </w:del>
      <w:r w:rsidRPr="006F0364">
        <w:rPr>
          <w:rFonts w:cs="Arial"/>
        </w:rPr>
        <w:t xml:space="preserve">signal </w:t>
      </w:r>
      <w:proofErr w:type="spellStart"/>
      <w:r w:rsidRPr="006F0364">
        <w:rPr>
          <w:rFonts w:cs="Arial"/>
        </w:rPr>
        <w:t>HotspotAvailableBands_St</w:t>
      </w:r>
      <w:proofErr w:type="spellEnd"/>
      <w:r w:rsidRPr="006F0364">
        <w:rPr>
          <w:rFonts w:cs="Arial"/>
        </w:rPr>
        <w:t xml:space="preserve"> = Band1 and </w:t>
      </w:r>
      <w:proofErr w:type="spellStart"/>
      <w:r w:rsidRPr="006F0364">
        <w:rPr>
          <w:rFonts w:cs="Arial"/>
        </w:rPr>
        <w:t>HotspotFrequencyBand_St</w:t>
      </w:r>
      <w:proofErr w:type="spellEnd"/>
      <w:r w:rsidRPr="006F0364">
        <w:rPr>
          <w:rFonts w:cs="Arial"/>
        </w:rPr>
        <w:t xml:space="preserve"> = Band1. The WifiHotspotOnBoardClient shall not allow the user to select the 5 GHz band. </w:t>
      </w:r>
    </w:p>
    <w:p w:rsidRPr="006F0364" w:rsidR="00E01873" w:rsidP="00E01873" w:rsidRDefault="00E01873" w14:paraId="4170D081" w14:textId="77777777">
      <w:pPr>
        <w:rPr>
          <w:rFonts w:cs="Arial"/>
        </w:rPr>
      </w:pPr>
    </w:p>
    <w:p w:rsidR="00E01873" w:rsidP="00E01873" w:rsidRDefault="00810544" w14:paraId="1FFBB6E9" w14:textId="31882D96">
      <w:pPr>
        <w:rPr>
          <w:rFonts w:cs="Arial"/>
        </w:rPr>
      </w:pPr>
      <w:del w:author="Vega martinez, Oscar (O.)" w:date="2021-07-20T10:45:00Z" w:id="9857">
        <w:r w:rsidRPr="006F0364" w:rsidDel="004F2870">
          <w:rPr>
            <w:rFonts w:cs="Arial"/>
          </w:rPr>
          <w:delText>Example 2</w:delText>
        </w:r>
      </w:del>
      <w:ins w:author="Vega martinez, Oscar (O.)" w:date="2021-07-20T10:45:00Z" w:id="9858">
        <w:r w:rsidRPr="004F2870" w:rsidR="004F2870">
          <w:rPr>
            <w:rFonts w:cs="Arial"/>
            <w:b/>
          </w:rPr>
          <w:t>Example 2</w:t>
        </w:r>
      </w:ins>
      <w:r w:rsidRPr="006F0364">
        <w:rPr>
          <w:rFonts w:cs="Arial"/>
        </w:rPr>
        <w:t xml:space="preserve">) The vehicle is in a location where there are available channels to use on both the 2.4 GHz band and the 5 GHz band. The hotspot is currently using the 5 GHz band. The WifiHotspotServer shall set the </w:t>
      </w:r>
      <w:del w:author="Vega martinez, Oscar (O.)" w:date="2021-07-08T16:47:00Z" w:id="9859">
        <w:r w:rsidRPr="006F0364" w:rsidDel="00B62EFF">
          <w:rPr>
            <w:rFonts w:cs="Arial"/>
          </w:rPr>
          <w:delText xml:space="preserve">CAN </w:delText>
        </w:r>
      </w:del>
      <w:r w:rsidRPr="006F0364">
        <w:rPr>
          <w:rFonts w:cs="Arial"/>
        </w:rPr>
        <w:t xml:space="preserve">signal </w:t>
      </w:r>
      <w:proofErr w:type="spellStart"/>
      <w:r w:rsidRPr="006F0364">
        <w:rPr>
          <w:rFonts w:cs="Arial"/>
        </w:rPr>
        <w:t>HotspotAvailableBands_St</w:t>
      </w:r>
      <w:proofErr w:type="spellEnd"/>
      <w:r w:rsidRPr="006F0364">
        <w:rPr>
          <w:rFonts w:cs="Arial"/>
        </w:rPr>
        <w:t xml:space="preserve"> = All available and </w:t>
      </w:r>
      <w:proofErr w:type="spellStart"/>
      <w:r w:rsidRPr="006F0364">
        <w:rPr>
          <w:rFonts w:cs="Arial"/>
        </w:rPr>
        <w:t>HotspotFrequencyBand_St</w:t>
      </w:r>
      <w:proofErr w:type="spellEnd"/>
      <w:r w:rsidRPr="006F0364">
        <w:rPr>
          <w:rFonts w:cs="Arial"/>
        </w:rPr>
        <w:t xml:space="preserve"> = Band2. The WifiHotspotOnBoardClient shall inform the user that the 5 GHz band is in use and it shall also provide the user the option to select the 2.4 GHz band. </w:t>
      </w:r>
    </w:p>
    <w:p w:rsidR="00E01873" w:rsidP="00E01873" w:rsidRDefault="00E01873" w14:paraId="16A4DE84" w14:textId="77777777">
      <w:pPr>
        <w:rPr>
          <w:rFonts w:cs="Arial"/>
        </w:rPr>
      </w:pPr>
    </w:p>
    <w:p w:rsidRPr="006F0364" w:rsidR="00E01873" w:rsidP="00E01873" w:rsidRDefault="00810544" w14:paraId="4DF92793" w14:textId="77777777">
      <w:pPr>
        <w:rPr>
          <w:rFonts w:cs="Arial"/>
        </w:rPr>
      </w:pPr>
      <w:r w:rsidRPr="002B1165">
        <w:rPr>
          <w:rFonts w:cs="Arial"/>
        </w:rPr>
        <w:t xml:space="preserve">Refer to </w:t>
      </w:r>
      <w:r w:rsidRPr="003F3200">
        <w:rPr>
          <w:rFonts w:cs="Arial"/>
        </w:rPr>
        <w:t>WFHSv2-REQ-283641</w:t>
      </w:r>
      <w:r w:rsidRPr="002B1165">
        <w:rPr>
          <w:rFonts w:cs="Arial"/>
        </w:rPr>
        <w:t>-HMI Specification References for how this shall be displayed to the customer.</w:t>
      </w:r>
    </w:p>
    <w:p w:rsidRPr="006E48B5" w:rsidR="006E48B5" w:rsidP="006E48B5" w:rsidRDefault="006E48B5" w14:paraId="6A700007" w14:textId="77777777">
      <w:pPr>
        <w:pStyle w:val="Heading4"/>
        <w:rPr>
          <w:b w:val="0"/>
          <w:u w:val="single"/>
        </w:rPr>
      </w:pPr>
      <w:r w:rsidRPr="006E48B5">
        <w:rPr>
          <w:b w:val="0"/>
          <w:u w:val="single"/>
        </w:rPr>
        <w:t>WFHS-REQ-263090/A-User changes the frequency band on WifiHotspotOnBoardClient</w:t>
      </w:r>
    </w:p>
    <w:p w:rsidRPr="0008328E" w:rsidR="00E01873" w:rsidP="00E01873" w:rsidRDefault="00810544" w14:paraId="65BDED46" w14:textId="1DDEC10C">
      <w:pPr>
        <w:rPr>
          <w:rFonts w:cs="Arial"/>
        </w:rPr>
      </w:pPr>
      <w:r w:rsidRPr="0008328E">
        <w:rPr>
          <w:rFonts w:cs="Arial"/>
        </w:rPr>
        <w:t xml:space="preserve">If the user requests to change the frequency band through the in-vehicle WifiHotspotOnBoardClient (assuming the WifiHotspotOnBoardClient is allowed to display multiple options to the user), the WifiHotspotOnBoardClient shall transmit this request to the WifiHotspotServer using the </w:t>
      </w:r>
      <w:del w:author="Vega martinez, Oscar (O.)" w:date="2021-07-08T16:47:00Z" w:id="9860">
        <w:r w:rsidRPr="0008328E" w:rsidDel="00B62EFF">
          <w:rPr>
            <w:rFonts w:cs="Arial"/>
          </w:rPr>
          <w:delText xml:space="preserve">CAN </w:delText>
        </w:r>
      </w:del>
      <w:r w:rsidRPr="0008328E">
        <w:rPr>
          <w:rFonts w:cs="Arial"/>
        </w:rPr>
        <w:t xml:space="preserve">signal </w:t>
      </w:r>
      <w:proofErr w:type="spellStart"/>
      <w:r w:rsidRPr="0008328E">
        <w:rPr>
          <w:rFonts w:cs="Arial"/>
        </w:rPr>
        <w:t>HotspotFrequencyBand_Rq</w:t>
      </w:r>
      <w:proofErr w:type="spellEnd"/>
      <w:r w:rsidRPr="0008328E">
        <w:rPr>
          <w:rFonts w:cs="Arial"/>
        </w:rPr>
        <w:t xml:space="preserve">. </w:t>
      </w:r>
    </w:p>
    <w:p w:rsidRPr="0008328E" w:rsidR="00E01873" w:rsidP="00E01873" w:rsidRDefault="00E01873" w14:paraId="42448360" w14:textId="77777777">
      <w:pPr>
        <w:rPr>
          <w:rFonts w:cs="Arial"/>
        </w:rPr>
      </w:pPr>
    </w:p>
    <w:p w:rsidRPr="0008328E" w:rsidR="00E01873" w:rsidP="00E01873" w:rsidRDefault="00810544" w14:paraId="5970D7C2" w14:textId="05A0AD06">
      <w:pPr>
        <w:rPr>
          <w:rFonts w:cs="Arial"/>
        </w:rPr>
      </w:pPr>
      <w:r w:rsidRPr="00B62EFF">
        <w:rPr>
          <w:rFonts w:cs="Arial"/>
          <w:b/>
          <w:bCs/>
        </w:rPr>
        <w:t>Note:</w:t>
      </w:r>
      <w:r w:rsidRPr="0008328E">
        <w:rPr>
          <w:rFonts w:cs="Arial"/>
        </w:rPr>
        <w:t xml:space="preserve"> The </w:t>
      </w:r>
      <w:del w:author="Vega martinez, Oscar (O.)" w:date="2021-07-08T16:48:00Z" w:id="9861">
        <w:r w:rsidRPr="0008328E" w:rsidDel="00B62EFF">
          <w:rPr>
            <w:rFonts w:cs="Arial"/>
          </w:rPr>
          <w:delText xml:space="preserve">CAN </w:delText>
        </w:r>
      </w:del>
      <w:r w:rsidRPr="0008328E">
        <w:rPr>
          <w:rFonts w:cs="Arial"/>
        </w:rPr>
        <w:t>signal uses generic literals, so refer to the following:</w:t>
      </w:r>
    </w:p>
    <w:p w:rsidRPr="00AE5C08" w:rsidR="00E01873" w:rsidP="00810544" w:rsidRDefault="00810544" w14:paraId="59121E2B" w14:textId="77777777">
      <w:pPr>
        <w:numPr>
          <w:ilvl w:val="0"/>
          <w:numId w:val="80"/>
        </w:numPr>
        <w:rPr>
          <w:rFonts w:cs="Arial"/>
        </w:rPr>
      </w:pPr>
      <w:r w:rsidRPr="00AE5C08">
        <w:rPr>
          <w:rFonts w:cs="Arial"/>
        </w:rPr>
        <w:t>Band1 = 2.4 GHz</w:t>
      </w:r>
    </w:p>
    <w:p w:rsidRPr="00AE5C08" w:rsidR="00E01873" w:rsidP="00810544" w:rsidRDefault="00810544" w14:paraId="271C38A8" w14:textId="77777777">
      <w:pPr>
        <w:numPr>
          <w:ilvl w:val="0"/>
          <w:numId w:val="80"/>
        </w:numPr>
        <w:rPr>
          <w:rFonts w:cs="Arial"/>
        </w:rPr>
      </w:pPr>
      <w:r w:rsidRPr="00AE5C08">
        <w:rPr>
          <w:rFonts w:cs="Arial"/>
        </w:rPr>
        <w:t>Band2 = 5 GHz</w:t>
      </w:r>
    </w:p>
    <w:p w:rsidRPr="006E48B5" w:rsidR="006E48B5" w:rsidP="006E48B5" w:rsidRDefault="006E48B5" w14:paraId="00B64121" w14:textId="77777777">
      <w:pPr>
        <w:pStyle w:val="Heading4"/>
        <w:rPr>
          <w:b w:val="0"/>
          <w:u w:val="single"/>
        </w:rPr>
      </w:pPr>
      <w:r w:rsidRPr="006E48B5">
        <w:rPr>
          <w:b w:val="0"/>
          <w:u w:val="single"/>
        </w:rPr>
        <w:t>WFHS-REQ-263091/A-Frequency band change request from WifiHotspotOnBoardClient</w:t>
      </w:r>
    </w:p>
    <w:p w:rsidR="00E01873" w:rsidP="00E01873" w:rsidRDefault="00810544" w14:paraId="6AED3606" w14:textId="7F47D645">
      <w:pPr>
        <w:rPr>
          <w:rFonts w:cs="Arial"/>
        </w:rPr>
      </w:pPr>
      <w:r w:rsidRPr="00CC6F9F">
        <w:rPr>
          <w:rFonts w:cs="Arial"/>
        </w:rPr>
        <w:t>If the WifiHotspotServer receives a request from the WifiHotspotOnBoardClient (</w:t>
      </w:r>
      <w:del w:author="Vega martinez, Oscar (O.)" w:date="2021-07-08T16:48:00Z" w:id="9862">
        <w:r w:rsidRPr="00CC6F9F" w:rsidDel="00E537BB">
          <w:rPr>
            <w:rFonts w:cs="Arial"/>
          </w:rPr>
          <w:delText xml:space="preserve">CAN </w:delText>
        </w:r>
      </w:del>
      <w:r w:rsidRPr="00CC6F9F">
        <w:rPr>
          <w:rFonts w:cs="Arial"/>
        </w:rPr>
        <w:t xml:space="preserve">signal </w:t>
      </w:r>
      <w:proofErr w:type="spellStart"/>
      <w:r w:rsidRPr="00CC6F9F">
        <w:rPr>
          <w:rFonts w:cs="Arial"/>
        </w:rPr>
        <w:t>HotspotFrequencyBand_Rq</w:t>
      </w:r>
      <w:proofErr w:type="spellEnd"/>
      <w:r w:rsidRPr="00CC6F9F">
        <w:rPr>
          <w:rFonts w:cs="Arial"/>
        </w:rPr>
        <w:t xml:space="preserve">) to change the frequency band, the WifiHotspotServer shall ensure the frequency band is allowed based on the vehicle’s estimated location. If it is supported, the WifiHotspotServer shall immediately switch the AP’s frequency to the desired band and update the </w:t>
      </w:r>
      <w:del w:author="Vega martinez, Oscar (O.)" w:date="2021-07-08T16:48:00Z" w:id="9863">
        <w:r w:rsidRPr="00CC6F9F" w:rsidDel="00E537BB">
          <w:rPr>
            <w:rFonts w:cs="Arial"/>
          </w:rPr>
          <w:delText xml:space="preserve">CAN </w:delText>
        </w:r>
      </w:del>
      <w:r w:rsidRPr="00CC6F9F">
        <w:rPr>
          <w:rFonts w:cs="Arial"/>
        </w:rPr>
        <w:t xml:space="preserve">signal </w:t>
      </w:r>
      <w:proofErr w:type="spellStart"/>
      <w:r w:rsidRPr="00CC6F9F">
        <w:rPr>
          <w:rFonts w:cs="Arial"/>
        </w:rPr>
        <w:t>HotspotFrequencyBand_St</w:t>
      </w:r>
      <w:proofErr w:type="spellEnd"/>
      <w:r w:rsidRPr="00CC6F9F">
        <w:rPr>
          <w:rFonts w:cs="Arial"/>
        </w:rPr>
        <w:t xml:space="preserve"> and corresponding Diagnostic ID (</w:t>
      </w:r>
      <w:proofErr w:type="spellStart"/>
      <w:r w:rsidRPr="00CC6F9F">
        <w:rPr>
          <w:rFonts w:cs="Arial"/>
        </w:rPr>
        <w:t>Hotspot_Operational_Band</w:t>
      </w:r>
      <w:proofErr w:type="spellEnd"/>
      <w:r w:rsidRPr="00CC6F9F">
        <w:rPr>
          <w:rFonts w:cs="Arial"/>
        </w:rPr>
        <w:t xml:space="preserve">) when the transition is complete. If the </w:t>
      </w:r>
      <w:proofErr w:type="spellStart"/>
      <w:r w:rsidRPr="00CC6F9F">
        <w:rPr>
          <w:rFonts w:cs="Arial"/>
        </w:rPr>
        <w:t>WifiHotspotServer’s</w:t>
      </w:r>
      <w:proofErr w:type="spellEnd"/>
      <w:r w:rsidRPr="00CC6F9F">
        <w:rPr>
          <w:rFonts w:cs="Arial"/>
        </w:rPr>
        <w:t xml:space="preserve"> attempt was unsuccessful, the WifiHotspotServer shall continue reporting out the current frequency band in use. </w:t>
      </w:r>
    </w:p>
    <w:p w:rsidR="00E01873" w:rsidP="00E01873" w:rsidRDefault="00E01873" w14:paraId="293E7660" w14:textId="77777777">
      <w:pPr>
        <w:rPr>
          <w:rFonts w:cs="Arial"/>
        </w:rPr>
      </w:pPr>
    </w:p>
    <w:p w:rsidRPr="00CC6F9F" w:rsidR="00E01873" w:rsidP="00E01873" w:rsidRDefault="00810544" w14:paraId="5C4FF8FF" w14:textId="77777777">
      <w:pPr>
        <w:rPr>
          <w:rFonts w:cs="Arial"/>
        </w:rPr>
      </w:pPr>
      <w:r w:rsidRPr="00CC6F9F">
        <w:rPr>
          <w:rFonts w:cs="Arial"/>
        </w:rPr>
        <w:t xml:space="preserve">All user configurable Wi-Fi Hotspot parameters (i.e. SSID, password, etc.) shall remain the same once the WifiHotspotServer is operating on the new frequency band. The WifiHotspotServer shall keep as many of the AP parameters the same as possible </w:t>
      </w:r>
      <w:proofErr w:type="gramStart"/>
      <w:r w:rsidRPr="00CC6F9F">
        <w:rPr>
          <w:rFonts w:cs="Arial"/>
        </w:rPr>
        <w:t>in order to</w:t>
      </w:r>
      <w:proofErr w:type="gramEnd"/>
      <w:r w:rsidRPr="00CC6F9F">
        <w:rPr>
          <w:rFonts w:cs="Arial"/>
        </w:rPr>
        <w:t xml:space="preserve"> allow client devices to automatically reconnect to the new band.  </w:t>
      </w:r>
    </w:p>
    <w:p w:rsidRPr="00CC6F9F" w:rsidR="00E01873" w:rsidP="00E01873" w:rsidRDefault="00E01873" w14:paraId="03102A5A" w14:textId="77777777">
      <w:pPr>
        <w:rPr>
          <w:rFonts w:cs="Arial"/>
        </w:rPr>
      </w:pPr>
    </w:p>
    <w:p w:rsidRPr="00CC6F9F" w:rsidR="00E01873" w:rsidP="00E01873" w:rsidRDefault="00810544" w14:paraId="1E357EC3" w14:textId="01F41B0B">
      <w:pPr>
        <w:rPr>
          <w:rFonts w:cs="Arial"/>
        </w:rPr>
      </w:pPr>
      <w:r w:rsidRPr="00E537BB">
        <w:rPr>
          <w:rFonts w:cs="Arial"/>
          <w:b/>
          <w:bCs/>
        </w:rPr>
        <w:t>Note:</w:t>
      </w:r>
      <w:r w:rsidRPr="00CC6F9F">
        <w:rPr>
          <w:rFonts w:cs="Arial"/>
        </w:rPr>
        <w:t xml:space="preserve"> The </w:t>
      </w:r>
      <w:del w:author="Vega martinez, Oscar (O.)" w:date="2021-07-08T16:48:00Z" w:id="9864">
        <w:r w:rsidRPr="00CC6F9F" w:rsidDel="00E537BB">
          <w:rPr>
            <w:rFonts w:cs="Arial"/>
          </w:rPr>
          <w:delText xml:space="preserve">CAN </w:delText>
        </w:r>
      </w:del>
      <w:r w:rsidRPr="00CC6F9F">
        <w:rPr>
          <w:rFonts w:cs="Arial"/>
        </w:rPr>
        <w:t>signal uses generic literals, so refer to the following:</w:t>
      </w:r>
    </w:p>
    <w:p w:rsidRPr="00975F98" w:rsidR="00E01873" w:rsidP="00810544" w:rsidRDefault="00810544" w14:paraId="054CBDF0" w14:textId="77777777">
      <w:pPr>
        <w:numPr>
          <w:ilvl w:val="0"/>
          <w:numId w:val="81"/>
        </w:numPr>
        <w:rPr>
          <w:rFonts w:cs="Arial"/>
        </w:rPr>
      </w:pPr>
      <w:r w:rsidRPr="00975F98">
        <w:rPr>
          <w:rFonts w:cs="Arial"/>
        </w:rPr>
        <w:t>Band1 = 2.4 GHz</w:t>
      </w:r>
    </w:p>
    <w:p w:rsidRPr="00975F98" w:rsidR="00E01873" w:rsidP="00810544" w:rsidRDefault="00810544" w14:paraId="6C1F420D" w14:textId="77777777">
      <w:pPr>
        <w:numPr>
          <w:ilvl w:val="0"/>
          <w:numId w:val="81"/>
        </w:numPr>
        <w:rPr>
          <w:rFonts w:cs="Arial"/>
        </w:rPr>
      </w:pPr>
      <w:r w:rsidRPr="00975F98">
        <w:rPr>
          <w:rFonts w:cs="Arial"/>
        </w:rPr>
        <w:t>Band2 = 5 GHz</w:t>
      </w:r>
    </w:p>
    <w:p w:rsidR="00E01873" w:rsidP="006E48B5" w:rsidRDefault="00810544" w14:paraId="0635F0D3" w14:textId="77777777">
      <w:pPr>
        <w:pStyle w:val="Heading3"/>
      </w:pPr>
      <w:bookmarkStart w:name="_Toc51672389" w:id="9865"/>
      <w:r>
        <w:t>Use Cases</w:t>
      </w:r>
      <w:bookmarkEnd w:id="9865"/>
    </w:p>
    <w:p w:rsidR="00E01873" w:rsidP="006E48B5" w:rsidRDefault="00810544" w14:paraId="5E648B1E" w14:textId="77777777">
      <w:pPr>
        <w:pStyle w:val="Heading4"/>
      </w:pPr>
      <w:r>
        <w:t>WFHSv1-UC-REQ-263187/A-User changes frequency band</w:t>
      </w:r>
    </w:p>
    <w:p w:rsidRPr="00AE06BC" w:rsidR="00E01873" w:rsidP="00E01873" w:rsidRDefault="00E01873" w14:paraId="5239EE24" w14:textId="77777777"/>
    <w:tbl>
      <w:tblPr>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0" w:type="dxa"/>
          <w:right w:w="0" w:type="dxa"/>
        </w:tblCellMar>
        <w:tblLook w:val="04A0" w:firstRow="1" w:lastRow="0" w:firstColumn="1" w:lastColumn="0" w:noHBand="0" w:noVBand="1"/>
      </w:tblPr>
      <w:tblGrid>
        <w:gridCol w:w="1828"/>
        <w:gridCol w:w="7640"/>
      </w:tblGrid>
      <w:tr w:rsidR="00E01873" w:rsidTr="00E01873" w14:paraId="263DA001" w14:textId="77777777">
        <w:trPr>
          <w:jc w:val="center"/>
        </w:trPr>
        <w:tc>
          <w:tcPr>
            <w:tcW w:w="1828" w:type="dxa"/>
            <w:shd w:val="clear" w:color="auto" w:fill="BFBFBF"/>
            <w:tcMar>
              <w:top w:w="0" w:type="dxa"/>
              <w:left w:w="108" w:type="dxa"/>
              <w:bottom w:w="0" w:type="dxa"/>
              <w:right w:w="108" w:type="dxa"/>
            </w:tcMar>
            <w:hideMark/>
          </w:tcPr>
          <w:p w:rsidR="00E01873" w:rsidRDefault="00810544" w14:paraId="1371B8AB" w14:textId="77777777">
            <w:pPr>
              <w:spacing w:line="276" w:lineRule="auto"/>
            </w:pPr>
            <w:r>
              <w:rPr>
                <w:b/>
                <w:bCs/>
              </w:rPr>
              <w:t>Actors</w:t>
            </w:r>
          </w:p>
        </w:tc>
        <w:tc>
          <w:tcPr>
            <w:tcW w:w="7640" w:type="dxa"/>
            <w:tcMar>
              <w:top w:w="0" w:type="dxa"/>
              <w:left w:w="108" w:type="dxa"/>
              <w:bottom w:w="0" w:type="dxa"/>
              <w:right w:w="108" w:type="dxa"/>
            </w:tcMar>
          </w:tcPr>
          <w:p w:rsidR="00E01873" w:rsidRDefault="00810544" w14:paraId="0CC62695" w14:textId="77777777">
            <w:pPr>
              <w:spacing w:line="276" w:lineRule="auto"/>
            </w:pPr>
            <w:r>
              <w:t>User</w:t>
            </w:r>
          </w:p>
          <w:p w:rsidR="00E01873" w:rsidRDefault="00810544" w14:paraId="28C2C6EC" w14:textId="77777777">
            <w:pPr>
              <w:spacing w:line="276" w:lineRule="auto"/>
            </w:pPr>
            <w:r>
              <w:t xml:space="preserve">System </w:t>
            </w:r>
          </w:p>
          <w:p w:rsidR="00E01873" w:rsidRDefault="00810544" w14:paraId="53560654" w14:textId="77777777">
            <w:pPr>
              <w:spacing w:line="276" w:lineRule="auto"/>
            </w:pPr>
            <w:r>
              <w:t>Cell phone</w:t>
            </w:r>
          </w:p>
        </w:tc>
      </w:tr>
      <w:tr w:rsidR="00E01873" w:rsidTr="00E01873" w14:paraId="2309C314" w14:textId="77777777">
        <w:trPr>
          <w:jc w:val="center"/>
        </w:trPr>
        <w:tc>
          <w:tcPr>
            <w:tcW w:w="1828" w:type="dxa"/>
            <w:shd w:val="clear" w:color="auto" w:fill="BFBFBF"/>
            <w:tcMar>
              <w:top w:w="0" w:type="dxa"/>
              <w:left w:w="108" w:type="dxa"/>
              <w:bottom w:w="0" w:type="dxa"/>
              <w:right w:w="108" w:type="dxa"/>
            </w:tcMar>
            <w:hideMark/>
          </w:tcPr>
          <w:p w:rsidR="00E01873" w:rsidRDefault="00810544" w14:paraId="253017E3" w14:textId="77777777">
            <w:pPr>
              <w:spacing w:line="276" w:lineRule="auto"/>
            </w:pPr>
            <w:r>
              <w:rPr>
                <w:b/>
                <w:bCs/>
              </w:rPr>
              <w:t>Pre-conditions</w:t>
            </w:r>
          </w:p>
        </w:tc>
        <w:tc>
          <w:tcPr>
            <w:tcW w:w="7640" w:type="dxa"/>
            <w:tcMar>
              <w:top w:w="0" w:type="dxa"/>
              <w:left w:w="108" w:type="dxa"/>
              <w:bottom w:w="0" w:type="dxa"/>
              <w:right w:w="108" w:type="dxa"/>
            </w:tcMar>
          </w:tcPr>
          <w:p w:rsidR="00E01873" w:rsidRDefault="00810544" w14:paraId="41112AEB" w14:textId="77777777">
            <w:pPr>
              <w:spacing w:line="276" w:lineRule="auto"/>
            </w:pPr>
            <w:r>
              <w:t>WifiHotspotServer is on</w:t>
            </w:r>
          </w:p>
          <w:p w:rsidR="00E01873" w:rsidRDefault="00810544" w14:paraId="4AA84FD7" w14:textId="77777777">
            <w:pPr>
              <w:spacing w:line="276" w:lineRule="auto"/>
            </w:pPr>
            <w:r>
              <w:t>Vehicle is in a location that allows multiple frequency bands to be used</w:t>
            </w:r>
          </w:p>
          <w:p w:rsidR="00E01873" w:rsidRDefault="00810544" w14:paraId="360BB61C" w14:textId="77777777">
            <w:pPr>
              <w:spacing w:line="276" w:lineRule="auto"/>
            </w:pPr>
            <w:r>
              <w:t>Wi-Fi Hotspot is On and operating on the 5GHz band</w:t>
            </w:r>
          </w:p>
          <w:p w:rsidR="00E01873" w:rsidRDefault="00810544" w14:paraId="7A562330" w14:textId="77777777">
            <w:pPr>
              <w:spacing w:line="276" w:lineRule="auto"/>
            </w:pPr>
            <w:r>
              <w:t>The SSID = 123</w:t>
            </w:r>
          </w:p>
          <w:p w:rsidR="00E01873" w:rsidRDefault="00810544" w14:paraId="5590F288" w14:textId="77777777">
            <w:pPr>
              <w:spacing w:line="276" w:lineRule="auto"/>
            </w:pPr>
            <w:r>
              <w:t>The Password = 12345678</w:t>
            </w:r>
          </w:p>
          <w:p w:rsidR="00E01873" w:rsidRDefault="00810544" w14:paraId="34B51C41" w14:textId="77777777">
            <w:pPr>
              <w:spacing w:line="276" w:lineRule="auto"/>
            </w:pPr>
            <w:r>
              <w:t xml:space="preserve">Up to </w:t>
            </w:r>
            <w:proofErr w:type="spellStart"/>
            <w:r>
              <w:t>Number_Hotspot_Connected_Devices</w:t>
            </w:r>
            <w:proofErr w:type="spellEnd"/>
            <w:r>
              <w:t xml:space="preserve"> devices are connected</w:t>
            </w:r>
          </w:p>
        </w:tc>
      </w:tr>
      <w:tr w:rsidR="00E01873" w:rsidTr="00E01873" w14:paraId="1E2F1BDB" w14:textId="77777777">
        <w:trPr>
          <w:jc w:val="center"/>
        </w:trPr>
        <w:tc>
          <w:tcPr>
            <w:tcW w:w="1828" w:type="dxa"/>
            <w:shd w:val="clear" w:color="auto" w:fill="BFBFBF"/>
            <w:tcMar>
              <w:top w:w="0" w:type="dxa"/>
              <w:left w:w="108" w:type="dxa"/>
              <w:bottom w:w="0" w:type="dxa"/>
              <w:right w:w="108" w:type="dxa"/>
            </w:tcMar>
            <w:hideMark/>
          </w:tcPr>
          <w:p w:rsidR="00E01873" w:rsidRDefault="00810544" w14:paraId="488DAB75" w14:textId="77777777">
            <w:pPr>
              <w:spacing w:line="276" w:lineRule="auto"/>
            </w:pPr>
            <w:r>
              <w:rPr>
                <w:b/>
                <w:bCs/>
              </w:rPr>
              <w:t>Scenario Description</w:t>
            </w:r>
          </w:p>
        </w:tc>
        <w:tc>
          <w:tcPr>
            <w:tcW w:w="7640" w:type="dxa"/>
            <w:tcMar>
              <w:top w:w="0" w:type="dxa"/>
              <w:left w:w="108" w:type="dxa"/>
              <w:bottom w:w="0" w:type="dxa"/>
              <w:right w:w="108" w:type="dxa"/>
            </w:tcMar>
          </w:tcPr>
          <w:p w:rsidR="00E01873" w:rsidRDefault="00810544" w14:paraId="7DF7957F" w14:textId="77777777">
            <w:pPr>
              <w:autoSpaceDE w:val="0"/>
              <w:autoSpaceDN w:val="0"/>
              <w:adjustRightInd w:val="0"/>
              <w:spacing w:line="276" w:lineRule="auto"/>
            </w:pPr>
            <w:r>
              <w:t xml:space="preserve">User changes the frequency band from 5GHz to 2.4GHz band through the WifiHotspotOnBoardClient display </w:t>
            </w:r>
          </w:p>
        </w:tc>
      </w:tr>
      <w:tr w:rsidR="00E01873" w:rsidTr="00E01873" w14:paraId="301F948A" w14:textId="77777777">
        <w:trPr>
          <w:jc w:val="center"/>
        </w:trPr>
        <w:tc>
          <w:tcPr>
            <w:tcW w:w="1828" w:type="dxa"/>
            <w:shd w:val="clear" w:color="auto" w:fill="BFBFBF"/>
            <w:tcMar>
              <w:top w:w="0" w:type="dxa"/>
              <w:left w:w="108" w:type="dxa"/>
              <w:bottom w:w="0" w:type="dxa"/>
              <w:right w:w="108" w:type="dxa"/>
            </w:tcMar>
            <w:hideMark/>
          </w:tcPr>
          <w:p w:rsidR="00E01873" w:rsidRDefault="00810544" w14:paraId="104C57A2" w14:textId="77777777">
            <w:pPr>
              <w:spacing w:line="276" w:lineRule="auto"/>
            </w:pPr>
            <w:r>
              <w:rPr>
                <w:b/>
                <w:bCs/>
              </w:rPr>
              <w:t>Post-conditions</w:t>
            </w:r>
          </w:p>
        </w:tc>
        <w:tc>
          <w:tcPr>
            <w:tcW w:w="7640" w:type="dxa"/>
            <w:tcMar>
              <w:top w:w="0" w:type="dxa"/>
              <w:left w:w="108" w:type="dxa"/>
              <w:bottom w:w="0" w:type="dxa"/>
              <w:right w:w="108" w:type="dxa"/>
            </w:tcMar>
          </w:tcPr>
          <w:p w:rsidR="00E01873" w:rsidRDefault="00810544" w14:paraId="5BCAA8BB" w14:textId="77777777">
            <w:pPr>
              <w:autoSpaceDE w:val="0"/>
              <w:autoSpaceDN w:val="0"/>
              <w:adjustRightInd w:val="0"/>
              <w:spacing w:line="276" w:lineRule="auto"/>
            </w:pPr>
            <w:r>
              <w:t>Wi-Fi Hotspot is On and operating on the 2.4GHz band</w:t>
            </w:r>
          </w:p>
          <w:p w:rsidR="00E01873" w:rsidRDefault="00810544" w14:paraId="08B807B2" w14:textId="77777777">
            <w:pPr>
              <w:autoSpaceDE w:val="0"/>
              <w:autoSpaceDN w:val="0"/>
              <w:adjustRightInd w:val="0"/>
              <w:spacing w:line="276" w:lineRule="auto"/>
            </w:pPr>
            <w:r>
              <w:t>The SSID = 123</w:t>
            </w:r>
          </w:p>
          <w:p w:rsidR="00E01873" w:rsidRDefault="00810544" w14:paraId="170BF183" w14:textId="77777777">
            <w:pPr>
              <w:autoSpaceDE w:val="0"/>
              <w:autoSpaceDN w:val="0"/>
              <w:adjustRightInd w:val="0"/>
              <w:spacing w:line="276" w:lineRule="auto"/>
            </w:pPr>
            <w:r>
              <w:t>The Password = 12345678</w:t>
            </w:r>
          </w:p>
          <w:p w:rsidR="00E01873" w:rsidRDefault="00810544" w14:paraId="403CEAC2" w14:textId="77777777">
            <w:pPr>
              <w:autoSpaceDE w:val="0"/>
              <w:autoSpaceDN w:val="0"/>
              <w:adjustRightInd w:val="0"/>
              <w:spacing w:line="276" w:lineRule="auto"/>
            </w:pPr>
            <w:r>
              <w:t>All previously connected devices may automatically reconnect</w:t>
            </w:r>
          </w:p>
          <w:p w:rsidR="00E01873" w:rsidRDefault="00810544" w14:paraId="7C06E8D8" w14:textId="77777777">
            <w:pPr>
              <w:autoSpaceDE w:val="0"/>
              <w:autoSpaceDN w:val="0"/>
              <w:adjustRightInd w:val="0"/>
              <w:spacing w:line="276" w:lineRule="auto"/>
            </w:pPr>
            <w:r>
              <w:lastRenderedPageBreak/>
              <w:t>All other Wi-Fi Hotspot configurable parameters remain the same as before the frequency band switch (i.e. visibility status)</w:t>
            </w:r>
          </w:p>
        </w:tc>
      </w:tr>
      <w:tr w:rsidR="00E01873" w:rsidTr="00E01873" w14:paraId="30FB4E1A" w14:textId="77777777">
        <w:trPr>
          <w:jc w:val="center"/>
        </w:trPr>
        <w:tc>
          <w:tcPr>
            <w:tcW w:w="1828" w:type="dxa"/>
            <w:shd w:val="clear" w:color="auto" w:fill="BFBFBF"/>
            <w:tcMar>
              <w:top w:w="0" w:type="dxa"/>
              <w:left w:w="108" w:type="dxa"/>
              <w:bottom w:w="0" w:type="dxa"/>
              <w:right w:w="108" w:type="dxa"/>
            </w:tcMar>
            <w:hideMark/>
          </w:tcPr>
          <w:p w:rsidR="00E01873" w:rsidRDefault="00810544" w14:paraId="46924587" w14:textId="77777777">
            <w:pPr>
              <w:spacing w:line="276" w:lineRule="auto"/>
            </w:pPr>
            <w:r>
              <w:rPr>
                <w:b/>
                <w:bCs/>
              </w:rPr>
              <w:lastRenderedPageBreak/>
              <w:t>List of Exception Use Cases</w:t>
            </w:r>
          </w:p>
        </w:tc>
        <w:tc>
          <w:tcPr>
            <w:tcW w:w="7640" w:type="dxa"/>
            <w:tcMar>
              <w:top w:w="0" w:type="dxa"/>
              <w:left w:w="108" w:type="dxa"/>
              <w:bottom w:w="0" w:type="dxa"/>
              <w:right w:w="108" w:type="dxa"/>
            </w:tcMar>
          </w:tcPr>
          <w:p w:rsidR="00E01873" w:rsidRDefault="00810544" w14:paraId="74822C3F" w14:textId="77777777">
            <w:pPr>
              <w:spacing w:line="276" w:lineRule="auto"/>
            </w:pPr>
            <w:r>
              <w:t>WFHSv1-UC-REQ-191931-E4 Wi-Fi Hotspot configuration through WifiHotspotOnBoardClient fails</w:t>
            </w:r>
          </w:p>
          <w:p w:rsidR="00E01873" w:rsidRDefault="00810544" w14:paraId="40E875C8" w14:textId="77777777">
            <w:pPr>
              <w:spacing w:line="276" w:lineRule="auto"/>
            </w:pPr>
            <w:r>
              <w:t>WFHSv1-UC-REQ-191973-E11 WifiHotspotOnBoardClient update failed</w:t>
            </w:r>
          </w:p>
        </w:tc>
      </w:tr>
      <w:tr w:rsidR="00E01873" w:rsidTr="00E01873" w14:paraId="69E8B463" w14:textId="77777777">
        <w:trPr>
          <w:jc w:val="center"/>
        </w:trPr>
        <w:tc>
          <w:tcPr>
            <w:tcW w:w="1828" w:type="dxa"/>
            <w:shd w:val="clear" w:color="auto" w:fill="BFBFBF"/>
            <w:tcMar>
              <w:top w:w="0" w:type="dxa"/>
              <w:left w:w="108" w:type="dxa"/>
              <w:bottom w:w="0" w:type="dxa"/>
              <w:right w:w="108" w:type="dxa"/>
            </w:tcMar>
            <w:hideMark/>
          </w:tcPr>
          <w:p w:rsidR="00E01873" w:rsidRDefault="00810544" w14:paraId="33F00A1F" w14:textId="77777777">
            <w:pPr>
              <w:spacing w:line="276" w:lineRule="auto"/>
            </w:pPr>
            <w:r>
              <w:rPr>
                <w:b/>
                <w:bCs/>
              </w:rPr>
              <w:t>Interfaces</w:t>
            </w:r>
          </w:p>
        </w:tc>
        <w:tc>
          <w:tcPr>
            <w:tcW w:w="7640" w:type="dxa"/>
            <w:tcMar>
              <w:top w:w="0" w:type="dxa"/>
              <w:left w:w="108" w:type="dxa"/>
              <w:bottom w:w="0" w:type="dxa"/>
              <w:right w:w="108" w:type="dxa"/>
            </w:tcMar>
          </w:tcPr>
          <w:p w:rsidR="00E01873" w:rsidRDefault="00810544" w14:paraId="1AC11677" w14:textId="77777777">
            <w:pPr>
              <w:spacing w:line="276" w:lineRule="auto"/>
            </w:pPr>
            <w:r>
              <w:t>WifiHotspotOnBoardClient</w:t>
            </w:r>
          </w:p>
          <w:p w:rsidR="00E01873" w:rsidRDefault="00810544" w14:paraId="7C87867A" w14:textId="77777777">
            <w:pPr>
              <w:spacing w:line="276" w:lineRule="auto"/>
            </w:pPr>
            <w:r>
              <w:t>WifiHotspotServer</w:t>
            </w:r>
          </w:p>
          <w:p w:rsidR="00E01873" w:rsidRDefault="00810544" w14:paraId="763EFFD0" w14:textId="77777777">
            <w:pPr>
              <w:spacing w:line="276" w:lineRule="auto"/>
            </w:pPr>
            <w:r>
              <w:t>CAN</w:t>
            </w:r>
          </w:p>
        </w:tc>
      </w:tr>
    </w:tbl>
    <w:p w:rsidR="00E01873" w:rsidP="00E01873" w:rsidRDefault="00E01873" w14:paraId="1F5D347A" w14:textId="77777777"/>
    <w:p w:rsidR="00E01873" w:rsidP="006E48B5" w:rsidRDefault="00810544" w14:paraId="55B2DF1F" w14:textId="77777777">
      <w:pPr>
        <w:pStyle w:val="Heading4"/>
      </w:pPr>
      <w:r>
        <w:t>WFHSv1-UC-REQ-263186/A-User attempts to change to restricted frequency band</w:t>
      </w:r>
    </w:p>
    <w:p w:rsidRPr="00AE06BC" w:rsidR="00E01873" w:rsidP="00E01873" w:rsidRDefault="00E01873" w14:paraId="4A2687F2" w14:textId="77777777"/>
    <w:tbl>
      <w:tblPr>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0" w:type="dxa"/>
          <w:right w:w="0" w:type="dxa"/>
        </w:tblCellMar>
        <w:tblLook w:val="04A0" w:firstRow="1" w:lastRow="0" w:firstColumn="1" w:lastColumn="0" w:noHBand="0" w:noVBand="1"/>
      </w:tblPr>
      <w:tblGrid>
        <w:gridCol w:w="1828"/>
        <w:gridCol w:w="7640"/>
      </w:tblGrid>
      <w:tr w:rsidR="00E01873" w:rsidTr="00E01873" w14:paraId="6161E1C7" w14:textId="77777777">
        <w:trPr>
          <w:jc w:val="center"/>
        </w:trPr>
        <w:tc>
          <w:tcPr>
            <w:tcW w:w="1828" w:type="dxa"/>
            <w:shd w:val="clear" w:color="auto" w:fill="BFBFBF"/>
            <w:tcMar>
              <w:top w:w="0" w:type="dxa"/>
              <w:left w:w="108" w:type="dxa"/>
              <w:bottom w:w="0" w:type="dxa"/>
              <w:right w:w="108" w:type="dxa"/>
            </w:tcMar>
            <w:hideMark/>
          </w:tcPr>
          <w:p w:rsidR="00E01873" w:rsidRDefault="00810544" w14:paraId="433A2708" w14:textId="77777777">
            <w:pPr>
              <w:spacing w:line="276" w:lineRule="auto"/>
            </w:pPr>
            <w:r>
              <w:rPr>
                <w:b/>
                <w:bCs/>
              </w:rPr>
              <w:t>Actors</w:t>
            </w:r>
          </w:p>
        </w:tc>
        <w:tc>
          <w:tcPr>
            <w:tcW w:w="7640" w:type="dxa"/>
            <w:tcMar>
              <w:top w:w="0" w:type="dxa"/>
              <w:left w:w="108" w:type="dxa"/>
              <w:bottom w:w="0" w:type="dxa"/>
              <w:right w:w="108" w:type="dxa"/>
            </w:tcMar>
          </w:tcPr>
          <w:p w:rsidR="00E01873" w:rsidRDefault="00810544" w14:paraId="28F828C3" w14:textId="77777777">
            <w:pPr>
              <w:spacing w:line="276" w:lineRule="auto"/>
            </w:pPr>
            <w:r>
              <w:t>User</w:t>
            </w:r>
          </w:p>
          <w:p w:rsidR="00E01873" w:rsidRDefault="00810544" w14:paraId="534085EC" w14:textId="77777777">
            <w:pPr>
              <w:spacing w:line="276" w:lineRule="auto"/>
            </w:pPr>
            <w:r>
              <w:t xml:space="preserve">System </w:t>
            </w:r>
          </w:p>
          <w:p w:rsidR="00E01873" w:rsidRDefault="00810544" w14:paraId="6D5E9AB4" w14:textId="77777777">
            <w:pPr>
              <w:spacing w:line="276" w:lineRule="auto"/>
            </w:pPr>
            <w:r>
              <w:t>Cell phone</w:t>
            </w:r>
          </w:p>
        </w:tc>
      </w:tr>
      <w:tr w:rsidR="00E01873" w:rsidTr="00E01873" w14:paraId="1E74EC47" w14:textId="77777777">
        <w:trPr>
          <w:jc w:val="center"/>
        </w:trPr>
        <w:tc>
          <w:tcPr>
            <w:tcW w:w="1828" w:type="dxa"/>
            <w:shd w:val="clear" w:color="auto" w:fill="BFBFBF"/>
            <w:tcMar>
              <w:top w:w="0" w:type="dxa"/>
              <w:left w:w="108" w:type="dxa"/>
              <w:bottom w:w="0" w:type="dxa"/>
              <w:right w:w="108" w:type="dxa"/>
            </w:tcMar>
            <w:hideMark/>
          </w:tcPr>
          <w:p w:rsidR="00E01873" w:rsidRDefault="00810544" w14:paraId="031F68D6" w14:textId="77777777">
            <w:pPr>
              <w:spacing w:line="276" w:lineRule="auto"/>
            </w:pPr>
            <w:r>
              <w:rPr>
                <w:b/>
                <w:bCs/>
              </w:rPr>
              <w:t>Pre-conditions</w:t>
            </w:r>
          </w:p>
        </w:tc>
        <w:tc>
          <w:tcPr>
            <w:tcW w:w="7640" w:type="dxa"/>
            <w:tcMar>
              <w:top w:w="0" w:type="dxa"/>
              <w:left w:w="108" w:type="dxa"/>
              <w:bottom w:w="0" w:type="dxa"/>
              <w:right w:w="108" w:type="dxa"/>
            </w:tcMar>
          </w:tcPr>
          <w:p w:rsidR="00E01873" w:rsidRDefault="00810544" w14:paraId="67058F8A" w14:textId="77777777">
            <w:pPr>
              <w:spacing w:line="276" w:lineRule="auto"/>
            </w:pPr>
            <w:r>
              <w:t>WifiHotspotServer is on</w:t>
            </w:r>
          </w:p>
          <w:p w:rsidR="00E01873" w:rsidRDefault="00810544" w14:paraId="5B608B02" w14:textId="77777777">
            <w:pPr>
              <w:spacing w:line="276" w:lineRule="auto"/>
            </w:pPr>
            <w:r>
              <w:t>Wi-Fi Hotspot is On and operating on the 2.4 GHz band</w:t>
            </w:r>
          </w:p>
          <w:p w:rsidR="00E01873" w:rsidRDefault="00810544" w14:paraId="21C1AF75" w14:textId="77777777">
            <w:pPr>
              <w:spacing w:line="276" w:lineRule="auto"/>
            </w:pPr>
            <w:r>
              <w:t>The vehicle is in an area where the 5 GHz band is completely restricted</w:t>
            </w:r>
          </w:p>
        </w:tc>
      </w:tr>
      <w:tr w:rsidR="00E01873" w:rsidTr="00E01873" w14:paraId="1698DDC9" w14:textId="77777777">
        <w:trPr>
          <w:jc w:val="center"/>
        </w:trPr>
        <w:tc>
          <w:tcPr>
            <w:tcW w:w="1828" w:type="dxa"/>
            <w:shd w:val="clear" w:color="auto" w:fill="BFBFBF"/>
            <w:tcMar>
              <w:top w:w="0" w:type="dxa"/>
              <w:left w:w="108" w:type="dxa"/>
              <w:bottom w:w="0" w:type="dxa"/>
              <w:right w:w="108" w:type="dxa"/>
            </w:tcMar>
            <w:hideMark/>
          </w:tcPr>
          <w:p w:rsidR="00E01873" w:rsidRDefault="00810544" w14:paraId="0699324B" w14:textId="77777777">
            <w:pPr>
              <w:spacing w:line="276" w:lineRule="auto"/>
            </w:pPr>
            <w:r>
              <w:rPr>
                <w:b/>
                <w:bCs/>
              </w:rPr>
              <w:t>Scenario Description</w:t>
            </w:r>
          </w:p>
        </w:tc>
        <w:tc>
          <w:tcPr>
            <w:tcW w:w="7640" w:type="dxa"/>
            <w:tcMar>
              <w:top w:w="0" w:type="dxa"/>
              <w:left w:w="108" w:type="dxa"/>
              <w:bottom w:w="0" w:type="dxa"/>
              <w:right w:w="108" w:type="dxa"/>
            </w:tcMar>
          </w:tcPr>
          <w:p w:rsidR="00E01873" w:rsidRDefault="00810544" w14:paraId="3E2B1A33" w14:textId="77777777">
            <w:pPr>
              <w:autoSpaceDE w:val="0"/>
              <w:autoSpaceDN w:val="0"/>
              <w:adjustRightInd w:val="0"/>
              <w:spacing w:line="276" w:lineRule="auto"/>
            </w:pPr>
            <w:r>
              <w:t xml:space="preserve">User accesses the Vehicle Hotspot page where the frequency band would normally be displayed </w:t>
            </w:r>
          </w:p>
        </w:tc>
      </w:tr>
      <w:tr w:rsidR="00E01873" w:rsidTr="00E01873" w14:paraId="167FAB27" w14:textId="77777777">
        <w:trPr>
          <w:jc w:val="center"/>
        </w:trPr>
        <w:tc>
          <w:tcPr>
            <w:tcW w:w="1828" w:type="dxa"/>
            <w:shd w:val="clear" w:color="auto" w:fill="BFBFBF"/>
            <w:tcMar>
              <w:top w:w="0" w:type="dxa"/>
              <w:left w:w="108" w:type="dxa"/>
              <w:bottom w:w="0" w:type="dxa"/>
              <w:right w:w="108" w:type="dxa"/>
            </w:tcMar>
            <w:hideMark/>
          </w:tcPr>
          <w:p w:rsidR="00E01873" w:rsidRDefault="00810544" w14:paraId="018137E6" w14:textId="77777777">
            <w:pPr>
              <w:spacing w:line="276" w:lineRule="auto"/>
            </w:pPr>
            <w:r>
              <w:rPr>
                <w:b/>
                <w:bCs/>
              </w:rPr>
              <w:t>Post-conditions</w:t>
            </w:r>
          </w:p>
        </w:tc>
        <w:tc>
          <w:tcPr>
            <w:tcW w:w="7640" w:type="dxa"/>
            <w:tcMar>
              <w:top w:w="0" w:type="dxa"/>
              <w:left w:w="108" w:type="dxa"/>
              <w:bottom w:w="0" w:type="dxa"/>
              <w:right w:w="108" w:type="dxa"/>
            </w:tcMar>
          </w:tcPr>
          <w:p w:rsidR="00E01873" w:rsidP="00E01873" w:rsidRDefault="00810544" w14:paraId="554A17CB" w14:textId="77777777">
            <w:pPr>
              <w:autoSpaceDE w:val="0"/>
              <w:autoSpaceDN w:val="0"/>
              <w:adjustRightInd w:val="0"/>
              <w:spacing w:line="276" w:lineRule="auto"/>
            </w:pPr>
            <w:r>
              <w:t>The user is NOT able to change the frequency to the 5 GHz band (not displayed, or interface is disabled, etc.)</w:t>
            </w:r>
          </w:p>
        </w:tc>
      </w:tr>
      <w:tr w:rsidR="00E01873" w:rsidTr="00E01873" w14:paraId="18E00465" w14:textId="77777777">
        <w:trPr>
          <w:jc w:val="center"/>
        </w:trPr>
        <w:tc>
          <w:tcPr>
            <w:tcW w:w="1828" w:type="dxa"/>
            <w:shd w:val="clear" w:color="auto" w:fill="BFBFBF"/>
            <w:tcMar>
              <w:top w:w="0" w:type="dxa"/>
              <w:left w:w="108" w:type="dxa"/>
              <w:bottom w:w="0" w:type="dxa"/>
              <w:right w:w="108" w:type="dxa"/>
            </w:tcMar>
            <w:hideMark/>
          </w:tcPr>
          <w:p w:rsidR="00E01873" w:rsidRDefault="00810544" w14:paraId="3AD5C565" w14:textId="77777777">
            <w:pPr>
              <w:spacing w:line="276" w:lineRule="auto"/>
            </w:pPr>
            <w:r>
              <w:rPr>
                <w:b/>
                <w:bCs/>
              </w:rPr>
              <w:t>List of Exception Use Cases</w:t>
            </w:r>
          </w:p>
        </w:tc>
        <w:tc>
          <w:tcPr>
            <w:tcW w:w="7640" w:type="dxa"/>
            <w:tcMar>
              <w:top w:w="0" w:type="dxa"/>
              <w:left w:w="108" w:type="dxa"/>
              <w:bottom w:w="0" w:type="dxa"/>
              <w:right w:w="108" w:type="dxa"/>
            </w:tcMar>
          </w:tcPr>
          <w:p w:rsidR="00E01873" w:rsidRDefault="00E01873" w14:paraId="36027F72" w14:textId="77777777">
            <w:pPr>
              <w:spacing w:line="276" w:lineRule="auto"/>
              <w:rPr>
                <w:rFonts w:asciiTheme="minorHAnsi" w:hAnsiTheme="minorHAnsi" w:eastAsiaTheme="minorEastAsia"/>
                <w:szCs w:val="22"/>
              </w:rPr>
            </w:pPr>
          </w:p>
        </w:tc>
      </w:tr>
      <w:tr w:rsidR="00E01873" w:rsidTr="00E01873" w14:paraId="097F1D5D" w14:textId="77777777">
        <w:trPr>
          <w:jc w:val="center"/>
        </w:trPr>
        <w:tc>
          <w:tcPr>
            <w:tcW w:w="1828" w:type="dxa"/>
            <w:shd w:val="clear" w:color="auto" w:fill="BFBFBF"/>
            <w:tcMar>
              <w:top w:w="0" w:type="dxa"/>
              <w:left w:w="108" w:type="dxa"/>
              <w:bottom w:w="0" w:type="dxa"/>
              <w:right w:w="108" w:type="dxa"/>
            </w:tcMar>
            <w:hideMark/>
          </w:tcPr>
          <w:p w:rsidR="00E01873" w:rsidRDefault="00810544" w14:paraId="65155135" w14:textId="77777777">
            <w:pPr>
              <w:spacing w:line="276" w:lineRule="auto"/>
            </w:pPr>
            <w:r>
              <w:rPr>
                <w:b/>
                <w:bCs/>
              </w:rPr>
              <w:t>Interfaces</w:t>
            </w:r>
          </w:p>
        </w:tc>
        <w:tc>
          <w:tcPr>
            <w:tcW w:w="7640" w:type="dxa"/>
            <w:tcMar>
              <w:top w:w="0" w:type="dxa"/>
              <w:left w:w="108" w:type="dxa"/>
              <w:bottom w:w="0" w:type="dxa"/>
              <w:right w:w="108" w:type="dxa"/>
            </w:tcMar>
          </w:tcPr>
          <w:p w:rsidR="00E01873" w:rsidRDefault="00810544" w14:paraId="7DD95922" w14:textId="77777777">
            <w:pPr>
              <w:spacing w:line="276" w:lineRule="auto"/>
            </w:pPr>
            <w:r>
              <w:t>WifiHotspotOnBoardClient</w:t>
            </w:r>
          </w:p>
          <w:p w:rsidR="00E01873" w:rsidRDefault="00810544" w14:paraId="163D695C" w14:textId="77777777">
            <w:pPr>
              <w:spacing w:line="276" w:lineRule="auto"/>
            </w:pPr>
            <w:r>
              <w:t>WifiHotspotServer</w:t>
            </w:r>
          </w:p>
          <w:p w:rsidR="00E01873" w:rsidRDefault="00810544" w14:paraId="4CFFB993" w14:textId="77777777">
            <w:pPr>
              <w:spacing w:line="276" w:lineRule="auto"/>
            </w:pPr>
            <w:r>
              <w:t>CAN</w:t>
            </w:r>
          </w:p>
        </w:tc>
      </w:tr>
    </w:tbl>
    <w:p w:rsidR="00E01873" w:rsidP="00E01873" w:rsidRDefault="00E01873" w14:paraId="6C962DE8" w14:textId="77777777"/>
    <w:p w:rsidR="00E01873" w:rsidP="006E48B5" w:rsidRDefault="00810544" w14:paraId="586C152A" w14:textId="77777777">
      <w:pPr>
        <w:pStyle w:val="Heading3"/>
      </w:pPr>
      <w:bookmarkStart w:name="_Toc51672390" w:id="9866"/>
      <w:r>
        <w:t>White Box Views</w:t>
      </w:r>
      <w:bookmarkEnd w:id="9866"/>
    </w:p>
    <w:p w:rsidR="00E01873" w:rsidP="006E48B5" w:rsidRDefault="00810544" w14:paraId="4574DE13" w14:textId="77777777">
      <w:pPr>
        <w:pStyle w:val="Heading4"/>
      </w:pPr>
      <w:r>
        <w:t>Activity Diagrams</w:t>
      </w:r>
    </w:p>
    <w:p w:rsidR="00E01873" w:rsidP="006E48B5" w:rsidRDefault="00810544" w14:paraId="2F78555F" w14:textId="77777777">
      <w:pPr>
        <w:pStyle w:val="Heading5"/>
      </w:pPr>
      <w:r>
        <w:t xml:space="preserve">WFHSv1-ACT-REQ-263190/A-User Changes Frequency Band </w:t>
      </w:r>
      <w:proofErr w:type="gramStart"/>
      <w:r>
        <w:t>From</w:t>
      </w:r>
      <w:proofErr w:type="gramEnd"/>
      <w:r>
        <w:t xml:space="preserve"> </w:t>
      </w:r>
      <w:proofErr w:type="spellStart"/>
      <w:r>
        <w:t>Centerstack</w:t>
      </w:r>
      <w:proofErr w:type="spellEnd"/>
    </w:p>
    <w:p w:rsidR="00E01873" w:rsidP="006E48B5" w:rsidRDefault="00810544" w14:paraId="366FE884" w14:textId="77777777">
      <w:pPr>
        <w:jc w:val="center"/>
      </w:pPr>
      <w:r>
        <w:rPr>
          <w:noProof/>
        </w:rPr>
        <w:drawing>
          <wp:inline distT="0" distB="0" distL="0" distR="0" wp14:anchorId="08E98310" wp14:editId="0155B83C">
            <wp:extent cx="5943600" cy="2498738"/>
            <wp:effectExtent l="0" t="0" r="0" b="0"/>
            <wp:docPr id="3910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943600" cy="2498738"/>
                    </a:xfrm>
                    <a:prstGeom prst="rect">
                      <a:avLst/>
                    </a:prstGeom>
                    <a:noFill/>
                    <a:ln>
                      <a:noFill/>
                    </a:ln>
                  </pic:spPr>
                </pic:pic>
              </a:graphicData>
            </a:graphic>
          </wp:inline>
        </w:drawing>
      </w:r>
    </w:p>
    <w:p w:rsidR="00E01873" w:rsidP="006E48B5" w:rsidRDefault="00810544" w14:paraId="7E37E2F8" w14:textId="77777777">
      <w:pPr>
        <w:pStyle w:val="Heading4"/>
      </w:pPr>
      <w:r>
        <w:lastRenderedPageBreak/>
        <w:t>Sequence Diagrams</w:t>
      </w:r>
    </w:p>
    <w:p w:rsidR="00E01873" w:rsidP="006E48B5" w:rsidRDefault="00810544" w14:paraId="410B4E30" w14:textId="77777777">
      <w:pPr>
        <w:pStyle w:val="Heading5"/>
      </w:pPr>
      <w:r>
        <w:t xml:space="preserve">WFHSv1-SD-REQ-263192/A-User Changes Frequency Band </w:t>
      </w:r>
      <w:proofErr w:type="gramStart"/>
      <w:r>
        <w:t>From</w:t>
      </w:r>
      <w:proofErr w:type="gramEnd"/>
      <w:r>
        <w:t xml:space="preserve"> </w:t>
      </w:r>
      <w:proofErr w:type="spellStart"/>
      <w:r>
        <w:t>Centerstack</w:t>
      </w:r>
      <w:proofErr w:type="spellEnd"/>
    </w:p>
    <w:p w:rsidR="00E01873" w:rsidP="006E48B5" w:rsidRDefault="00810544" w14:paraId="69C35848" w14:textId="77777777">
      <w:pPr>
        <w:jc w:val="center"/>
      </w:pPr>
      <w:r>
        <w:rPr>
          <w:noProof/>
        </w:rPr>
        <w:drawing>
          <wp:inline distT="0" distB="0" distL="0" distR="0" wp14:anchorId="50898AD8" wp14:editId="47A07163">
            <wp:extent cx="5667375" cy="5810250"/>
            <wp:effectExtent l="0" t="0" r="9525" b="0"/>
            <wp:docPr id="393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667375" cy="5810250"/>
                    </a:xfrm>
                    <a:prstGeom prst="rect">
                      <a:avLst/>
                    </a:prstGeom>
                    <a:noFill/>
                    <a:ln>
                      <a:noFill/>
                    </a:ln>
                  </pic:spPr>
                </pic:pic>
              </a:graphicData>
            </a:graphic>
          </wp:inline>
        </w:drawing>
      </w:r>
    </w:p>
    <w:p w:rsidR="00E01873" w:rsidP="006E48B5" w:rsidRDefault="00810544" w14:paraId="061EC1FD" w14:textId="77777777">
      <w:pPr>
        <w:pStyle w:val="Heading1"/>
      </w:pPr>
      <w:bookmarkStart w:name="_Toc51672391" w:id="9867"/>
      <w:r>
        <w:lastRenderedPageBreak/>
        <w:t>Appendix: Reference Documents</w:t>
      </w:r>
      <w:bookmarkEnd w:id="9867"/>
    </w:p>
    <w:p w:rsidRPr="00AE06BC" w:rsidR="00E01873" w:rsidP="00E01873" w:rsidRDefault="00E01873" w14:paraId="6504B5BD" w14:textId="77777777"/>
    <w:tbl>
      <w:tblPr>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293"/>
        <w:gridCol w:w="7563"/>
      </w:tblGrid>
      <w:tr w:rsidR="00E01873" w14:paraId="77FFCAF6" w14:textId="77777777">
        <w:trPr>
          <w:jc w:val="center"/>
        </w:trPr>
        <w:tc>
          <w:tcPr>
            <w:tcW w:w="1293" w:type="dxa"/>
            <w:tcBorders>
              <w:top w:val="single" w:color="auto" w:sz="4" w:space="0"/>
              <w:left w:val="single" w:color="auto" w:sz="4" w:space="0"/>
              <w:bottom w:val="single" w:color="auto" w:sz="4" w:space="0"/>
              <w:right w:val="single" w:color="auto" w:sz="4" w:space="0"/>
            </w:tcBorders>
            <w:hideMark/>
          </w:tcPr>
          <w:p w:rsidR="00E01873" w:rsidRDefault="00810544" w14:paraId="00BD01A9" w14:textId="77777777">
            <w:pPr>
              <w:rPr>
                <w:rFonts w:cs="Arial"/>
              </w:rPr>
            </w:pPr>
            <w:r>
              <w:rPr>
                <w:rFonts w:cs="Arial"/>
              </w:rPr>
              <w:t>Reference #</w:t>
            </w:r>
          </w:p>
        </w:tc>
        <w:tc>
          <w:tcPr>
            <w:tcW w:w="7563" w:type="dxa"/>
            <w:tcBorders>
              <w:top w:val="single" w:color="auto" w:sz="4" w:space="0"/>
              <w:left w:val="single" w:color="auto" w:sz="4" w:space="0"/>
              <w:bottom w:val="single" w:color="auto" w:sz="4" w:space="0"/>
              <w:right w:val="single" w:color="auto" w:sz="4" w:space="0"/>
            </w:tcBorders>
            <w:hideMark/>
          </w:tcPr>
          <w:p w:rsidR="00E01873" w:rsidRDefault="00810544" w14:paraId="6DF55661" w14:textId="77777777">
            <w:pPr>
              <w:rPr>
                <w:rFonts w:cs="Arial"/>
              </w:rPr>
            </w:pPr>
            <w:r>
              <w:rPr>
                <w:rFonts w:cs="Arial"/>
              </w:rPr>
              <w:t>Document Title</w:t>
            </w:r>
          </w:p>
        </w:tc>
      </w:tr>
      <w:tr w:rsidR="00E01873" w14:paraId="2180B55F" w14:textId="77777777">
        <w:trPr>
          <w:jc w:val="center"/>
        </w:trPr>
        <w:tc>
          <w:tcPr>
            <w:tcW w:w="1293" w:type="dxa"/>
            <w:tcBorders>
              <w:top w:val="single" w:color="auto" w:sz="4" w:space="0"/>
              <w:left w:val="single" w:color="auto" w:sz="4" w:space="0"/>
              <w:bottom w:val="single" w:color="auto" w:sz="4" w:space="0"/>
              <w:right w:val="single" w:color="auto" w:sz="4" w:space="0"/>
            </w:tcBorders>
            <w:hideMark/>
          </w:tcPr>
          <w:p w:rsidR="00E01873" w:rsidRDefault="00810544" w14:paraId="2B1A312F" w14:textId="77777777">
            <w:pPr>
              <w:rPr>
                <w:rFonts w:cs="Arial"/>
              </w:rPr>
            </w:pPr>
            <w:r>
              <w:rPr>
                <w:rFonts w:cs="Arial"/>
              </w:rPr>
              <w:t>1</w:t>
            </w:r>
          </w:p>
        </w:tc>
        <w:tc>
          <w:tcPr>
            <w:tcW w:w="7563" w:type="dxa"/>
            <w:tcBorders>
              <w:top w:val="single" w:color="auto" w:sz="4" w:space="0"/>
              <w:left w:val="single" w:color="auto" w:sz="4" w:space="0"/>
              <w:bottom w:val="single" w:color="auto" w:sz="4" w:space="0"/>
              <w:right w:val="single" w:color="auto" w:sz="4" w:space="0"/>
            </w:tcBorders>
          </w:tcPr>
          <w:p w:rsidR="00E01873" w:rsidRDefault="00E01873" w14:paraId="26DDAE9E" w14:textId="77777777">
            <w:pPr>
              <w:rPr>
                <w:rFonts w:cs="Arial"/>
                <w:color w:val="FF0000"/>
              </w:rPr>
            </w:pPr>
          </w:p>
        </w:tc>
      </w:tr>
      <w:tr w:rsidR="00E01873" w14:paraId="0C82B081" w14:textId="77777777">
        <w:trPr>
          <w:jc w:val="center"/>
        </w:trPr>
        <w:tc>
          <w:tcPr>
            <w:tcW w:w="1293" w:type="dxa"/>
            <w:tcBorders>
              <w:top w:val="single" w:color="auto" w:sz="4" w:space="0"/>
              <w:left w:val="single" w:color="auto" w:sz="4" w:space="0"/>
              <w:bottom w:val="single" w:color="auto" w:sz="4" w:space="0"/>
              <w:right w:val="single" w:color="auto" w:sz="4" w:space="0"/>
            </w:tcBorders>
            <w:hideMark/>
          </w:tcPr>
          <w:p w:rsidR="00E01873" w:rsidRDefault="00810544" w14:paraId="61BACC69" w14:textId="77777777">
            <w:pPr>
              <w:rPr>
                <w:rFonts w:cs="Arial"/>
              </w:rPr>
            </w:pPr>
            <w:r>
              <w:rPr>
                <w:rFonts w:cs="Arial"/>
              </w:rPr>
              <w:t>2</w:t>
            </w:r>
          </w:p>
        </w:tc>
        <w:tc>
          <w:tcPr>
            <w:tcW w:w="7563" w:type="dxa"/>
            <w:tcBorders>
              <w:top w:val="single" w:color="auto" w:sz="4" w:space="0"/>
              <w:left w:val="single" w:color="auto" w:sz="4" w:space="0"/>
              <w:bottom w:val="single" w:color="auto" w:sz="4" w:space="0"/>
              <w:right w:val="single" w:color="auto" w:sz="4" w:space="0"/>
            </w:tcBorders>
          </w:tcPr>
          <w:p w:rsidR="00E01873" w:rsidRDefault="00E01873" w14:paraId="5640BC3F" w14:textId="77777777">
            <w:pPr>
              <w:rPr>
                <w:rFonts w:cs="Arial"/>
              </w:rPr>
            </w:pPr>
          </w:p>
        </w:tc>
      </w:tr>
      <w:tr w:rsidR="00E01873" w14:paraId="7C5542FB" w14:textId="77777777">
        <w:trPr>
          <w:jc w:val="center"/>
        </w:trPr>
        <w:tc>
          <w:tcPr>
            <w:tcW w:w="1293" w:type="dxa"/>
            <w:tcBorders>
              <w:top w:val="single" w:color="auto" w:sz="4" w:space="0"/>
              <w:left w:val="single" w:color="auto" w:sz="4" w:space="0"/>
              <w:bottom w:val="single" w:color="auto" w:sz="4" w:space="0"/>
              <w:right w:val="single" w:color="auto" w:sz="4" w:space="0"/>
            </w:tcBorders>
            <w:hideMark/>
          </w:tcPr>
          <w:p w:rsidR="00E01873" w:rsidRDefault="00810544" w14:paraId="0CBA02C2" w14:textId="77777777">
            <w:pPr>
              <w:rPr>
                <w:rFonts w:cs="Arial"/>
              </w:rPr>
            </w:pPr>
            <w:r>
              <w:rPr>
                <w:rFonts w:cs="Arial"/>
              </w:rPr>
              <w:t>3</w:t>
            </w:r>
          </w:p>
        </w:tc>
        <w:tc>
          <w:tcPr>
            <w:tcW w:w="7563" w:type="dxa"/>
            <w:tcBorders>
              <w:top w:val="single" w:color="auto" w:sz="4" w:space="0"/>
              <w:left w:val="single" w:color="auto" w:sz="4" w:space="0"/>
              <w:bottom w:val="single" w:color="auto" w:sz="4" w:space="0"/>
              <w:right w:val="single" w:color="auto" w:sz="4" w:space="0"/>
            </w:tcBorders>
          </w:tcPr>
          <w:p w:rsidR="00E01873" w:rsidRDefault="00E01873" w14:paraId="5708814D" w14:textId="77777777">
            <w:pPr>
              <w:rPr>
                <w:rFonts w:cs="Arial"/>
              </w:rPr>
            </w:pPr>
          </w:p>
        </w:tc>
      </w:tr>
      <w:tr w:rsidR="00E01873" w14:paraId="6991F57C" w14:textId="77777777">
        <w:trPr>
          <w:jc w:val="center"/>
        </w:trPr>
        <w:tc>
          <w:tcPr>
            <w:tcW w:w="1293" w:type="dxa"/>
            <w:tcBorders>
              <w:top w:val="single" w:color="auto" w:sz="4" w:space="0"/>
              <w:left w:val="single" w:color="auto" w:sz="4" w:space="0"/>
              <w:bottom w:val="single" w:color="auto" w:sz="4" w:space="0"/>
              <w:right w:val="single" w:color="auto" w:sz="4" w:space="0"/>
            </w:tcBorders>
            <w:hideMark/>
          </w:tcPr>
          <w:p w:rsidR="00E01873" w:rsidRDefault="00810544" w14:paraId="6DF7997B" w14:textId="77777777">
            <w:pPr>
              <w:rPr>
                <w:rFonts w:cs="Arial"/>
              </w:rPr>
            </w:pPr>
            <w:r>
              <w:rPr>
                <w:rFonts w:cs="Arial"/>
              </w:rPr>
              <w:t>4</w:t>
            </w:r>
          </w:p>
        </w:tc>
        <w:tc>
          <w:tcPr>
            <w:tcW w:w="7563" w:type="dxa"/>
            <w:tcBorders>
              <w:top w:val="single" w:color="auto" w:sz="4" w:space="0"/>
              <w:left w:val="single" w:color="auto" w:sz="4" w:space="0"/>
              <w:bottom w:val="single" w:color="auto" w:sz="4" w:space="0"/>
              <w:right w:val="single" w:color="auto" w:sz="4" w:space="0"/>
            </w:tcBorders>
          </w:tcPr>
          <w:p w:rsidR="00E01873" w:rsidRDefault="00E01873" w14:paraId="4EC7FF17" w14:textId="77777777">
            <w:pPr>
              <w:rPr>
                <w:rFonts w:cs="Arial"/>
                <w:highlight w:val="yellow"/>
              </w:rPr>
            </w:pPr>
          </w:p>
        </w:tc>
      </w:tr>
      <w:tr w:rsidR="00E01873" w14:paraId="7C26489B" w14:textId="77777777">
        <w:trPr>
          <w:jc w:val="center"/>
        </w:trPr>
        <w:tc>
          <w:tcPr>
            <w:tcW w:w="1293" w:type="dxa"/>
            <w:tcBorders>
              <w:top w:val="single" w:color="auto" w:sz="4" w:space="0"/>
              <w:left w:val="single" w:color="auto" w:sz="4" w:space="0"/>
              <w:bottom w:val="single" w:color="auto" w:sz="4" w:space="0"/>
              <w:right w:val="single" w:color="auto" w:sz="4" w:space="0"/>
            </w:tcBorders>
            <w:hideMark/>
          </w:tcPr>
          <w:p w:rsidR="00E01873" w:rsidRDefault="00810544" w14:paraId="1F8397FA" w14:textId="77777777">
            <w:pPr>
              <w:rPr>
                <w:rFonts w:cs="Arial"/>
              </w:rPr>
            </w:pPr>
            <w:r>
              <w:rPr>
                <w:rFonts w:cs="Arial"/>
              </w:rPr>
              <w:t>5</w:t>
            </w:r>
          </w:p>
        </w:tc>
        <w:tc>
          <w:tcPr>
            <w:tcW w:w="7563" w:type="dxa"/>
            <w:tcBorders>
              <w:top w:val="single" w:color="auto" w:sz="4" w:space="0"/>
              <w:left w:val="single" w:color="auto" w:sz="4" w:space="0"/>
              <w:bottom w:val="single" w:color="auto" w:sz="4" w:space="0"/>
              <w:right w:val="single" w:color="auto" w:sz="4" w:space="0"/>
            </w:tcBorders>
          </w:tcPr>
          <w:p w:rsidR="00E01873" w:rsidRDefault="00E01873" w14:paraId="166A03F3" w14:textId="77777777">
            <w:pPr>
              <w:rPr>
                <w:rFonts w:cs="Arial"/>
              </w:rPr>
            </w:pPr>
          </w:p>
        </w:tc>
      </w:tr>
    </w:tbl>
    <w:p w:rsidR="00E01873" w:rsidRDefault="00E01873" w14:paraId="63BC5F83" w14:textId="77777777">
      <w:pPr>
        <w:rPr>
          <w:rFonts w:cs="Arial"/>
        </w:rPr>
      </w:pPr>
    </w:p>
    <w:p w:rsidRPr="00AE06BC" w:rsidR="00E01873" w:rsidP="00E01873" w:rsidRDefault="00E01873" w14:paraId="4CA91282" w14:textId="77777777"/>
    <w:sectPr w:rsidRPr="00AE06BC" w:rsidR="00E01873" w:rsidSect="006E48B5">
      <w:headerReference w:type="default" r:id="rId91"/>
      <w:footerReference w:type="default" r:id="rId92"/>
      <w:pgSz w:w="12240" w:h="15840" w:code="1"/>
      <w:pgMar w:top="475" w:right="576" w:bottom="432" w:left="547" w:header="576" w:footer="331" w:gutter="0"/>
      <w:pgBorders w:offsetFrom="page">
        <w:top w:val="single" w:color="auto" w:sz="12" w:space="24"/>
        <w:left w:val="single" w:color="auto" w:sz="12" w:space="24"/>
        <w:bottom w:val="single" w:color="auto" w:sz="12" w:space="24"/>
        <w:right w:val="single" w:color="auto" w:sz="12" w:space="24"/>
      </w:pgBorders>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nitials="WN" w:author="Nahle, Wassim (W.)" w:date="2020-10-01T10:12:00Z" w:id="22">
    <w:p w:rsidR="00B84993" w:rsidP="002A3965" w:rsidRDefault="00B84993" w14:paraId="24A51224" w14:textId="77777777">
      <w:pPr>
        <w:pStyle w:val="CommentText"/>
      </w:pPr>
      <w:r>
        <w:rPr>
          <w:rStyle w:val="CommentReference"/>
        </w:rPr>
        <w:annotationRef/>
      </w:r>
      <w:r>
        <w:t>Trigger and source</w:t>
      </w:r>
      <w:proofErr w:type="gramStart"/>
      <w:r>
        <w:t xml:space="preserve"> ..</w:t>
      </w:r>
      <w:proofErr w:type="gramEnd"/>
      <w:r>
        <w:t xml:space="preserve"> we need to investigate what is needed to translate to </w:t>
      </w:r>
      <w:proofErr w:type="spellStart"/>
      <w:r>
        <w:t>SoA</w:t>
      </w:r>
      <w:proofErr w:type="spellEnd"/>
      <w:r>
        <w:t xml:space="preserve"> instead of CAN</w:t>
      </w:r>
    </w:p>
  </w:comment>
  <w:comment w:initials="O" w:author="Vega martinez, Oscar (O.)" w:date="2021-07-09T12:02:00Z" w:id="23">
    <w:p w:rsidR="00B84993" w:rsidRDefault="00B84993" w14:paraId="54837CEA" w14:textId="6BC9E9EB">
      <w:pPr>
        <w:pStyle w:val="CommentText"/>
      </w:pPr>
      <w:r>
        <w:rPr>
          <w:rStyle w:val="CommentReference"/>
        </w:rPr>
        <w:annotationRef/>
      </w:r>
      <w:r>
        <w:t xml:space="preserve">Missing signals in this table CAN and SOA </w:t>
      </w:r>
    </w:p>
    <w:p w:rsidR="00B84993" w:rsidP="00C20E41" w:rsidRDefault="00B84993" w14:paraId="0633BA1C" w14:textId="77777777">
      <w:pPr>
        <w:pStyle w:val="CommentText"/>
      </w:pPr>
      <w:proofErr w:type="spellStart"/>
      <w:r>
        <w:t>WifiInfo_Rsp</w:t>
      </w:r>
      <w:proofErr w:type="spellEnd"/>
    </w:p>
    <w:p w:rsidR="00B84993" w:rsidP="00C20E41" w:rsidRDefault="00B84993" w14:paraId="0977824B" w14:textId="77777777">
      <w:pPr>
        <w:pStyle w:val="CommentText"/>
      </w:pPr>
      <w:proofErr w:type="spellStart"/>
      <w:r>
        <w:t>WifiInfo_Rq</w:t>
      </w:r>
      <w:proofErr w:type="spellEnd"/>
    </w:p>
    <w:p w:rsidR="00B84993" w:rsidP="00C20E41" w:rsidRDefault="00B84993" w14:paraId="48CE1A9D" w14:textId="77777777">
      <w:pPr>
        <w:pStyle w:val="CommentText"/>
      </w:pPr>
      <w:proofErr w:type="spellStart"/>
      <w:r>
        <w:t>NewDeviceList_St</w:t>
      </w:r>
      <w:proofErr w:type="spellEnd"/>
    </w:p>
    <w:p w:rsidR="00B84993" w:rsidP="00C20E41" w:rsidRDefault="00B84993" w14:paraId="25DFC8B0" w14:textId="77777777">
      <w:pPr>
        <w:pStyle w:val="CommentText"/>
      </w:pPr>
      <w:proofErr w:type="spellStart"/>
      <w:r>
        <w:t>DeviceList_Rsp</w:t>
      </w:r>
      <w:proofErr w:type="spellEnd"/>
      <w:r>
        <w:t xml:space="preserve"> </w:t>
      </w:r>
    </w:p>
    <w:p w:rsidR="00B84993" w:rsidP="00C20E41" w:rsidRDefault="00B84993" w14:paraId="1522BEA3" w14:textId="77777777">
      <w:pPr>
        <w:pStyle w:val="CommentText"/>
      </w:pPr>
      <w:proofErr w:type="spellStart"/>
      <w:r>
        <w:t>DataUsage_Rsp</w:t>
      </w:r>
      <w:proofErr w:type="spellEnd"/>
    </w:p>
    <w:p w:rsidR="00B84993" w:rsidP="00C20E41" w:rsidRDefault="00B84993" w14:paraId="70F83D9E" w14:textId="77777777">
      <w:pPr>
        <w:pStyle w:val="CommentText"/>
      </w:pPr>
      <w:proofErr w:type="spellStart"/>
      <w:r>
        <w:t>CarrierInfo_Rsp</w:t>
      </w:r>
      <w:proofErr w:type="spellEnd"/>
      <w:r>
        <w:t xml:space="preserve"> - Ford URL </w:t>
      </w:r>
    </w:p>
    <w:p w:rsidR="00B84993" w:rsidP="00C20E41" w:rsidRDefault="00B84993" w14:paraId="08BE751A" w14:textId="7E60BE65">
      <w:pPr>
        <w:pStyle w:val="CommentText"/>
      </w:pPr>
      <w:proofErr w:type="spellStart"/>
      <w:r>
        <w:t>WifiHotspotMAC_Rsp</w:t>
      </w:r>
      <w:proofErr w:type="spellEnd"/>
    </w:p>
  </w:comment>
  <w:comment w:initials="WN" w:author="Nahle, Wassim (W.)" w:date="2020-10-01T10:12:00Z" w:id="24">
    <w:p w:rsidR="00B84993" w:rsidP="002A3965" w:rsidRDefault="00B84993" w14:paraId="6BB5B74F" w14:textId="77777777">
      <w:pPr>
        <w:pStyle w:val="CommentText"/>
      </w:pPr>
      <w:r>
        <w:rPr>
          <w:rStyle w:val="CommentReference"/>
        </w:rPr>
        <w:annotationRef/>
      </w:r>
      <w:r>
        <w:t>Triggers from SYNC</w:t>
      </w:r>
    </w:p>
    <w:p w:rsidR="00B84993" w:rsidP="002A3965" w:rsidRDefault="00B84993" w14:paraId="35462F6F" w14:textId="77777777">
      <w:pPr>
        <w:pStyle w:val="CommentText"/>
      </w:pPr>
    </w:p>
  </w:comment>
  <w:comment w:initials="WN" w:author="Nahle, Wassim (W.)" w:date="2020-10-01T10:13:00Z" w:id="25">
    <w:p w:rsidR="00B84993" w:rsidP="002A3965" w:rsidRDefault="00B84993" w14:paraId="60969827" w14:textId="77777777">
      <w:pPr>
        <w:pStyle w:val="CommentText"/>
      </w:pPr>
      <w:r>
        <w:rPr>
          <w:rStyle w:val="CommentReference"/>
        </w:rPr>
        <w:annotationRef/>
      </w:r>
      <w:r>
        <w:t xml:space="preserve">TCU status of new device is connected </w:t>
      </w:r>
    </w:p>
  </w:comment>
  <w:comment w:initials="WN" w:author="Nahle, Wassim (W.)" w:date="2020-10-01T10:14:00Z" w:id="26">
    <w:p w:rsidR="00B84993" w:rsidP="002A3965" w:rsidRDefault="00B84993" w14:paraId="0C58006A" w14:textId="77777777">
      <w:pPr>
        <w:pStyle w:val="CommentText"/>
      </w:pPr>
      <w:r>
        <w:rPr>
          <w:rStyle w:val="CommentReference"/>
        </w:rPr>
        <w:annotationRef/>
      </w:r>
      <w:r>
        <w:t>Might trigger from the carrier side</w:t>
      </w:r>
    </w:p>
  </w:comment>
  <w:comment w:initials="WN" w:author="Nahle, Wassim (W.)" w:date="2020-10-01T10:14:00Z" w:id="27">
    <w:p w:rsidR="00B84993" w:rsidP="002A3965" w:rsidRDefault="00B84993" w14:paraId="271499BB" w14:textId="77777777">
      <w:pPr>
        <w:pStyle w:val="CommentText"/>
      </w:pPr>
      <w:r>
        <w:rPr>
          <w:rStyle w:val="CommentReference"/>
        </w:rPr>
        <w:annotationRef/>
      </w:r>
      <w:r>
        <w:t>Carrier / TCU / SYNC trigger update the user with the current data they have used and still have within their plan.</w:t>
      </w:r>
    </w:p>
  </w:comment>
  <w:comment w:initials="WN" w:author="Nahle, Wassim (W.)" w:date="2020-10-01T10:15:00Z" w:id="28">
    <w:p w:rsidR="00B84993" w:rsidP="002A3965" w:rsidRDefault="00B84993" w14:paraId="5C5A6FC0" w14:textId="77777777">
      <w:pPr>
        <w:pStyle w:val="CommentText"/>
      </w:pPr>
      <w:r>
        <w:rPr>
          <w:rStyle w:val="CommentReference"/>
        </w:rPr>
        <w:annotationRef/>
      </w:r>
      <w:r>
        <w:t>TCU triggers it as enabled all the conditions are satisfied and it is true to be enabled.</w:t>
      </w:r>
    </w:p>
  </w:comment>
  <w:comment w:initials="WN" w:author="Nahle, Wassim (W.)" w:date="2020-10-01T10:18:00Z" w:id="29">
    <w:p w:rsidR="00B84993" w:rsidP="006F06D2" w:rsidRDefault="00B84993" w14:paraId="3FBB9C89" w14:textId="77777777">
      <w:pPr>
        <w:pStyle w:val="CommentText"/>
      </w:pPr>
      <w:r>
        <w:rPr>
          <w:rStyle w:val="CommentReference"/>
        </w:rPr>
        <w:annotationRef/>
      </w:r>
      <w:r>
        <w:t>TCU it shall issue the freq. of the bandwidth??</w:t>
      </w:r>
    </w:p>
    <w:p w:rsidR="00B84993" w:rsidP="006F06D2" w:rsidRDefault="00B84993" w14:paraId="1B71187A" w14:textId="77777777">
      <w:pPr>
        <w:pStyle w:val="CommentText"/>
      </w:pPr>
    </w:p>
  </w:comment>
  <w:comment w:initials="WN" w:author="Nahle, Wassim (W.)" w:date="2020-10-01T10:22:00Z" w:id="30">
    <w:p w:rsidR="00B84993" w:rsidP="002A3965" w:rsidRDefault="00B84993" w14:paraId="67C00D73" w14:textId="77777777">
      <w:pPr>
        <w:pStyle w:val="CommentText"/>
      </w:pPr>
      <w:r>
        <w:rPr>
          <w:rStyle w:val="CommentReference"/>
        </w:rPr>
        <w:annotationRef/>
      </w:r>
      <w:r>
        <w:rPr>
          <w:rStyle w:val="CommentReference"/>
        </w:rPr>
        <w:t>SYNC / Carrier Enable/Disable (Review)</w:t>
      </w:r>
    </w:p>
  </w:comment>
  <w:comment w:initials="WN" w:author="Nahle, Wassim (W.)" w:date="2020-10-01T10:22:00Z" w:id="31">
    <w:p w:rsidR="00B84993" w:rsidP="002A3965" w:rsidRDefault="00B84993" w14:paraId="6E99FF4D" w14:textId="77777777">
      <w:pPr>
        <w:pStyle w:val="CommentText"/>
      </w:pPr>
      <w:r>
        <w:rPr>
          <w:rStyle w:val="CommentReference"/>
        </w:rPr>
        <w:annotationRef/>
      </w:r>
      <w:r>
        <w:t>TCU Trigger</w:t>
      </w:r>
      <w:proofErr w:type="gramStart"/>
      <w:r>
        <w:t xml:space="preserve"> ..</w:t>
      </w:r>
      <w:proofErr w:type="gramEnd"/>
      <w:r>
        <w:t>Status for AON connected or not..</w:t>
      </w:r>
    </w:p>
    <w:p w:rsidR="00B84993" w:rsidP="002A3965" w:rsidRDefault="00B84993" w14:paraId="24E4277B" w14:textId="77777777">
      <w:pPr>
        <w:pStyle w:val="CommentText"/>
      </w:pPr>
    </w:p>
  </w:comment>
  <w:comment w:initials="WN" w:author="Nahle, Wassim (W.)" w:date="2020-10-01T10:23:00Z" w:id="32">
    <w:p w:rsidR="00B84993" w:rsidP="002A3965" w:rsidRDefault="00B84993" w14:paraId="52635A8D" w14:textId="77777777">
      <w:pPr>
        <w:pStyle w:val="CommentText"/>
      </w:pPr>
      <w:r>
        <w:rPr>
          <w:rStyle w:val="CommentReference"/>
        </w:rPr>
        <w:annotationRef/>
      </w:r>
      <w:r>
        <w:t>TCU trigger the ERR per example connection is lost</w:t>
      </w:r>
    </w:p>
    <w:p w:rsidR="00B84993" w:rsidP="002A3965" w:rsidRDefault="00B84993" w14:paraId="4895B41B" w14:textId="77777777">
      <w:pPr>
        <w:pStyle w:val="CommentText"/>
      </w:pPr>
    </w:p>
  </w:comment>
  <w:comment w:initials="WN" w:author="Nahle, Wassim (W.)" w:date="2020-10-01T10:24:00Z" w:id="33">
    <w:p w:rsidR="00B84993" w:rsidP="002A3965" w:rsidRDefault="00B84993" w14:paraId="34371D72" w14:textId="77777777">
      <w:pPr>
        <w:pStyle w:val="CommentText"/>
      </w:pPr>
      <w:r>
        <w:rPr>
          <w:rStyle w:val="CommentReference"/>
        </w:rPr>
        <w:annotationRef/>
      </w:r>
      <w:r>
        <w:rPr>
          <w:rStyle w:val="CommentReference"/>
        </w:rPr>
        <w:t xml:space="preserve">Cloud sends command to TCU thru </w:t>
      </w:r>
      <w:proofErr w:type="spellStart"/>
      <w:r>
        <w:rPr>
          <w:rStyle w:val="CommentReference"/>
        </w:rPr>
        <w:t>SoA</w:t>
      </w:r>
      <w:proofErr w:type="spellEnd"/>
      <w:r>
        <w:rPr>
          <w:rStyle w:val="CommentReference"/>
        </w:rPr>
        <w:t xml:space="preserve"> </w:t>
      </w:r>
      <w:r w:rsidRPr="00510F5F">
        <w:rPr>
          <w:rStyle w:val="CommentReference"/>
          <w:rFonts w:ascii="Wingdings" w:hAnsi="Wingdings" w:eastAsia="Wingdings" w:cs="Wingdings"/>
        </w:rPr>
        <w:t>à</w:t>
      </w:r>
      <w:r>
        <w:rPr>
          <w:rStyle w:val="CommentReference"/>
        </w:rPr>
        <w:t xml:space="preserve"> SYNC this updates the Creds.</w:t>
      </w:r>
    </w:p>
  </w:comment>
  <w:comment w:initials="WN" w:author="Nahle, Wassim (W.)" w:date="2020-10-01T10:04:00Z" w:id="34">
    <w:p w:rsidR="00B84993" w:rsidP="002A3965" w:rsidRDefault="00B84993" w14:paraId="147E0A45" w14:textId="77777777">
      <w:pPr>
        <w:pStyle w:val="CommentText"/>
        <w:rPr>
          <w:rStyle w:val="CommentReference"/>
        </w:rPr>
      </w:pPr>
      <w:r>
        <w:rPr>
          <w:rStyle w:val="CommentReference"/>
        </w:rPr>
        <w:annotationRef/>
      </w:r>
      <w:r>
        <w:rPr>
          <w:rStyle w:val="CommentReference"/>
        </w:rPr>
        <w:t xml:space="preserve">We can integrate the </w:t>
      </w:r>
      <w:proofErr w:type="gramStart"/>
      <w:r>
        <w:rPr>
          <w:rStyle w:val="CommentReference"/>
        </w:rPr>
        <w:t>three message</w:t>
      </w:r>
      <w:proofErr w:type="gramEnd"/>
      <w:r>
        <w:rPr>
          <w:rStyle w:val="CommentReference"/>
        </w:rPr>
        <w:t xml:space="preserve"> list placed as one </w:t>
      </w:r>
      <w:proofErr w:type="spellStart"/>
      <w:r>
        <w:rPr>
          <w:rStyle w:val="CommentReference"/>
        </w:rPr>
        <w:t>SoA</w:t>
      </w:r>
      <w:proofErr w:type="spellEnd"/>
      <w:r>
        <w:rPr>
          <w:rStyle w:val="CommentReference"/>
        </w:rPr>
        <w:t xml:space="preserve"> message.</w:t>
      </w:r>
    </w:p>
    <w:p w:rsidR="00B84993" w:rsidP="002A3965" w:rsidRDefault="00B84993" w14:paraId="425CB3A9" w14:textId="77777777">
      <w:pPr>
        <w:pStyle w:val="CommentText"/>
      </w:pPr>
    </w:p>
  </w:comment>
  <w:comment w:initials="WN" w:author="Nahle, Wassim (W.)" w:date="2020-10-01T10:16:00Z" w:id="35">
    <w:p w:rsidR="00B84993" w:rsidP="002A3965" w:rsidRDefault="00B84993" w14:paraId="796535E1" w14:textId="77777777">
      <w:pPr>
        <w:pStyle w:val="CommentText"/>
      </w:pPr>
      <w:r>
        <w:rPr>
          <w:rStyle w:val="CommentReference"/>
        </w:rPr>
        <w:annotationRef/>
      </w:r>
      <w:r>
        <w:t>SYNC triggered from HMI to remove devices.</w:t>
      </w:r>
    </w:p>
  </w:comment>
  <w:comment w:initials="WN" w:author="Nahle, Wassim (W.)" w:date="2020-10-01T10:18:00Z" w:id="37">
    <w:p w:rsidR="00B84993" w:rsidP="002A3965" w:rsidRDefault="00B84993" w14:paraId="7F71659C" w14:textId="77777777">
      <w:pPr>
        <w:pStyle w:val="CommentText"/>
      </w:pPr>
      <w:r>
        <w:rPr>
          <w:rStyle w:val="CommentReference"/>
        </w:rPr>
        <w:annotationRef/>
      </w:r>
      <w:r>
        <w:t>SYNC to request TCU to report the MAC address…</w:t>
      </w:r>
    </w:p>
  </w:comment>
  <w:comment w:initials="WN" w:author="Nahle, Wassim (W.)" w:date="2020-10-01T10:20:00Z" w:id="38">
    <w:p w:rsidR="00B84993" w:rsidP="002A3965" w:rsidRDefault="00B84993" w14:paraId="3C5414CC" w14:textId="77777777">
      <w:pPr>
        <w:pStyle w:val="CommentText"/>
      </w:pPr>
      <w:r>
        <w:rPr>
          <w:rStyle w:val="CommentReference"/>
        </w:rPr>
        <w:annotationRef/>
      </w:r>
      <w:r>
        <w:t>Available BAND from TCU trigger</w:t>
      </w:r>
    </w:p>
  </w:comment>
  <w:comment w:initials="WN" w:author="Nahle, Wassim (W.)" w:date="2020-10-01T10:21:00Z" w:id="39">
    <w:p w:rsidR="00B84993" w:rsidP="002A3965" w:rsidRDefault="00B84993" w14:paraId="0957AC5E" w14:textId="77777777">
      <w:pPr>
        <w:pStyle w:val="CommentText"/>
      </w:pPr>
      <w:r>
        <w:rPr>
          <w:rStyle w:val="CommentReference"/>
        </w:rPr>
        <w:annotationRef/>
      </w:r>
      <w:r>
        <w:t>SYNC is triggers User reminds me later for trial from HMI</w:t>
      </w:r>
    </w:p>
  </w:comment>
  <w:comment w:initials="WN" w:author="Nahle, Wassim (W.)" w:date="2020-10-01T10:20:00Z" w:id="40">
    <w:p w:rsidR="00B84993" w:rsidP="002A3965" w:rsidRDefault="00B84993" w14:paraId="00AEAB28" w14:textId="77777777">
      <w:pPr>
        <w:pStyle w:val="CommentText"/>
      </w:pPr>
      <w:r>
        <w:rPr>
          <w:rStyle w:val="CommentReference"/>
        </w:rPr>
        <w:annotationRef/>
      </w:r>
      <w:r>
        <w:t>TCU identifies number of Devices and reports how much devices are connected to TCU status updates</w:t>
      </w:r>
    </w:p>
  </w:comment>
  <w:comment w:initials="WN" w:author="Nahle, Wassim (W.)" w:date="2020-10-01T10:11:00Z" w:id="43">
    <w:p w:rsidR="00B84993" w:rsidP="002A3965" w:rsidRDefault="00B84993" w14:paraId="4C6183AF" w14:textId="77777777">
      <w:pPr>
        <w:pStyle w:val="CommentText"/>
      </w:pPr>
      <w:r>
        <w:rPr>
          <w:rStyle w:val="CommentReference"/>
        </w:rPr>
        <w:annotationRef/>
      </w:r>
      <w:r>
        <w:t xml:space="preserve">Looking into these signals if we need to keep them as CAN or we can translate them to the </w:t>
      </w:r>
      <w:proofErr w:type="spellStart"/>
      <w:r>
        <w:t>SoA</w:t>
      </w:r>
      <w:proofErr w:type="spellEnd"/>
      <w:r>
        <w:t xml:space="preserve"> architecture</w:t>
      </w:r>
    </w:p>
    <w:p w:rsidR="00B84993" w:rsidP="002A3965" w:rsidRDefault="00B84993" w14:paraId="54059C40" w14:textId="77777777">
      <w:pPr>
        <w:pStyle w:val="CommentText"/>
      </w:pPr>
    </w:p>
  </w:comment>
  <w:comment w:initials="O" w:author="Vega martinez, Oscar (O.)" w:date="2021-07-08T10:15:00Z" w:id="44">
    <w:p w:rsidRPr="002610D9" w:rsidR="00B84993" w:rsidP="002610D9" w:rsidRDefault="00B84993" w14:paraId="23381629" w14:textId="6DD5D284">
      <w:pPr>
        <w:ind w:left="180"/>
        <w:rPr>
          <w:rFonts w:cs="Arial"/>
          <w:color w:val="000000"/>
          <w:highlight w:val="yellow"/>
        </w:rPr>
      </w:pPr>
      <w:r>
        <w:rPr>
          <w:rStyle w:val="CommentReference"/>
        </w:rPr>
        <w:annotationRef/>
      </w:r>
      <w:proofErr w:type="spellStart"/>
      <w:r>
        <w:t>Commnet</w:t>
      </w:r>
      <w:proofErr w:type="spellEnd"/>
      <w:r>
        <w:t xml:space="preserve"> from TCU team </w:t>
      </w:r>
      <w:r>
        <w:rPr>
          <w:rStyle w:val="CommentReference"/>
        </w:rPr>
        <w:annotationRef/>
      </w:r>
      <w:r>
        <w:rPr>
          <w:rStyle w:val="CommentReference"/>
        </w:rPr>
        <w:annotationRef/>
      </w:r>
      <w:r w:rsidRPr="003D2ACA">
        <w:t xml:space="preserve">We can continue to read these over CAN: </w:t>
      </w:r>
      <w:proofErr w:type="spellStart"/>
      <w:r w:rsidRPr="003D2ACA">
        <w:t>Ignition_Status</w:t>
      </w:r>
      <w:proofErr w:type="spellEnd"/>
      <w:r w:rsidRPr="003D2ACA">
        <w:t xml:space="preserve">, </w:t>
      </w:r>
      <w:proofErr w:type="spellStart"/>
      <w:r w:rsidRPr="003D2ACA">
        <w:t>Veh_V_ActlEng</w:t>
      </w:r>
      <w:proofErr w:type="spellEnd"/>
      <w:r w:rsidRPr="003D2ACA">
        <w:t xml:space="preserve">, </w:t>
      </w:r>
      <w:proofErr w:type="spellStart"/>
      <w:r w:rsidRPr="003D2ACA">
        <w:t>LifeCycMde_D_Actl</w:t>
      </w:r>
      <w:proofErr w:type="spellEnd"/>
      <w:r w:rsidRPr="003D2ACA">
        <w:t xml:space="preserve">, </w:t>
      </w:r>
      <w:proofErr w:type="spellStart"/>
      <w:r>
        <w:rPr>
          <w:noProof/>
        </w:rPr>
        <w:t>O</w:t>
      </w:r>
      <w:r w:rsidRPr="003D2ACA">
        <w:t>dometerMasterValue</w:t>
      </w:r>
      <w:proofErr w:type="spellEnd"/>
      <w:r>
        <w:rPr>
          <w:noProof/>
        </w:rPr>
        <w:t xml:space="preserve">, and </w:t>
      </w:r>
      <w:proofErr w:type="spellStart"/>
      <w:r w:rsidRPr="003D2ACA">
        <w:rPr>
          <w:rFonts w:cs="Arial"/>
          <w:color w:val="000000"/>
        </w:rPr>
        <w:t>VehicleGGCCDat</w:t>
      </w:r>
      <w:r>
        <w:rPr>
          <w:rFonts w:cs="Arial"/>
          <w:noProof/>
          <w:color w:val="000000"/>
        </w:rPr>
        <w:t>a</w:t>
      </w:r>
      <w:proofErr w:type="spellEnd"/>
    </w:p>
    <w:p w:rsidR="00B84993" w:rsidRDefault="00B84993" w14:paraId="44F08D4B" w14:textId="39B6FA09">
      <w:pPr>
        <w:pStyle w:val="CommentText"/>
      </w:pPr>
    </w:p>
  </w:comment>
  <w:comment w:initials="WN" w:author="Nahle, Wassim (W.)" w:date="2020-10-01T10:16:00Z" w:id="41">
    <w:p w:rsidR="00B84993" w:rsidP="002A3965" w:rsidRDefault="00B84993" w14:paraId="76482E9F" w14:textId="77777777">
      <w:pPr>
        <w:pStyle w:val="CommentText"/>
        <w:rPr>
          <w:rStyle w:val="CommentReference"/>
        </w:rPr>
      </w:pPr>
      <w:r>
        <w:rPr>
          <w:rStyle w:val="CommentReference"/>
        </w:rPr>
        <w:annotationRef/>
      </w:r>
      <w:r>
        <w:rPr>
          <w:rStyle w:val="CommentReference"/>
        </w:rPr>
        <w:t>Feedback is needed from Michael L. and Jarrod on the topic of if we should keep these as CAN</w:t>
      </w:r>
      <w:proofErr w:type="gramStart"/>
      <w:r>
        <w:rPr>
          <w:rStyle w:val="CommentReference"/>
        </w:rPr>
        <w:t xml:space="preserve"> ..</w:t>
      </w:r>
      <w:proofErr w:type="gramEnd"/>
      <w:r>
        <w:rPr>
          <w:rStyle w:val="CommentReference"/>
        </w:rPr>
        <w:t xml:space="preserve"> debate here would be around reliability and speed.</w:t>
      </w:r>
    </w:p>
    <w:p w:rsidR="00B84993" w:rsidP="002A3965" w:rsidRDefault="00B84993" w14:paraId="4A316EC4" w14:textId="77777777">
      <w:pPr>
        <w:pStyle w:val="CommentText"/>
      </w:pPr>
    </w:p>
  </w:comment>
  <w:comment w:initials="O" w:author="Vega martinez, Oscar (O.)" w:date="2021-07-08T10:13:00Z" w:id="42">
    <w:p w:rsidRPr="009879F7" w:rsidR="00B84993" w:rsidP="002610D9" w:rsidRDefault="00B84993" w14:paraId="456586A4" w14:textId="7D8CD597">
      <w:pPr>
        <w:ind w:left="180"/>
        <w:rPr>
          <w:rFonts w:cs="Arial"/>
          <w:color w:val="000000"/>
          <w:highlight w:val="yellow"/>
        </w:rPr>
      </w:pPr>
      <w:r>
        <w:rPr>
          <w:rStyle w:val="CommentReference"/>
        </w:rPr>
        <w:annotationRef/>
      </w:r>
      <w:proofErr w:type="spellStart"/>
      <w:r>
        <w:t>Commnet</w:t>
      </w:r>
      <w:proofErr w:type="spellEnd"/>
      <w:r>
        <w:t xml:space="preserve"> from TCU team </w:t>
      </w:r>
      <w:r>
        <w:rPr>
          <w:rStyle w:val="CommentReference"/>
        </w:rPr>
        <w:annotationRef/>
      </w:r>
      <w:r w:rsidRPr="003D2ACA">
        <w:t xml:space="preserve">We can continue to read these over CAN: </w:t>
      </w:r>
      <w:proofErr w:type="spellStart"/>
      <w:r w:rsidRPr="003D2ACA">
        <w:t>Ignition_Status</w:t>
      </w:r>
      <w:proofErr w:type="spellEnd"/>
      <w:r w:rsidRPr="003D2ACA">
        <w:t xml:space="preserve">, </w:t>
      </w:r>
      <w:proofErr w:type="spellStart"/>
      <w:r w:rsidRPr="003D2ACA">
        <w:t>Veh_V_ActlEng</w:t>
      </w:r>
      <w:proofErr w:type="spellEnd"/>
      <w:r w:rsidRPr="003D2ACA">
        <w:t xml:space="preserve">, </w:t>
      </w:r>
      <w:proofErr w:type="spellStart"/>
      <w:r w:rsidRPr="003D2ACA">
        <w:t>LifeCycMde_D_Actl</w:t>
      </w:r>
      <w:proofErr w:type="spellEnd"/>
      <w:r w:rsidRPr="003D2ACA">
        <w:t xml:space="preserve">, </w:t>
      </w:r>
      <w:proofErr w:type="spellStart"/>
      <w:r>
        <w:rPr>
          <w:noProof/>
        </w:rPr>
        <w:t>O</w:t>
      </w:r>
      <w:r w:rsidRPr="003D2ACA">
        <w:t>dometerMasterValue</w:t>
      </w:r>
      <w:proofErr w:type="spellEnd"/>
      <w:r>
        <w:rPr>
          <w:noProof/>
        </w:rPr>
        <w:t xml:space="preserve">, and </w:t>
      </w:r>
      <w:proofErr w:type="spellStart"/>
      <w:r w:rsidRPr="003D2ACA">
        <w:rPr>
          <w:rFonts w:cs="Arial"/>
          <w:color w:val="000000"/>
        </w:rPr>
        <w:t>VehicleGGCCDat</w:t>
      </w:r>
      <w:r>
        <w:rPr>
          <w:rFonts w:cs="Arial"/>
          <w:noProof/>
          <w:color w:val="000000"/>
        </w:rPr>
        <w:t>a</w:t>
      </w:r>
      <w:proofErr w:type="spellEnd"/>
    </w:p>
    <w:p w:rsidR="00B84993" w:rsidRDefault="00B84993" w14:paraId="02C02824" w14:textId="62EB2262">
      <w:pPr>
        <w:pStyle w:val="CommentText"/>
      </w:pPr>
    </w:p>
  </w:comment>
  <w:comment w:initials="L" w:author="Dobrowolski, Lucas (L.)" w:date="2020-12-07T10:12:00Z" w:id="45">
    <w:p w:rsidRPr="009879F7" w:rsidR="00B84993" w:rsidP="002A3965" w:rsidRDefault="00B84993" w14:paraId="0E061480" w14:textId="77777777">
      <w:pPr>
        <w:ind w:left="180"/>
        <w:rPr>
          <w:rFonts w:cs="Arial"/>
          <w:color w:val="000000"/>
          <w:highlight w:val="yellow"/>
        </w:rPr>
      </w:pPr>
      <w:r>
        <w:rPr>
          <w:rStyle w:val="CommentReference"/>
        </w:rPr>
        <w:annotationRef/>
      </w:r>
      <w:r w:rsidRPr="003D2ACA">
        <w:t xml:space="preserve">We can continue to read these over CAN: </w:t>
      </w:r>
      <w:proofErr w:type="spellStart"/>
      <w:r w:rsidRPr="003D2ACA">
        <w:t>Ignition_Status</w:t>
      </w:r>
      <w:proofErr w:type="spellEnd"/>
      <w:r w:rsidRPr="003D2ACA">
        <w:t xml:space="preserve">, </w:t>
      </w:r>
      <w:proofErr w:type="spellStart"/>
      <w:r w:rsidRPr="003D2ACA">
        <w:t>Veh_V_ActlEng</w:t>
      </w:r>
      <w:proofErr w:type="spellEnd"/>
      <w:r w:rsidRPr="003D2ACA">
        <w:t xml:space="preserve">, </w:t>
      </w:r>
      <w:proofErr w:type="spellStart"/>
      <w:r w:rsidRPr="003D2ACA">
        <w:t>LifeCycMde_D_Actl</w:t>
      </w:r>
      <w:proofErr w:type="spellEnd"/>
      <w:r w:rsidRPr="003D2ACA">
        <w:t xml:space="preserve">, </w:t>
      </w:r>
      <w:proofErr w:type="spellStart"/>
      <w:r>
        <w:rPr>
          <w:noProof/>
        </w:rPr>
        <w:t>O</w:t>
      </w:r>
      <w:r w:rsidRPr="003D2ACA">
        <w:t>dometerMasterValue</w:t>
      </w:r>
      <w:proofErr w:type="spellEnd"/>
      <w:r>
        <w:rPr>
          <w:noProof/>
        </w:rPr>
        <w:t xml:space="preserve">, and </w:t>
      </w:r>
      <w:proofErr w:type="spellStart"/>
      <w:r w:rsidRPr="003D2ACA">
        <w:rPr>
          <w:rFonts w:cs="Arial"/>
          <w:color w:val="000000"/>
        </w:rPr>
        <w:t>VehicleGGCCDat</w:t>
      </w:r>
      <w:r>
        <w:rPr>
          <w:rFonts w:cs="Arial"/>
          <w:noProof/>
          <w:color w:val="000000"/>
        </w:rPr>
        <w:t>a</w:t>
      </w:r>
      <w:proofErr w:type="spellEnd"/>
    </w:p>
  </w:comment>
  <w:comment w:initials="WN" w:author="Nahle, Wassim (W.)" w:date="2020-10-01T10:18:00Z" w:id="46">
    <w:p w:rsidR="00B84993" w:rsidP="002A3965" w:rsidRDefault="00B84993" w14:paraId="3C25FB6C" w14:textId="77777777">
      <w:pPr>
        <w:pStyle w:val="CommentText"/>
      </w:pPr>
      <w:r>
        <w:rPr>
          <w:rStyle w:val="CommentReference"/>
        </w:rPr>
        <w:annotationRef/>
      </w:r>
      <w:r>
        <w:t>SYNC HMI is on</w:t>
      </w:r>
    </w:p>
  </w:comment>
  <w:comment w:initials="BM(" w:author="Borrelli, Matthew (M.T.)" w:date="2021-07-07T09:20:00Z" w:id="73">
    <w:p w:rsidR="00B84993" w:rsidRDefault="00B84993" w14:paraId="2B5595F6" w14:textId="6D280D05">
      <w:pPr>
        <w:pStyle w:val="CommentText"/>
      </w:pPr>
      <w:r>
        <w:rPr>
          <w:rStyle w:val="CommentReference"/>
        </w:rPr>
        <w:annotationRef/>
      </w:r>
      <w:r>
        <w:t>We try to use set/get notation if applicable. Here you could use “</w:t>
      </w:r>
      <w:proofErr w:type="spellStart"/>
      <w:r>
        <w:t>setHotspotEnablement</w:t>
      </w:r>
      <w:proofErr w:type="spellEnd"/>
      <w:r>
        <w:t>”</w:t>
      </w:r>
    </w:p>
  </w:comment>
  <w:comment w:initials="O" w:author="Vega martinez, Oscar (O.)" w:date="2021-07-08T10:17:00Z" w:id="74">
    <w:p w:rsidR="00B84993" w:rsidRDefault="00B84993" w14:paraId="3AD1902F" w14:textId="05BF4B59">
      <w:pPr>
        <w:pStyle w:val="CommentText"/>
      </w:pPr>
      <w:r>
        <w:rPr>
          <w:rStyle w:val="CommentReference"/>
        </w:rPr>
        <w:annotationRef/>
      </w:r>
      <w:r>
        <w:t>We decided not to change the name to continue with the with same structure we have in CAN signals</w:t>
      </w:r>
    </w:p>
  </w:comment>
  <w:comment w:initials="BM(" w:author="Borrelli, Matthew (M.T.)" w:date="2021-07-07T09:21:00Z" w:id="75">
    <w:p w:rsidR="00B84993" w:rsidRDefault="00B84993" w14:paraId="34886CCE" w14:textId="782310D1">
      <w:pPr>
        <w:pStyle w:val="CommentText"/>
      </w:pPr>
      <w:r>
        <w:rPr>
          <w:rStyle w:val="CommentReference"/>
        </w:rPr>
        <w:annotationRef/>
      </w:r>
      <w:r>
        <w:t xml:space="preserve">We don’t include </w:t>
      </w:r>
      <w:proofErr w:type="spellStart"/>
      <w:r>
        <w:t>SoA</w:t>
      </w:r>
      <w:proofErr w:type="spellEnd"/>
      <w:r>
        <w:t xml:space="preserve"> Topics in the SPSS typically since we don’t control/know them. If you guys must have these then we can leave them in</w:t>
      </w:r>
    </w:p>
  </w:comment>
  <w:comment w:initials="L" w:author="Dobrowolski, Lucas (L.)" w:date="2020-12-07T11:10:00Z" w:id="76">
    <w:p w:rsidR="00B84993" w:rsidP="002A3965" w:rsidRDefault="00B84993" w14:paraId="06BBFDF4" w14:textId="77777777">
      <w:pPr>
        <w:pStyle w:val="CommentText"/>
        <w:rPr>
          <w:rStyle w:val="CommentReference"/>
        </w:rPr>
      </w:pPr>
      <w:r>
        <w:rPr>
          <w:rStyle w:val="CommentReference"/>
        </w:rPr>
        <w:t xml:space="preserve">Most SOA message </w:t>
      </w:r>
      <w:proofErr w:type="spellStart"/>
      <w:r>
        <w:rPr>
          <w:rStyle w:val="CommentReference"/>
        </w:rPr>
        <w:t>enums</w:t>
      </w:r>
      <w:proofErr w:type="spellEnd"/>
      <w:r>
        <w:rPr>
          <w:rStyle w:val="CommentReference"/>
        </w:rPr>
        <w:t xml:space="preserve"> include None/Invalid type, which comes from the CAN transport. We can utilize the GPB serialization feature where omitting the field indicates None. Which approach is preferred? </w:t>
      </w:r>
    </w:p>
    <w:p w:rsidR="00B84993" w:rsidP="002A3965" w:rsidRDefault="00B84993" w14:paraId="750A1F67" w14:textId="77777777">
      <w:pPr>
        <w:pStyle w:val="CommentText"/>
        <w:rPr>
          <w:rStyle w:val="CommentReference"/>
        </w:rPr>
      </w:pPr>
    </w:p>
    <w:p w:rsidRPr="00326DB8" w:rsidR="00B84993" w:rsidP="002A3965" w:rsidRDefault="00B84993" w14:paraId="2063A13D" w14:textId="77777777">
      <w:pPr>
        <w:pStyle w:val="CommentText"/>
        <w:rPr>
          <w:sz w:val="16"/>
          <w:szCs w:val="16"/>
        </w:rPr>
      </w:pPr>
      <w:r>
        <w:rPr>
          <w:rStyle w:val="CommentReference"/>
        </w:rPr>
        <w:t xml:space="preserve">Omitting the field is an optimization and improves throughput. But by being explicit we have clear intent. </w:t>
      </w:r>
    </w:p>
  </w:comment>
  <w:comment w:initials="BM(" w:author="Borrelli, Matthew (M.T.)" w:date="2021-07-07T09:22:00Z" w:id="88">
    <w:p w:rsidR="00B84993" w:rsidRDefault="00B84993" w14:paraId="74491CE1" w14:textId="52B99DDF">
      <w:pPr>
        <w:pStyle w:val="CommentText"/>
      </w:pPr>
      <w:r>
        <w:rPr>
          <w:rStyle w:val="CommentReference"/>
        </w:rPr>
        <w:annotationRef/>
      </w:r>
      <w:r>
        <w:t>I was told originally that anything over QOS = 0 needed some approval. If you guys already have that approval, great, otherwise this would be 0.</w:t>
      </w:r>
    </w:p>
  </w:comment>
  <w:comment w:initials="BM(" w:author="Borrelli, Matthew (M.T.)" w:date="2021-07-07T09:23:00Z" w:id="130">
    <w:p w:rsidR="00B84993" w:rsidRDefault="00B84993" w14:paraId="35EA4B74" w14:textId="2D708AC2">
      <w:pPr>
        <w:pStyle w:val="CommentText"/>
      </w:pPr>
      <w:r>
        <w:rPr>
          <w:rStyle w:val="CommentReference"/>
        </w:rPr>
        <w:annotationRef/>
      </w:r>
      <w:r>
        <w:t xml:space="preserve">We don’t need Null here as Lucas said. We’d just need to make sure the </w:t>
      </w:r>
      <w:proofErr w:type="spellStart"/>
      <w:r>
        <w:t>reqs</w:t>
      </w:r>
      <w:proofErr w:type="spellEnd"/>
      <w:r>
        <w:t xml:space="preserve"> are updated appropriately (or maybe one catch-all req).</w:t>
      </w:r>
    </w:p>
  </w:comment>
  <w:comment w:initials="BM(" w:author="Borrelli, Matthew (M.T.)" w:date="2021-07-07T09:25:00Z" w:id="165">
    <w:p w:rsidR="00B84993" w:rsidRDefault="00B84993" w14:paraId="315F187D" w14:textId="1771C764">
      <w:pPr>
        <w:pStyle w:val="CommentText"/>
      </w:pPr>
      <w:r>
        <w:rPr>
          <w:rStyle w:val="CommentReference"/>
        </w:rPr>
        <w:annotationRef/>
      </w:r>
      <w:r>
        <w:t>Treat any empty Response or Request section of the table like this.</w:t>
      </w:r>
    </w:p>
  </w:comment>
  <w:comment w:initials="VmO(" w:author="Vega martinez, Oscar (O.)" w:date="2021-07-13T15:32:00Z" w:id="166">
    <w:p w:rsidR="00B84993" w:rsidRDefault="00B84993" w14:paraId="03919B1D" w14:textId="1CF83E33">
      <w:pPr>
        <w:pStyle w:val="CommentText"/>
      </w:pPr>
      <w:r>
        <w:rPr>
          <w:rStyle w:val="CommentReference"/>
        </w:rPr>
        <w:annotationRef/>
      </w:r>
      <w:r>
        <w:t>@TCU is this last row needed? Since it is a request, I believe we can delete the last row.</w:t>
      </w:r>
    </w:p>
  </w:comment>
  <w:comment w:initials="DL(" w:author="Dobrowolski, Lucas (L.)" w:date="2021-07-15T07:36:00Z" w:id="167">
    <w:p w:rsidR="00B84993" w:rsidRDefault="00B84993" w14:paraId="36051F7A" w14:textId="6729DD8D">
      <w:pPr>
        <w:pStyle w:val="CommentText"/>
      </w:pPr>
      <w:r>
        <w:rPr>
          <w:rStyle w:val="CommentReference"/>
        </w:rPr>
        <w:annotationRef/>
      </w:r>
      <w:r>
        <w:t>Since requests typically have responses, it would be more direct to indicate the response message does not exist. I would prefer to keep the last row like this.</w:t>
      </w:r>
    </w:p>
  </w:comment>
  <w:comment w:initials="BM(" w:author="Borrelli, Matthew (M.T.)" w:date="2021-07-07T09:26:00Z" w:id="188">
    <w:p w:rsidR="00B84993" w:rsidRDefault="00B84993" w14:paraId="3F074EAA" w14:textId="3B6C477D">
      <w:pPr>
        <w:pStyle w:val="CommentText"/>
      </w:pPr>
      <w:r>
        <w:rPr>
          <w:rStyle w:val="CommentReference"/>
        </w:rPr>
        <w:annotationRef/>
      </w:r>
      <w:r>
        <w:t>Suggest “</w:t>
      </w:r>
      <w:proofErr w:type="spellStart"/>
      <w:r>
        <w:t>set</w:t>
      </w:r>
      <w:r w:rsidRPr="00B9479B">
        <w:t>HotspotVisibility</w:t>
      </w:r>
      <w:proofErr w:type="spellEnd"/>
      <w:r>
        <w:t>”</w:t>
      </w:r>
    </w:p>
  </w:comment>
  <w:comment w:initials="O" w:author="Vega martinez, Oscar (O.)" w:date="2021-07-08T10:29:00Z" w:id="189">
    <w:p w:rsidR="00B84993" w:rsidRDefault="00B84993" w14:paraId="6E3446CE" w14:textId="6160B5D9">
      <w:pPr>
        <w:pStyle w:val="CommentText"/>
      </w:pPr>
      <w:r>
        <w:rPr>
          <w:rStyle w:val="CommentReference"/>
        </w:rPr>
        <w:annotationRef/>
      </w:r>
      <w:r>
        <w:t>We decided not to change the name to continue with the with same structure we have in CAN signals</w:t>
      </w:r>
    </w:p>
  </w:comment>
  <w:comment w:initials="BM(" w:author="Borrelli, Matthew (M.T.)" w:date="2021-07-07T09:27:00Z" w:id="280">
    <w:p w:rsidR="00B84993" w:rsidRDefault="00B84993" w14:paraId="63374B62" w14:textId="262CE30A">
      <w:pPr>
        <w:pStyle w:val="CommentText"/>
      </w:pPr>
      <w:r>
        <w:rPr>
          <w:rStyle w:val="CommentReference"/>
        </w:rPr>
        <w:annotationRef/>
      </w:r>
      <w:r>
        <w:t>Suggest “</w:t>
      </w:r>
      <w:proofErr w:type="spellStart"/>
      <w:r>
        <w:t>getCarrierInfo</w:t>
      </w:r>
      <w:proofErr w:type="spellEnd"/>
      <w:r>
        <w:t>”</w:t>
      </w:r>
    </w:p>
  </w:comment>
  <w:comment w:initials="O" w:author="Vega martinez, Oscar (O.)" w:date="2021-07-08T11:31:00Z" w:id="281">
    <w:p w:rsidR="00B84993" w:rsidRDefault="00B84993" w14:paraId="5C821DB6" w14:textId="0F19C7B8">
      <w:pPr>
        <w:pStyle w:val="CommentText"/>
      </w:pPr>
      <w:r>
        <w:rPr>
          <w:rStyle w:val="CommentReference"/>
        </w:rPr>
        <w:annotationRef/>
      </w:r>
      <w:r>
        <w:t>We decided not to change the name to continue with the with same structure we have in CAN signals</w:t>
      </w:r>
    </w:p>
  </w:comment>
  <w:comment w:initials="BM(" w:author="Borrelli, Matthew (M.T.)" w:date="2021-07-07T09:30:00Z" w:id="333">
    <w:p w:rsidR="00B84993" w:rsidRDefault="00B84993" w14:paraId="71D8E952" w14:textId="77777777">
      <w:pPr>
        <w:pStyle w:val="CommentText"/>
      </w:pPr>
      <w:r>
        <w:rPr>
          <w:rStyle w:val="CommentReference"/>
        </w:rPr>
        <w:annotationRef/>
      </w:r>
      <w:r>
        <w:t xml:space="preserve">In this case I think the API Call itself is the request, and there would be no need to pass any parameter in the request. </w:t>
      </w:r>
    </w:p>
    <w:p w:rsidR="00B84993" w:rsidRDefault="00B84993" w14:paraId="5607B094" w14:textId="13244788">
      <w:pPr>
        <w:pStyle w:val="CommentText"/>
      </w:pPr>
      <w:r>
        <w:t xml:space="preserve">Ex. you would never call this API with Type = ‘No-Request’ </w:t>
      </w:r>
    </w:p>
  </w:comment>
  <w:comment w:initials="BM(" w:author="Borrelli, Matthew (M.T.)" w:date="2021-07-07T09:28:00Z" w:id="389">
    <w:p w:rsidR="00B84993" w:rsidRDefault="00B84993" w14:paraId="230EC516" w14:textId="659D13A6">
      <w:pPr>
        <w:pStyle w:val="CommentText"/>
      </w:pPr>
      <w:r>
        <w:rPr>
          <w:rStyle w:val="CommentReference"/>
        </w:rPr>
        <w:annotationRef/>
      </w:r>
      <w:r>
        <w:t xml:space="preserve">Need to add max number of characters for any string (max per the feature req., if not known/limited, then the technical max) </w:t>
      </w:r>
    </w:p>
  </w:comment>
  <w:comment w:initials="VmO(" w:author="Vega martinez, Oscar (O.)" w:date="2021-07-13T15:54:00Z" w:id="390">
    <w:p w:rsidR="00B84993" w:rsidRDefault="00B84993" w14:paraId="3847B073" w14:textId="1B877BFA">
      <w:pPr>
        <w:pStyle w:val="CommentText"/>
      </w:pPr>
      <w:r>
        <w:rPr>
          <w:rStyle w:val="CommentReference"/>
        </w:rPr>
        <w:annotationRef/>
      </w:r>
      <w:r>
        <w:t>Max number of characters added, the same size was already in the description of each parameter</w:t>
      </w:r>
    </w:p>
  </w:comment>
  <w:comment w:initials="BM(" w:author="Borrelli, Matthew (M.T.)" w:date="2021-07-07T09:32:00Z" w:id="443">
    <w:p w:rsidR="00B84993" w:rsidRDefault="00B84993" w14:paraId="4F834CDE" w14:textId="1D4F1389">
      <w:pPr>
        <w:pStyle w:val="CommentText"/>
      </w:pPr>
      <w:r>
        <w:rPr>
          <w:rStyle w:val="CommentReference"/>
        </w:rPr>
        <w:annotationRef/>
      </w:r>
      <w:r>
        <w:t>Is this the CES? We’d need to either duplicate what we have available from the TP SPSS, or agree on the simplified usage of it (like these 2 values for ex.)</w:t>
      </w:r>
    </w:p>
  </w:comment>
  <w:comment w:initials="O" w:author="Vega martinez, Oscar (O.)" w:date="2021-07-13T16:17:00Z" w:id="444">
    <w:p w:rsidR="00B84993" w:rsidRDefault="00B84993" w14:paraId="24624234" w14:textId="25EFE046">
      <w:pPr>
        <w:pStyle w:val="CommentText"/>
      </w:pPr>
      <w:r>
        <w:rPr>
          <w:rStyle w:val="CommentReference"/>
        </w:rPr>
        <w:annotationRef/>
      </w:r>
      <w:r>
        <w:t>@TCU can you check this.</w:t>
      </w:r>
    </w:p>
  </w:comment>
  <w:comment w:initials="DL(" w:author="Dobrowolski, Lucas (L.)" w:date="2021-07-15T07:42:00Z" w:id="445">
    <w:p w:rsidR="00B84993" w:rsidRDefault="00B84993" w14:paraId="7CD4D35E" w14:textId="6C35F735">
      <w:pPr>
        <w:pStyle w:val="CommentText"/>
      </w:pPr>
      <w:r>
        <w:rPr>
          <w:rStyle w:val="CommentReference"/>
        </w:rPr>
        <w:annotationRef/>
      </w:r>
      <w:r>
        <w:t>Yes, these were intended to duplicate CES values. The table should have a “Command Execution Status” Enum field with only the relevant error codes for the response. In this response we only have 2 error codes:</w:t>
      </w:r>
    </w:p>
    <w:p w:rsidR="00B84993" w:rsidP="00906D78" w:rsidRDefault="00B84993" w14:paraId="251A103F" w14:textId="01382C30">
      <w:pPr>
        <w:pStyle w:val="CommentText"/>
        <w:numPr>
          <w:ilvl w:val="0"/>
          <w:numId w:val="163"/>
        </w:numPr>
      </w:pPr>
      <w:r>
        <w:t xml:space="preserve"> 0x01 - </w:t>
      </w:r>
      <w:proofErr w:type="gramStart"/>
      <w:r>
        <w:t>Final Result</w:t>
      </w:r>
      <w:proofErr w:type="gramEnd"/>
      <w:r>
        <w:t xml:space="preserve"> – Success / update available”</w:t>
      </w:r>
    </w:p>
    <w:p w:rsidR="00B84993" w:rsidP="00906D78" w:rsidRDefault="00B84993" w14:paraId="4C256B06" w14:textId="73F18F48">
      <w:pPr>
        <w:pStyle w:val="CommentText"/>
        <w:numPr>
          <w:ilvl w:val="0"/>
          <w:numId w:val="163"/>
        </w:numPr>
      </w:pPr>
      <w:r>
        <w:t xml:space="preserve"> 0x10 - </w:t>
      </w:r>
      <w:proofErr w:type="gramStart"/>
      <w:r>
        <w:t>Final Result</w:t>
      </w:r>
      <w:proofErr w:type="gramEnd"/>
      <w:r>
        <w:t xml:space="preserve"> – Failure</w:t>
      </w:r>
    </w:p>
  </w:comment>
  <w:comment w:initials="BM(" w:author="Borrelli, Matthew (M.T.)" w:date="2021-07-07T09:33:00Z" w:id="484">
    <w:p w:rsidR="00B84993" w:rsidRDefault="00B84993" w14:paraId="2561E3E4" w14:textId="5D970ACD">
      <w:pPr>
        <w:pStyle w:val="CommentText"/>
      </w:pPr>
      <w:r>
        <w:rPr>
          <w:rStyle w:val="CommentReference"/>
        </w:rPr>
        <w:annotationRef/>
      </w:r>
      <w:r>
        <w:t>Suggest “</w:t>
      </w:r>
      <w:proofErr w:type="spellStart"/>
      <w:r>
        <w:t>getDataUsage</w:t>
      </w:r>
      <w:proofErr w:type="spellEnd"/>
      <w:r>
        <w:t>”</w:t>
      </w:r>
    </w:p>
  </w:comment>
  <w:comment w:initials="VmO(" w:author="Vega martinez, Oscar (O.)" w:date="2021-07-08T15:51:00Z" w:id="485">
    <w:p w:rsidR="00B84993" w:rsidRDefault="00B84993" w14:paraId="56D0E891" w14:textId="1840EB3F">
      <w:pPr>
        <w:pStyle w:val="CommentText"/>
      </w:pPr>
      <w:r>
        <w:rPr>
          <w:rStyle w:val="CommentReference"/>
        </w:rPr>
        <w:annotationRef/>
      </w:r>
      <w:r>
        <w:t>We decided not to change the name to continue with the with same structure we have in CAN signals</w:t>
      </w:r>
    </w:p>
  </w:comment>
  <w:comment w:initials="W" w:author="Nahle, Wassim (W.)" w:date="2021-06-01T15:43:00Z" w:id="488">
    <w:p w:rsidR="00B84993" w:rsidRDefault="00B84993" w14:paraId="1B17813B" w14:textId="77777777">
      <w:pPr>
        <w:pStyle w:val="CommentText"/>
      </w:pPr>
      <w:r>
        <w:rPr>
          <w:rStyle w:val="CommentReference"/>
        </w:rPr>
        <w:annotationRef/>
      </w:r>
      <w:r>
        <w:t>Stop at 06/01/2021</w:t>
      </w:r>
    </w:p>
    <w:p w:rsidR="00B84993" w:rsidRDefault="00B84993" w14:paraId="1C2E6E21" w14:textId="5E5FC50E">
      <w:pPr>
        <w:pStyle w:val="CommentText"/>
      </w:pPr>
    </w:p>
  </w:comment>
  <w:comment w:initials="W" w:author="Nahle, Wassim (W.)" w:date="2021-06-01T15:07:00Z" w:id="501">
    <w:p w:rsidR="00B84993" w:rsidRDefault="00B84993" w14:paraId="17C1ED90" w14:textId="77777777">
      <w:pPr>
        <w:pStyle w:val="CommentText"/>
      </w:pPr>
      <w:r>
        <w:rPr>
          <w:rStyle w:val="CommentReference"/>
        </w:rPr>
        <w:annotationRef/>
      </w:r>
      <w:r>
        <w:t xml:space="preserve">A response for all response for the 3 cases we have we might need to separate send command exec code out and then we might need a separate return for each one then we have immediate  / subsequent message. How would we get the no response one that might be a fire and </w:t>
      </w:r>
      <w:proofErr w:type="gramStart"/>
      <w:r>
        <w:t>forget .</w:t>
      </w:r>
      <w:proofErr w:type="gramEnd"/>
    </w:p>
    <w:p w:rsidR="00B84993" w:rsidRDefault="00B84993" w14:paraId="064EBF21" w14:textId="05C377CC">
      <w:pPr>
        <w:pStyle w:val="CommentText"/>
      </w:pPr>
      <w:proofErr w:type="spellStart"/>
      <w:r w:rsidRPr="00181337">
        <w:t>RefreshDataNoResponse</w:t>
      </w:r>
      <w:proofErr w:type="spellEnd"/>
    </w:p>
  </w:comment>
  <w:comment w:initials="W" w:author="Nahle, Wassim (W.)" w:date="2021-06-01T15:32:00Z" w:id="636">
    <w:p w:rsidR="00B84993" w:rsidP="00C4427C" w:rsidRDefault="00B84993" w14:paraId="55D40D2B" w14:textId="77777777">
      <w:pPr>
        <w:pStyle w:val="CommentText"/>
      </w:pPr>
      <w:r>
        <w:rPr>
          <w:rStyle w:val="CommentReference"/>
        </w:rPr>
        <w:annotationRef/>
      </w:r>
      <w:r>
        <w:t>from Shaofeng Lu (Ford) to everyone:    3:23 PM</w:t>
      </w:r>
    </w:p>
    <w:p w:rsidR="00B84993" w:rsidP="00C4427C" w:rsidRDefault="00B84993" w14:paraId="5D10976B" w14:textId="77777777">
      <w:pPr>
        <w:pStyle w:val="CommentText"/>
      </w:pPr>
      <w:r>
        <w:t xml:space="preserve">3.9.1.13    WFHS-REQ-283659/C-Reporting data usage response error messages for failed Refresh requests </w:t>
      </w:r>
    </w:p>
    <w:p w:rsidR="00B84993" w:rsidP="0048424E" w:rsidRDefault="00B84993" w14:paraId="3DB78229" w14:textId="631EB998">
      <w:pPr>
        <w:numPr>
          <w:ilvl w:val="0"/>
          <w:numId w:val="133"/>
        </w:numPr>
      </w:pPr>
      <w:r w:rsidRPr="00CC13AA">
        <w:rPr>
          <w:rFonts w:cs="Arial"/>
          <w:highlight w:val="yellow"/>
        </w:rPr>
        <w:t xml:space="preserve">Keep the </w:t>
      </w:r>
      <w:proofErr w:type="spellStart"/>
      <w:r w:rsidRPr="00CC13AA">
        <w:rPr>
          <w:rFonts w:cs="Arial"/>
          <w:highlight w:val="yellow"/>
        </w:rPr>
        <w:t>WifiErrorCode_St</w:t>
      </w:r>
      <w:proofErr w:type="spellEnd"/>
      <w:r w:rsidRPr="00CC13AA">
        <w:rPr>
          <w:rFonts w:cs="Arial"/>
          <w:highlight w:val="yellow"/>
        </w:rPr>
        <w:t xml:space="preserve"> set to the corresponding error code for 2 seconds, then do we need this and can we keep both transmissions at the same time.</w:t>
      </w:r>
    </w:p>
  </w:comment>
  <w:comment w:initials="BM(" w:author="Borrelli, Matthew (M.T.)" w:date="2021-07-07T09:37:00Z" w:id="652">
    <w:p w:rsidR="00B84993" w:rsidRDefault="00B84993" w14:paraId="66946718" w14:textId="32F74569">
      <w:pPr>
        <w:pStyle w:val="CommentText"/>
      </w:pPr>
      <w:r>
        <w:rPr>
          <w:rStyle w:val="CommentReference"/>
        </w:rPr>
        <w:annotationRef/>
      </w:r>
      <w:r>
        <w:t xml:space="preserve">Is this </w:t>
      </w:r>
      <w:proofErr w:type="spellStart"/>
      <w:r>
        <w:t>DataUsage_Rsp</w:t>
      </w:r>
      <w:proofErr w:type="spellEnd"/>
      <w:r>
        <w:t>? What format is this, how is all that data being structured?</w:t>
      </w:r>
    </w:p>
  </w:comment>
  <w:comment w:initials="BM(" w:author="Borrelli, Matthew (M.T.)" w:date="2021-07-07T09:38:00Z" w:id="685">
    <w:p w:rsidR="00B84993" w:rsidRDefault="00B84993" w14:paraId="7958CBA4" w14:textId="0AF5DFFC">
      <w:pPr>
        <w:pStyle w:val="CommentText"/>
      </w:pPr>
      <w:r>
        <w:rPr>
          <w:rStyle w:val="CommentReference"/>
        </w:rPr>
        <w:annotationRef/>
      </w:r>
      <w:r>
        <w:t>Suggest “</w:t>
      </w:r>
      <w:proofErr w:type="spellStart"/>
      <w:r>
        <w:t>getDeviceList</w:t>
      </w:r>
      <w:proofErr w:type="spellEnd"/>
      <w:r>
        <w:t>”</w:t>
      </w:r>
    </w:p>
  </w:comment>
  <w:comment w:initials="VmO(" w:author="Vega martinez, Oscar (O.)" w:date="2021-07-08T15:52:00Z" w:id="686">
    <w:p w:rsidR="00B84993" w:rsidRDefault="00B84993" w14:paraId="0D8D8637" w14:textId="25C311BE">
      <w:pPr>
        <w:pStyle w:val="CommentText"/>
      </w:pPr>
      <w:r>
        <w:rPr>
          <w:rStyle w:val="CommentReference"/>
        </w:rPr>
        <w:annotationRef/>
      </w:r>
      <w:r>
        <w:t>We decided not to change the name to continue with the with same structure we have in CAN signals</w:t>
      </w:r>
    </w:p>
  </w:comment>
  <w:comment w:initials="NW(" w:author="Nahle, Wassim (W.)" w:date="2021-06-08T15:17:00Z" w:id="705">
    <w:p w:rsidR="00B84993" w:rsidRDefault="00B84993" w14:paraId="4A3CC432" w14:textId="4800AA3F">
      <w:pPr>
        <w:pStyle w:val="CommentText"/>
      </w:pPr>
      <w:r>
        <w:rPr>
          <w:rStyle w:val="CommentReference"/>
        </w:rPr>
        <w:annotationRef/>
      </w:r>
      <w:r>
        <w:t>Starting index and list size is removed and we are just getting the whole list.//Both blocked and connected are returned here// this is done across the Menlo system for optimization//</w:t>
      </w:r>
    </w:p>
  </w:comment>
  <w:comment w:initials="BM(" w:author="Borrelli, Matthew (M.T.)" w:date="2021-07-07T09:39:00Z" w:id="706">
    <w:p w:rsidR="00B84993" w:rsidRDefault="00B84993" w14:paraId="532E8DCF" w14:textId="490A475B">
      <w:pPr>
        <w:pStyle w:val="CommentText"/>
      </w:pPr>
      <w:r>
        <w:rPr>
          <w:rStyle w:val="CommentReference"/>
        </w:rPr>
        <w:annotationRef/>
      </w:r>
      <w:r>
        <w:t>Even if the whole list is requested, via CAN, those parameters are still sent with the max values. Does this not need to be done? Both SYNC/TCU agree?</w:t>
      </w:r>
    </w:p>
  </w:comment>
  <w:comment w:initials="BM(" w:author="Borrelli, Matthew (M.T.)" w:date="2021-07-07T09:41:00Z" w:id="834">
    <w:p w:rsidR="00B84993" w:rsidRDefault="00B84993" w14:paraId="48491008" w14:textId="670E6099">
      <w:pPr>
        <w:pStyle w:val="CommentText"/>
      </w:pPr>
      <w:r>
        <w:rPr>
          <w:rStyle w:val="CommentReference"/>
        </w:rPr>
        <w:annotationRef/>
      </w:r>
      <w:r>
        <w:t xml:space="preserve">Is this </w:t>
      </w:r>
      <w:proofErr w:type="spellStart"/>
      <w:r>
        <w:t>DeviceList_Rsp</w:t>
      </w:r>
      <w:proofErr w:type="spellEnd"/>
      <w:r>
        <w:t>? What format is this, how is all that data being structured?</w:t>
      </w:r>
    </w:p>
  </w:comment>
  <w:comment w:initials="NW(" w:author="Nahle, Wassim (W.)" w:date="2021-06-08T15:10:00Z" w:id="861">
    <w:p w:rsidR="00B84993" w:rsidRDefault="00B84993" w14:paraId="43A73902" w14:textId="4181836F">
      <w:pPr>
        <w:pStyle w:val="CommentText"/>
      </w:pPr>
      <w:r>
        <w:rPr>
          <w:rStyle w:val="CommentReference"/>
        </w:rPr>
        <w:annotationRef/>
      </w:r>
      <w:r>
        <w:t>List size from SYNC shall not be pulling the index size</w:t>
      </w:r>
    </w:p>
  </w:comment>
  <w:comment w:initials="BM(" w:author="Borrelli, Matthew (M.T.)" w:date="2021-07-07T09:42:00Z" w:id="862">
    <w:p w:rsidR="00B84993" w:rsidRDefault="00B84993" w14:paraId="2D9CB18A" w14:textId="15744E88">
      <w:pPr>
        <w:pStyle w:val="CommentText"/>
      </w:pPr>
      <w:r>
        <w:rPr>
          <w:rStyle w:val="CommentReference"/>
        </w:rPr>
        <w:annotationRef/>
      </w:r>
      <w:r>
        <w:t>What does this mean?</w:t>
      </w:r>
    </w:p>
  </w:comment>
  <w:comment w:initials="BM(" w:author="Borrelli, Matthew (M.T.)" w:date="2021-07-07T09:42:00Z" w:id="871">
    <w:p w:rsidR="00B84993" w:rsidRDefault="00B84993" w14:paraId="29F5711A" w14:textId="60A5CAE6">
      <w:pPr>
        <w:pStyle w:val="CommentText"/>
      </w:pPr>
      <w:r>
        <w:rPr>
          <w:rStyle w:val="CommentReference"/>
        </w:rPr>
        <w:annotationRef/>
      </w:r>
      <w:r>
        <w:t>Suggest “</w:t>
      </w:r>
      <w:proofErr w:type="spellStart"/>
      <w:r>
        <w:t>setRemoveDevice</w:t>
      </w:r>
      <w:proofErr w:type="spellEnd"/>
      <w:r>
        <w:t>”</w:t>
      </w:r>
    </w:p>
  </w:comment>
  <w:comment w:initials="VmO(" w:author="Vega martinez, Oscar (O.)" w:date="2021-07-08T15:52:00Z" w:id="872">
    <w:p w:rsidR="00B84993" w:rsidRDefault="00B84993" w14:paraId="478C5C1F" w14:textId="7B3ACC8B">
      <w:pPr>
        <w:pStyle w:val="CommentText"/>
      </w:pPr>
      <w:r>
        <w:rPr>
          <w:rStyle w:val="CommentReference"/>
        </w:rPr>
        <w:annotationRef/>
      </w:r>
      <w:r>
        <w:t>We decided not to change the name to continue with the with same structure we have in CAN signals</w:t>
      </w:r>
    </w:p>
  </w:comment>
  <w:comment w:initials="NW(" w:author="Nahle, Wassim (W.)" w:date="2021-06-08T15:20:00Z" w:id="883">
    <w:p w:rsidR="00B84993" w:rsidRDefault="00B84993" w14:paraId="1AB3AB4A" w14:textId="2D4DB904">
      <w:pPr>
        <w:pStyle w:val="CommentText"/>
      </w:pPr>
      <w:r>
        <w:rPr>
          <w:rStyle w:val="CommentReference"/>
        </w:rPr>
        <w:annotationRef/>
      </w:r>
      <w:r>
        <w:t>Return with the connected list with the device that was removed.</w:t>
      </w:r>
    </w:p>
  </w:comment>
  <w:comment w:initials="BM(" w:author="Borrelli, Matthew (M.T.)" w:date="2021-07-07T09:43:00Z" w:id="963">
    <w:p w:rsidR="00B84993" w:rsidRDefault="00B84993" w14:paraId="5365C2E7" w14:textId="515B1145">
      <w:pPr>
        <w:pStyle w:val="CommentText"/>
      </w:pPr>
      <w:r>
        <w:rPr>
          <w:rStyle w:val="CommentReference"/>
        </w:rPr>
        <w:annotationRef/>
      </w:r>
      <w:r>
        <w:t>This is a change of req. somewhere below in the functions. If we need to use MAC now, we need to include that in the req. instead of index</w:t>
      </w:r>
    </w:p>
  </w:comment>
  <w:comment w:initials="NW(" w:author="Nahle, Wassim (W.)" w:date="2021-06-08T15:41:00Z" w:id="1022">
    <w:p w:rsidR="00B84993" w:rsidRDefault="00B84993" w14:paraId="06ACECAF" w14:textId="77777777">
      <w:pPr>
        <w:pStyle w:val="CommentText"/>
      </w:pPr>
      <w:r>
        <w:rPr>
          <w:rStyle w:val="CommentReference"/>
        </w:rPr>
        <w:annotationRef/>
      </w:r>
      <w:r>
        <w:t>New Device List Response TBD @TCU</w:t>
      </w:r>
    </w:p>
    <w:p w:rsidR="00B84993" w:rsidRDefault="00B84993" w14:paraId="3B8A6796" w14:textId="77777777">
      <w:pPr>
        <w:pStyle w:val="CommentText"/>
      </w:pPr>
    </w:p>
    <w:p w:rsidR="00B84993" w:rsidRDefault="00B84993" w14:paraId="25003B4F" w14:textId="3300AA1A">
      <w:pPr>
        <w:pStyle w:val="CommentText"/>
      </w:pPr>
    </w:p>
  </w:comment>
  <w:comment w:initials="BM(" w:author="Borrelli, Matthew (M.T.)" w:date="2021-07-07T09:44:00Z" w:id="1023">
    <w:p w:rsidR="00B84993" w:rsidRDefault="00B84993" w14:paraId="17637C2F" w14:textId="79339E11">
      <w:pPr>
        <w:pStyle w:val="CommentText"/>
      </w:pPr>
      <w:r>
        <w:rPr>
          <w:rStyle w:val="CommentReference"/>
        </w:rPr>
        <w:annotationRef/>
      </w:r>
      <w:r>
        <w:rPr>
          <w:rStyle w:val="CommentReference"/>
        </w:rPr>
        <w:annotationRef/>
      </w:r>
      <w:r>
        <w:t xml:space="preserve">Is this </w:t>
      </w:r>
      <w:proofErr w:type="spellStart"/>
      <w:r>
        <w:t>DeviceList_Rsp</w:t>
      </w:r>
      <w:proofErr w:type="spellEnd"/>
      <w:r>
        <w:t>? What format is this, how is all that data being structured?</w:t>
      </w:r>
    </w:p>
  </w:comment>
  <w:comment w:initials="DL(" w:author="Dobrowolski, Lucas (L.)" w:date="2021-07-15T07:56:00Z" w:id="1024">
    <w:p w:rsidR="00B84993" w:rsidRDefault="00B84993" w14:paraId="0A3EDCFA" w14:textId="0CBA1EFA">
      <w:pPr>
        <w:pStyle w:val="CommentText"/>
      </w:pPr>
      <w:r>
        <w:rPr>
          <w:rStyle w:val="CommentReference"/>
        </w:rPr>
        <w:annotationRef/>
      </w:r>
      <w:r>
        <w:t xml:space="preserve">Yes, this is essentially a </w:t>
      </w:r>
      <w:proofErr w:type="spellStart"/>
      <w:r>
        <w:t>DeviceList_Rsp</w:t>
      </w:r>
      <w:proofErr w:type="spellEnd"/>
      <w:r>
        <w:t xml:space="preserve"> embedded in this response message. The format can be found in section: 1.9.2.15.</w:t>
      </w:r>
    </w:p>
    <w:p w:rsidR="00B84993" w:rsidRDefault="00B84993" w14:paraId="07F220A9" w14:textId="77777777">
      <w:pPr>
        <w:pStyle w:val="CommentText"/>
      </w:pPr>
    </w:p>
    <w:p w:rsidR="00B84993" w:rsidRDefault="00B84993" w14:paraId="7547E35E" w14:textId="57A9777F">
      <w:pPr>
        <w:pStyle w:val="CommentText"/>
      </w:pPr>
      <w:r>
        <w:t xml:space="preserve">Since we now have a specific </w:t>
      </w:r>
      <w:proofErr w:type="spellStart"/>
      <w:r>
        <w:t>RemoveDevice</w:t>
      </w:r>
      <w:proofErr w:type="spellEnd"/>
      <w:r>
        <w:t xml:space="preserve"> response message to contain the response CES, this </w:t>
      </w:r>
      <w:proofErr w:type="spellStart"/>
      <w:r>
        <w:t>DeviceList</w:t>
      </w:r>
      <w:proofErr w:type="spellEnd"/>
      <w:r>
        <w:t xml:space="preserve"> field is just for the payload. Where the CES is required and this </w:t>
      </w:r>
      <w:proofErr w:type="spellStart"/>
      <w:r>
        <w:t>DeviceList</w:t>
      </w:r>
      <w:proofErr w:type="spellEnd"/>
      <w:r>
        <w:t xml:space="preserve"> field is optional.</w:t>
      </w:r>
    </w:p>
  </w:comment>
  <w:comment w:initials="VmO(" w:author="Vega martinez, Oscar (O.)" w:date="2021-07-08T15:32:00Z" w:id="1041">
    <w:p w:rsidR="00B84993" w:rsidRDefault="00B84993" w14:paraId="2EA72E7F" w14:textId="49B0A04F">
      <w:pPr>
        <w:pStyle w:val="CommentText"/>
      </w:pPr>
      <w:r>
        <w:rPr>
          <w:rStyle w:val="CommentReference"/>
        </w:rPr>
        <w:annotationRef/>
      </w:r>
      <w:r>
        <w:t>Need to verify this API with TCU team, there is no CAN/SOA signal associated with it</w:t>
      </w:r>
    </w:p>
  </w:comment>
  <w:comment w:initials="DL(" w:author="Dobrowolski, Lucas (L.)" w:date="2021-07-15T08:14:00Z" w:id="1042">
    <w:p w:rsidR="00B84993" w:rsidRDefault="00B84993" w14:paraId="1B5A2BBD" w14:textId="11A77F89">
      <w:pPr>
        <w:pStyle w:val="CommentText"/>
      </w:pPr>
      <w:r>
        <w:rPr>
          <w:rStyle w:val="CommentReference"/>
        </w:rPr>
        <w:annotationRef/>
      </w:r>
      <w:r>
        <w:t>The SOA is found in 1.9.1.11</w:t>
      </w:r>
    </w:p>
  </w:comment>
  <w:comment w:initials="BM(" w:author="Borrelli, Matthew (M.T.)" w:date="2021-07-07T09:47:00Z" w:id="1131">
    <w:p w:rsidR="002C2CEF" w:rsidP="002C2CEF" w:rsidRDefault="002C2CEF" w14:paraId="438829D5" w14:textId="77777777">
      <w:pPr>
        <w:pStyle w:val="CommentText"/>
      </w:pPr>
      <w:r>
        <w:rPr>
          <w:rStyle w:val="CommentReference"/>
        </w:rPr>
        <w:annotationRef/>
      </w:r>
      <w:r>
        <w:t>Suggest “</w:t>
      </w:r>
      <w:proofErr w:type="spellStart"/>
      <w:r>
        <w:t>setWifiInfo</w:t>
      </w:r>
      <w:proofErr w:type="spellEnd"/>
      <w:r>
        <w:t>” or in this case since its both setting/getting, “</w:t>
      </w:r>
      <w:proofErr w:type="spellStart"/>
      <w:r>
        <w:t>wifiInfoOp</w:t>
      </w:r>
      <w:proofErr w:type="spellEnd"/>
      <w:r>
        <w:t>” or “</w:t>
      </w:r>
      <w:proofErr w:type="spellStart"/>
      <w:r>
        <w:t>wifiInfoCommand</w:t>
      </w:r>
      <w:proofErr w:type="spellEnd"/>
      <w:r>
        <w:t>”</w:t>
      </w:r>
    </w:p>
  </w:comment>
  <w:comment w:initials="DL(" w:author="Dobrowolski, Lucas (L.)" w:date="2021-07-15T08:15:00Z" w:id="1132">
    <w:p w:rsidR="002C2CEF" w:rsidP="002C2CEF" w:rsidRDefault="002C2CEF" w14:paraId="59B9A3C6" w14:textId="77777777">
      <w:pPr>
        <w:pStyle w:val="CommentText"/>
      </w:pPr>
      <w:r>
        <w:rPr>
          <w:rStyle w:val="CommentReference"/>
        </w:rPr>
        <w:annotationRef/>
      </w:r>
      <w:r>
        <w:t xml:space="preserve">I prefer </w:t>
      </w:r>
      <w:proofErr w:type="spellStart"/>
      <w:r>
        <w:t>WifiInfoCommand</w:t>
      </w:r>
      <w:proofErr w:type="spellEnd"/>
      <w:r>
        <w:t xml:space="preserve"> to be consistent with the other SOA messages</w:t>
      </w:r>
    </w:p>
  </w:comment>
  <w:comment w:initials="VmO(" w:author="Vega martinez, Oscar (O.)" w:date="2021-07-20T11:13:00Z" w:id="1133">
    <w:p w:rsidR="002C2CEF" w:rsidRDefault="002C2CEF" w14:paraId="708CD498" w14:textId="3E776204">
      <w:pPr>
        <w:pStyle w:val="CommentText"/>
      </w:pPr>
      <w:r>
        <w:rPr>
          <w:rStyle w:val="CommentReference"/>
        </w:rPr>
        <w:annotationRef/>
      </w:r>
      <w:r>
        <w:t xml:space="preserve">Name change to </w:t>
      </w:r>
      <w:proofErr w:type="spellStart"/>
      <w:r>
        <w:t>WiFiInfo_Command</w:t>
      </w:r>
      <w:proofErr w:type="spellEnd"/>
    </w:p>
  </w:comment>
  <w:comment w:initials="VmO(" w:author="Vega martinez, Oscar (O.)" w:date="2021-07-08T15:32:00Z" w:id="1410">
    <w:p w:rsidR="00B84993" w:rsidRDefault="00B84993" w14:paraId="2596FD39" w14:textId="3E66E3ED">
      <w:pPr>
        <w:pStyle w:val="CommentText"/>
      </w:pPr>
      <w:r>
        <w:rPr>
          <w:rStyle w:val="CommentReference"/>
        </w:rPr>
        <w:annotationRef/>
      </w:r>
      <w:r>
        <w:t>Need to verify this API with TCU team, there is no CAN/SOA signal associated with it</w:t>
      </w:r>
    </w:p>
  </w:comment>
  <w:comment w:initials="DL(" w:author="Dobrowolski, Lucas (L.)" w:date="2021-07-15T08:15:00Z" w:id="1411">
    <w:p w:rsidR="00B84993" w:rsidRDefault="00B84993" w14:paraId="4C2C6DA1" w14:textId="5C476BC5">
      <w:pPr>
        <w:pStyle w:val="CommentText"/>
      </w:pPr>
      <w:r>
        <w:rPr>
          <w:rStyle w:val="CommentReference"/>
        </w:rPr>
        <w:annotationRef/>
      </w:r>
      <w:r>
        <w:rPr>
          <w:rStyle w:val="CommentReference"/>
        </w:rPr>
        <w:annotationRef/>
      </w:r>
      <w:r>
        <w:t>The SOA is found in 1.9.1.11</w:t>
      </w:r>
    </w:p>
  </w:comment>
  <w:comment w:initials="W" w:author="Nahle, Wassim (W.)" w:date="2021-06-10T15:55:00Z" w:id="1420">
    <w:p w:rsidR="00B84993" w:rsidRDefault="00B84993" w14:paraId="0ED9C67D" w14:textId="1575B7A7">
      <w:pPr>
        <w:pStyle w:val="CommentText"/>
      </w:pPr>
      <w:r>
        <w:rPr>
          <w:rStyle w:val="CommentReference"/>
        </w:rPr>
        <w:annotationRef/>
      </w:r>
      <w:r>
        <w:t xml:space="preserve">Removed from Page 36 and added here/ Placed?? the </w:t>
      </w:r>
      <w:proofErr w:type="spellStart"/>
      <w:r>
        <w:t>Rq</w:t>
      </w:r>
      <w:proofErr w:type="spellEnd"/>
      <w:r>
        <w:t xml:space="preserve"> and St into one </w:t>
      </w:r>
      <w:proofErr w:type="spellStart"/>
      <w:r>
        <w:t>SoA</w:t>
      </w:r>
      <w:proofErr w:type="spellEnd"/>
      <w:r>
        <w:t xml:space="preserve"> message</w:t>
      </w:r>
    </w:p>
  </w:comment>
  <w:comment w:initials="BM(" w:author="Borrelli, Matthew (M.T.)" w:date="2021-07-07T09:45:00Z" w:id="1421">
    <w:p w:rsidR="00B84993" w:rsidRDefault="00B84993" w14:paraId="0CAEF8E5" w14:textId="0FB50B72">
      <w:pPr>
        <w:pStyle w:val="CommentText"/>
      </w:pPr>
      <w:r>
        <w:rPr>
          <w:rStyle w:val="CommentReference"/>
        </w:rPr>
        <w:annotationRef/>
      </w:r>
      <w:r>
        <w:t xml:space="preserve">The API would be placed in both Rx and Tx sections since they include both </w:t>
      </w:r>
      <w:proofErr w:type="gramStart"/>
      <w:r>
        <w:t>request/response</w:t>
      </w:r>
      <w:proofErr w:type="gramEnd"/>
      <w:r>
        <w:t xml:space="preserve">. It does result in </w:t>
      </w:r>
      <w:proofErr w:type="gramStart"/>
      <w:r>
        <w:t>duplicates</w:t>
      </w:r>
      <w:proofErr w:type="gramEnd"/>
      <w:r>
        <w:t xml:space="preserve"> but it follows our current process</w:t>
      </w:r>
    </w:p>
  </w:comment>
  <w:comment w:initials="BM(" w:author="Borrelli, Matthew (M.T.)" w:date="2021-07-07T09:47:00Z" w:id="1493">
    <w:p w:rsidR="002C2CEF" w:rsidP="002C2CEF" w:rsidRDefault="002C2CEF" w14:paraId="57A04A07" w14:textId="77777777">
      <w:pPr>
        <w:pStyle w:val="CommentText"/>
      </w:pPr>
      <w:r>
        <w:rPr>
          <w:rStyle w:val="CommentReference"/>
        </w:rPr>
        <w:annotationRef/>
      </w:r>
      <w:r>
        <w:t>Suggest “</w:t>
      </w:r>
      <w:proofErr w:type="spellStart"/>
      <w:r>
        <w:t>setWifiInfo</w:t>
      </w:r>
      <w:proofErr w:type="spellEnd"/>
      <w:r>
        <w:t>” or in this case since its both setting/getting, “</w:t>
      </w:r>
      <w:proofErr w:type="spellStart"/>
      <w:r>
        <w:t>wifiInfoOp</w:t>
      </w:r>
      <w:proofErr w:type="spellEnd"/>
      <w:r>
        <w:t>” or “</w:t>
      </w:r>
      <w:proofErr w:type="spellStart"/>
      <w:r>
        <w:t>wifiInfoCommand</w:t>
      </w:r>
      <w:proofErr w:type="spellEnd"/>
      <w:r>
        <w:t>”</w:t>
      </w:r>
    </w:p>
  </w:comment>
  <w:comment w:initials="DL(" w:author="Dobrowolski, Lucas (L.)" w:date="2021-07-15T08:15:00Z" w:id="1494">
    <w:p w:rsidR="002C2CEF" w:rsidP="002C2CEF" w:rsidRDefault="002C2CEF" w14:paraId="3B44D100" w14:textId="77777777">
      <w:pPr>
        <w:pStyle w:val="CommentText"/>
      </w:pPr>
      <w:r>
        <w:rPr>
          <w:rStyle w:val="CommentReference"/>
        </w:rPr>
        <w:annotationRef/>
      </w:r>
      <w:r>
        <w:t xml:space="preserve">I prefer </w:t>
      </w:r>
      <w:proofErr w:type="spellStart"/>
      <w:r>
        <w:t>WifiInfoCommand</w:t>
      </w:r>
      <w:proofErr w:type="spellEnd"/>
      <w:r>
        <w:t xml:space="preserve"> to be consistent with the other SOA messages</w:t>
      </w:r>
    </w:p>
  </w:comment>
  <w:comment w:initials="VmO(" w:author="Vega martinez, Oscar (O.)" w:date="2021-07-20T11:15:00Z" w:id="1495">
    <w:p w:rsidR="000F2DCC" w:rsidP="000F2DCC" w:rsidRDefault="000F2DCC" w14:paraId="2DA9B7D3" w14:textId="77777777">
      <w:pPr>
        <w:pStyle w:val="CommentText"/>
      </w:pPr>
      <w:r>
        <w:rPr>
          <w:rStyle w:val="CommentReference"/>
        </w:rPr>
        <w:annotationRef/>
      </w:r>
      <w:r>
        <w:rPr>
          <w:rStyle w:val="CommentReference"/>
        </w:rPr>
        <w:annotationRef/>
      </w:r>
      <w:r>
        <w:t xml:space="preserve">Name change to </w:t>
      </w:r>
      <w:proofErr w:type="spellStart"/>
      <w:r>
        <w:t>WiFiInfo_Command</w:t>
      </w:r>
      <w:proofErr w:type="spellEnd"/>
    </w:p>
    <w:p w:rsidR="000F2DCC" w:rsidRDefault="000F2DCC" w14:paraId="5D999593" w14:textId="62FDF6C9">
      <w:pPr>
        <w:pStyle w:val="CommentText"/>
      </w:pPr>
    </w:p>
  </w:comment>
  <w:comment w:initials="O" w:author="Vega martinez, Oscar (O.)" w:date="2021-07-09T13:26:00Z" w:id="1812">
    <w:p w:rsidR="00B84993" w:rsidRDefault="00B84993" w14:paraId="6CA4B02B" w14:textId="2958F5CC">
      <w:pPr>
        <w:pStyle w:val="CommentText"/>
      </w:pPr>
      <w:r>
        <w:rPr>
          <w:rStyle w:val="CommentReference"/>
        </w:rPr>
        <w:annotationRef/>
      </w:r>
      <w:r>
        <w:t xml:space="preserve">What is this? </w:t>
      </w:r>
    </w:p>
  </w:comment>
  <w:comment w:initials="BM(" w:author="Borrelli, Matthew (M.T.)" w:date="2021-07-07T09:52:00Z" w:id="1822">
    <w:p w:rsidR="00B84993" w:rsidRDefault="00B84993" w14:paraId="3CA45671" w14:textId="328B773B">
      <w:pPr>
        <w:pStyle w:val="CommentText"/>
      </w:pPr>
      <w:r>
        <w:rPr>
          <w:rStyle w:val="CommentReference"/>
        </w:rPr>
        <w:annotationRef/>
      </w:r>
      <w:r>
        <w:t>Suggest “</w:t>
      </w:r>
      <w:proofErr w:type="spellStart"/>
      <w:r>
        <w:t>getWifiHotspotMac</w:t>
      </w:r>
      <w:proofErr w:type="spellEnd"/>
      <w:r>
        <w:t xml:space="preserve">” </w:t>
      </w:r>
    </w:p>
  </w:comment>
  <w:comment w:initials="VmO(" w:author="Vega martinez, Oscar (O.)" w:date="2021-07-08T15:52:00Z" w:id="1823">
    <w:p w:rsidR="00B84993" w:rsidRDefault="00B84993" w14:paraId="342ACDE1" w14:textId="6573ADDA">
      <w:pPr>
        <w:pStyle w:val="CommentText"/>
      </w:pPr>
      <w:r>
        <w:rPr>
          <w:rStyle w:val="CommentReference"/>
        </w:rPr>
        <w:annotationRef/>
      </w:r>
      <w:r>
        <w:t>We decided not to change the name to continue with the with same structure we have in CAN signals</w:t>
      </w:r>
    </w:p>
  </w:comment>
  <w:comment w:initials="BM(" w:author="Borrelli, Matthew (M.T.)" w:date="2021-07-07T09:54:00Z" w:id="1974">
    <w:p w:rsidR="00B84993" w:rsidRDefault="00B84993" w14:paraId="30C5E4E2" w14:textId="785D28B1">
      <w:pPr>
        <w:pStyle w:val="CommentText"/>
      </w:pPr>
      <w:r>
        <w:rPr>
          <w:rStyle w:val="CommentReference"/>
        </w:rPr>
        <w:annotationRef/>
      </w:r>
      <w:r>
        <w:t>Suggest “</w:t>
      </w:r>
      <w:proofErr w:type="spellStart"/>
      <w:r>
        <w:t>set</w:t>
      </w:r>
      <w:r>
        <w:rPr>
          <w:rFonts w:cs="Arial"/>
          <w:color w:val="000000"/>
        </w:rPr>
        <w:t>HotspotTrialReminderSelection</w:t>
      </w:r>
      <w:proofErr w:type="spellEnd"/>
      <w:r>
        <w:t>”</w:t>
      </w:r>
    </w:p>
  </w:comment>
  <w:comment w:initials="VmO(" w:author="Vega martinez, Oscar (O.)" w:date="2021-07-08T15:52:00Z" w:id="1975">
    <w:p w:rsidR="00B84993" w:rsidRDefault="00B84993" w14:paraId="21E16993" w14:textId="7E46BA19">
      <w:pPr>
        <w:pStyle w:val="CommentText"/>
      </w:pPr>
      <w:r>
        <w:rPr>
          <w:rStyle w:val="CommentReference"/>
        </w:rPr>
        <w:annotationRef/>
      </w:r>
      <w:r>
        <w:t>We decided not to change the name to continue with the with same structure we have in CAN signals</w:t>
      </w:r>
    </w:p>
  </w:comment>
  <w:comment w:initials="BM(" w:author="Borrelli, Matthew (M.T.)" w:date="2021-07-07T09:57:00Z" w:id="2177">
    <w:p w:rsidR="00B84993" w:rsidRDefault="00B84993" w14:paraId="28EF01C4" w14:textId="5DE0537C">
      <w:pPr>
        <w:pStyle w:val="CommentText"/>
      </w:pPr>
      <w:r>
        <w:rPr>
          <w:rStyle w:val="CommentReference"/>
        </w:rPr>
        <w:annotationRef/>
      </w:r>
      <w:r>
        <w:t>Suggest “</w:t>
      </w:r>
      <w:proofErr w:type="spellStart"/>
      <w:r>
        <w:t>setHotspotFrequencyBand</w:t>
      </w:r>
      <w:proofErr w:type="spellEnd"/>
      <w:r>
        <w:t>”</w:t>
      </w:r>
    </w:p>
  </w:comment>
  <w:comment w:initials="VmO(" w:author="Vega martinez, Oscar (O.)" w:date="2021-07-08T15:53:00Z" w:id="2178">
    <w:p w:rsidR="00B84993" w:rsidRDefault="00B84993" w14:paraId="7A5E5900" w14:textId="7CB69EBE">
      <w:pPr>
        <w:pStyle w:val="CommentText"/>
      </w:pPr>
      <w:r>
        <w:rPr>
          <w:rStyle w:val="CommentReference"/>
        </w:rPr>
        <w:annotationRef/>
      </w:r>
      <w:r>
        <w:t>We decided not to change the name to continue with the with same structure we have in CAN signals</w:t>
      </w:r>
    </w:p>
  </w:comment>
  <w:comment w:initials="W" w:author="Nahle, Wassim (W.)" w:date="2021-06-10T15:14:00Z" w:id="2189">
    <w:p w:rsidR="00B84993" w:rsidRDefault="00B84993" w14:paraId="52984819" w14:textId="3BBBD604">
      <w:pPr>
        <w:pStyle w:val="CommentText"/>
      </w:pPr>
      <w:r>
        <w:rPr>
          <w:rStyle w:val="CommentReference"/>
        </w:rPr>
        <w:annotationRef/>
      </w:r>
      <w:r>
        <w:t xml:space="preserve">Frequency band status to know if the </w:t>
      </w:r>
      <w:proofErr w:type="spellStart"/>
      <w:r>
        <w:t>frq</w:t>
      </w:r>
      <w:proofErr w:type="spellEnd"/>
      <w:r>
        <w:t xml:space="preserve"> </w:t>
      </w:r>
      <w:proofErr w:type="spellStart"/>
      <w:r>
        <w:t>rq</w:t>
      </w:r>
      <w:proofErr w:type="spellEnd"/>
      <w:r>
        <w:t xml:space="preserve"> was accepted.</w:t>
      </w:r>
    </w:p>
  </w:comment>
  <w:comment w:initials="BM(" w:author="Borrelli, Matthew (M.T.)" w:date="2021-07-07T09:58:00Z" w:id="2286">
    <w:p w:rsidR="00B84993" w:rsidRDefault="00B84993" w14:paraId="01EFB104" w14:textId="431D62BE">
      <w:pPr>
        <w:pStyle w:val="CommentText"/>
      </w:pPr>
      <w:r>
        <w:rPr>
          <w:rStyle w:val="CommentReference"/>
        </w:rPr>
        <w:annotationRef/>
      </w:r>
      <w:r>
        <w:t>Suggest “</w:t>
      </w:r>
      <w:proofErr w:type="spellStart"/>
      <w:r>
        <w:t>HotspotEnablementBroadcast</w:t>
      </w:r>
      <w:proofErr w:type="spellEnd"/>
      <w:r>
        <w:t>”</w:t>
      </w:r>
    </w:p>
  </w:comment>
  <w:comment w:initials="VmO(" w:author="Vega martinez, Oscar (O.)" w:date="2021-07-08T15:53:00Z" w:id="2287">
    <w:p w:rsidR="00B84993" w:rsidRDefault="00B84993" w14:paraId="04F4D291" w14:textId="64B57BA1">
      <w:pPr>
        <w:pStyle w:val="CommentText"/>
      </w:pPr>
      <w:r>
        <w:rPr>
          <w:rStyle w:val="CommentReference"/>
        </w:rPr>
        <w:annotationRef/>
      </w:r>
      <w:r>
        <w:t>We decided not to change the name to continue with the with same structure we have in CAN signals</w:t>
      </w:r>
    </w:p>
  </w:comment>
  <w:comment w:initials="W" w:author="Nahle, Wassim (W.)" w:date="2021-06-10T15:30:00Z" w:id="2290">
    <w:p w:rsidR="00B84993" w:rsidRDefault="00B84993" w14:paraId="7D845048" w14:textId="77777777">
      <w:pPr>
        <w:pStyle w:val="CommentText"/>
      </w:pPr>
      <w:r>
        <w:rPr>
          <w:rStyle w:val="CommentReference"/>
        </w:rPr>
        <w:annotationRef/>
      </w:r>
      <w:r>
        <w:t>How can we retain all the status signals?</w:t>
      </w:r>
    </w:p>
    <w:p w:rsidR="00B84993" w:rsidRDefault="00B84993" w14:paraId="47267A4A" w14:textId="3F00E7B9">
      <w:pPr>
        <w:pStyle w:val="CommentText"/>
      </w:pPr>
      <w:r>
        <w:t>@lucas/@wassim</w:t>
      </w:r>
    </w:p>
  </w:comment>
  <w:comment w:initials="BM(" w:author="Borrelli, Matthew (M.T.)" w:date="2021-07-07T09:58:00Z" w:id="2425">
    <w:p w:rsidR="00B84993" w:rsidRDefault="00B84993" w14:paraId="1B40F01E" w14:textId="2ED8F4FC">
      <w:pPr>
        <w:pStyle w:val="CommentText"/>
      </w:pPr>
      <w:r>
        <w:rPr>
          <w:rStyle w:val="CommentReference"/>
        </w:rPr>
        <w:annotationRef/>
      </w:r>
      <w:r>
        <w:t>Suggest “</w:t>
      </w:r>
      <w:proofErr w:type="spellStart"/>
      <w:r>
        <w:t>HotspotSecurityBroadcast</w:t>
      </w:r>
      <w:proofErr w:type="spellEnd"/>
      <w:r>
        <w:t>”</w:t>
      </w:r>
    </w:p>
  </w:comment>
  <w:comment w:initials="VmO(" w:author="Vega martinez, Oscar (O.)" w:date="2021-07-08T15:53:00Z" w:id="2426">
    <w:p w:rsidR="00B84993" w:rsidRDefault="00B84993" w14:paraId="2154C940" w14:textId="7D28B93F">
      <w:pPr>
        <w:pStyle w:val="CommentText"/>
      </w:pPr>
      <w:r>
        <w:rPr>
          <w:rStyle w:val="CommentReference"/>
        </w:rPr>
        <w:annotationRef/>
      </w:r>
      <w:r>
        <w:t>We decided not to change the name to continue with the with same structure we have in CAN signals</w:t>
      </w:r>
    </w:p>
  </w:comment>
  <w:comment w:initials="W" w:author="Nahle, Wassim (W.)" w:date="2021-06-10T15:34:00Z" w:id="2429">
    <w:p w:rsidR="00B84993" w:rsidRDefault="00B84993" w14:paraId="35EFE0FA" w14:textId="7CE7BA33">
      <w:pPr>
        <w:pStyle w:val="CommentText"/>
      </w:pPr>
      <w:r>
        <w:rPr>
          <w:rStyle w:val="CommentReference"/>
        </w:rPr>
        <w:annotationRef/>
      </w:r>
      <w:r>
        <w:t>Netcom Change might be needed / WPA / needs to be WPA2 and the requirements should suffice wpa2</w:t>
      </w:r>
    </w:p>
  </w:comment>
  <w:comment w:initials="BM(" w:author="Borrelli, Matthew (M.T.)" w:date="2021-07-07T09:59:00Z" w:id="2538">
    <w:p w:rsidR="00B84993" w:rsidRDefault="00B84993" w14:paraId="543B34CC" w14:textId="4FF44F0A">
      <w:pPr>
        <w:pStyle w:val="CommentText"/>
      </w:pPr>
      <w:r>
        <w:rPr>
          <w:rStyle w:val="CommentReference"/>
        </w:rPr>
        <w:annotationRef/>
      </w:r>
      <w:r>
        <w:t>Suggest “</w:t>
      </w:r>
      <w:proofErr w:type="spellStart"/>
      <w:r>
        <w:t>HotspotVisibilityBroadcast</w:t>
      </w:r>
      <w:proofErr w:type="spellEnd"/>
      <w:r>
        <w:t>”</w:t>
      </w:r>
    </w:p>
  </w:comment>
  <w:comment w:initials="VmO(" w:author="Vega martinez, Oscar (O.)" w:date="2021-07-08T15:53:00Z" w:id="2539">
    <w:p w:rsidR="00B84993" w:rsidRDefault="00B84993" w14:paraId="1E57A09F" w14:textId="4A5F7DA8">
      <w:pPr>
        <w:pStyle w:val="CommentText"/>
      </w:pPr>
      <w:r>
        <w:rPr>
          <w:rStyle w:val="CommentReference"/>
        </w:rPr>
        <w:annotationRef/>
      </w:r>
      <w:r>
        <w:t>We decided not to change the name to continue with the with same structure we have in CAN signals</w:t>
      </w:r>
    </w:p>
  </w:comment>
  <w:comment w:initials="BM(" w:author="Borrelli, Matthew (M.T.)" w:date="2021-07-07T10:00:00Z" w:id="2635">
    <w:p w:rsidR="00B84993" w:rsidRDefault="00B84993" w14:paraId="6A891AB5" w14:textId="1B49FCB1">
      <w:pPr>
        <w:pStyle w:val="CommentText"/>
      </w:pPr>
      <w:r>
        <w:rPr>
          <w:rStyle w:val="CommentReference"/>
        </w:rPr>
        <w:annotationRef/>
      </w:r>
      <w:r>
        <w:t>What is this?</w:t>
      </w:r>
    </w:p>
  </w:comment>
  <w:comment w:initials="VmO(" w:author="Vega martinez, Oscar (O.)" w:date="2021-07-08T15:49:00Z" w:id="2636">
    <w:p w:rsidR="00B84993" w:rsidRDefault="00B84993" w14:paraId="4A773186" w14:textId="2D968DA0">
      <w:pPr>
        <w:pStyle w:val="CommentText"/>
      </w:pPr>
      <w:r>
        <w:rPr>
          <w:rStyle w:val="CommentReference"/>
        </w:rPr>
        <w:annotationRef/>
      </w:r>
      <w:r>
        <w:t>@TCU team answer please, I believe we can delete this last row.</w:t>
      </w:r>
    </w:p>
  </w:comment>
  <w:comment w:initials="DL(" w:author="Dobrowolski, Lucas (L.)" w:date="2021-07-15T08:17:00Z" w:id="2637">
    <w:p w:rsidR="00B84993" w:rsidRDefault="00B84993" w14:paraId="7F4CE104" w14:textId="4965910D">
      <w:pPr>
        <w:pStyle w:val="CommentText"/>
      </w:pPr>
      <w:r>
        <w:rPr>
          <w:rStyle w:val="CommentReference"/>
        </w:rPr>
        <w:annotationRef/>
      </w:r>
      <w:r>
        <w:t>If you’re referring to the 2 empty rows, then these can be deleted.</w:t>
      </w:r>
    </w:p>
  </w:comment>
  <w:comment w:initials="BM(" w:author="Borrelli, Matthew (M.T.)" w:date="2021-07-07T10:01:00Z" w:id="2681">
    <w:p w:rsidR="00B84993" w:rsidRDefault="00B84993" w14:paraId="006FCEB2" w14:textId="77113204">
      <w:pPr>
        <w:pStyle w:val="CommentText"/>
      </w:pPr>
      <w:r>
        <w:rPr>
          <w:rStyle w:val="CommentReference"/>
        </w:rPr>
        <w:annotationRef/>
      </w:r>
      <w:r>
        <w:t>Suggest “</w:t>
      </w:r>
      <w:proofErr w:type="spellStart"/>
      <w:r>
        <w:t>NewDeviceListBroadcast</w:t>
      </w:r>
      <w:proofErr w:type="spellEnd"/>
      <w:r>
        <w:t>”</w:t>
      </w:r>
    </w:p>
  </w:comment>
  <w:comment w:initials="VmO(" w:author="Vega martinez, Oscar (O.)" w:date="2021-07-08T15:53:00Z" w:id="2682">
    <w:p w:rsidR="00B84993" w:rsidRDefault="00B84993" w14:paraId="4C646707" w14:textId="753436DD">
      <w:pPr>
        <w:pStyle w:val="CommentText"/>
      </w:pPr>
      <w:r>
        <w:rPr>
          <w:rStyle w:val="CommentReference"/>
        </w:rPr>
        <w:annotationRef/>
      </w:r>
      <w:r>
        <w:t>We decided not to change the name to continue with the with same structure we have in CAN signals</w:t>
      </w:r>
    </w:p>
  </w:comment>
  <w:comment w:initials="BM(" w:author="Borrelli, Matthew (M.T.)" w:date="2021-07-07T10:01:00Z" w:id="2891">
    <w:p w:rsidR="00B84993" w:rsidRDefault="00B84993" w14:paraId="69B8AE60" w14:textId="1F3C3F65">
      <w:pPr>
        <w:pStyle w:val="CommentText"/>
      </w:pPr>
      <w:r>
        <w:rPr>
          <w:rStyle w:val="CommentReference"/>
        </w:rPr>
        <w:annotationRef/>
      </w:r>
      <w:r>
        <w:t>What is this?</w:t>
      </w:r>
    </w:p>
  </w:comment>
  <w:comment w:initials="O" w:author="Vega martinez, Oscar (O.)" w:date="2021-07-09T12:12:00Z" w:id="2892">
    <w:p w:rsidR="00B84993" w:rsidRDefault="00B84993" w14:paraId="1CB2B1B6" w14:textId="77777777">
      <w:pPr>
        <w:pStyle w:val="CommentText"/>
      </w:pPr>
      <w:r>
        <w:rPr>
          <w:rStyle w:val="CommentReference"/>
        </w:rPr>
        <w:annotationRef/>
      </w:r>
      <w:r>
        <w:t>@TCU answer</w:t>
      </w:r>
    </w:p>
    <w:p w:rsidR="00B84993" w:rsidRDefault="00B84993" w14:paraId="682AD650" w14:textId="1765F94B">
      <w:pPr>
        <w:pStyle w:val="CommentText"/>
      </w:pPr>
      <w:r>
        <w:t>R – required</w:t>
      </w:r>
    </w:p>
    <w:p w:rsidR="00B84993" w:rsidRDefault="00B84993" w14:paraId="395358D9" w14:textId="7241D032">
      <w:pPr>
        <w:pStyle w:val="CommentText"/>
      </w:pPr>
      <w:r>
        <w:t>O – Optional</w:t>
      </w:r>
    </w:p>
  </w:comment>
  <w:comment w:initials="DL(" w:author="Dobrowolski, Lucas (L.)" w:date="2021-07-15T08:20:00Z" w:id="2893">
    <w:p w:rsidR="00B84993" w:rsidRDefault="00B84993" w14:paraId="1F534760" w14:textId="2CC0E2E8">
      <w:pPr>
        <w:pStyle w:val="CommentText"/>
      </w:pPr>
      <w:r>
        <w:rPr>
          <w:rStyle w:val="CommentReference"/>
        </w:rPr>
        <w:annotationRef/>
      </w:r>
      <w:r>
        <w:t xml:space="preserve">This is not </w:t>
      </w:r>
      <w:proofErr w:type="gramStart"/>
      <w:r>
        <w:t>needed,</w:t>
      </w:r>
      <w:proofErr w:type="gramEnd"/>
      <w:r>
        <w:t xml:space="preserve"> the signal is fully represented by the above type field.</w:t>
      </w:r>
    </w:p>
  </w:comment>
  <w:comment w:initials="W" w:author="Nahle, Wassim (W.)" w:date="2021-06-11T11:01:00Z" w:id="2920">
    <w:p w:rsidR="00B84993" w:rsidRDefault="00B84993" w14:paraId="10FE5C7D" w14:textId="3A8BAACE">
      <w:pPr>
        <w:pStyle w:val="CommentText"/>
      </w:pPr>
      <w:r>
        <w:t xml:space="preserve">@TCU </w:t>
      </w:r>
      <w:r>
        <w:rPr>
          <w:rStyle w:val="CommentReference"/>
        </w:rPr>
        <w:annotationRef/>
      </w:r>
      <w:r>
        <w:t>Is this optional notification message needed here?</w:t>
      </w:r>
    </w:p>
  </w:comment>
  <w:comment w:initials="DL(" w:author="Dobrowolski, Lucas (L.)" w:date="2021-07-15T08:19:00Z" w:id="2921">
    <w:p w:rsidR="00B84993" w:rsidRDefault="00B84993" w14:paraId="587A87B9" w14:textId="13CDB3FA">
      <w:pPr>
        <w:pStyle w:val="CommentText"/>
      </w:pPr>
      <w:r>
        <w:rPr>
          <w:rStyle w:val="CommentReference"/>
        </w:rPr>
        <w:annotationRef/>
      </w:r>
      <w:r>
        <w:t xml:space="preserve">This is not </w:t>
      </w:r>
      <w:proofErr w:type="gramStart"/>
      <w:r>
        <w:t>needed,</w:t>
      </w:r>
      <w:proofErr w:type="gramEnd"/>
      <w:r>
        <w:t xml:space="preserve"> the signal is fully represented by the above type field.</w:t>
      </w:r>
    </w:p>
  </w:comment>
  <w:comment w:initials="W" w:author="Nahle, Wassim (W.)" w:date="2021-06-10T15:39:00Z" w:id="2963">
    <w:p w:rsidR="00B84993" w:rsidRDefault="00B84993" w14:paraId="5ED264E6" w14:textId="3A4AA671">
      <w:pPr>
        <w:pStyle w:val="CommentText"/>
      </w:pPr>
      <w:r>
        <w:rPr>
          <w:rStyle w:val="CommentReference"/>
        </w:rPr>
        <w:annotationRef/>
      </w:r>
      <w:r>
        <w:t xml:space="preserve">We are overlapping with another signal Cellular control?? And we can delete this </w:t>
      </w:r>
      <w:proofErr w:type="spellStart"/>
      <w:r>
        <w:t>SoA</w:t>
      </w:r>
      <w:proofErr w:type="spellEnd"/>
      <w:r>
        <w:t xml:space="preserve"> message structure</w:t>
      </w:r>
    </w:p>
  </w:comment>
  <w:comment w:initials="BM(" w:author="Borrelli, Matthew (M.T.)" w:date="2021-07-07T10:02:00Z" w:id="2964">
    <w:p w:rsidR="00B84993" w:rsidRDefault="00B84993" w14:paraId="6558C1C8" w14:textId="73B8F99D">
      <w:pPr>
        <w:pStyle w:val="CommentText"/>
      </w:pPr>
      <w:r>
        <w:rPr>
          <w:rStyle w:val="CommentReference"/>
        </w:rPr>
        <w:annotationRef/>
      </w:r>
      <w:r>
        <w:t xml:space="preserve">Is this being conveyed elsewhere or just removed entirely? If removed, the relative </w:t>
      </w:r>
      <w:proofErr w:type="spellStart"/>
      <w:r>
        <w:t>reqs</w:t>
      </w:r>
      <w:proofErr w:type="spellEnd"/>
      <w:r>
        <w:t xml:space="preserve"> need to be marked as NA in the Imp Guide or somewhere</w:t>
      </w:r>
    </w:p>
  </w:comment>
  <w:comment w:initials="O" w:author="Vega martinez, Oscar (O.)" w:date="2021-07-09T12:13:00Z" w:id="2965">
    <w:p w:rsidR="00B84993" w:rsidRDefault="00B84993" w14:paraId="61DCF0D8" w14:textId="21B7243D">
      <w:pPr>
        <w:pStyle w:val="CommentText"/>
      </w:pPr>
      <w:r>
        <w:rPr>
          <w:rStyle w:val="CommentReference"/>
        </w:rPr>
        <w:annotationRef/>
      </w:r>
      <w:r>
        <w:t>@TCU need to verify this, is there another way to check send this information?</w:t>
      </w:r>
    </w:p>
  </w:comment>
  <w:comment w:initials="L" w:author="Dobrowolski, Lucas (L.)" w:date="2020-12-07T11:56:00Z" w:id="2969">
    <w:p w:rsidR="00B84993" w:rsidP="002A3965" w:rsidRDefault="00B84993" w14:paraId="292D6D84" w14:textId="77777777">
      <w:pPr>
        <w:pStyle w:val="CommentText"/>
      </w:pPr>
      <w:r>
        <w:rPr>
          <w:rStyle w:val="CommentReference"/>
        </w:rPr>
        <w:annotationRef/>
      </w:r>
      <w:r>
        <w:rPr>
          <w:rStyle w:val="CommentReference"/>
        </w:rPr>
        <w:t>Is there a major difference between 0 and Not Determined? Can we optimize the “determined” value out?</w:t>
      </w:r>
    </w:p>
  </w:comment>
  <w:comment w:initials="W" w:author="Nahle, Wassim (W.)" w:date="2021-06-10T15:39:00Z" w:id="3228">
    <w:p w:rsidR="00B84993" w:rsidP="005A7ADD" w:rsidRDefault="00B84993" w14:paraId="158AF2A2" w14:textId="77777777">
      <w:pPr>
        <w:pStyle w:val="CommentText"/>
      </w:pPr>
      <w:r>
        <w:rPr>
          <w:rStyle w:val="CommentReference"/>
        </w:rPr>
        <w:annotationRef/>
      </w:r>
      <w:r>
        <w:rPr>
          <w:rStyle w:val="CommentReference"/>
        </w:rPr>
        <w:annotationRef/>
      </w:r>
      <w:r>
        <w:t>Review per Status signals</w:t>
      </w:r>
    </w:p>
    <w:p w:rsidR="00B84993" w:rsidRDefault="00B84993" w14:paraId="695D29E5" w14:textId="0E8AE514">
      <w:pPr>
        <w:pStyle w:val="CommentText"/>
      </w:pPr>
    </w:p>
  </w:comment>
  <w:comment w:initials="BM(" w:author="Borrelli, Matthew (M.T.)" w:date="2021-07-07T10:03:00Z" w:id="3235">
    <w:p w:rsidR="00B84993" w:rsidRDefault="00B84993" w14:paraId="1A4D0083" w14:textId="34C02C88">
      <w:pPr>
        <w:pStyle w:val="CommentText"/>
      </w:pPr>
      <w:r>
        <w:rPr>
          <w:rStyle w:val="CommentReference"/>
        </w:rPr>
        <w:annotationRef/>
      </w:r>
      <w:r>
        <w:t>Suggest “</w:t>
      </w:r>
      <w:proofErr w:type="spellStart"/>
      <w:r>
        <w:t>TcuTechnologyUsedBroadcast</w:t>
      </w:r>
      <w:proofErr w:type="spellEnd"/>
      <w:r>
        <w:t>”</w:t>
      </w:r>
    </w:p>
  </w:comment>
  <w:comment w:initials="VmO(" w:author="Vega martinez, Oscar (O.)" w:date="2021-07-08T15:53:00Z" w:id="3236">
    <w:p w:rsidR="00B84993" w:rsidRDefault="00B84993" w14:paraId="6F29AB07" w14:textId="21F43350">
      <w:pPr>
        <w:pStyle w:val="CommentText"/>
      </w:pPr>
      <w:r>
        <w:rPr>
          <w:rStyle w:val="CommentReference"/>
        </w:rPr>
        <w:annotationRef/>
      </w:r>
      <w:r>
        <w:t>We decided not to change the name to continue with the with same structure we have in CAN signals</w:t>
      </w:r>
    </w:p>
  </w:comment>
  <w:comment w:initials="BM(" w:author="Borrelli, Matthew (M.T.)" w:date="2021-07-07T10:04:00Z" w:id="3379">
    <w:p w:rsidR="00B84993" w:rsidRDefault="00B84993" w14:paraId="19B6B048" w14:textId="1B4AFC41">
      <w:pPr>
        <w:pStyle w:val="CommentText"/>
      </w:pPr>
      <w:r>
        <w:rPr>
          <w:rStyle w:val="CommentReference"/>
        </w:rPr>
        <w:annotationRef/>
      </w:r>
      <w:r>
        <w:t>What is this?</w:t>
      </w:r>
    </w:p>
  </w:comment>
  <w:comment w:initials="VmO(" w:author="Vega martinez, Oscar (O.)" w:date="2021-07-08T15:42:00Z" w:id="3380">
    <w:p w:rsidR="00B84993" w:rsidRDefault="00B84993" w14:paraId="246294FA" w14:textId="08D00CB3">
      <w:pPr>
        <w:pStyle w:val="CommentText"/>
      </w:pPr>
      <w:r>
        <w:rPr>
          <w:rStyle w:val="CommentReference"/>
        </w:rPr>
        <w:annotationRef/>
      </w:r>
      <w:r>
        <w:t>Waiting for @TCU team answers</w:t>
      </w:r>
    </w:p>
  </w:comment>
  <w:comment w:initials="VmO(" w:author="Vega martinez, Oscar (O.)" w:date="2021-07-13T14:35:00Z" w:id="3381">
    <w:p w:rsidR="00B84993" w:rsidRDefault="00B84993" w14:paraId="3DDFEF82" w14:textId="1CAEA65E">
      <w:pPr>
        <w:pStyle w:val="CommentText"/>
      </w:pPr>
      <w:r>
        <w:rPr>
          <w:rStyle w:val="CommentReference"/>
        </w:rPr>
        <w:annotationRef/>
      </w:r>
      <w:r w:rsidRPr="00024362">
        <w:rPr>
          <w:highlight w:val="yellow"/>
        </w:rPr>
        <w:t>SOA message already defined, do we need to reference it here</w:t>
      </w:r>
    </w:p>
  </w:comment>
  <w:comment w:initials="DL(" w:author="Dobrowolski, Lucas (L.)" w:date="2021-07-15T08:24:00Z" w:id="3382">
    <w:p w:rsidR="00B84993" w:rsidRDefault="00B84993" w14:paraId="33D34531" w14:textId="43EEDB20">
      <w:pPr>
        <w:pStyle w:val="CommentText"/>
      </w:pPr>
      <w:r>
        <w:rPr>
          <w:rStyle w:val="CommentReference"/>
        </w:rPr>
        <w:annotationRef/>
      </w:r>
      <w:r>
        <w:t>Cellular Control has the following message defined to indicate both signal strength and technology:</w:t>
      </w:r>
      <w:r>
        <w:br/>
      </w:r>
      <w:proofErr w:type="spellStart"/>
      <w:r>
        <w:rPr>
          <w:rFonts w:ascii="Consolas" w:hAnsi="Consolas"/>
          <w:color w:val="24292E"/>
          <w:sz w:val="18"/>
          <w:szCs w:val="18"/>
          <w:shd w:val="clear" w:color="auto" w:fill="FFFFFF"/>
        </w:rPr>
        <w:t>CellularConnectivityMetrics</w:t>
      </w:r>
      <w:proofErr w:type="spellEnd"/>
    </w:p>
  </w:comment>
  <w:comment w:initials="W" w:author="Nahle, Wassim (W.)" w:date="2021-06-11T11:03:00Z" w:id="3397">
    <w:p w:rsidR="00B84993" w:rsidRDefault="00B84993" w14:paraId="1C8EEE20" w14:textId="68C59E0C">
      <w:pPr>
        <w:pStyle w:val="CommentText"/>
      </w:pPr>
      <w:r>
        <w:rPr>
          <w:rStyle w:val="CommentReference"/>
        </w:rPr>
        <w:annotationRef/>
      </w:r>
      <w:r>
        <w:t>@TCU is this optional notification needed here?</w:t>
      </w:r>
    </w:p>
  </w:comment>
  <w:comment w:initials="DL(" w:author="Dobrowolski, Lucas (L.)" w:date="2021-07-15T08:25:00Z" w:id="3398">
    <w:p w:rsidR="00B84993" w:rsidRDefault="00B84993" w14:paraId="3578E8E0" w14:textId="77777777">
      <w:pPr>
        <w:pStyle w:val="CommentText"/>
      </w:pPr>
      <w:r>
        <w:rPr>
          <w:rStyle w:val="CommentReference"/>
        </w:rPr>
        <w:annotationRef/>
      </w:r>
      <w:r>
        <w:t xml:space="preserve">This message is already defined by cellular control message: </w:t>
      </w:r>
      <w:proofErr w:type="spellStart"/>
      <w:r>
        <w:rPr>
          <w:rFonts w:ascii="Consolas" w:hAnsi="Consolas"/>
          <w:color w:val="24292E"/>
          <w:sz w:val="18"/>
          <w:szCs w:val="18"/>
          <w:shd w:val="clear" w:color="auto" w:fill="FFFFFF"/>
        </w:rPr>
        <w:t>CellularConnectivityMetricsInd</w:t>
      </w:r>
      <w:proofErr w:type="spellEnd"/>
    </w:p>
    <w:p w:rsidR="00B84993" w:rsidRDefault="00B84993" w14:paraId="3D593D75" w14:textId="209955AF">
      <w:pPr>
        <w:pStyle w:val="CommentText"/>
      </w:pPr>
      <w:proofErr w:type="gramStart"/>
      <w:r>
        <w:t>so</w:t>
      </w:r>
      <w:proofErr w:type="gramEnd"/>
      <w:r>
        <w:t xml:space="preserve"> this whole message is not required.</w:t>
      </w:r>
    </w:p>
  </w:comment>
  <w:comment w:initials="BM(" w:author="Borrelli, Matthew (M.T.)" w:date="2021-07-07T10:04:00Z" w:id="3412">
    <w:p w:rsidR="00B84993" w:rsidRDefault="00B84993" w14:paraId="26BC19B7" w14:textId="749568FE">
      <w:pPr>
        <w:pStyle w:val="CommentText"/>
      </w:pPr>
      <w:r>
        <w:rPr>
          <w:rStyle w:val="CommentReference"/>
        </w:rPr>
        <w:annotationRef/>
      </w:r>
      <w:r>
        <w:t>Suggest “</w:t>
      </w:r>
      <w:proofErr w:type="spellStart"/>
      <w:r>
        <w:t>CarrierDataNotificationBroadcast</w:t>
      </w:r>
      <w:proofErr w:type="spellEnd"/>
      <w:r>
        <w:t>”</w:t>
      </w:r>
    </w:p>
  </w:comment>
  <w:comment w:initials="VmO(" w:author="Vega martinez, Oscar (O.)" w:date="2021-07-08T15:53:00Z" w:id="3413">
    <w:p w:rsidR="00B84993" w:rsidRDefault="00B84993" w14:paraId="30614673" w14:textId="72DC5A77">
      <w:pPr>
        <w:pStyle w:val="CommentText"/>
      </w:pPr>
      <w:r>
        <w:rPr>
          <w:rStyle w:val="CommentReference"/>
        </w:rPr>
        <w:annotationRef/>
      </w:r>
      <w:r>
        <w:t>We decided not to change the name to continue with the with same structure we have in CAN signals</w:t>
      </w:r>
    </w:p>
  </w:comment>
  <w:comment w:initials="W" w:author="Nahle, Wassim (W.)" w:date="2021-06-10T15:39:00Z" w:id="3416">
    <w:p w:rsidR="00B84993" w:rsidP="005A7ADD" w:rsidRDefault="00B84993" w14:paraId="637C7345" w14:textId="77777777">
      <w:pPr>
        <w:pStyle w:val="CommentText"/>
      </w:pPr>
      <w:r>
        <w:rPr>
          <w:rStyle w:val="CommentReference"/>
        </w:rPr>
        <w:annotationRef/>
      </w:r>
      <w:r>
        <w:rPr>
          <w:rStyle w:val="CommentReference"/>
        </w:rPr>
        <w:annotationRef/>
      </w:r>
      <w:r>
        <w:t>Review per Status signals</w:t>
      </w:r>
    </w:p>
    <w:p w:rsidR="00B84993" w:rsidRDefault="00B84993" w14:paraId="0182FAE6" w14:textId="385EF878">
      <w:pPr>
        <w:pStyle w:val="CommentText"/>
      </w:pPr>
    </w:p>
  </w:comment>
  <w:comment w:initials="W" w:author="Nahle, Wassim (W.)" w:date="2021-06-02T16:07:00Z" w:id="3612">
    <w:p w:rsidR="00B84993" w:rsidRDefault="00B84993" w14:paraId="33E716D1" w14:textId="0A9141E5">
      <w:pPr>
        <w:pStyle w:val="CommentText"/>
      </w:pPr>
      <w:r>
        <w:rPr>
          <w:rStyle w:val="CommentReference"/>
        </w:rPr>
        <w:annotationRef/>
      </w:r>
      <w:r>
        <w:t>Response required?</w:t>
      </w:r>
    </w:p>
  </w:comment>
  <w:comment w:initials="BM(" w:author="Borrelli, Matthew (M.T.)" w:date="2021-07-07T10:08:00Z" w:id="3633">
    <w:p w:rsidR="00B84993" w:rsidRDefault="00B84993" w14:paraId="22E9C4FF" w14:textId="7F1328EE">
      <w:pPr>
        <w:pStyle w:val="CommentText"/>
      </w:pPr>
      <w:r>
        <w:rPr>
          <w:rStyle w:val="CommentReference"/>
        </w:rPr>
        <w:annotationRef/>
      </w:r>
      <w:r>
        <w:t>Not sure what this field is, but you need to have the percent value included in one parameter (this is used in the popup)</w:t>
      </w:r>
    </w:p>
  </w:comment>
  <w:comment w:initials="VmO(" w:author="Vega martinez, Oscar (O.)" w:date="2021-07-13T15:02:00Z" w:id="3634">
    <w:p w:rsidR="00B84993" w:rsidRDefault="00B84993" w14:paraId="3524DC13" w14:textId="7CAE8FAF">
      <w:pPr>
        <w:pStyle w:val="CommentText"/>
      </w:pPr>
      <w:r>
        <w:rPr>
          <w:rStyle w:val="CommentReference"/>
        </w:rPr>
        <w:annotationRef/>
      </w:r>
      <w:r>
        <w:t>@TCU can you verify this?</w:t>
      </w:r>
    </w:p>
  </w:comment>
  <w:comment w:initials="DL(" w:author="Dobrowolski, Lucas (L.)" w:date="2021-07-15T08:26:00Z" w:id="3635">
    <w:p w:rsidR="00B84993" w:rsidRDefault="00B84993" w14:paraId="1CA23D70" w14:textId="529CD422">
      <w:pPr>
        <w:pStyle w:val="CommentText"/>
      </w:pPr>
      <w:r>
        <w:rPr>
          <w:rStyle w:val="CommentReference"/>
        </w:rPr>
        <w:annotationRef/>
      </w:r>
      <w:r>
        <w:t xml:space="preserve">Correct, this field is redundant, should be replaced with a percentage field, preferably matching the CAN’s </w:t>
      </w:r>
      <w:proofErr w:type="spellStart"/>
      <w:r>
        <w:t>enum</w:t>
      </w:r>
      <w:proofErr w:type="spellEnd"/>
      <w:r>
        <w:t>.</w:t>
      </w:r>
    </w:p>
  </w:comment>
  <w:comment w:initials="W" w:author="Nahle, Wassim (W.)" w:date="2021-06-11T10:58:00Z" w:id="3661">
    <w:p w:rsidR="00B84993" w:rsidRDefault="00B84993" w14:paraId="234A1B46" w14:textId="339B0ECC">
      <w:pPr>
        <w:pStyle w:val="CommentText"/>
      </w:pPr>
      <w:r>
        <w:rPr>
          <w:rStyle w:val="CommentReference"/>
        </w:rPr>
        <w:annotationRef/>
      </w:r>
      <w:r>
        <w:t>@TCU will we need the optional message notification here built into the message response?</w:t>
      </w:r>
    </w:p>
    <w:p w:rsidR="00B84993" w:rsidRDefault="00B84993" w14:paraId="34A1AD09" w14:textId="77777777">
      <w:pPr>
        <w:pStyle w:val="CommentText"/>
      </w:pPr>
      <w:r>
        <w:t xml:space="preserve">Are we also going to add any optional message here to represent the data percent range 50 to </w:t>
      </w:r>
      <w:proofErr w:type="gramStart"/>
      <w:r>
        <w:t>100</w:t>
      </w:r>
      <w:proofErr w:type="gramEnd"/>
    </w:p>
    <w:p w:rsidR="00B84993" w:rsidRDefault="00B84993" w14:paraId="5ED83885" w14:textId="092B56F0">
      <w:pPr>
        <w:pStyle w:val="CommentText"/>
      </w:pPr>
      <w:r>
        <w:t>In addition to the Reserved?</w:t>
      </w:r>
    </w:p>
  </w:comment>
  <w:comment w:initials="DL(" w:author="Dobrowolski, Lucas (L.)" w:date="2021-07-15T08:28:00Z" w:id="3662">
    <w:p w:rsidR="00B84993" w:rsidRDefault="00B84993" w14:paraId="65830579" w14:textId="05537356">
      <w:pPr>
        <w:pStyle w:val="CommentText"/>
      </w:pPr>
      <w:r>
        <w:rPr>
          <w:rStyle w:val="CommentReference"/>
        </w:rPr>
        <w:annotationRef/>
      </w:r>
      <w:r>
        <w:t xml:space="preserve">Not sure what this is, it should be a percentage </w:t>
      </w:r>
      <w:proofErr w:type="spellStart"/>
      <w:r>
        <w:t>enum</w:t>
      </w:r>
      <w:proofErr w:type="spellEnd"/>
      <w:r>
        <w:t xml:space="preserve"> like outlined in the CAN status.</w:t>
      </w:r>
    </w:p>
  </w:comment>
  <w:comment w:initials="W" w:author="Nahle, Wassim (W.)" w:date="2021-06-10T16:04:00Z" w:id="3755">
    <w:p w:rsidR="00B84993" w:rsidP="00A3050A" w:rsidRDefault="00B84993" w14:paraId="2F082B57" w14:textId="77777777">
      <w:pPr>
        <w:pStyle w:val="CommentText"/>
      </w:pPr>
      <w:r>
        <w:rPr>
          <w:rStyle w:val="CommentReference"/>
        </w:rPr>
        <w:annotationRef/>
      </w:r>
      <w:r>
        <w:rPr>
          <w:rStyle w:val="CommentReference"/>
        </w:rPr>
        <w:annotationRef/>
      </w:r>
      <w:r>
        <w:rPr>
          <w:rStyle w:val="CommentReference"/>
        </w:rPr>
        <w:annotationRef/>
      </w:r>
      <w:r>
        <w:t>Review per Status signals</w:t>
      </w:r>
    </w:p>
    <w:p w:rsidR="00B84993" w:rsidRDefault="00B84993" w14:paraId="4591DEAE" w14:textId="67737016">
      <w:pPr>
        <w:pStyle w:val="CommentText"/>
      </w:pPr>
    </w:p>
  </w:comment>
  <w:comment w:initials="WN" w:author="Nahle, Wassim (W.)" w:date="2020-10-01T10:15:00Z" w:id="3758">
    <w:p w:rsidR="00B84993" w:rsidP="00314F86" w:rsidRDefault="00B84993" w14:paraId="609C86E0" w14:textId="77777777">
      <w:pPr>
        <w:pStyle w:val="CommentText"/>
      </w:pPr>
      <w:r>
        <w:rPr>
          <w:rStyle w:val="CommentReference"/>
        </w:rPr>
        <w:annotationRef/>
      </w:r>
      <w:r>
        <w:t>TCU triggers it as enabled all the conditions are satisfied and it is true to be enabled.</w:t>
      </w:r>
    </w:p>
  </w:comment>
  <w:comment w:initials="BM(" w:author="Borrelli, Matthew (M.T.)" w:date="2021-07-07T10:09:00Z" w:id="3764">
    <w:p w:rsidR="00B84993" w:rsidRDefault="00B84993" w14:paraId="3DA42EE0" w14:textId="3285E35B">
      <w:pPr>
        <w:pStyle w:val="CommentText"/>
      </w:pPr>
      <w:r>
        <w:rPr>
          <w:rStyle w:val="CommentReference"/>
        </w:rPr>
        <w:annotationRef/>
      </w:r>
      <w:r>
        <w:t>Suggest “</w:t>
      </w:r>
      <w:proofErr w:type="spellStart"/>
      <w:r>
        <w:t>TcuAvailabilityBroadcast</w:t>
      </w:r>
      <w:proofErr w:type="spellEnd"/>
      <w:r>
        <w:t>”</w:t>
      </w:r>
    </w:p>
  </w:comment>
  <w:comment w:initials="VmO(" w:author="Vega martinez, Oscar (O.)" w:date="2021-07-08T15:53:00Z" w:id="3765">
    <w:p w:rsidR="00B84993" w:rsidRDefault="00B84993" w14:paraId="0A8779A6" w14:textId="1D729A04">
      <w:pPr>
        <w:pStyle w:val="CommentText"/>
      </w:pPr>
      <w:r>
        <w:rPr>
          <w:rStyle w:val="CommentReference"/>
        </w:rPr>
        <w:annotationRef/>
      </w:r>
      <w:r>
        <w:t>We decided not to change the name to continue with the with same structure we have in CAN signals</w:t>
      </w:r>
    </w:p>
  </w:comment>
  <w:comment w:initials="BM(" w:author="Borrelli, Matthew (M.T.)" w:date="2021-07-07T10:09:00Z" w:id="3969">
    <w:p w:rsidR="00B84993" w:rsidRDefault="00B84993" w14:paraId="1D16312B" w14:textId="38DE27A8">
      <w:pPr>
        <w:pStyle w:val="CommentText"/>
      </w:pPr>
      <w:r>
        <w:rPr>
          <w:rStyle w:val="CommentReference"/>
        </w:rPr>
        <w:annotationRef/>
      </w:r>
      <w:r>
        <w:t>What is this?</w:t>
      </w:r>
    </w:p>
  </w:comment>
  <w:comment w:initials="DL(" w:author="Dobrowolski, Lucas (L.)" w:date="2021-07-15T08:31:00Z" w:id="3970">
    <w:p w:rsidR="00B84993" w:rsidRDefault="00B84993" w14:paraId="6D7C571F" w14:textId="1AFE38A9">
      <w:pPr>
        <w:pStyle w:val="CommentText"/>
      </w:pPr>
      <w:r>
        <w:rPr>
          <w:rStyle w:val="CommentReference"/>
        </w:rPr>
        <w:annotationRef/>
      </w:r>
      <w:r>
        <w:rPr>
          <w:rStyle w:val="CommentReference"/>
        </w:rPr>
        <w:t>I don’t recall why this was added, we don’t need an extra field here. This can be removed.</w:t>
      </w:r>
    </w:p>
  </w:comment>
  <w:comment w:initials="W" w:author="Nahle, Wassim (W.)" w:date="2021-06-11T10:58:00Z" w:id="3988">
    <w:p w:rsidR="00B84993" w:rsidRDefault="00B84993" w14:paraId="5C65CA38" w14:textId="77777777">
      <w:pPr>
        <w:pStyle w:val="CommentText"/>
      </w:pPr>
      <w:r>
        <w:rPr>
          <w:rStyle w:val="CommentReference"/>
        </w:rPr>
        <w:annotationRef/>
      </w:r>
      <w:r>
        <w:t>@TCU will we need the optional message notification here built into the message response?</w:t>
      </w:r>
    </w:p>
    <w:p w:rsidR="00B84993" w:rsidP="00AA49CD" w:rsidRDefault="00B84993" w14:paraId="05F5243C" w14:textId="3342C82D">
      <w:pPr>
        <w:pStyle w:val="CommentText"/>
      </w:pPr>
    </w:p>
  </w:comment>
  <w:comment w:initials="DL(" w:author="Dobrowolski, Lucas (L.)" w:date="2021-07-15T08:32:00Z" w:id="3989">
    <w:p w:rsidR="00B84993" w:rsidRDefault="00B84993" w14:paraId="7F3F1B6D" w14:textId="15DA50F7">
      <w:pPr>
        <w:pStyle w:val="CommentText"/>
      </w:pPr>
      <w:r>
        <w:rPr>
          <w:rStyle w:val="CommentReference"/>
        </w:rPr>
        <w:annotationRef/>
      </w:r>
      <w:r>
        <w:rPr>
          <w:rStyle w:val="CommentReference"/>
        </w:rPr>
        <w:t>I don’t recall why this was added, we don’t need an extra field here. This can be removed.</w:t>
      </w:r>
    </w:p>
  </w:comment>
  <w:comment w:initials="W" w:author="Nahle, Wassim (W.)" w:date="2021-06-02T16:20:00Z" w:id="4163">
    <w:p w:rsidR="00B84993" w:rsidRDefault="00B84993" w14:paraId="30813F51" w14:textId="2A5AA4D2">
      <w:pPr>
        <w:pStyle w:val="CommentText"/>
      </w:pPr>
      <w:r>
        <w:rPr>
          <w:rStyle w:val="CommentReference"/>
        </w:rPr>
        <w:annotationRef/>
      </w:r>
      <w:r>
        <w:t>Respond Information structure</w:t>
      </w:r>
    </w:p>
  </w:comment>
  <w:comment w:initials="W" w:author="Nahle, Wassim (W.)" w:date="2021-06-10T15:40:00Z" w:id="4324">
    <w:p w:rsidR="00B84993" w:rsidRDefault="00B84993" w14:paraId="417851F3" w14:textId="0CDE5750">
      <w:pPr>
        <w:pStyle w:val="CommentText"/>
      </w:pPr>
      <w:r>
        <w:rPr>
          <w:rStyle w:val="CommentReference"/>
        </w:rPr>
        <w:annotationRef/>
      </w:r>
      <w:r>
        <w:rPr>
          <w:rStyle w:val="CommentReference"/>
        </w:rPr>
        <w:t xml:space="preserve">Reponses for WiFi Info we would like to know /have the response optimized for the </w:t>
      </w:r>
      <w:proofErr w:type="spellStart"/>
      <w:r>
        <w:rPr>
          <w:rStyle w:val="CommentReference"/>
        </w:rPr>
        <w:t>SoA</w:t>
      </w:r>
      <w:proofErr w:type="spellEnd"/>
      <w:r>
        <w:rPr>
          <w:rStyle w:val="CommentReference"/>
        </w:rPr>
        <w:t xml:space="preserve"> Messages and integrate both into on message.</w:t>
      </w:r>
    </w:p>
  </w:comment>
  <w:comment w:initials="W" w:author="Nahle, Wassim (W.)" w:date="2021-06-10T16:04:00Z" w:id="4470">
    <w:p w:rsidR="00B84993" w:rsidP="00A3050A" w:rsidRDefault="00B84993" w14:paraId="4D451626" w14:textId="77777777">
      <w:pPr>
        <w:pStyle w:val="CommentText"/>
      </w:pPr>
      <w:r>
        <w:rPr>
          <w:rStyle w:val="CommentReference"/>
        </w:rPr>
        <w:annotationRef/>
      </w:r>
      <w:r>
        <w:rPr>
          <w:rStyle w:val="CommentReference"/>
        </w:rPr>
        <w:annotationRef/>
      </w:r>
      <w:r>
        <w:rPr>
          <w:rStyle w:val="CommentReference"/>
        </w:rPr>
        <w:annotationRef/>
      </w:r>
      <w:r>
        <w:t>Review per Status signals</w:t>
      </w:r>
    </w:p>
    <w:p w:rsidR="00B84993" w:rsidRDefault="00B84993" w14:paraId="529FE0C5" w14:textId="0C992042">
      <w:pPr>
        <w:pStyle w:val="CommentText"/>
      </w:pPr>
      <w:r>
        <w:t xml:space="preserve"> And make sure this RSP is integrated with the St</w:t>
      </w:r>
    </w:p>
  </w:comment>
  <w:comment w:initials="DL(" w:author="Dobrowolski, Lucas (L.)" w:date="2021-07-15T08:34:00Z" w:id="4471">
    <w:p w:rsidR="00B84993" w:rsidRDefault="00B84993" w14:paraId="7360DA03" w14:textId="543AE0FF">
      <w:pPr>
        <w:pStyle w:val="CommentText"/>
      </w:pPr>
      <w:r>
        <w:rPr>
          <w:rStyle w:val="CommentReference"/>
        </w:rPr>
        <w:annotationRef/>
      </w:r>
      <w:r>
        <w:t>There is no status signal containing this information, this data is provided on demand only.</w:t>
      </w:r>
    </w:p>
  </w:comment>
  <w:comment w:initials="O" w:author="Vega martinez, Oscar (O.)" w:date="2021-07-09T12:17:00Z" w:id="4474">
    <w:p w:rsidR="00B84993" w:rsidRDefault="00B84993" w14:paraId="3DB8A303" w14:textId="582EFFA3">
      <w:pPr>
        <w:pStyle w:val="CommentText"/>
      </w:pPr>
      <w:r>
        <w:rPr>
          <w:rStyle w:val="CommentReference"/>
        </w:rPr>
        <w:annotationRef/>
      </w:r>
      <w:r>
        <w:t>@TCU verify this</w:t>
      </w:r>
    </w:p>
  </w:comment>
  <w:comment w:initials="DL(" w:author="Dobrowolski, Lucas (L.)" w:date="2021-07-15T08:34:00Z" w:id="4475">
    <w:p w:rsidR="00B84993" w:rsidRDefault="00B84993" w14:paraId="267CD721" w14:textId="70BF9321">
      <w:pPr>
        <w:pStyle w:val="CommentText"/>
      </w:pPr>
      <w:r>
        <w:rPr>
          <w:rStyle w:val="CommentReference"/>
        </w:rPr>
        <w:annotationRef/>
      </w:r>
      <w:r>
        <w:rPr>
          <w:rStyle w:val="CommentReference"/>
        </w:rPr>
        <w:annotationRef/>
      </w:r>
      <w:r>
        <w:t>There is no status signal containing this information, this data is provided on demand only.</w:t>
      </w:r>
    </w:p>
  </w:comment>
  <w:comment w:initials="W" w:author="Nahle, Wassim (W.)" w:date="2021-06-11T11:33:00Z" w:id="4486">
    <w:p w:rsidR="00B84993" w:rsidRDefault="00B84993" w14:paraId="0E6A1627" w14:textId="6D193E80">
      <w:pPr>
        <w:pStyle w:val="CommentText"/>
      </w:pPr>
      <w:r>
        <w:rPr>
          <w:rStyle w:val="CommentReference"/>
        </w:rPr>
        <w:annotationRef/>
      </w:r>
      <w:proofErr w:type="spellStart"/>
      <w:r>
        <w:t>Rsp</w:t>
      </w:r>
      <w:proofErr w:type="spellEnd"/>
      <w:r>
        <w:t xml:space="preserve"> to this CAN signal is now optimized with page 16 of the </w:t>
      </w:r>
      <w:proofErr w:type="spellStart"/>
      <w:r>
        <w:t>Carrier_Info</w:t>
      </w:r>
      <w:proofErr w:type="spellEnd"/>
    </w:p>
  </w:comment>
  <w:comment w:initials="BM(" w:author="Borrelli, Matthew (M.T.)" w:date="2021-07-07T09:27:00Z" w:id="4540">
    <w:p w:rsidR="00CD2396" w:rsidP="00CD2396" w:rsidRDefault="00CD2396" w14:paraId="0983FD37" w14:textId="77777777">
      <w:pPr>
        <w:pStyle w:val="CommentText"/>
      </w:pPr>
      <w:r>
        <w:rPr>
          <w:rStyle w:val="CommentReference"/>
        </w:rPr>
        <w:annotationRef/>
      </w:r>
      <w:r>
        <w:t>Suggest “</w:t>
      </w:r>
      <w:proofErr w:type="spellStart"/>
      <w:r>
        <w:t>getCarrierInfo</w:t>
      </w:r>
      <w:proofErr w:type="spellEnd"/>
      <w:r>
        <w:t>”</w:t>
      </w:r>
    </w:p>
  </w:comment>
  <w:comment w:initials="O" w:author="Vega martinez, Oscar (O.)" w:date="2021-07-08T11:31:00Z" w:id="4541">
    <w:p w:rsidR="00CD2396" w:rsidP="00CD2396" w:rsidRDefault="00CD2396" w14:paraId="2795EBC4" w14:textId="77777777">
      <w:pPr>
        <w:pStyle w:val="CommentText"/>
      </w:pPr>
      <w:r>
        <w:rPr>
          <w:rStyle w:val="CommentReference"/>
        </w:rPr>
        <w:annotationRef/>
      </w:r>
      <w:r>
        <w:t>We decided not to change the name to continue with the with same structure we have in CAN signals</w:t>
      </w:r>
    </w:p>
  </w:comment>
  <w:comment w:initials="BM(" w:author="Borrelli, Matthew (M.T.)" w:date="2021-07-07T09:30:00Z" w:id="4586">
    <w:p w:rsidR="00CD2396" w:rsidP="00CD2396" w:rsidRDefault="00CD2396" w14:paraId="3D828E4D" w14:textId="77777777">
      <w:pPr>
        <w:pStyle w:val="CommentText"/>
      </w:pPr>
      <w:r>
        <w:rPr>
          <w:rStyle w:val="CommentReference"/>
        </w:rPr>
        <w:annotationRef/>
      </w:r>
      <w:r>
        <w:t xml:space="preserve">In this case I think the API Call itself is the request, and there would be no need to pass any parameter in the request. </w:t>
      </w:r>
    </w:p>
    <w:p w:rsidR="00CD2396" w:rsidP="00CD2396" w:rsidRDefault="00CD2396" w14:paraId="549A007B" w14:textId="77777777">
      <w:pPr>
        <w:pStyle w:val="CommentText"/>
      </w:pPr>
      <w:r>
        <w:t xml:space="preserve">Ex. you would never call this API with Type = ‘No-Request’ </w:t>
      </w:r>
    </w:p>
  </w:comment>
  <w:comment w:initials="BM(" w:author="Borrelli, Matthew (M.T.)" w:date="2021-07-07T09:28:00Z" w:id="4642">
    <w:p w:rsidR="00CD2396" w:rsidP="00CD2396" w:rsidRDefault="00CD2396" w14:paraId="331146BA" w14:textId="77777777">
      <w:pPr>
        <w:pStyle w:val="CommentText"/>
      </w:pPr>
      <w:r>
        <w:rPr>
          <w:rStyle w:val="CommentReference"/>
        </w:rPr>
        <w:annotationRef/>
      </w:r>
      <w:r>
        <w:t xml:space="preserve">Need to add max number of characters for any string (max per the feature req., if not known/limited, then the technical max) </w:t>
      </w:r>
    </w:p>
  </w:comment>
  <w:comment w:initials="VmO(" w:author="Vega martinez, Oscar (O.)" w:date="2021-07-13T15:54:00Z" w:id="4643">
    <w:p w:rsidR="00CD2396" w:rsidP="00CD2396" w:rsidRDefault="00CD2396" w14:paraId="38D31175" w14:textId="77777777">
      <w:pPr>
        <w:pStyle w:val="CommentText"/>
      </w:pPr>
      <w:r>
        <w:rPr>
          <w:rStyle w:val="CommentReference"/>
        </w:rPr>
        <w:annotationRef/>
      </w:r>
      <w:r>
        <w:t>Max number of characters added, the same size was already in the description of each parameter</w:t>
      </w:r>
    </w:p>
  </w:comment>
  <w:comment w:initials="BM(" w:author="Borrelli, Matthew (M.T.)" w:date="2021-07-07T09:32:00Z" w:id="4692">
    <w:p w:rsidR="00CD2396" w:rsidP="00CD2396" w:rsidRDefault="00CD2396" w14:paraId="14517EB6" w14:textId="77777777">
      <w:pPr>
        <w:pStyle w:val="CommentText"/>
      </w:pPr>
      <w:r>
        <w:rPr>
          <w:rStyle w:val="CommentReference"/>
        </w:rPr>
        <w:annotationRef/>
      </w:r>
      <w:r>
        <w:t>Is this the CES? We’d need to either duplicate what we have available from the TP SPSS, or agree on the simplified usage of it (like these 2 values for ex.)</w:t>
      </w:r>
    </w:p>
  </w:comment>
  <w:comment w:initials="O" w:author="Vega martinez, Oscar (O.)" w:date="2021-07-13T16:17:00Z" w:id="4693">
    <w:p w:rsidR="00CD2396" w:rsidP="00CD2396" w:rsidRDefault="00CD2396" w14:paraId="1576D15B" w14:textId="77777777">
      <w:pPr>
        <w:pStyle w:val="CommentText"/>
      </w:pPr>
      <w:r>
        <w:rPr>
          <w:rStyle w:val="CommentReference"/>
        </w:rPr>
        <w:annotationRef/>
      </w:r>
      <w:r>
        <w:t>@TCU can you check this.</w:t>
      </w:r>
    </w:p>
  </w:comment>
  <w:comment w:initials="DL(" w:author="Dobrowolski, Lucas (L.)" w:date="2021-07-15T07:42:00Z" w:id="4694">
    <w:p w:rsidR="00CD2396" w:rsidP="00CD2396" w:rsidRDefault="00CD2396" w14:paraId="0A4A3D3E" w14:textId="77777777">
      <w:pPr>
        <w:pStyle w:val="CommentText"/>
      </w:pPr>
      <w:r>
        <w:rPr>
          <w:rStyle w:val="CommentReference"/>
        </w:rPr>
        <w:annotationRef/>
      </w:r>
      <w:r>
        <w:t>Yes, these were intended to duplicate CES values. The table should have a “Command Execution Status” Enum field with only the relevant error codes for the response. In this response we only have 2 error codes:</w:t>
      </w:r>
    </w:p>
    <w:p w:rsidR="00CD2396" w:rsidP="00CD2396" w:rsidRDefault="00CD2396" w14:paraId="5D1C3B4E" w14:textId="77777777">
      <w:pPr>
        <w:pStyle w:val="CommentText"/>
        <w:numPr>
          <w:ilvl w:val="0"/>
          <w:numId w:val="163"/>
        </w:numPr>
      </w:pPr>
      <w:r>
        <w:t xml:space="preserve"> 0x01 - </w:t>
      </w:r>
      <w:proofErr w:type="gramStart"/>
      <w:r>
        <w:t>Final Result</w:t>
      </w:r>
      <w:proofErr w:type="gramEnd"/>
      <w:r>
        <w:t xml:space="preserve"> – Success / update available”</w:t>
      </w:r>
    </w:p>
    <w:p w:rsidR="00CD2396" w:rsidP="00CD2396" w:rsidRDefault="00CD2396" w14:paraId="1F1BF9A0" w14:textId="77777777">
      <w:pPr>
        <w:pStyle w:val="CommentText"/>
        <w:numPr>
          <w:ilvl w:val="0"/>
          <w:numId w:val="163"/>
        </w:numPr>
      </w:pPr>
      <w:r>
        <w:t xml:space="preserve"> 0x10 - </w:t>
      </w:r>
      <w:proofErr w:type="gramStart"/>
      <w:r>
        <w:t>Final Result</w:t>
      </w:r>
      <w:proofErr w:type="gramEnd"/>
      <w:r>
        <w:t xml:space="preserve"> – Failure</w:t>
      </w:r>
    </w:p>
  </w:comment>
  <w:comment w:initials="O" w:author="Vega martinez, Oscar (O.)" w:date="2021-07-09T12:17:00Z" w:id="4728">
    <w:p w:rsidR="00B84993" w:rsidRDefault="00B84993" w14:paraId="4D435099" w14:textId="552AFDE7">
      <w:pPr>
        <w:pStyle w:val="CommentText"/>
      </w:pPr>
      <w:r>
        <w:rPr>
          <w:rStyle w:val="CommentReference"/>
        </w:rPr>
        <w:annotationRef/>
      </w:r>
      <w:r>
        <w:t>@TCU verify this</w:t>
      </w:r>
    </w:p>
  </w:comment>
  <w:comment w:initials="DL(" w:author="Dobrowolski, Lucas (L.)" w:date="2021-07-15T08:35:00Z" w:id="4729">
    <w:p w:rsidR="00B84993" w:rsidRDefault="00B84993" w14:paraId="007C5F57" w14:textId="6CF7CBCF">
      <w:pPr>
        <w:pStyle w:val="CommentText"/>
      </w:pPr>
      <w:r>
        <w:rPr>
          <w:rStyle w:val="CommentReference"/>
        </w:rPr>
        <w:annotationRef/>
      </w:r>
      <w:r>
        <w:t>What needs verification? This response message under SOA should be a response field to the data usage request message.</w:t>
      </w:r>
    </w:p>
  </w:comment>
  <w:comment w:initials="W" w:author="Nahle, Wassim (W.)" w:date="2021-06-10T16:05:00Z" w:id="4726">
    <w:p w:rsidR="00B84993" w:rsidP="00A3050A" w:rsidRDefault="00B84993" w14:paraId="501DF41D" w14:textId="77777777">
      <w:pPr>
        <w:pStyle w:val="CommentText"/>
      </w:pPr>
      <w:r>
        <w:rPr>
          <w:rStyle w:val="CommentReference"/>
        </w:rPr>
        <w:annotationRef/>
      </w:r>
      <w:r>
        <w:t>Review per Status signals</w:t>
      </w:r>
    </w:p>
    <w:p w:rsidR="00B84993" w:rsidP="00A3050A" w:rsidRDefault="00B84993" w14:paraId="6977490F" w14:textId="282AE669">
      <w:pPr>
        <w:pStyle w:val="CommentText"/>
      </w:pPr>
      <w:r>
        <w:t xml:space="preserve"> And make sure this RSP is integrated with the St</w:t>
      </w:r>
    </w:p>
  </w:comment>
  <w:comment w:initials="VmO(" w:author="Vega martinez, Oscar (O.)" w:date="2021-07-12T13:30:00Z" w:id="4735">
    <w:p w:rsidR="00B84993" w:rsidRDefault="00B84993" w14:paraId="6CCA3EAB" w14:textId="77B0649F">
      <w:pPr>
        <w:pStyle w:val="CommentText"/>
      </w:pPr>
      <w:r>
        <w:rPr>
          <w:rStyle w:val="CommentReference"/>
        </w:rPr>
        <w:annotationRef/>
      </w:r>
    </w:p>
  </w:comment>
  <w:comment w:initials="O" w:author="Vega martinez, Oscar (O.)" w:date="2021-07-09T12:18:00Z" w:id="5539">
    <w:p w:rsidR="00B84993" w:rsidRDefault="00B84993" w14:paraId="0851DD39" w14:textId="775A461E">
      <w:pPr>
        <w:pStyle w:val="CommentText"/>
      </w:pPr>
      <w:r>
        <w:rPr>
          <w:rStyle w:val="CommentReference"/>
        </w:rPr>
        <w:annotationRef/>
      </w:r>
      <w:r>
        <w:t>@TCU verify this</w:t>
      </w:r>
    </w:p>
  </w:comment>
  <w:comment w:initials="BM(" w:author="Borrelli, Matthew (M.T.)" w:date="2021-07-07T10:12:00Z" w:id="5540">
    <w:p w:rsidR="00B84993" w:rsidRDefault="00B84993" w14:paraId="23CA7EE2" w14:textId="608F2580">
      <w:pPr>
        <w:pStyle w:val="CommentText"/>
      </w:pPr>
      <w:r>
        <w:rPr>
          <w:rStyle w:val="CommentReference"/>
        </w:rPr>
        <w:annotationRef/>
      </w:r>
      <w:r>
        <w:t>Suggest “</w:t>
      </w:r>
      <w:proofErr w:type="spellStart"/>
      <w:r>
        <w:t>DataUsageBroadcast</w:t>
      </w:r>
      <w:proofErr w:type="spellEnd"/>
      <w:r>
        <w:t>”</w:t>
      </w:r>
    </w:p>
  </w:comment>
  <w:comment w:initials="VmO(" w:author="Vega martinez, Oscar (O.)" w:date="2021-07-08T15:54:00Z" w:id="5541">
    <w:p w:rsidR="00B84993" w:rsidRDefault="00B84993" w14:paraId="6F77F0BC" w14:textId="77777777">
      <w:pPr>
        <w:pStyle w:val="CommentText"/>
      </w:pPr>
      <w:r>
        <w:rPr>
          <w:rStyle w:val="CommentReference"/>
        </w:rPr>
        <w:annotationRef/>
      </w:r>
      <w:r>
        <w:t>We decided not to change the name to continue with the with same structure we have in CAN signals</w:t>
      </w:r>
    </w:p>
    <w:p w:rsidR="00B84993" w:rsidRDefault="00B84993" w14:paraId="348B882F" w14:textId="77777777">
      <w:pPr>
        <w:pStyle w:val="CommentText"/>
      </w:pPr>
    </w:p>
    <w:p w:rsidR="00B84993" w:rsidRDefault="00B84993" w14:paraId="163FCD7C" w14:textId="67F434DC">
      <w:pPr>
        <w:pStyle w:val="CommentText"/>
      </w:pPr>
      <w:r>
        <w:t xml:space="preserve">This is an </w:t>
      </w:r>
      <w:proofErr w:type="gramStart"/>
      <w:r>
        <w:t>on demand</w:t>
      </w:r>
      <w:proofErr w:type="gramEnd"/>
      <w:r>
        <w:t xml:space="preserve"> signal</w:t>
      </w:r>
    </w:p>
  </w:comment>
  <w:comment w:initials="W" w:author="Nahle, Wassim (W.)" w:date="2021-06-10T16:18:00Z" w:id="6533">
    <w:p w:rsidR="00B84993" w:rsidRDefault="00B84993" w14:paraId="63309436" w14:textId="38ABB52E">
      <w:pPr>
        <w:pStyle w:val="CommentText"/>
      </w:pPr>
      <w:r>
        <w:rPr>
          <w:rStyle w:val="CommentReference"/>
        </w:rPr>
        <w:annotationRef/>
      </w:r>
      <w:r>
        <w:t xml:space="preserve">Device list </w:t>
      </w:r>
      <w:proofErr w:type="spellStart"/>
      <w:r>
        <w:t>Rq</w:t>
      </w:r>
      <w:proofErr w:type="spellEnd"/>
    </w:p>
  </w:comment>
  <w:comment w:initials="O" w:author="Vega martinez, Oscar (O.)" w:date="2021-07-09T12:18:00Z" w:id="6534">
    <w:p w:rsidR="00B84993" w:rsidRDefault="00B84993" w14:paraId="5D40EF59" w14:textId="518430E1">
      <w:pPr>
        <w:pStyle w:val="CommentText"/>
      </w:pPr>
      <w:r>
        <w:rPr>
          <w:rStyle w:val="CommentReference"/>
        </w:rPr>
        <w:annotationRef/>
      </w:r>
      <w:r>
        <w:t>@TCU verify this</w:t>
      </w:r>
    </w:p>
  </w:comment>
  <w:comment w:initials="DL(" w:author="Dobrowolski, Lucas (L.)" w:date="2021-07-15T09:12:00Z" w:id="6535">
    <w:p w:rsidR="00B84993" w:rsidRDefault="00B84993" w14:paraId="6EBC28A1" w14:textId="27AF0781">
      <w:pPr>
        <w:pStyle w:val="CommentText"/>
      </w:pPr>
      <w:r>
        <w:rPr>
          <w:rStyle w:val="CommentReference"/>
        </w:rPr>
        <w:annotationRef/>
      </w:r>
      <w:r>
        <w:t>Please clarify what requires verification?</w:t>
      </w:r>
    </w:p>
  </w:comment>
  <w:comment w:initials="BM(" w:author="Borrelli, Matthew (M.T.)" w:date="2021-07-07T10:14:00Z" w:id="6819">
    <w:p w:rsidR="00B84993" w:rsidRDefault="00B84993" w14:paraId="54DC5817" w14:textId="75656DB8">
      <w:pPr>
        <w:pStyle w:val="CommentText"/>
      </w:pPr>
      <w:r>
        <w:rPr>
          <w:rStyle w:val="CommentReference"/>
        </w:rPr>
        <w:annotationRef/>
      </w:r>
      <w:r>
        <w:t>Suggest “</w:t>
      </w:r>
      <w:proofErr w:type="spellStart"/>
      <w:r>
        <w:t>DeviceListBroadcast</w:t>
      </w:r>
      <w:proofErr w:type="spellEnd"/>
      <w:r>
        <w:t>”</w:t>
      </w:r>
    </w:p>
  </w:comment>
  <w:comment w:initials="VmO(" w:author="Vega martinez, Oscar (O.)" w:date="2021-07-08T15:54:00Z" w:id="6820">
    <w:p w:rsidR="00B84993" w:rsidRDefault="00B84993" w14:paraId="42231F21" w14:textId="132A1672">
      <w:pPr>
        <w:pStyle w:val="CommentText"/>
      </w:pPr>
      <w:r>
        <w:rPr>
          <w:rStyle w:val="CommentReference"/>
        </w:rPr>
        <w:annotationRef/>
      </w:r>
      <w:r>
        <w:t>We decided not to change the name to continue with the with same structure we have in CAN signals</w:t>
      </w:r>
    </w:p>
  </w:comment>
  <w:comment w:initials="NW(" w:author="Nahle, Wassim (W.)" w:date="2021-06-14T13:10:00Z" w:id="6822">
    <w:p w:rsidR="00B84993" w:rsidRDefault="00B84993" w14:paraId="45F75DB2" w14:textId="01A08522">
      <w:pPr>
        <w:pStyle w:val="CommentText"/>
      </w:pPr>
      <w:r>
        <w:rPr>
          <w:rStyle w:val="CommentReference"/>
        </w:rPr>
        <w:annotationRef/>
      </w:r>
      <w:r>
        <w:t>Page 19 incorporated the response to the Device list command. Review (Optional / valid argument returns to the exec status )</w:t>
      </w:r>
    </w:p>
    <w:p w:rsidR="00B84993" w:rsidRDefault="00B84993" w14:paraId="53DB2327" w14:textId="4BA64D7C">
      <w:pPr>
        <w:pStyle w:val="CommentText"/>
      </w:pPr>
    </w:p>
  </w:comment>
  <w:comment w:initials="BM(" w:author="Borrelli, Matthew (M.T.)" w:date="2021-07-07T10:14:00Z" w:id="7112">
    <w:p w:rsidR="00B84993" w:rsidRDefault="00B84993" w14:paraId="4F2F2EBE" w14:textId="4E8FAA34">
      <w:pPr>
        <w:pStyle w:val="CommentText"/>
      </w:pPr>
      <w:r>
        <w:rPr>
          <w:rStyle w:val="CommentReference"/>
        </w:rPr>
        <w:annotationRef/>
      </w:r>
      <w:r>
        <w:t>We have an alternative way to show arrays/vectors in APIs</w:t>
      </w:r>
    </w:p>
  </w:comment>
  <w:comment w:initials="W" w:author="Nahle, Wassim (W.)" w:date="2021-06-10T16:20:00Z" w:id="7217">
    <w:p w:rsidR="00B84993" w:rsidRDefault="00B84993" w14:paraId="6138136D" w14:textId="6249F4EF">
      <w:pPr>
        <w:pStyle w:val="CommentText"/>
      </w:pPr>
      <w:r>
        <w:rPr>
          <w:rStyle w:val="CommentReference"/>
        </w:rPr>
        <w:annotationRef/>
      </w:r>
      <w:r>
        <w:t xml:space="preserve">Review St and add n </w:t>
      </w:r>
      <w:proofErr w:type="gramStart"/>
      <w:r>
        <w:t>On</w:t>
      </w:r>
      <w:proofErr w:type="gramEnd"/>
      <w:r>
        <w:t xml:space="preserve"> change table Or is this going to be considered as a CAN signal in GSDB?</w:t>
      </w:r>
    </w:p>
  </w:comment>
  <w:comment w:initials="W" w:author="Nahle, Wassim (W.)" w:date="2021-06-10T16:22:00Z" w:id="7218">
    <w:p w:rsidR="00B84993" w:rsidP="00A018CE" w:rsidRDefault="00B84993" w14:paraId="117D8D53" w14:textId="1DA3C17C">
      <w:pPr>
        <w:pStyle w:val="Heading4"/>
        <w:numPr>
          <w:ilvl w:val="0"/>
          <w:numId w:val="0"/>
        </w:numPr>
      </w:pPr>
      <w:r>
        <w:rPr>
          <w:rStyle w:val="CommentReference"/>
        </w:rPr>
        <w:annotationRef/>
      </w:r>
      <w:r>
        <w:t xml:space="preserve">This is being evaluated if it is going to be over </w:t>
      </w:r>
      <w:proofErr w:type="spellStart"/>
      <w:r>
        <w:t>SoA</w:t>
      </w:r>
      <w:proofErr w:type="spellEnd"/>
      <w:r>
        <w:t xml:space="preserve"> or CAN and it would be delivered to TCU .</w:t>
      </w:r>
    </w:p>
  </w:comment>
  <w:comment w:initials="W" w:author="Nahle, Wassim (W.)" w:date="2021-06-10T16:23:00Z" w:id="7221">
    <w:p w:rsidR="00B84993" w:rsidRDefault="00B84993" w14:paraId="2E426753" w14:textId="28120834">
      <w:pPr>
        <w:pStyle w:val="CommentText"/>
      </w:pPr>
      <w:r>
        <w:rPr>
          <w:rStyle w:val="CommentReference"/>
        </w:rPr>
        <w:annotationRef/>
      </w:r>
      <w:r>
        <w:t xml:space="preserve">Review and check if the </w:t>
      </w:r>
      <w:proofErr w:type="spellStart"/>
      <w:r>
        <w:t>Rq</w:t>
      </w:r>
      <w:proofErr w:type="spellEnd"/>
      <w:r>
        <w:t xml:space="preserve"> message </w:t>
      </w:r>
      <w:proofErr w:type="gramStart"/>
      <w:r>
        <w:t>was</w:t>
      </w:r>
      <w:proofErr w:type="gramEnd"/>
      <w:r>
        <w:t xml:space="preserve"> incorporated  we can delete the </w:t>
      </w:r>
      <w:proofErr w:type="spellStart"/>
      <w:r>
        <w:t>SoA</w:t>
      </w:r>
      <w:proofErr w:type="spellEnd"/>
      <w:r>
        <w:t xml:space="preserve"> message</w:t>
      </w:r>
    </w:p>
  </w:comment>
  <w:comment w:initials="NW(" w:author="Nahle, Wassim (W.)" w:date="2021-06-14T12:44:00Z" w:id="7222">
    <w:p w:rsidR="00B84993" w:rsidRDefault="00B84993" w14:paraId="5A76670A" w14:textId="77777777">
      <w:pPr>
        <w:pStyle w:val="CommentText"/>
      </w:pPr>
      <w:r>
        <w:rPr>
          <w:rStyle w:val="CommentReference"/>
        </w:rPr>
        <w:annotationRef/>
      </w:r>
      <w:r>
        <w:t>Is this covered and suffices the MAC ADDR response On Page23. Does it return the same value @TCU ?</w:t>
      </w:r>
    </w:p>
    <w:p w:rsidR="00B84993" w:rsidRDefault="00B84993" w14:paraId="6FAA1984" w14:textId="74A9D859">
      <w:pPr>
        <w:pStyle w:val="CommentText"/>
      </w:pPr>
      <w:r>
        <w:t xml:space="preserve">If </w:t>
      </w:r>
      <w:proofErr w:type="gramStart"/>
      <w:r>
        <w:t>not</w:t>
      </w:r>
      <w:proofErr w:type="gramEnd"/>
      <w:r>
        <w:t xml:space="preserve"> then we need to keep these mapped 1:1 with the CAN signal.</w:t>
      </w:r>
    </w:p>
  </w:comment>
  <w:comment w:initials="BM(" w:author="Borrelli, Matthew (M.T.)" w:date="2021-07-07T10:16:00Z" w:id="7223">
    <w:p w:rsidR="00B84993" w:rsidRDefault="00B84993" w14:paraId="7881677A" w14:textId="29188FB6">
      <w:pPr>
        <w:pStyle w:val="CommentText"/>
      </w:pPr>
      <w:r>
        <w:rPr>
          <w:rStyle w:val="CommentReference"/>
        </w:rPr>
        <w:annotationRef/>
      </w:r>
      <w:r>
        <w:t>If this does need its own API, suggest “</w:t>
      </w:r>
      <w:proofErr w:type="spellStart"/>
      <w:r>
        <w:t>WifiHotspotMacBroadcast</w:t>
      </w:r>
      <w:proofErr w:type="spellEnd"/>
      <w:r>
        <w:t xml:space="preserve">” but if the only </w:t>
      </w:r>
      <w:proofErr w:type="spellStart"/>
      <w:r>
        <w:t>usecase</w:t>
      </w:r>
      <w:proofErr w:type="spellEnd"/>
      <w:r>
        <w:t xml:space="preserve"> is in response to the MAC request, you can include in the single API and don’t need a one-off for this.</w:t>
      </w:r>
    </w:p>
  </w:comment>
  <w:comment w:initials="DL(" w:author="Dobrowolski, Lucas (L.)" w:date="2021-07-15T09:23:00Z" w:id="7224">
    <w:p w:rsidR="00B84993" w:rsidRDefault="00B84993" w14:paraId="5B74AC96" w14:textId="526AA16A">
      <w:pPr>
        <w:pStyle w:val="CommentText"/>
      </w:pPr>
      <w:r>
        <w:rPr>
          <w:rStyle w:val="CommentReference"/>
        </w:rPr>
        <w:annotationRef/>
      </w:r>
      <w:r>
        <w:t>We only want this MAC address on-demand, so page 23 API details suffice.</w:t>
      </w:r>
    </w:p>
  </w:comment>
  <w:comment w:initials="W" w:author="Nahle, Wassim (W.)" w:date="2021-06-10T16:25:00Z" w:id="7549">
    <w:p w:rsidR="00B84993" w:rsidRDefault="00B84993" w14:paraId="56D18815" w14:textId="057768EC">
      <w:pPr>
        <w:pStyle w:val="CommentText"/>
      </w:pPr>
      <w:r>
        <w:rPr>
          <w:rStyle w:val="CommentReference"/>
        </w:rPr>
        <w:annotationRef/>
      </w:r>
      <w:r>
        <w:t xml:space="preserve">Review the </w:t>
      </w:r>
      <w:proofErr w:type="gramStart"/>
      <w:r>
        <w:t>on change</w:t>
      </w:r>
      <w:proofErr w:type="gramEnd"/>
      <w:r>
        <w:t xml:space="preserve"> St</w:t>
      </w:r>
    </w:p>
  </w:comment>
  <w:comment w:initials="BM(" w:author="Borrelli, Matthew (M.T.)" w:date="2021-07-07T10:18:00Z" w:id="7560">
    <w:p w:rsidR="00B84993" w:rsidRDefault="00B84993" w14:paraId="5699147D" w14:textId="35BBA9A0">
      <w:pPr>
        <w:pStyle w:val="CommentText"/>
      </w:pPr>
      <w:r>
        <w:rPr>
          <w:rStyle w:val="CommentReference"/>
        </w:rPr>
        <w:annotationRef/>
      </w:r>
      <w:r>
        <w:t>Suggest “</w:t>
      </w:r>
      <w:proofErr w:type="spellStart"/>
      <w:r w:rsidRPr="00B9479B">
        <w:t>NumberOfConnectedDevices</w:t>
      </w:r>
      <w:r>
        <w:t>Broadcast</w:t>
      </w:r>
      <w:proofErr w:type="spellEnd"/>
      <w:r>
        <w:t>”</w:t>
      </w:r>
    </w:p>
  </w:comment>
  <w:comment w:initials="VmO(" w:author="Vega martinez, Oscar (O.)" w:date="2021-07-07T16:48:00Z" w:id="7561">
    <w:p w:rsidR="00B84993" w:rsidRDefault="00B84993" w14:paraId="113733ED" w14:textId="713A2E90">
      <w:pPr>
        <w:pStyle w:val="CommentText"/>
      </w:pPr>
      <w:r>
        <w:rPr>
          <w:rStyle w:val="CommentReference"/>
        </w:rPr>
        <w:annotationRef/>
      </w:r>
      <w:r>
        <w:t>Current makes more sense. We decided not to change the name to continue with the with same structure we have in CAN signals</w:t>
      </w:r>
    </w:p>
  </w:comment>
  <w:comment w:initials="BM(" w:author="Borrelli, Matthew (M.T.)" w:date="2021-07-07T10:18:00Z" w:id="7735">
    <w:p w:rsidR="00B84993" w:rsidRDefault="00B84993" w14:paraId="48B95675" w14:textId="07784085">
      <w:pPr>
        <w:pStyle w:val="CommentText"/>
      </w:pPr>
      <w:r>
        <w:rPr>
          <w:rStyle w:val="CommentReference"/>
        </w:rPr>
        <w:annotationRef/>
      </w:r>
      <w:r>
        <w:t xml:space="preserve">Need a range for the </w:t>
      </w:r>
      <w:proofErr w:type="spellStart"/>
      <w:r>
        <w:t>uint</w:t>
      </w:r>
      <w:proofErr w:type="spellEnd"/>
    </w:p>
  </w:comment>
  <w:comment w:initials="VmO(" w:author="Vega martinez, Oscar (O.)" w:date="2021-07-08T15:56:00Z" w:id="7736">
    <w:p w:rsidR="00B84993" w:rsidRDefault="00B84993" w14:paraId="2933396D" w14:textId="7BB0BE41">
      <w:pPr>
        <w:pStyle w:val="CommentText"/>
      </w:pPr>
      <w:r>
        <w:rPr>
          <w:rStyle w:val="CommentReference"/>
        </w:rPr>
        <w:annotationRef/>
      </w:r>
      <w:r>
        <w:t>@TCU need to verify this type</w:t>
      </w:r>
    </w:p>
  </w:comment>
  <w:comment w:initials="DL(" w:author="Dobrowolski, Lucas (L.)" w:date="2021-07-15T09:34:00Z" w:id="7737">
    <w:p w:rsidR="00B84993" w:rsidRDefault="00B84993" w14:paraId="67B5F7AD" w14:textId="309533D0">
      <w:pPr>
        <w:pStyle w:val="CommentText"/>
      </w:pPr>
      <w:r>
        <w:rPr>
          <w:rStyle w:val="CommentReference"/>
        </w:rPr>
        <w:annotationRef/>
      </w:r>
      <w:r>
        <w:t xml:space="preserve">Correct, the CAN signal representation has </w:t>
      </w:r>
      <w:proofErr w:type="gramStart"/>
      <w:r>
        <w:t>a</w:t>
      </w:r>
      <w:proofErr w:type="gramEnd"/>
      <w:r>
        <w:t xml:space="preserve"> unsigned integer range of 0 – 255 devices, we’d want the same in the SOA message. The value NULL here is incorrect, we need to provide the same literal and value rows as the CAN status.</w:t>
      </w:r>
    </w:p>
  </w:comment>
  <w:comment w:initials="BM(" w:author="Borrelli, Matthew (M.T.)" w:date="2021-07-07T10:18:00Z" w:id="7749">
    <w:p w:rsidR="00B84993" w:rsidRDefault="00B84993" w14:paraId="7B6728DA" w14:textId="24D98B14">
      <w:pPr>
        <w:pStyle w:val="CommentText"/>
      </w:pPr>
      <w:r>
        <w:rPr>
          <w:rStyle w:val="CommentReference"/>
        </w:rPr>
        <w:annotationRef/>
      </w:r>
      <w:r>
        <w:t>No null for an integer value, only for ENUMS</w:t>
      </w:r>
    </w:p>
  </w:comment>
  <w:comment w:initials="W" w:author="Nahle, Wassim (W.)" w:date="2021-06-10T16:27:00Z" w:id="7822">
    <w:p w:rsidR="00B84993" w:rsidRDefault="00B84993" w14:paraId="13931530" w14:textId="3D3B2884">
      <w:pPr>
        <w:pStyle w:val="CommentText"/>
      </w:pPr>
      <w:r>
        <w:rPr>
          <w:rStyle w:val="CommentReference"/>
        </w:rPr>
        <w:annotationRef/>
      </w:r>
      <w:r>
        <w:t xml:space="preserve">Review as an </w:t>
      </w:r>
      <w:proofErr w:type="spellStart"/>
      <w:r>
        <w:t>OnChange</w:t>
      </w:r>
      <w:proofErr w:type="spellEnd"/>
      <w:r>
        <w:t xml:space="preserve"> </w:t>
      </w:r>
      <w:proofErr w:type="spellStart"/>
      <w:r>
        <w:t>SoA</w:t>
      </w:r>
      <w:proofErr w:type="spellEnd"/>
      <w:r>
        <w:t xml:space="preserve"> message</w:t>
      </w:r>
    </w:p>
  </w:comment>
  <w:comment w:initials="BM(" w:author="Borrelli, Matthew (M.T.)" w:date="2021-07-07T10:19:00Z" w:id="7829">
    <w:p w:rsidR="00B84993" w:rsidRDefault="00B84993" w14:paraId="2B4FEF5B" w14:textId="21C3BC47">
      <w:pPr>
        <w:pStyle w:val="CommentText"/>
      </w:pPr>
      <w:r>
        <w:rPr>
          <w:rStyle w:val="CommentReference"/>
        </w:rPr>
        <w:annotationRef/>
      </w:r>
      <w:r>
        <w:t>Suggest “</w:t>
      </w:r>
      <w:proofErr w:type="spellStart"/>
      <w:r>
        <w:t>TelematicsDtcBroadcast</w:t>
      </w:r>
      <w:proofErr w:type="spellEnd"/>
      <w:r>
        <w:t>”</w:t>
      </w:r>
    </w:p>
  </w:comment>
  <w:comment w:initials="VmO(" w:author="Vega martinez, Oscar (O.)" w:date="2021-07-07T16:49:00Z" w:id="7830">
    <w:p w:rsidR="00B84993" w:rsidP="00176190" w:rsidRDefault="00B84993" w14:paraId="79CD492A" w14:textId="43CE2CFA">
      <w:pPr>
        <w:pStyle w:val="CommentText"/>
      </w:pPr>
      <w:r>
        <w:rPr>
          <w:rStyle w:val="CommentReference"/>
        </w:rPr>
        <w:annotationRef/>
      </w:r>
      <w:r>
        <w:rPr>
          <w:rStyle w:val="CommentReference"/>
        </w:rPr>
        <w:annotationRef/>
      </w:r>
      <w:r>
        <w:t>Current makes more sense. We decided not to change the name to continue with the with same structure we have in CAN signals</w:t>
      </w:r>
    </w:p>
    <w:p w:rsidR="00B84993" w:rsidRDefault="00B84993" w14:paraId="6D3FDF2B" w14:textId="537CD39B">
      <w:pPr>
        <w:pStyle w:val="CommentText"/>
      </w:pPr>
    </w:p>
  </w:comment>
  <w:comment w:initials="BM(" w:author="Borrelli, Matthew (M.T.)" w:date="2021-07-07T10:22:00Z" w:id="8079">
    <w:p w:rsidR="00B84993" w:rsidRDefault="00B84993" w14:paraId="6D1AA8E3" w14:textId="29EC7575">
      <w:pPr>
        <w:pStyle w:val="CommentText"/>
      </w:pPr>
      <w:r>
        <w:rPr>
          <w:rStyle w:val="CommentReference"/>
        </w:rPr>
        <w:annotationRef/>
      </w:r>
      <w:r>
        <w:t>Suggest “</w:t>
      </w:r>
      <w:proofErr w:type="spellStart"/>
      <w:r>
        <w:t>DataUsageFeatureBroadcast</w:t>
      </w:r>
      <w:proofErr w:type="spellEnd"/>
      <w:r>
        <w:t>”</w:t>
      </w:r>
    </w:p>
  </w:comment>
  <w:comment w:initials="VmO(" w:author="Vega martinez, Oscar (O.)" w:date="2021-07-08T15:56:00Z" w:id="8080">
    <w:p w:rsidR="00B84993" w:rsidRDefault="00B84993" w14:paraId="467FC2D7" w14:textId="1817F823">
      <w:pPr>
        <w:pStyle w:val="CommentText"/>
      </w:pPr>
      <w:r>
        <w:rPr>
          <w:rStyle w:val="CommentReference"/>
        </w:rPr>
        <w:annotationRef/>
      </w:r>
      <w:r>
        <w:t>We decided not to change the name to continue with the with same structure we have in CAN signals</w:t>
      </w:r>
    </w:p>
  </w:comment>
  <w:comment w:initials="W" w:author="Nahle, Wassim (W.)" w:date="2021-06-10T16:28:00Z" w:id="8309">
    <w:p w:rsidR="00B84993" w:rsidRDefault="00B84993" w14:paraId="471D154F" w14:textId="41C74B65">
      <w:pPr>
        <w:pStyle w:val="CommentText"/>
      </w:pPr>
      <w:r>
        <w:rPr>
          <w:rStyle w:val="CommentReference"/>
        </w:rPr>
        <w:annotationRef/>
      </w:r>
    </w:p>
  </w:comment>
  <w:comment w:initials="BM(" w:author="Borrelli, Matthew (M.T.)" w:date="2021-07-07T10:23:00Z" w:id="8316">
    <w:p w:rsidR="00B84993" w:rsidRDefault="00B84993" w14:paraId="6F62E48A" w14:textId="3600A37B">
      <w:pPr>
        <w:pStyle w:val="CommentText"/>
      </w:pPr>
      <w:r>
        <w:rPr>
          <w:rStyle w:val="CommentReference"/>
        </w:rPr>
        <w:annotationRef/>
      </w:r>
      <w:r>
        <w:t>Suggest “</w:t>
      </w:r>
      <w:proofErr w:type="spellStart"/>
      <w:r>
        <w:rPr>
          <w:rFonts w:cs="Arial"/>
          <w:color w:val="000000"/>
        </w:rPr>
        <w:t>HotspotApnConnectionBroadcast</w:t>
      </w:r>
      <w:proofErr w:type="spellEnd"/>
      <w:r>
        <w:rPr>
          <w:rStyle w:val="CommentReference"/>
          <w:b/>
          <w:bCs/>
          <w:iCs/>
        </w:rPr>
        <w:annotationRef/>
      </w:r>
      <w:r>
        <w:t>”</w:t>
      </w:r>
    </w:p>
  </w:comment>
  <w:comment w:initials="VmO(" w:author="Vega martinez, Oscar (O.)" w:date="2021-07-08T15:56:00Z" w:id="8317">
    <w:p w:rsidR="00B84993" w:rsidRDefault="00B84993" w14:paraId="6A9717D3" w14:textId="7E900272">
      <w:pPr>
        <w:pStyle w:val="CommentText"/>
      </w:pPr>
      <w:r>
        <w:rPr>
          <w:rStyle w:val="CommentReference"/>
        </w:rPr>
        <w:annotationRef/>
      </w:r>
      <w:r>
        <w:t>We decided not to change the name to continue with the with same structure we have in CAN signals</w:t>
      </w:r>
    </w:p>
  </w:comment>
  <w:comment w:initials="W" w:author="Nahle, Wassim (W.)" w:date="2021-06-10T16:28:00Z" w:id="8560">
    <w:p w:rsidR="00B84993" w:rsidP="00447211" w:rsidRDefault="00B84993" w14:paraId="2A4598A7" w14:textId="77777777">
      <w:pPr>
        <w:pStyle w:val="CommentText"/>
      </w:pPr>
      <w:r>
        <w:rPr>
          <w:rStyle w:val="CommentReference"/>
        </w:rPr>
        <w:annotationRef/>
      </w:r>
      <w:r>
        <w:rPr>
          <w:rStyle w:val="CommentReference"/>
        </w:rPr>
        <w:annotationRef/>
      </w:r>
      <w:r>
        <w:t xml:space="preserve">Review as an </w:t>
      </w:r>
      <w:proofErr w:type="spellStart"/>
      <w:r>
        <w:t>OnChange</w:t>
      </w:r>
      <w:proofErr w:type="spellEnd"/>
      <w:r>
        <w:t xml:space="preserve"> </w:t>
      </w:r>
      <w:proofErr w:type="spellStart"/>
      <w:r>
        <w:t>SoA</w:t>
      </w:r>
      <w:proofErr w:type="spellEnd"/>
      <w:r>
        <w:t xml:space="preserve"> message</w:t>
      </w:r>
    </w:p>
    <w:p w:rsidR="00B84993" w:rsidRDefault="00B84993" w14:paraId="58C726D3" w14:textId="4AFE0C85">
      <w:pPr>
        <w:pStyle w:val="CommentText"/>
      </w:pPr>
    </w:p>
  </w:comment>
  <w:comment w:initials="BM(" w:author="Borrelli, Matthew (M.T.)" w:date="2021-07-07T10:24:00Z" w:id="8567">
    <w:p w:rsidR="00B84993" w:rsidRDefault="00B84993" w14:paraId="12EED4ED" w14:textId="56DA316E">
      <w:pPr>
        <w:pStyle w:val="CommentText"/>
      </w:pPr>
      <w:r>
        <w:rPr>
          <w:rStyle w:val="CommentReference"/>
        </w:rPr>
        <w:annotationRef/>
      </w:r>
      <w:r>
        <w:t>Suggest “</w:t>
      </w:r>
      <w:proofErr w:type="spellStart"/>
      <w:r w:rsidRPr="00B9479B">
        <w:t>HotspotAvailableBands</w:t>
      </w:r>
      <w:r>
        <w:t>Broadcast</w:t>
      </w:r>
      <w:proofErr w:type="spellEnd"/>
      <w:r>
        <w:t>”</w:t>
      </w:r>
    </w:p>
  </w:comment>
  <w:comment w:initials="VmO(" w:author="Vega martinez, Oscar (O.)" w:date="2021-07-08T15:56:00Z" w:id="8568">
    <w:p w:rsidR="00B84993" w:rsidRDefault="00B84993" w14:paraId="75BABB75" w14:textId="4DB3B128">
      <w:pPr>
        <w:pStyle w:val="CommentText"/>
      </w:pPr>
      <w:r>
        <w:rPr>
          <w:rStyle w:val="CommentReference"/>
        </w:rPr>
        <w:annotationRef/>
      </w:r>
      <w:r>
        <w:t>We decided not to change the name to continue with the with same structure we have in CAN signals</w:t>
      </w:r>
    </w:p>
  </w:comment>
  <w:comment w:initials="BM(" w:author="Borrelli, Matthew (M.T.)" w:date="2021-07-07T10:24:00Z" w:id="8826">
    <w:p w:rsidR="00B84993" w:rsidRDefault="00B84993" w14:paraId="62930478" w14:textId="68CCFA1E">
      <w:pPr>
        <w:pStyle w:val="CommentText"/>
      </w:pPr>
      <w:r>
        <w:rPr>
          <w:rStyle w:val="CommentReference"/>
        </w:rPr>
        <w:annotationRef/>
      </w:r>
      <w:r>
        <w:t>Suggest “</w:t>
      </w:r>
      <w:proofErr w:type="spellStart"/>
      <w:r w:rsidRPr="00BB2195">
        <w:rPr>
          <w:rFonts w:cs="Arial"/>
          <w:color w:val="000000"/>
        </w:rPr>
        <w:t>HotspotFrequencyBand</w:t>
      </w:r>
      <w:r>
        <w:rPr>
          <w:rFonts w:cs="Arial"/>
          <w:color w:val="000000"/>
        </w:rPr>
        <w:t>Broadcast</w:t>
      </w:r>
      <w:proofErr w:type="spellEnd"/>
      <w:r>
        <w:t>”</w:t>
      </w:r>
    </w:p>
  </w:comment>
  <w:comment w:initials="VmO(" w:author="Vega martinez, Oscar (O.)" w:date="2021-07-08T15:56:00Z" w:id="8827">
    <w:p w:rsidR="00B84993" w:rsidRDefault="00B84993" w14:paraId="01A026CC" w14:textId="4443E363">
      <w:pPr>
        <w:pStyle w:val="CommentText"/>
      </w:pPr>
      <w:r>
        <w:rPr>
          <w:rStyle w:val="CommentReference"/>
        </w:rPr>
        <w:annotationRef/>
      </w:r>
      <w:r>
        <w:t>We decided not to change the name to continue with the with same structure we have in CAN signals</w:t>
      </w:r>
    </w:p>
  </w:comment>
  <w:comment w:initials="W" w:author="Nahle, Wassim (W.)" w:date="2021-06-10T16:28:00Z" w:id="8831">
    <w:p w:rsidR="00B84993" w:rsidP="00447211" w:rsidRDefault="00B84993" w14:paraId="0BBD25B3" w14:textId="77777777">
      <w:pPr>
        <w:pStyle w:val="CommentText"/>
      </w:pPr>
      <w:r>
        <w:rPr>
          <w:rStyle w:val="CommentReference"/>
        </w:rPr>
        <w:annotationRef/>
      </w:r>
      <w:r>
        <w:rPr>
          <w:rStyle w:val="CommentReference"/>
        </w:rPr>
        <w:annotationRef/>
      </w:r>
      <w:r>
        <w:t xml:space="preserve">Review as an </w:t>
      </w:r>
      <w:proofErr w:type="spellStart"/>
      <w:r>
        <w:t>OnChange</w:t>
      </w:r>
      <w:proofErr w:type="spellEnd"/>
      <w:r>
        <w:t xml:space="preserve"> </w:t>
      </w:r>
      <w:proofErr w:type="spellStart"/>
      <w:r>
        <w:t>SoA</w:t>
      </w:r>
      <w:proofErr w:type="spellEnd"/>
      <w:r>
        <w:t xml:space="preserve"> message</w:t>
      </w:r>
    </w:p>
    <w:p w:rsidR="00B84993" w:rsidRDefault="00B84993" w14:paraId="0F331998" w14:textId="725C03CA">
      <w:pPr>
        <w:pStyle w:val="CommentText"/>
      </w:pPr>
    </w:p>
  </w:comment>
  <w:comment w:initials="BM(" w:author="Borrelli, Matthew (M.T.)" w:date="2021-07-07T10:25:00Z" w:id="9070">
    <w:p w:rsidR="00B84993" w:rsidRDefault="00B84993" w14:paraId="4C704CE5" w14:textId="128CF498">
      <w:pPr>
        <w:pStyle w:val="CommentText"/>
      </w:pPr>
      <w:r>
        <w:rPr>
          <w:rStyle w:val="CommentReference"/>
        </w:rPr>
        <w:annotationRef/>
      </w:r>
      <w:r>
        <w:t>Suggest “</w:t>
      </w:r>
      <w:proofErr w:type="spellStart"/>
      <w:r w:rsidRPr="00BB2195">
        <w:rPr>
          <w:noProof/>
        </w:rPr>
        <w:t>WifiErrorCode</w:t>
      </w:r>
      <w:r>
        <w:rPr>
          <w:noProof/>
        </w:rPr>
        <w:t>Broadcast</w:t>
      </w:r>
      <w:proofErr w:type="spellEnd"/>
      <w:r>
        <w:t>”</w:t>
      </w:r>
    </w:p>
  </w:comment>
  <w:comment w:initials="VmO(" w:author="Vega martinez, Oscar (O.)" w:date="2021-07-08T15:56:00Z" w:id="9071">
    <w:p w:rsidR="00B84993" w:rsidRDefault="00B84993" w14:paraId="7B772DD8" w14:textId="3594FC57">
      <w:pPr>
        <w:pStyle w:val="CommentText"/>
      </w:pPr>
      <w:r>
        <w:rPr>
          <w:rStyle w:val="CommentReference"/>
        </w:rPr>
        <w:annotationRef/>
      </w:r>
      <w:r>
        <w:t>We decided not to change the name to continue with the with same structure we have in CAN signals</w:t>
      </w:r>
    </w:p>
  </w:comment>
  <w:comment w:initials="BM(" w:author="Borrelli, Matthew (M.T.)" w:date="2021-07-07T10:25:00Z" w:id="9222">
    <w:p w:rsidR="00B84993" w:rsidRDefault="00B84993" w14:paraId="3855F13B" w14:textId="1A224F86">
      <w:pPr>
        <w:pStyle w:val="CommentText"/>
      </w:pPr>
      <w:r>
        <w:rPr>
          <w:rStyle w:val="CommentReference"/>
        </w:rPr>
        <w:annotationRef/>
      </w:r>
      <w:r>
        <w:t xml:space="preserve">If an </w:t>
      </w:r>
      <w:proofErr w:type="spellStart"/>
      <w:r>
        <w:t>enum</w:t>
      </w:r>
      <w:proofErr w:type="spellEnd"/>
      <w:r>
        <w:t>, we need the values, if you want to change to an integer, we’d need a range</w:t>
      </w:r>
    </w:p>
  </w:comment>
  <w:comment w:initials="BM(" w:author="Borrelli, Matthew (M.T.)" w:date="2021-07-07T10:26:00Z" w:id="9271">
    <w:p w:rsidR="00B84993" w:rsidRDefault="00B84993" w14:paraId="7739429F" w14:textId="419B609F">
      <w:pPr>
        <w:pStyle w:val="CommentText"/>
      </w:pPr>
      <w:r>
        <w:rPr>
          <w:rStyle w:val="CommentReference"/>
        </w:rPr>
        <w:annotationRef/>
      </w:r>
      <w:r>
        <w:t>Suggest “</w:t>
      </w:r>
      <w:proofErr w:type="spellStart"/>
      <w:r>
        <w:rPr>
          <w:rFonts w:cs="Arial"/>
          <w:color w:val="000000"/>
        </w:rPr>
        <w:t>NewHotspotCredentialsBroadcast</w:t>
      </w:r>
      <w:proofErr w:type="spellEnd"/>
      <w:r>
        <w:t>”</w:t>
      </w:r>
    </w:p>
  </w:comment>
  <w:comment w:initials="VmO(" w:author="Vega martinez, Oscar (O.)" w:date="2021-07-08T15:57:00Z" w:id="9272">
    <w:p w:rsidR="00B84993" w:rsidRDefault="00B84993" w14:paraId="465819F3" w14:textId="38C0E4CC">
      <w:pPr>
        <w:pStyle w:val="CommentText"/>
      </w:pPr>
      <w:r>
        <w:rPr>
          <w:rStyle w:val="CommentReference"/>
        </w:rPr>
        <w:annotationRef/>
      </w:r>
      <w:r>
        <w:t>We decided not to change the name to continue with the with same structure we have in CAN signals</w:t>
      </w:r>
    </w:p>
  </w:comment>
  <w:comment w:initials="O" w:author="Vega martinez, Oscar (O.)" w:date="2021-07-09T11:55:00Z" w:id="9478">
    <w:p w:rsidR="00B84993" w:rsidRDefault="00B84993" w14:paraId="41EE55EC" w14:textId="259CCBE9">
      <w:pPr>
        <w:pStyle w:val="CommentText"/>
      </w:pPr>
      <w:r>
        <w:rPr>
          <w:rStyle w:val="CommentReference"/>
        </w:rPr>
        <w:annotationRef/>
      </w:r>
      <w:r>
        <w:t>@TCU need to verify this signal. For TP is needed not for SOA</w:t>
      </w:r>
    </w:p>
  </w:comment>
  <w:comment w:initials="DL(" w:author="Dobrowolski, Lucas (L.)" w:date="2021-07-15T09:39:00Z" w:id="9479">
    <w:p w:rsidR="00B84993" w:rsidRDefault="00B84993" w14:paraId="66F18847" w14:textId="455FBDF7">
      <w:pPr>
        <w:pStyle w:val="CommentText"/>
      </w:pPr>
      <w:r>
        <w:rPr>
          <w:rStyle w:val="CommentReference"/>
        </w:rPr>
        <w:annotationRef/>
      </w:r>
      <w:r>
        <w:t>Correct, SOA replaces TP now.</w:t>
      </w:r>
    </w:p>
  </w:comment>
  <w:comment w:initials="W" w:author="Nahle, Wassim (W.)" w:date="2021-06-11T11:30:00Z" w:id="9483">
    <w:p w:rsidR="00B84993" w:rsidRDefault="00B84993" w14:paraId="2FB2F743" w14:textId="02DEB05B">
      <w:pPr>
        <w:pStyle w:val="CommentText"/>
      </w:pPr>
      <w:r>
        <w:rPr>
          <w:rStyle w:val="CommentReference"/>
        </w:rPr>
        <w:annotationRef/>
      </w:r>
      <w:r>
        <w:t xml:space="preserve">@TCU API impacts on the signals do we need to adjust/add new requirement here for the state or is /can this be covered in the </w:t>
      </w:r>
      <w:proofErr w:type="spellStart"/>
      <w:r>
        <w:t>SoA</w:t>
      </w:r>
      <w:proofErr w:type="spellEnd"/>
      <w:r>
        <w:t xml:space="preserve"> message Structure?</w:t>
      </w:r>
    </w:p>
  </w:comment>
  <w:comment w:initials="DL(" w:author="Dobrowolski, Lucas (L.)" w:date="2021-07-15T09:44:00Z" w:id="9484">
    <w:p w:rsidR="00B84993" w:rsidRDefault="00B84993" w14:paraId="05078F31" w14:textId="3AA7C4A3">
      <w:pPr>
        <w:pStyle w:val="CommentText"/>
      </w:pPr>
      <w:r>
        <w:rPr>
          <w:rStyle w:val="CommentReference"/>
        </w:rPr>
        <w:annotationRef/>
      </w:r>
      <w:r>
        <w:t>This is CAN specific as all CAN requests are performed using 1 request message, as opposed to unique SOA messages. We don’t need to mention SOA here or account for this in SOA message structures.</w:t>
      </w:r>
    </w:p>
  </w:comment>
  <w:comment w:initials="VmO(" w:author="Vega martinez, Oscar (O.)" w:date="2021-07-20T10:11:00Z" w:id="9517">
    <w:p w:rsidR="00B84993" w:rsidRDefault="00B84993" w14:paraId="1C764AD5" w14:textId="3B18CD16">
      <w:pPr>
        <w:pStyle w:val="CommentText"/>
      </w:pPr>
      <w:r>
        <w:t xml:space="preserve">@Matthew </w:t>
      </w:r>
      <w:r>
        <w:rPr>
          <w:rStyle w:val="CommentReference"/>
        </w:rPr>
        <w:annotationRef/>
      </w:r>
      <w:r>
        <w:t>Is this statement correct?</w:t>
      </w:r>
    </w:p>
  </w:comment>
  <w:comment w:initials="VmO(" w:author="Vega martinez, Oscar (O.)" w:date="2021-07-08T15:39:00Z" w:id="9527">
    <w:p w:rsidRPr="006668D6" w:rsidR="00B84993" w:rsidRDefault="00B84993" w14:paraId="245F3183" w14:textId="241713E2">
      <w:pPr>
        <w:pStyle w:val="CommentText"/>
        <w:rPr>
          <w:b/>
          <w:bCs/>
        </w:rPr>
      </w:pPr>
      <w:r>
        <w:rPr>
          <w:rStyle w:val="CommentReference"/>
        </w:rPr>
        <w:annotationRef/>
      </w:r>
      <w:r>
        <w:t xml:space="preserve">@TCU is this applicable? Or just keep it as a </w:t>
      </w:r>
      <w:r w:rsidRPr="006668D6">
        <w:rPr>
          <w:b/>
          <w:bCs/>
        </w:rPr>
        <w:t>signal state</w:t>
      </w:r>
    </w:p>
  </w:comment>
  <w:comment w:initials="DL(" w:author="Dobrowolski, Lucas (L.)" w:date="2021-07-15T09:49:00Z" w:id="9528">
    <w:p w:rsidR="00B84993" w:rsidRDefault="00B84993" w14:paraId="512F7A01" w14:textId="35F412C5">
      <w:pPr>
        <w:pStyle w:val="CommentText"/>
      </w:pPr>
      <w:r>
        <w:rPr>
          <w:rStyle w:val="CommentReference"/>
        </w:rPr>
        <w:annotationRef/>
      </w:r>
      <w:r>
        <w:t>Signal state will suffice, the state will be the same regardless of transport.</w:t>
      </w:r>
    </w:p>
  </w:comment>
  <w:comment w:initials="VmO(" w:author="Vega martinez, Oscar (O.)" w:date="2021-07-08T16:00:00Z" w:id="9549">
    <w:p w:rsidR="00B84993" w:rsidRDefault="00B84993" w14:paraId="76B15D3D" w14:textId="536B35D1">
      <w:pPr>
        <w:pStyle w:val="CommentText"/>
      </w:pPr>
      <w:r>
        <w:rPr>
          <w:rStyle w:val="CommentReference"/>
        </w:rPr>
        <w:annotationRef/>
      </w:r>
      <w:r>
        <w:t>@TCU verify this</w:t>
      </w:r>
    </w:p>
  </w:comment>
  <w:comment w:initials="DL(" w:author="Dobrowolski, Lucas (L.)" w:date="2021-07-15T09:51:00Z" w:id="9550">
    <w:p w:rsidR="00B84993" w:rsidRDefault="00B84993" w14:paraId="6F80E223" w14:textId="0197189A">
      <w:pPr>
        <w:pStyle w:val="CommentText"/>
      </w:pPr>
      <w:r>
        <w:rPr>
          <w:rStyle w:val="CommentReference"/>
        </w:rPr>
        <w:annotationRef/>
      </w:r>
      <w:r>
        <w:t>Signals implies both CAN and SOA, we can remove this text.</w:t>
      </w:r>
    </w:p>
  </w:comment>
  <w:comment w:initials="VmO(" w:author="Vega martinez, Oscar (O.)" w:date="2021-07-08T16:01:00Z" w:id="9555">
    <w:p w:rsidRPr="00AC26A5" w:rsidR="00B84993" w:rsidP="00AC26A5" w:rsidRDefault="00B84993" w14:paraId="52FC741B" w14:textId="4A055C77">
      <w:pPr>
        <w:pStyle w:val="CommentText"/>
        <w:spacing w:line="480" w:lineRule="auto"/>
        <w:ind w:left="720" w:hanging="720"/>
      </w:pPr>
      <w:r>
        <w:t xml:space="preserve">@TCU </w:t>
      </w:r>
      <w:r>
        <w:rPr>
          <w:rStyle w:val="CommentReference"/>
        </w:rPr>
        <w:annotationRef/>
      </w:r>
      <w:r>
        <w:t>Verify this</w:t>
      </w:r>
    </w:p>
  </w:comment>
  <w:comment w:initials="DL(" w:author="Dobrowolski, Lucas (L.)" w:date="2021-07-15T09:51:00Z" w:id="9556">
    <w:p w:rsidR="00B84993" w:rsidRDefault="00B84993" w14:paraId="1C978412" w14:textId="317B49B4">
      <w:pPr>
        <w:pStyle w:val="CommentText"/>
      </w:pPr>
      <w:r>
        <w:rPr>
          <w:rStyle w:val="CommentReference"/>
        </w:rPr>
        <w:annotationRef/>
      </w:r>
      <w:r>
        <w:rPr>
          <w:rStyle w:val="CommentReference"/>
        </w:rPr>
        <w:annotationRef/>
      </w:r>
      <w:r>
        <w:t>Signals implies both CAN and SOA, we can remove this text.</w:t>
      </w:r>
    </w:p>
  </w:comment>
  <w:comment w:initials="O" w:author="Vega martinez, Oscar (O.)" w:date="2021-07-08T12:29:00Z" w:id="9576">
    <w:p w:rsidR="00B84993" w:rsidRDefault="00B84993" w14:paraId="1810B339" w14:textId="22E4D3B6">
      <w:pPr>
        <w:pStyle w:val="CommentText"/>
      </w:pPr>
      <w:r>
        <w:rPr>
          <w:rStyle w:val="CommentReference"/>
        </w:rPr>
        <w:annotationRef/>
      </w:r>
      <w:r>
        <w:t xml:space="preserve">Need to verify these values </w:t>
      </w:r>
    </w:p>
  </w:comment>
  <w:comment w:initials="O" w:author="Vega martinez, Oscar (O.)" w:date="2021-07-08T12:29:00Z" w:id="9583">
    <w:p w:rsidR="00B84993" w:rsidRDefault="00B84993" w14:paraId="04554837" w14:textId="15C8DB01">
      <w:pPr>
        <w:pStyle w:val="CommentText"/>
      </w:pPr>
      <w:r>
        <w:rPr>
          <w:rStyle w:val="CommentReference"/>
        </w:rPr>
        <w:annotationRef/>
      </w:r>
      <w:r>
        <w:t>@TCU Need to verify</w:t>
      </w:r>
    </w:p>
  </w:comment>
  <w:comment w:initials="DL(" w:author="Dobrowolski, Lucas (L.)" w:date="2021-07-15T09:56:00Z" w:id="9584">
    <w:p w:rsidR="00B84993" w:rsidRDefault="00B84993" w14:paraId="68D4C540" w14:textId="610283D2">
      <w:pPr>
        <w:pStyle w:val="CommentText"/>
      </w:pPr>
      <w:r>
        <w:rPr>
          <w:rStyle w:val="CommentReference"/>
        </w:rPr>
        <w:annotationRef/>
      </w:r>
      <w:r>
        <w:t xml:space="preserve">This table will need to be updated to support the </w:t>
      </w:r>
      <w:proofErr w:type="spellStart"/>
      <w:r>
        <w:rPr>
          <w:rFonts w:ascii="Consolas" w:hAnsi="Consolas"/>
          <w:color w:val="24292E"/>
          <w:sz w:val="18"/>
          <w:szCs w:val="18"/>
          <w:shd w:val="clear" w:color="auto" w:fill="FFFFFF"/>
        </w:rPr>
        <w:t>CellularCtrlRATEnum</w:t>
      </w:r>
      <w:proofErr w:type="spellEnd"/>
      <w:r>
        <w:rPr>
          <w:rFonts w:ascii="Consolas" w:hAnsi="Consolas"/>
          <w:color w:val="24292E"/>
          <w:sz w:val="18"/>
          <w:szCs w:val="18"/>
          <w:shd w:val="clear" w:color="auto" w:fill="FFFFFF"/>
        </w:rPr>
        <w:t xml:space="preserve"> </w:t>
      </w:r>
      <w:r>
        <w:t xml:space="preserve">values from the </w:t>
      </w:r>
      <w:r>
        <w:rPr>
          <w:rFonts w:ascii="Consolas" w:hAnsi="Consolas"/>
          <w:color w:val="24292E"/>
          <w:sz w:val="18"/>
          <w:szCs w:val="18"/>
          <w:shd w:val="clear" w:color="auto" w:fill="FFFFFF"/>
        </w:rPr>
        <w:t xml:space="preserve"> </w:t>
      </w:r>
      <w:proofErr w:type="spellStart"/>
      <w:r>
        <w:rPr>
          <w:rFonts w:ascii="Consolas" w:hAnsi="Consolas"/>
          <w:color w:val="24292E"/>
          <w:sz w:val="18"/>
          <w:szCs w:val="18"/>
          <w:shd w:val="clear" w:color="auto" w:fill="FFFFFF"/>
        </w:rPr>
        <w:t>CellularConnectivityMetrics</w:t>
      </w:r>
      <w:proofErr w:type="spellEnd"/>
      <w:r>
        <w:rPr>
          <w:rFonts w:ascii="Consolas" w:hAnsi="Consolas"/>
          <w:color w:val="24292E"/>
          <w:sz w:val="18"/>
          <w:szCs w:val="18"/>
          <w:shd w:val="clear" w:color="auto" w:fill="FFFFFF"/>
        </w:rPr>
        <w:t xml:space="preserve"> </w:t>
      </w:r>
      <w:r>
        <w:t>message</w:t>
      </w:r>
    </w:p>
  </w:comment>
  <w:comment w:initials="VmO(" w:author="Vega martinez, Oscar (O.)" w:date="2021-07-08T16:05:00Z" w:id="9623">
    <w:p w:rsidR="00B84993" w:rsidRDefault="00B84993" w14:paraId="52F46FB7" w14:textId="02571F12">
      <w:pPr>
        <w:pStyle w:val="CommentText"/>
      </w:pPr>
      <w:r>
        <w:rPr>
          <w:rStyle w:val="CommentReference"/>
        </w:rPr>
        <w:annotationRef/>
      </w:r>
      <w:r>
        <w:t>No need to change since this signal does not have a SOA API</w:t>
      </w:r>
    </w:p>
  </w:comment>
  <w:comment w:initials="VmO(" w:author="Vega martinez, Oscar (O.)" w:date="2021-07-08T16:30:00Z" w:id="9693">
    <w:p w:rsidR="00B84993" w:rsidRDefault="00B84993" w14:paraId="0570E78F" w14:textId="3F68CC0A">
      <w:pPr>
        <w:pStyle w:val="CommentText"/>
      </w:pPr>
      <w:r>
        <w:rPr>
          <w:rStyle w:val="CommentReference"/>
        </w:rPr>
        <w:annotationRef/>
      </w:r>
      <w:r>
        <w:t>@TCu team need to verify this signal</w:t>
      </w:r>
    </w:p>
  </w:comment>
  <w:comment w:initials="DL(" w:author="Dobrowolski, Lucas (L.)" w:date="2021-07-15T09:57:00Z" w:id="9694">
    <w:p w:rsidR="00B84993" w:rsidRDefault="00B84993" w14:paraId="6CF5142D" w14:textId="0D131168">
      <w:pPr>
        <w:pStyle w:val="CommentText"/>
      </w:pPr>
      <w:r>
        <w:rPr>
          <w:rStyle w:val="CommentReference"/>
        </w:rPr>
        <w:annotationRef/>
      </w:r>
      <w:r>
        <w:t>We have an equivalent signal in SOA, so this is valid. We can remove the CAN text here since it implies the same for both transports.</w:t>
      </w:r>
    </w:p>
  </w:comment>
  <w:comment w:initials="VmO(" w:author="Vega martinez, Oscar (O.)" w:date="2021-07-13T15:36:00Z" w:id="9699">
    <w:p w:rsidR="00B84993" w:rsidRDefault="00B84993" w14:paraId="160C0B76" w14:textId="72E2D338">
      <w:pPr>
        <w:pStyle w:val="CommentText"/>
      </w:pPr>
      <w:r>
        <w:rPr>
          <w:rStyle w:val="CommentReference"/>
        </w:rPr>
        <w:annotationRef/>
      </w:r>
      <w:r>
        <w:t>@Matthew is this correct?</w:t>
      </w:r>
    </w:p>
  </w:comment>
  <w:comment w:initials="VmO(" w:author="Vega martinez, Oscar (O.)" w:date="2021-07-08T16:31:00Z" w:id="9701">
    <w:p w:rsidR="00B84993" w:rsidRDefault="00B84993" w14:paraId="6CFC80BE" w14:textId="04D655F8">
      <w:pPr>
        <w:pStyle w:val="CommentText"/>
      </w:pPr>
      <w:r>
        <w:rPr>
          <w:rStyle w:val="CommentReference"/>
        </w:rPr>
        <w:annotationRef/>
      </w:r>
      <w:r>
        <w:t>Need to verify this signal</w:t>
      </w:r>
    </w:p>
  </w:comment>
  <w:comment w:initials="VmO(" w:author="Vega martinez, Oscar (O.)" w:date="2021-07-08T16:36:00Z" w:id="9736">
    <w:p w:rsidR="00B84993" w:rsidRDefault="00B84993" w14:paraId="0959E468" w14:textId="16829922">
      <w:pPr>
        <w:pStyle w:val="CommentText"/>
      </w:pPr>
      <w:r>
        <w:rPr>
          <w:rStyle w:val="CommentReference"/>
        </w:rPr>
        <w:annotationRef/>
      </w:r>
      <w:r>
        <w:t>Need to verify thi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24A51224" w15:done="1"/>
  <w15:commentEx w15:paraId="08BE751A" w15:done="0"/>
  <w15:commentEx w15:paraId="35462F6F" w15:done="0"/>
  <w15:commentEx w15:paraId="60969827" w15:done="0"/>
  <w15:commentEx w15:paraId="0C58006A" w15:done="0"/>
  <w15:commentEx w15:paraId="271499BB" w15:done="0"/>
  <w15:commentEx w15:paraId="5C5A6FC0" w15:done="0"/>
  <w15:commentEx w15:paraId="1B71187A" w15:done="0"/>
  <w15:commentEx w15:paraId="67C00D73" w15:done="0"/>
  <w15:commentEx w15:paraId="24E4277B" w15:done="0"/>
  <w15:commentEx w15:paraId="4895B41B" w15:done="0"/>
  <w15:commentEx w15:paraId="34371D72" w15:done="0"/>
  <w15:commentEx w15:paraId="425CB3A9" w15:done="0"/>
  <w15:commentEx w15:paraId="796535E1" w15:done="0"/>
  <w15:commentEx w15:paraId="7F71659C" w15:done="0"/>
  <w15:commentEx w15:paraId="3C5414CC" w15:done="0"/>
  <w15:commentEx w15:paraId="0957AC5E" w15:done="0"/>
  <w15:commentEx w15:paraId="00AEAB28" w15:done="0"/>
  <w15:commentEx w15:paraId="54059C40" w15:done="1"/>
  <w15:commentEx w15:paraId="44F08D4B" w15:paraIdParent="54059C40" w15:done="1"/>
  <w15:commentEx w15:paraId="4A316EC4" w15:done="1"/>
  <w15:commentEx w15:paraId="02C02824" w15:paraIdParent="4A316EC4" w15:done="1"/>
  <w15:commentEx w15:paraId="0E061480" w15:done="1"/>
  <w15:commentEx w15:paraId="3C25FB6C" w15:done="1"/>
  <w15:commentEx w15:paraId="2B5595F6" w15:done="0"/>
  <w15:commentEx w15:paraId="3AD1902F" w15:paraIdParent="2B5595F6" w15:done="0"/>
  <w15:commentEx w15:paraId="34886CCE" w15:done="0"/>
  <w15:commentEx w15:paraId="2063A13D" w15:done="0"/>
  <w15:commentEx w15:paraId="74491CE1" w15:done="0"/>
  <w15:commentEx w15:paraId="35EA4B74" w15:done="0"/>
  <w15:commentEx w15:paraId="315F187D" w15:done="0"/>
  <w15:commentEx w15:paraId="03919B1D" w15:paraIdParent="315F187D" w15:done="0"/>
  <w15:commentEx w15:paraId="36051F7A" w15:paraIdParent="315F187D" w15:done="0"/>
  <w15:commentEx w15:paraId="3F074EAA" w15:done="0"/>
  <w15:commentEx w15:paraId="6E3446CE" w15:paraIdParent="3F074EAA" w15:done="0"/>
  <w15:commentEx w15:paraId="63374B62" w15:done="0"/>
  <w15:commentEx w15:paraId="5C821DB6" w15:paraIdParent="63374B62" w15:done="0"/>
  <w15:commentEx w15:paraId="5607B094" w15:done="0"/>
  <w15:commentEx w15:paraId="230EC516" w15:done="0"/>
  <w15:commentEx w15:paraId="3847B073" w15:paraIdParent="230EC516" w15:done="0"/>
  <w15:commentEx w15:paraId="4F834CDE" w15:done="0"/>
  <w15:commentEx w15:paraId="24624234" w15:paraIdParent="4F834CDE" w15:done="0"/>
  <w15:commentEx w15:paraId="4C256B06" w15:paraIdParent="4F834CDE" w15:done="0"/>
  <w15:commentEx w15:paraId="2561E3E4" w15:done="0"/>
  <w15:commentEx w15:paraId="56D0E891" w15:paraIdParent="2561E3E4" w15:done="0"/>
  <w15:commentEx w15:paraId="1C2E6E21" w15:done="0"/>
  <w15:commentEx w15:paraId="064EBF21" w15:done="0"/>
  <w15:commentEx w15:paraId="3DB78229" w15:done="0"/>
  <w15:commentEx w15:paraId="66946718" w15:done="0"/>
  <w15:commentEx w15:paraId="7958CBA4" w15:done="0"/>
  <w15:commentEx w15:paraId="0D8D8637" w15:paraIdParent="7958CBA4" w15:done="0"/>
  <w15:commentEx w15:paraId="4A3CC432" w15:done="0"/>
  <w15:commentEx w15:paraId="532E8DCF" w15:paraIdParent="4A3CC432" w15:done="0"/>
  <w15:commentEx w15:paraId="48491008" w15:done="0"/>
  <w15:commentEx w15:paraId="43A73902" w15:done="0"/>
  <w15:commentEx w15:paraId="2D9CB18A" w15:paraIdParent="43A73902" w15:done="0"/>
  <w15:commentEx w15:paraId="29F5711A" w15:done="0"/>
  <w15:commentEx w15:paraId="478C5C1F" w15:paraIdParent="29F5711A" w15:done="0"/>
  <w15:commentEx w15:paraId="1AB3AB4A" w15:done="0"/>
  <w15:commentEx w15:paraId="5365C2E7" w15:done="0"/>
  <w15:commentEx w15:paraId="25003B4F" w15:done="0"/>
  <w15:commentEx w15:paraId="17637C2F" w15:paraIdParent="25003B4F" w15:done="0"/>
  <w15:commentEx w15:paraId="7547E35E" w15:paraIdParent="25003B4F" w15:done="0"/>
  <w15:commentEx w15:paraId="2EA72E7F" w15:done="0"/>
  <w15:commentEx w15:paraId="1B5A2BBD" w15:paraIdParent="2EA72E7F" w15:done="0"/>
  <w15:commentEx w15:paraId="438829D5" w15:done="0"/>
  <w15:commentEx w15:paraId="59B9A3C6" w15:paraIdParent="438829D5" w15:done="0"/>
  <w15:commentEx w15:paraId="708CD498" w15:paraIdParent="438829D5" w15:done="0"/>
  <w15:commentEx w15:paraId="2596FD39" w15:done="0"/>
  <w15:commentEx w15:paraId="4C2C6DA1" w15:paraIdParent="2596FD39" w15:done="0"/>
  <w15:commentEx w15:paraId="0ED9C67D" w15:done="0"/>
  <w15:commentEx w15:paraId="0CAEF8E5" w15:paraIdParent="0ED9C67D" w15:done="0"/>
  <w15:commentEx w15:paraId="57A04A07" w15:done="0"/>
  <w15:commentEx w15:paraId="3B44D100" w15:paraIdParent="57A04A07" w15:done="0"/>
  <w15:commentEx w15:paraId="5D999593" w15:paraIdParent="57A04A07" w15:done="0"/>
  <w15:commentEx w15:paraId="6CA4B02B" w15:done="0"/>
  <w15:commentEx w15:paraId="3CA45671" w15:done="0"/>
  <w15:commentEx w15:paraId="342ACDE1" w15:paraIdParent="3CA45671" w15:done="0"/>
  <w15:commentEx w15:paraId="30C5E4E2" w15:done="0"/>
  <w15:commentEx w15:paraId="21E16993" w15:paraIdParent="30C5E4E2" w15:done="0"/>
  <w15:commentEx w15:paraId="28EF01C4" w15:done="0"/>
  <w15:commentEx w15:paraId="7A5E5900" w15:paraIdParent="28EF01C4" w15:done="0"/>
  <w15:commentEx w15:paraId="52984819" w15:done="0"/>
  <w15:commentEx w15:paraId="01EFB104" w15:done="0"/>
  <w15:commentEx w15:paraId="04F4D291" w15:paraIdParent="01EFB104" w15:done="0"/>
  <w15:commentEx w15:paraId="47267A4A" w15:done="1"/>
  <w15:commentEx w15:paraId="1B40F01E" w15:done="0"/>
  <w15:commentEx w15:paraId="2154C940" w15:paraIdParent="1B40F01E" w15:done="0"/>
  <w15:commentEx w15:paraId="35EFE0FA" w15:done="0"/>
  <w15:commentEx w15:paraId="543B34CC" w15:done="0"/>
  <w15:commentEx w15:paraId="1E57A09F" w15:paraIdParent="543B34CC" w15:done="0"/>
  <w15:commentEx w15:paraId="6A891AB5" w15:done="0"/>
  <w15:commentEx w15:paraId="4A773186" w15:paraIdParent="6A891AB5" w15:done="0"/>
  <w15:commentEx w15:paraId="7F4CE104" w15:paraIdParent="6A891AB5" w15:done="0"/>
  <w15:commentEx w15:paraId="006FCEB2" w15:done="0"/>
  <w15:commentEx w15:paraId="4C646707" w15:paraIdParent="006FCEB2" w15:done="0"/>
  <w15:commentEx w15:paraId="69B8AE60" w15:done="0"/>
  <w15:commentEx w15:paraId="395358D9" w15:paraIdParent="69B8AE60" w15:done="0"/>
  <w15:commentEx w15:paraId="1F534760" w15:paraIdParent="69B8AE60" w15:done="0"/>
  <w15:commentEx w15:paraId="10FE5C7D" w15:done="0"/>
  <w15:commentEx w15:paraId="587A87B9" w15:paraIdParent="10FE5C7D" w15:done="0"/>
  <w15:commentEx w15:paraId="5ED264E6" w15:done="0"/>
  <w15:commentEx w15:paraId="6558C1C8" w15:paraIdParent="5ED264E6" w15:done="0"/>
  <w15:commentEx w15:paraId="61DCF0D8" w15:paraIdParent="5ED264E6" w15:done="0"/>
  <w15:commentEx w15:paraId="292D6D84" w15:done="0"/>
  <w15:commentEx w15:paraId="695D29E5" w15:done="1"/>
  <w15:commentEx w15:paraId="1A4D0083" w15:done="0"/>
  <w15:commentEx w15:paraId="6F29AB07" w15:paraIdParent="1A4D0083" w15:done="0"/>
  <w15:commentEx w15:paraId="19B6B048" w15:done="0"/>
  <w15:commentEx w15:paraId="246294FA" w15:paraIdParent="19B6B048" w15:done="0"/>
  <w15:commentEx w15:paraId="3DDFEF82" w15:paraIdParent="19B6B048" w15:done="0"/>
  <w15:commentEx w15:paraId="33D34531" w15:paraIdParent="19B6B048" w15:done="0"/>
  <w15:commentEx w15:paraId="1C8EEE20" w15:done="0"/>
  <w15:commentEx w15:paraId="3D593D75" w15:paraIdParent="1C8EEE20" w15:done="0"/>
  <w15:commentEx w15:paraId="26BC19B7" w15:done="0"/>
  <w15:commentEx w15:paraId="30614673" w15:paraIdParent="26BC19B7" w15:done="0"/>
  <w15:commentEx w15:paraId="0182FAE6" w15:done="0"/>
  <w15:commentEx w15:paraId="33E716D1" w15:done="1"/>
  <w15:commentEx w15:paraId="22E9C4FF" w15:done="0"/>
  <w15:commentEx w15:paraId="3524DC13" w15:paraIdParent="22E9C4FF" w15:done="0"/>
  <w15:commentEx w15:paraId="1CA23D70" w15:paraIdParent="22E9C4FF" w15:done="0"/>
  <w15:commentEx w15:paraId="5ED83885" w15:done="0"/>
  <w15:commentEx w15:paraId="65830579" w15:paraIdParent="5ED83885" w15:done="0"/>
  <w15:commentEx w15:paraId="4591DEAE" w15:done="0"/>
  <w15:commentEx w15:paraId="609C86E0" w15:done="0"/>
  <w15:commentEx w15:paraId="3DA42EE0" w15:done="0"/>
  <w15:commentEx w15:paraId="0A8779A6" w15:paraIdParent="3DA42EE0" w15:done="0"/>
  <w15:commentEx w15:paraId="1D16312B" w15:done="0"/>
  <w15:commentEx w15:paraId="6D7C571F" w15:paraIdParent="1D16312B" w15:done="0"/>
  <w15:commentEx w15:paraId="05F5243C" w15:done="0"/>
  <w15:commentEx w15:paraId="7F3F1B6D" w15:paraIdParent="05F5243C" w15:done="0"/>
  <w15:commentEx w15:paraId="30813F51" w15:done="0"/>
  <w15:commentEx w15:paraId="417851F3" w15:done="0"/>
  <w15:commentEx w15:paraId="529FE0C5" w15:done="0"/>
  <w15:commentEx w15:paraId="7360DA03" w15:paraIdParent="529FE0C5" w15:done="0"/>
  <w15:commentEx w15:paraId="3DB8A303" w15:done="0"/>
  <w15:commentEx w15:paraId="267CD721" w15:paraIdParent="3DB8A303" w15:done="0"/>
  <w15:commentEx w15:paraId="0E6A1627" w15:done="0"/>
  <w15:commentEx w15:paraId="0983FD37" w15:done="0"/>
  <w15:commentEx w15:paraId="2795EBC4" w15:paraIdParent="0983FD37" w15:done="0"/>
  <w15:commentEx w15:paraId="549A007B" w15:done="0"/>
  <w15:commentEx w15:paraId="331146BA" w15:done="0"/>
  <w15:commentEx w15:paraId="38D31175" w15:paraIdParent="331146BA" w15:done="0"/>
  <w15:commentEx w15:paraId="14517EB6" w15:done="0"/>
  <w15:commentEx w15:paraId="1576D15B" w15:paraIdParent="14517EB6" w15:done="0"/>
  <w15:commentEx w15:paraId="1F1BF9A0" w15:paraIdParent="14517EB6" w15:done="0"/>
  <w15:commentEx w15:paraId="4D435099" w15:done="0"/>
  <w15:commentEx w15:paraId="007C5F57" w15:paraIdParent="4D435099" w15:done="0"/>
  <w15:commentEx w15:paraId="6977490F" w15:done="0"/>
  <w15:commentEx w15:paraId="6CCA3EAB" w15:done="0"/>
  <w15:commentEx w15:paraId="0851DD39" w15:done="0"/>
  <w15:commentEx w15:paraId="23CA7EE2" w15:done="0"/>
  <w15:commentEx w15:paraId="163FCD7C" w15:paraIdParent="23CA7EE2" w15:done="0"/>
  <w15:commentEx w15:paraId="63309436" w15:done="0"/>
  <w15:commentEx w15:paraId="5D40EF59" w15:paraIdParent="63309436" w15:done="0"/>
  <w15:commentEx w15:paraId="6EBC28A1" w15:paraIdParent="63309436" w15:done="0"/>
  <w15:commentEx w15:paraId="54DC5817" w15:done="0"/>
  <w15:commentEx w15:paraId="42231F21" w15:paraIdParent="54DC5817" w15:done="0"/>
  <w15:commentEx w15:paraId="53DB2327" w15:paraIdParent="54DC5817" w15:done="0"/>
  <w15:commentEx w15:paraId="4F2F2EBE" w15:done="0"/>
  <w15:commentEx w15:paraId="6138136D" w15:done="0"/>
  <w15:commentEx w15:paraId="117D8D53" w15:done="0"/>
  <w15:commentEx w15:paraId="2E426753" w15:done="0"/>
  <w15:commentEx w15:paraId="6FAA1984" w15:paraIdParent="2E426753" w15:done="0"/>
  <w15:commentEx w15:paraId="7881677A" w15:paraIdParent="2E426753" w15:done="0"/>
  <w15:commentEx w15:paraId="5B74AC96" w15:paraIdParent="2E426753" w15:done="0"/>
  <w15:commentEx w15:paraId="56D18815" w15:done="1"/>
  <w15:commentEx w15:paraId="5699147D" w15:done="0"/>
  <w15:commentEx w15:paraId="113733ED" w15:paraIdParent="5699147D" w15:done="0"/>
  <w15:commentEx w15:paraId="48B95675" w15:done="0"/>
  <w15:commentEx w15:paraId="2933396D" w15:paraIdParent="48B95675" w15:done="0"/>
  <w15:commentEx w15:paraId="67B5F7AD" w15:paraIdParent="48B95675" w15:done="0"/>
  <w15:commentEx w15:paraId="7B6728DA" w15:done="0"/>
  <w15:commentEx w15:paraId="13931530" w15:done="1"/>
  <w15:commentEx w15:paraId="2B4FEF5B" w15:done="0"/>
  <w15:commentEx w15:paraId="6D3FDF2B" w15:paraIdParent="2B4FEF5B" w15:done="0"/>
  <w15:commentEx w15:paraId="6D1AA8E3" w15:done="0"/>
  <w15:commentEx w15:paraId="467FC2D7" w15:paraIdParent="6D1AA8E3" w15:done="0"/>
  <w15:commentEx w15:paraId="471D154F" w15:done="1"/>
  <w15:commentEx w15:paraId="6F62E48A" w15:done="0"/>
  <w15:commentEx w15:paraId="6A9717D3" w15:paraIdParent="6F62E48A" w15:done="0"/>
  <w15:commentEx w15:paraId="58C726D3" w15:done="1"/>
  <w15:commentEx w15:paraId="12EED4ED" w15:done="0"/>
  <w15:commentEx w15:paraId="75BABB75" w15:paraIdParent="12EED4ED" w15:done="0"/>
  <w15:commentEx w15:paraId="62930478" w15:done="0"/>
  <w15:commentEx w15:paraId="01A026CC" w15:paraIdParent="62930478" w15:done="0"/>
  <w15:commentEx w15:paraId="0F331998" w15:done="1"/>
  <w15:commentEx w15:paraId="4C704CE5" w15:done="0"/>
  <w15:commentEx w15:paraId="7B772DD8" w15:paraIdParent="4C704CE5" w15:done="0"/>
  <w15:commentEx w15:paraId="3855F13B" w15:done="0"/>
  <w15:commentEx w15:paraId="7739429F" w15:done="0"/>
  <w15:commentEx w15:paraId="465819F3" w15:paraIdParent="7739429F" w15:done="0"/>
  <w15:commentEx w15:paraId="41EE55EC" w15:done="0"/>
  <w15:commentEx w15:paraId="66F18847" w15:paraIdParent="41EE55EC" w15:done="0"/>
  <w15:commentEx w15:paraId="2FB2F743" w15:done="0"/>
  <w15:commentEx w15:paraId="05078F31" w15:paraIdParent="2FB2F743" w15:done="0"/>
  <w15:commentEx w15:paraId="1C764AD5" w15:done="0"/>
  <w15:commentEx w15:paraId="245F3183" w15:done="0"/>
  <w15:commentEx w15:paraId="512F7A01" w15:paraIdParent="245F3183" w15:done="0"/>
  <w15:commentEx w15:paraId="76B15D3D" w15:done="0"/>
  <w15:commentEx w15:paraId="6F80E223" w15:paraIdParent="76B15D3D" w15:done="0"/>
  <w15:commentEx w15:paraId="52FC741B" w15:done="0"/>
  <w15:commentEx w15:paraId="1C978412" w15:paraIdParent="52FC741B" w15:done="0"/>
  <w15:commentEx w15:paraId="1810B339" w15:done="0"/>
  <w15:commentEx w15:paraId="04554837" w15:done="0"/>
  <w15:commentEx w15:paraId="68D4C540" w15:paraIdParent="04554837" w15:done="0"/>
  <w15:commentEx w15:paraId="52F46FB7" w15:done="0"/>
  <w15:commentEx w15:paraId="0570E78F" w15:done="0"/>
  <w15:commentEx w15:paraId="6CF5142D" w15:paraIdParent="0570E78F" w15:done="0"/>
  <w15:commentEx w15:paraId="160C0B76" w15:done="0"/>
  <w15:commentEx w15:paraId="6CFC80BE" w15:done="0"/>
  <w15:commentEx w15:paraId="0959E46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92B94E" w16cex:dateUtc="2021-07-09T16:02:00Z"/>
  <w16cex:commentExtensible w16cex:durableId="24914EA8" w16cex:dateUtc="2021-07-08T14:15:00Z"/>
  <w16cex:commentExtensible w16cex:durableId="24914E54" w16cex:dateUtc="2021-07-08T14:13:00Z"/>
  <w16cex:commentExtensible w16cex:durableId="248FF079" w16cex:dateUtc="2021-07-07T13:20:00Z"/>
  <w16cex:commentExtensible w16cex:durableId="24914F44" w16cex:dateUtc="2021-07-08T14:17:00Z"/>
  <w16cex:commentExtensible w16cex:durableId="248FF0A5" w16cex:dateUtc="2021-07-07T13:21:00Z"/>
  <w16cex:commentExtensible w16cex:durableId="248FF0E5" w16cex:dateUtc="2021-07-07T13:22:00Z"/>
  <w16cex:commentExtensible w16cex:durableId="248FF11E" w16cex:dateUtc="2021-07-07T13:23:00Z"/>
  <w16cex:commentExtensible w16cex:durableId="248FF199" w16cex:dateUtc="2021-07-07T13:25:00Z"/>
  <w16cex:commentExtensible w16cex:durableId="2498308D" w16cex:dateUtc="2021-07-13T19:32:00Z"/>
  <w16cex:commentExtensible w16cex:durableId="249A6417" w16cex:dateUtc="2021-07-15T11:36:00Z"/>
  <w16cex:commentExtensible w16cex:durableId="248FF1CE" w16cex:dateUtc="2021-07-07T13:26:00Z"/>
  <w16cex:commentExtensible w16cex:durableId="2491521E" w16cex:dateUtc="2021-07-08T14:29:00Z"/>
  <w16cex:commentExtensible w16cex:durableId="248FF206" w16cex:dateUtc="2021-07-07T13:27:00Z"/>
  <w16cex:commentExtensible w16cex:durableId="2491609D" w16cex:dateUtc="2021-07-08T15:31:00Z"/>
  <w16cex:commentExtensible w16cex:durableId="248FF298" w16cex:dateUtc="2021-07-07T13:30:00Z"/>
  <w16cex:commentExtensible w16cex:durableId="248FF248" w16cex:dateUtc="2021-07-07T13:28:00Z"/>
  <w16cex:commentExtensible w16cex:durableId="249835CC" w16cex:dateUtc="2021-07-13T19:54:00Z"/>
  <w16cex:commentExtensible w16cex:durableId="248FF314" w16cex:dateUtc="2021-07-07T13:32:00Z"/>
  <w16cex:commentExtensible w16cex:durableId="24983BA6" w16cex:dateUtc="2021-07-13T20:17:00Z"/>
  <w16cex:commentExtensible w16cex:durableId="249A6569" w16cex:dateUtc="2021-07-15T11:42:00Z"/>
  <w16cex:commentExtensible w16cex:durableId="248FF374" w16cex:dateUtc="2021-07-07T13:33:00Z"/>
  <w16cex:commentExtensible w16cex:durableId="24919D97" w16cex:dateUtc="2021-07-08T19:51:00Z"/>
  <w16cex:commentExtensible w16cex:durableId="248FF45A" w16cex:dateUtc="2021-07-07T13:37:00Z"/>
  <w16cex:commentExtensible w16cex:durableId="248FF499" w16cex:dateUtc="2021-07-07T13:38:00Z"/>
  <w16cex:commentExtensible w16cex:durableId="24919DA1" w16cex:dateUtc="2021-07-08T19:52:00Z"/>
  <w16cex:commentExtensible w16cex:durableId="248FF4E9" w16cex:dateUtc="2021-07-07T13:39:00Z"/>
  <w16cex:commentExtensible w16cex:durableId="248FF567" w16cex:dateUtc="2021-07-07T13:41:00Z"/>
  <w16cex:commentExtensible w16cex:durableId="248FF590" w16cex:dateUtc="2021-07-07T13:42:00Z"/>
  <w16cex:commentExtensible w16cex:durableId="248FF599" w16cex:dateUtc="2021-07-07T13:42:00Z"/>
  <w16cex:commentExtensible w16cex:durableId="24919DAB" w16cex:dateUtc="2021-07-08T19:52:00Z"/>
  <w16cex:commentExtensible w16cex:durableId="248FF5CD" w16cex:dateUtc="2021-07-07T13:43:00Z"/>
  <w16cex:commentExtensible w16cex:durableId="248FF5FE" w16cex:dateUtc="2021-07-07T13:44:00Z"/>
  <w16cex:commentExtensible w16cex:durableId="249A689C" w16cex:dateUtc="2021-07-15T11:56:00Z"/>
  <w16cex:commentExtensible w16cex:durableId="249198F2" w16cex:dateUtc="2021-07-08T19:32:00Z"/>
  <w16cex:commentExtensible w16cex:durableId="249A6CDF" w16cex:dateUtc="2021-07-15T12:14:00Z"/>
  <w16cex:commentExtensible w16cex:durableId="24A12E3C" w16cex:dateUtc="2021-07-07T13:47:00Z"/>
  <w16cex:commentExtensible w16cex:durableId="24A12E3B" w16cex:dateUtc="2021-07-15T12:15:00Z"/>
  <w16cex:commentExtensible w16cex:durableId="24A12E5F" w16cex:dateUtc="2021-07-20T15:13:00Z"/>
  <w16cex:commentExtensible w16cex:durableId="24919922" w16cex:dateUtc="2021-07-08T19:32:00Z"/>
  <w16cex:commentExtensible w16cex:durableId="249A6D24" w16cex:dateUtc="2021-07-15T12:15:00Z"/>
  <w16cex:commentExtensible w16cex:durableId="248FF62D" w16cex:dateUtc="2021-07-07T13:45:00Z"/>
  <w16cex:commentExtensible w16cex:durableId="24A12E18" w16cex:dateUtc="2021-07-07T13:47:00Z"/>
  <w16cex:commentExtensible w16cex:durableId="24A12E17" w16cex:dateUtc="2021-07-15T12:15:00Z"/>
  <w16cex:commentExtensible w16cex:durableId="24A12ED3" w16cex:dateUtc="2021-07-20T15:15:00Z"/>
  <w16cex:commentExtensible w16cex:durableId="2492CCFB" w16cex:dateUtc="2021-07-09T17:26:00Z"/>
  <w16cex:commentExtensible w16cex:durableId="248FF7E2" w16cex:dateUtc="2021-07-07T13:52:00Z"/>
  <w16cex:commentExtensible w16cex:durableId="24919DD2" w16cex:dateUtc="2021-07-08T19:52:00Z"/>
  <w16cex:commentExtensible w16cex:durableId="248FF871" w16cex:dateUtc="2021-07-07T13:54:00Z"/>
  <w16cex:commentExtensible w16cex:durableId="24919DD8" w16cex:dateUtc="2021-07-08T19:52:00Z"/>
  <w16cex:commentExtensible w16cex:durableId="248FF8EC" w16cex:dateUtc="2021-07-07T13:57:00Z"/>
  <w16cex:commentExtensible w16cex:durableId="24919DE0" w16cex:dateUtc="2021-07-08T19:53:00Z"/>
  <w16cex:commentExtensible w16cex:durableId="248FF93C" w16cex:dateUtc="2021-07-07T13:58:00Z"/>
  <w16cex:commentExtensible w16cex:durableId="24919DE8" w16cex:dateUtc="2021-07-08T19:53:00Z"/>
  <w16cex:commentExtensible w16cex:durableId="248FF961" w16cex:dateUtc="2021-07-07T13:58:00Z"/>
  <w16cex:commentExtensible w16cex:durableId="24919DEE" w16cex:dateUtc="2021-07-08T19:53:00Z"/>
  <w16cex:commentExtensible w16cex:durableId="248FF990" w16cex:dateUtc="2021-07-07T13:59:00Z"/>
  <w16cex:commentExtensible w16cex:durableId="24919DF5" w16cex:dateUtc="2021-07-08T19:53:00Z"/>
  <w16cex:commentExtensible w16cex:durableId="248FF9B7" w16cex:dateUtc="2021-07-07T14:00:00Z"/>
  <w16cex:commentExtensible w16cex:durableId="24919D0C" w16cex:dateUtc="2021-07-08T19:49:00Z"/>
  <w16cex:commentExtensible w16cex:durableId="249A6D92" w16cex:dateUtc="2021-07-15T12:17:00Z"/>
  <w16cex:commentExtensible w16cex:durableId="248FF9DF" w16cex:dateUtc="2021-07-07T14:01:00Z"/>
  <w16cex:commentExtensible w16cex:durableId="24919DFC" w16cex:dateUtc="2021-07-08T19:53:00Z"/>
  <w16cex:commentExtensible w16cex:durableId="248FFA05" w16cex:dateUtc="2021-07-07T14:01:00Z"/>
  <w16cex:commentExtensible w16cex:durableId="2492BB99" w16cex:dateUtc="2021-07-09T16:12:00Z"/>
  <w16cex:commentExtensible w16cex:durableId="249A6E43" w16cex:dateUtc="2021-07-15T12:20:00Z"/>
  <w16cex:commentExtensible w16cex:durableId="249A6E15" w16cex:dateUtc="2021-07-15T12:19:00Z"/>
  <w16cex:commentExtensible w16cex:durableId="248FFA45" w16cex:dateUtc="2021-07-07T14:02:00Z"/>
  <w16cex:commentExtensible w16cex:durableId="2492BC04" w16cex:dateUtc="2021-07-09T16:13:00Z"/>
  <w16cex:commentExtensible w16cex:durableId="248FFA83" w16cex:dateUtc="2021-07-07T14:03:00Z"/>
  <w16cex:commentExtensible w16cex:durableId="24919E07" w16cex:dateUtc="2021-07-08T19:53:00Z"/>
  <w16cex:commentExtensible w16cex:durableId="248FFAC0" w16cex:dateUtc="2021-07-07T14:04:00Z"/>
  <w16cex:commentExtensible w16cex:durableId="24919B79" w16cex:dateUtc="2021-07-08T19:42:00Z"/>
  <w16cex:commentExtensible w16cex:durableId="2498233B" w16cex:dateUtc="2021-07-13T18:35:00Z"/>
  <w16cex:commentExtensible w16cex:durableId="249A6F27" w16cex:dateUtc="2021-07-15T12:24:00Z"/>
  <w16cex:commentExtensible w16cex:durableId="249A6F5E" w16cex:dateUtc="2021-07-15T12:25:00Z"/>
  <w16cex:commentExtensible w16cex:durableId="248FFACA" w16cex:dateUtc="2021-07-07T14:04:00Z"/>
  <w16cex:commentExtensible w16cex:durableId="24919E0E" w16cex:dateUtc="2021-07-08T19:53:00Z"/>
  <w16cex:commentExtensible w16cex:durableId="248FFB9B" w16cex:dateUtc="2021-07-07T14:08:00Z"/>
  <w16cex:commentExtensible w16cex:durableId="24982984" w16cex:dateUtc="2021-07-13T19:02:00Z"/>
  <w16cex:commentExtensible w16cex:durableId="249A6FC9" w16cex:dateUtc="2021-07-15T12:26:00Z"/>
  <w16cex:commentExtensible w16cex:durableId="249A7048" w16cex:dateUtc="2021-07-15T12:28:00Z"/>
  <w16cex:commentExtensible w16cex:durableId="248FFBDC" w16cex:dateUtc="2021-07-07T14:09:00Z"/>
  <w16cex:commentExtensible w16cex:durableId="24919E17" w16cex:dateUtc="2021-07-08T19:53:00Z"/>
  <w16cex:commentExtensible w16cex:durableId="248FFBD4" w16cex:dateUtc="2021-07-07T14:09:00Z"/>
  <w16cex:commentExtensible w16cex:durableId="249A70EE" w16cex:dateUtc="2021-07-15T12:31:00Z"/>
  <w16cex:commentExtensible w16cex:durableId="249A7119" w16cex:dateUtc="2021-07-15T12:32:00Z"/>
  <w16cex:commentExtensible w16cex:durableId="249A7185" w16cex:dateUtc="2021-07-15T12:34:00Z"/>
  <w16cex:commentExtensible w16cex:durableId="2492BCDC" w16cex:dateUtc="2021-07-09T16:17:00Z"/>
  <w16cex:commentExtensible w16cex:durableId="249A71AC" w16cex:dateUtc="2021-07-15T12:34:00Z"/>
  <w16cex:commentExtensible w16cex:durableId="24A1400C" w16cex:dateUtc="2021-07-07T13:27:00Z"/>
  <w16cex:commentExtensible w16cex:durableId="24A1400B" w16cex:dateUtc="2021-07-08T15:31:00Z"/>
  <w16cex:commentExtensible w16cex:durableId="24A1400A" w16cex:dateUtc="2021-07-07T13:30:00Z"/>
  <w16cex:commentExtensible w16cex:durableId="24A14009" w16cex:dateUtc="2021-07-07T13:28:00Z"/>
  <w16cex:commentExtensible w16cex:durableId="24A14008" w16cex:dateUtc="2021-07-13T19:54:00Z"/>
  <w16cex:commentExtensible w16cex:durableId="24A14007" w16cex:dateUtc="2021-07-07T13:32:00Z"/>
  <w16cex:commentExtensible w16cex:durableId="24A14006" w16cex:dateUtc="2021-07-13T20:17:00Z"/>
  <w16cex:commentExtensible w16cex:durableId="24A14005" w16cex:dateUtc="2021-07-15T11:42:00Z"/>
  <w16cex:commentExtensible w16cex:durableId="2492BCE7" w16cex:dateUtc="2021-07-09T16:17:00Z"/>
  <w16cex:commentExtensible w16cex:durableId="249A71E8" w16cex:dateUtc="2021-07-15T12:35:00Z"/>
  <w16cex:commentExtensible w16cex:durableId="2496C280" w16cex:dateUtc="2021-07-12T17:30:00Z"/>
  <w16cex:commentExtensible w16cex:durableId="2492BCFC" w16cex:dateUtc="2021-07-09T16:18:00Z"/>
  <w16cex:commentExtensible w16cex:durableId="248FFCAA" w16cex:dateUtc="2021-07-07T14:12:00Z"/>
  <w16cex:commentExtensible w16cex:durableId="24919E48" w16cex:dateUtc="2021-07-08T19:54:00Z"/>
  <w16cex:commentExtensible w16cex:durableId="2492BD04" w16cex:dateUtc="2021-07-09T16:18:00Z"/>
  <w16cex:commentExtensible w16cex:durableId="249A7A8B" w16cex:dateUtc="2021-07-15T13:12:00Z"/>
  <w16cex:commentExtensible w16cex:durableId="248FFCF8" w16cex:dateUtc="2021-07-07T14:14:00Z"/>
  <w16cex:commentExtensible w16cex:durableId="24919E52" w16cex:dateUtc="2021-07-08T19:54:00Z"/>
  <w16cex:commentExtensible w16cex:durableId="248FFD23" w16cex:dateUtc="2021-07-07T14:14:00Z"/>
  <w16cex:commentExtensible w16cex:durableId="248FFD6B" w16cex:dateUtc="2021-07-07T14:16:00Z"/>
  <w16cex:commentExtensible w16cex:durableId="249A7D2E" w16cex:dateUtc="2021-07-15T13:23:00Z"/>
  <w16cex:commentExtensible w16cex:durableId="248FFDDE" w16cex:dateUtc="2021-07-07T14:18:00Z"/>
  <w16cex:commentExtensible w16cex:durableId="24905978" w16cex:dateUtc="2021-07-07T20:48:00Z"/>
  <w16cex:commentExtensible w16cex:durableId="248FFE12" w16cex:dateUtc="2021-07-07T14:18:00Z"/>
  <w16cex:commentExtensible w16cex:durableId="24919E9E" w16cex:dateUtc="2021-07-08T19:56:00Z"/>
  <w16cex:commentExtensible w16cex:durableId="249A7FB9" w16cex:dateUtc="2021-07-15T13:34:00Z"/>
  <w16cex:commentExtensible w16cex:durableId="248FFDF4" w16cex:dateUtc="2021-07-07T14:18:00Z"/>
  <w16cex:commentExtensible w16cex:durableId="248FFE1F" w16cex:dateUtc="2021-07-07T14:19:00Z"/>
  <w16cex:commentExtensible w16cex:durableId="249059AA" w16cex:dateUtc="2021-07-07T20:49:00Z"/>
  <w16cex:commentExtensible w16cex:durableId="248FFEE4" w16cex:dateUtc="2021-07-07T14:22:00Z"/>
  <w16cex:commentExtensible w16cex:durableId="24919EB5" w16cex:dateUtc="2021-07-08T19:56:00Z"/>
  <w16cex:commentExtensible w16cex:durableId="248FFF1A" w16cex:dateUtc="2021-07-07T14:23:00Z"/>
  <w16cex:commentExtensible w16cex:durableId="24919EB9" w16cex:dateUtc="2021-07-08T19:56:00Z"/>
  <w16cex:commentExtensible w16cex:durableId="248FFF4F" w16cex:dateUtc="2021-07-07T14:24:00Z"/>
  <w16cex:commentExtensible w16cex:durableId="24919EBC" w16cex:dateUtc="2021-07-08T19:56:00Z"/>
  <w16cex:commentExtensible w16cex:durableId="248FFF76" w16cex:dateUtc="2021-07-07T14:24:00Z"/>
  <w16cex:commentExtensible w16cex:durableId="24919EC0" w16cex:dateUtc="2021-07-08T19:56:00Z"/>
  <w16cex:commentExtensible w16cex:durableId="248FFF85" w16cex:dateUtc="2021-07-07T14:25:00Z"/>
  <w16cex:commentExtensible w16cex:durableId="24919EC4" w16cex:dateUtc="2021-07-08T19:56:00Z"/>
  <w16cex:commentExtensible w16cex:durableId="248FFF9B" w16cex:dateUtc="2021-07-07T14:25:00Z"/>
  <w16cex:commentExtensible w16cex:durableId="248FFFBD" w16cex:dateUtc="2021-07-07T14:26:00Z"/>
  <w16cex:commentExtensible w16cex:durableId="24919ED0" w16cex:dateUtc="2021-07-08T19:57:00Z"/>
  <w16cex:commentExtensible w16cex:durableId="2492B7B5" w16cex:dateUtc="2021-07-09T15:55:00Z"/>
  <w16cex:commentExtensible w16cex:durableId="249A80E1" w16cex:dateUtc="2021-07-15T13:39:00Z"/>
  <w16cex:commentExtensible w16cex:durableId="249A81F1" w16cex:dateUtc="2021-07-15T13:44:00Z"/>
  <w16cex:commentExtensible w16cex:durableId="24A12086" w16cex:dateUtc="2021-07-20T14:11:00Z"/>
  <w16cex:commentExtensible w16cex:durableId="24919A9E" w16cex:dateUtc="2021-07-08T19:39:00Z"/>
  <w16cex:commentExtensible w16cex:durableId="249A832C" w16cex:dateUtc="2021-07-15T13:49:00Z"/>
  <w16cex:commentExtensible w16cex:durableId="24919F97" w16cex:dateUtc="2021-07-08T20:00:00Z"/>
  <w16cex:commentExtensible w16cex:durableId="249A83A5" w16cex:dateUtc="2021-07-15T13:51:00Z"/>
  <w16cex:commentExtensible w16cex:durableId="24919FEF" w16cex:dateUtc="2021-07-08T20:01:00Z"/>
  <w16cex:commentExtensible w16cex:durableId="249A83BD" w16cex:dateUtc="2021-07-15T13:51:00Z"/>
  <w16cex:commentExtensible w16cex:durableId="24916E45" w16cex:dateUtc="2021-07-08T16:29:00Z"/>
  <w16cex:commentExtensible w16cex:durableId="24916E39" w16cex:dateUtc="2021-07-08T16:29:00Z"/>
  <w16cex:commentExtensible w16cex:durableId="249A84C0" w16cex:dateUtc="2021-07-15T13:56:00Z"/>
  <w16cex:commentExtensible w16cex:durableId="2491A0D0" w16cex:dateUtc="2021-07-08T20:05:00Z"/>
  <w16cex:commentExtensible w16cex:durableId="2491A693" w16cex:dateUtc="2021-07-08T20:30:00Z"/>
  <w16cex:commentExtensible w16cex:durableId="249A8527" w16cex:dateUtc="2021-07-15T13:57:00Z"/>
  <w16cex:commentExtensible w16cex:durableId="24983195" w16cex:dateUtc="2021-07-13T19:36:00Z"/>
  <w16cex:commentExtensible w16cex:durableId="2491A6CE" w16cex:dateUtc="2021-07-08T20:31:00Z"/>
  <w16cex:commentExtensible w16cex:durableId="2491A80B" w16cex:dateUtc="2021-07-08T20: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4A51224" w16cid:durableId="232029F4"/>
  <w16cid:commentId w16cid:paraId="08BE751A" w16cid:durableId="2492B94E"/>
  <w16cid:commentId w16cid:paraId="35462F6F" w16cid:durableId="23202A23"/>
  <w16cid:commentId w16cid:paraId="60969827" w16cid:durableId="23202A50"/>
  <w16cid:commentId w16cid:paraId="0C58006A" w16cid:durableId="23202A6F"/>
  <w16cid:commentId w16cid:paraId="271499BB" w16cid:durableId="23202A7D"/>
  <w16cid:commentId w16cid:paraId="5C5A6FC0" w16cid:durableId="23202ADA"/>
  <w16cid:commentId w16cid:paraId="1B71187A" w16cid:durableId="24929682"/>
  <w16cid:commentId w16cid:paraId="67C00D73" w16cid:durableId="24929890"/>
  <w16cid:commentId w16cid:paraId="24E4277B" w16cid:durableId="24929891"/>
  <w16cid:commentId w16cid:paraId="4895B41B" w16cid:durableId="249298B0"/>
  <w16cid:commentId w16cid:paraId="34371D72" w16cid:durableId="249298B1"/>
  <w16cid:commentId w16cid:paraId="425CB3A9" w16cid:durableId="23202821"/>
  <w16cid:commentId w16cid:paraId="796535E1" w16cid:durableId="23202AF3"/>
  <w16cid:commentId w16cid:paraId="7F71659C" w16cid:durableId="23202B90"/>
  <w16cid:commentId w16cid:paraId="3C5414CC" w16cid:durableId="23202BF0"/>
  <w16cid:commentId w16cid:paraId="0957AC5E" w16cid:durableId="24929842"/>
  <w16cid:commentId w16cid:paraId="00AEAB28" w16cid:durableId="23202C0A"/>
  <w16cid:commentId w16cid:paraId="54059C40" w16cid:durableId="24905170"/>
  <w16cid:commentId w16cid:paraId="44F08D4B" w16cid:durableId="24914EA8"/>
  <w16cid:commentId w16cid:paraId="4A316EC4" w16cid:durableId="2490516F"/>
  <w16cid:commentId w16cid:paraId="02C02824" w16cid:durableId="24914E54"/>
  <w16cid:commentId w16cid:paraId="0E061480" w16cid:durableId="2490516E"/>
  <w16cid:commentId w16cid:paraId="3C25FB6C" w16cid:durableId="24905192"/>
  <w16cid:commentId w16cid:paraId="2B5595F6" w16cid:durableId="248FF079"/>
  <w16cid:commentId w16cid:paraId="3AD1902F" w16cid:durableId="24914F44"/>
  <w16cid:commentId w16cid:paraId="34886CCE" w16cid:durableId="248FF0A5"/>
  <w16cid:commentId w16cid:paraId="2063A13D" w16cid:durableId="23788C21"/>
  <w16cid:commentId w16cid:paraId="74491CE1" w16cid:durableId="248FF0E5"/>
  <w16cid:commentId w16cid:paraId="35EA4B74" w16cid:durableId="248FF11E"/>
  <w16cid:commentId w16cid:paraId="315F187D" w16cid:durableId="248FF199"/>
  <w16cid:commentId w16cid:paraId="03919B1D" w16cid:durableId="2498308D"/>
  <w16cid:commentId w16cid:paraId="36051F7A" w16cid:durableId="249A6417"/>
  <w16cid:commentId w16cid:paraId="3F074EAA" w16cid:durableId="248FF1CE"/>
  <w16cid:commentId w16cid:paraId="6E3446CE" w16cid:durableId="2491521E"/>
  <w16cid:commentId w16cid:paraId="63374B62" w16cid:durableId="248FF206"/>
  <w16cid:commentId w16cid:paraId="5C821DB6" w16cid:durableId="2491609D"/>
  <w16cid:commentId w16cid:paraId="5607B094" w16cid:durableId="248FF298"/>
  <w16cid:commentId w16cid:paraId="230EC516" w16cid:durableId="248FF248"/>
  <w16cid:commentId w16cid:paraId="3847B073" w16cid:durableId="249835CC"/>
  <w16cid:commentId w16cid:paraId="4F834CDE" w16cid:durableId="248FF314"/>
  <w16cid:commentId w16cid:paraId="24624234" w16cid:durableId="24983BA6"/>
  <w16cid:commentId w16cid:paraId="4C256B06" w16cid:durableId="249A6569"/>
  <w16cid:commentId w16cid:paraId="2561E3E4" w16cid:durableId="248FF374"/>
  <w16cid:commentId w16cid:paraId="56D0E891" w16cid:durableId="24919D97"/>
  <w16cid:commentId w16cid:paraId="1C2E6E21" w16cid:durableId="2460D41C"/>
  <w16cid:commentId w16cid:paraId="064EBF21" w16cid:durableId="2460CBAC"/>
  <w16cid:commentId w16cid:paraId="3DB78229" w16cid:durableId="2460D1A0"/>
  <w16cid:commentId w16cid:paraId="66946718" w16cid:durableId="248FF45A"/>
  <w16cid:commentId w16cid:paraId="7958CBA4" w16cid:durableId="248FF499"/>
  <w16cid:commentId w16cid:paraId="0D8D8637" w16cid:durableId="24919DA1"/>
  <w16cid:commentId w16cid:paraId="4A3CC432" w16cid:durableId="246A088B"/>
  <w16cid:commentId w16cid:paraId="532E8DCF" w16cid:durableId="248FF4E9"/>
  <w16cid:commentId w16cid:paraId="48491008" w16cid:durableId="248FF567"/>
  <w16cid:commentId w16cid:paraId="43A73902" w16cid:durableId="246A06E8"/>
  <w16cid:commentId w16cid:paraId="2D9CB18A" w16cid:durableId="248FF590"/>
  <w16cid:commentId w16cid:paraId="29F5711A" w16cid:durableId="248FF599"/>
  <w16cid:commentId w16cid:paraId="478C5C1F" w16cid:durableId="24919DAB"/>
  <w16cid:commentId w16cid:paraId="1AB3AB4A" w16cid:durableId="246A0951"/>
  <w16cid:commentId w16cid:paraId="5365C2E7" w16cid:durableId="248FF5CD"/>
  <w16cid:commentId w16cid:paraId="25003B4F" w16cid:durableId="246A0E2E"/>
  <w16cid:commentId w16cid:paraId="17637C2F" w16cid:durableId="248FF5FE"/>
  <w16cid:commentId w16cid:paraId="7547E35E" w16cid:durableId="249A689C"/>
  <w16cid:commentId w16cid:paraId="2EA72E7F" w16cid:durableId="249198F2"/>
  <w16cid:commentId w16cid:paraId="1B5A2BBD" w16cid:durableId="249A6CDF"/>
  <w16cid:commentId w16cid:paraId="438829D5" w16cid:durableId="24A12E3C"/>
  <w16cid:commentId w16cid:paraId="59B9A3C6" w16cid:durableId="24A12E3B"/>
  <w16cid:commentId w16cid:paraId="708CD498" w16cid:durableId="24A12E5F"/>
  <w16cid:commentId w16cid:paraId="2596FD39" w16cid:durableId="24919922"/>
  <w16cid:commentId w16cid:paraId="4C2C6DA1" w16cid:durableId="249A6D24"/>
  <w16cid:commentId w16cid:paraId="0ED9C67D" w16cid:durableId="246CB489"/>
  <w16cid:commentId w16cid:paraId="0CAEF8E5" w16cid:durableId="248FF62D"/>
  <w16cid:commentId w16cid:paraId="57A04A07" w16cid:durableId="24A12E18"/>
  <w16cid:commentId w16cid:paraId="3B44D100" w16cid:durableId="24A12E17"/>
  <w16cid:commentId w16cid:paraId="5D999593" w16cid:durableId="24A12ED3"/>
  <w16cid:commentId w16cid:paraId="6CA4B02B" w16cid:durableId="2492CCFB"/>
  <w16cid:commentId w16cid:paraId="3CA45671" w16cid:durableId="248FF7E2"/>
  <w16cid:commentId w16cid:paraId="342ACDE1" w16cid:durableId="24919DD2"/>
  <w16cid:commentId w16cid:paraId="30C5E4E2" w16cid:durableId="248FF871"/>
  <w16cid:commentId w16cid:paraId="21E16993" w16cid:durableId="24919DD8"/>
  <w16cid:commentId w16cid:paraId="28EF01C4" w16cid:durableId="248FF8EC"/>
  <w16cid:commentId w16cid:paraId="7A5E5900" w16cid:durableId="24919DE0"/>
  <w16cid:commentId w16cid:paraId="52984819" w16cid:durableId="246CAAD9"/>
  <w16cid:commentId w16cid:paraId="01EFB104" w16cid:durableId="248FF93C"/>
  <w16cid:commentId w16cid:paraId="04F4D291" w16cid:durableId="24919DE8"/>
  <w16cid:commentId w16cid:paraId="47267A4A" w16cid:durableId="246CAE99"/>
  <w16cid:commentId w16cid:paraId="1B40F01E" w16cid:durableId="248FF961"/>
  <w16cid:commentId w16cid:paraId="2154C940" w16cid:durableId="24919DEE"/>
  <w16cid:commentId w16cid:paraId="35EFE0FA" w16cid:durableId="246CAF81"/>
  <w16cid:commentId w16cid:paraId="543B34CC" w16cid:durableId="248FF990"/>
  <w16cid:commentId w16cid:paraId="1E57A09F" w16cid:durableId="24919DF5"/>
  <w16cid:commentId w16cid:paraId="6A891AB5" w16cid:durableId="248FF9B7"/>
  <w16cid:commentId w16cid:paraId="4A773186" w16cid:durableId="24919D0C"/>
  <w16cid:commentId w16cid:paraId="7F4CE104" w16cid:durableId="249A6D92"/>
  <w16cid:commentId w16cid:paraId="006FCEB2" w16cid:durableId="248FF9DF"/>
  <w16cid:commentId w16cid:paraId="4C646707" w16cid:durableId="24919DFC"/>
  <w16cid:commentId w16cid:paraId="69B8AE60" w16cid:durableId="248FFA05"/>
  <w16cid:commentId w16cid:paraId="395358D9" w16cid:durableId="2492BB99"/>
  <w16cid:commentId w16cid:paraId="1F534760" w16cid:durableId="249A6E43"/>
  <w16cid:commentId w16cid:paraId="10FE5C7D" w16cid:durableId="246DC107"/>
  <w16cid:commentId w16cid:paraId="587A87B9" w16cid:durableId="249A6E15"/>
  <w16cid:commentId w16cid:paraId="5ED264E6" w16cid:durableId="246CB095"/>
  <w16cid:commentId w16cid:paraId="6558C1C8" w16cid:durableId="248FFA45"/>
  <w16cid:commentId w16cid:paraId="61DCF0D8" w16cid:durableId="2492BC04"/>
  <w16cid:commentId w16cid:paraId="292D6D84" w16cid:durableId="237896E1"/>
  <w16cid:commentId w16cid:paraId="695D29E5" w16cid:durableId="246CB0C1"/>
  <w16cid:commentId w16cid:paraId="1A4D0083" w16cid:durableId="248FFA83"/>
  <w16cid:commentId w16cid:paraId="6F29AB07" w16cid:durableId="24919E07"/>
  <w16cid:commentId w16cid:paraId="19B6B048" w16cid:durableId="248FFAC0"/>
  <w16cid:commentId w16cid:paraId="246294FA" w16cid:durableId="24919B79"/>
  <w16cid:commentId w16cid:paraId="3DDFEF82" w16cid:durableId="2498233B"/>
  <w16cid:commentId w16cid:paraId="33D34531" w16cid:durableId="249A6F27"/>
  <w16cid:commentId w16cid:paraId="1C8EEE20" w16cid:durableId="246DC16E"/>
  <w16cid:commentId w16cid:paraId="3D593D75" w16cid:durableId="249A6F5E"/>
  <w16cid:commentId w16cid:paraId="26BC19B7" w16cid:durableId="248FFACA"/>
  <w16cid:commentId w16cid:paraId="30614673" w16cid:durableId="24919E0E"/>
  <w16cid:commentId w16cid:paraId="0182FAE6" w16cid:durableId="246CB0CE"/>
  <w16cid:commentId w16cid:paraId="33E716D1" w16cid:durableId="24622B3A"/>
  <w16cid:commentId w16cid:paraId="22E9C4FF" w16cid:durableId="248FFB9B"/>
  <w16cid:commentId w16cid:paraId="3524DC13" w16cid:durableId="24982984"/>
  <w16cid:commentId w16cid:paraId="1CA23D70" w16cid:durableId="249A6FC9"/>
  <w16cid:commentId w16cid:paraId="5ED83885" w16cid:durableId="246DC06B"/>
  <w16cid:commentId w16cid:paraId="65830579" w16cid:durableId="249A7048"/>
  <w16cid:commentId w16cid:paraId="4591DEAE" w16cid:durableId="246CB671"/>
  <w16cid:commentId w16cid:paraId="609C86E0" w16cid:durableId="24915EB8"/>
  <w16cid:commentId w16cid:paraId="3DA42EE0" w16cid:durableId="248FFBDC"/>
  <w16cid:commentId w16cid:paraId="0A8779A6" w16cid:durableId="24919E17"/>
  <w16cid:commentId w16cid:paraId="1D16312B" w16cid:durableId="248FFBD4"/>
  <w16cid:commentId w16cid:paraId="6D7C571F" w16cid:durableId="249A70EE"/>
  <w16cid:commentId w16cid:paraId="05F5243C" w16cid:durableId="2471B572"/>
  <w16cid:commentId w16cid:paraId="7F3F1B6D" w16cid:durableId="249A7119"/>
  <w16cid:commentId w16cid:paraId="30813F51" w16cid:durableId="24622E39"/>
  <w16cid:commentId w16cid:paraId="417851F3" w16cid:durableId="246CB103"/>
  <w16cid:commentId w16cid:paraId="529FE0C5" w16cid:durableId="246CB69A"/>
  <w16cid:commentId w16cid:paraId="7360DA03" w16cid:durableId="249A7185"/>
  <w16cid:commentId w16cid:paraId="3DB8A303" w16cid:durableId="2492BCDC"/>
  <w16cid:commentId w16cid:paraId="267CD721" w16cid:durableId="249A71AC"/>
  <w16cid:commentId w16cid:paraId="0E6A1627" w16cid:durableId="246DC897"/>
  <w16cid:commentId w16cid:paraId="0983FD37" w16cid:durableId="24A1400C"/>
  <w16cid:commentId w16cid:paraId="2795EBC4" w16cid:durableId="24A1400B"/>
  <w16cid:commentId w16cid:paraId="549A007B" w16cid:durableId="24A1400A"/>
  <w16cid:commentId w16cid:paraId="331146BA" w16cid:durableId="24A14009"/>
  <w16cid:commentId w16cid:paraId="38D31175" w16cid:durableId="24A14008"/>
  <w16cid:commentId w16cid:paraId="14517EB6" w16cid:durableId="24A14007"/>
  <w16cid:commentId w16cid:paraId="1576D15B" w16cid:durableId="24A14006"/>
  <w16cid:commentId w16cid:paraId="1F1BF9A0" w16cid:durableId="24A14005"/>
  <w16cid:commentId w16cid:paraId="4D435099" w16cid:durableId="2492BCE7"/>
  <w16cid:commentId w16cid:paraId="007C5F57" w16cid:durableId="249A71E8"/>
  <w16cid:commentId w16cid:paraId="6977490F" w16cid:durableId="246CB6B3"/>
  <w16cid:commentId w16cid:paraId="6CCA3EAB" w16cid:durableId="2496C280"/>
  <w16cid:commentId w16cid:paraId="0851DD39" w16cid:durableId="2492BCFC"/>
  <w16cid:commentId w16cid:paraId="23CA7EE2" w16cid:durableId="248FFCAA"/>
  <w16cid:commentId w16cid:paraId="163FCD7C" w16cid:durableId="24919E48"/>
  <w16cid:commentId w16cid:paraId="63309436" w16cid:durableId="246CB9CA"/>
  <w16cid:commentId w16cid:paraId="5D40EF59" w16cid:durableId="2492BD04"/>
  <w16cid:commentId w16cid:paraId="6EBC28A1" w16cid:durableId="249A7A8B"/>
  <w16cid:commentId w16cid:paraId="54DC5817" w16cid:durableId="248FFCF8"/>
  <w16cid:commentId w16cid:paraId="42231F21" w16cid:durableId="24919E52"/>
  <w16cid:commentId w16cid:paraId="53DB2327" w16cid:durableId="2471D3A9"/>
  <w16cid:commentId w16cid:paraId="4F2F2EBE" w16cid:durableId="248FFD23"/>
  <w16cid:commentId w16cid:paraId="6138136D" w16cid:durableId="246CBA43"/>
  <w16cid:commentId w16cid:paraId="117D8D53" w16cid:durableId="246CBABB"/>
  <w16cid:commentId w16cid:paraId="2E426753" w16cid:durableId="246CBB1D"/>
  <w16cid:commentId w16cid:paraId="6FAA1984" w16cid:durableId="2471CDBD"/>
  <w16cid:commentId w16cid:paraId="7881677A" w16cid:durableId="248FFD6B"/>
  <w16cid:commentId w16cid:paraId="5B74AC96" w16cid:durableId="249A7D2E"/>
  <w16cid:commentId w16cid:paraId="56D18815" w16cid:durableId="246CBB5C"/>
  <w16cid:commentId w16cid:paraId="5699147D" w16cid:durableId="248FFDDE"/>
  <w16cid:commentId w16cid:paraId="113733ED" w16cid:durableId="24905978"/>
  <w16cid:commentId w16cid:paraId="48B95675" w16cid:durableId="248FFE12"/>
  <w16cid:commentId w16cid:paraId="2933396D" w16cid:durableId="24919E9E"/>
  <w16cid:commentId w16cid:paraId="67B5F7AD" w16cid:durableId="249A7FB9"/>
  <w16cid:commentId w16cid:paraId="7B6728DA" w16cid:durableId="248FFDF4"/>
  <w16cid:commentId w16cid:paraId="13931530" w16cid:durableId="246CBBE1"/>
  <w16cid:commentId w16cid:paraId="2B4FEF5B" w16cid:durableId="248FFE1F"/>
  <w16cid:commentId w16cid:paraId="6D3FDF2B" w16cid:durableId="249059AA"/>
  <w16cid:commentId w16cid:paraId="6D1AA8E3" w16cid:durableId="248FFEE4"/>
  <w16cid:commentId w16cid:paraId="467FC2D7" w16cid:durableId="24919EB5"/>
  <w16cid:commentId w16cid:paraId="471D154F" w16cid:durableId="246CBC14"/>
  <w16cid:commentId w16cid:paraId="6F62E48A" w16cid:durableId="248FFF1A"/>
  <w16cid:commentId w16cid:paraId="6A9717D3" w16cid:durableId="24919EB9"/>
  <w16cid:commentId w16cid:paraId="58C726D3" w16cid:durableId="246CBC30"/>
  <w16cid:commentId w16cid:paraId="12EED4ED" w16cid:durableId="248FFF4F"/>
  <w16cid:commentId w16cid:paraId="75BABB75" w16cid:durableId="24919EBC"/>
  <w16cid:commentId w16cid:paraId="62930478" w16cid:durableId="248FFF76"/>
  <w16cid:commentId w16cid:paraId="01A026CC" w16cid:durableId="24919EC0"/>
  <w16cid:commentId w16cid:paraId="0F331998" w16cid:durableId="246CBC43"/>
  <w16cid:commentId w16cid:paraId="4C704CE5" w16cid:durableId="248FFF85"/>
  <w16cid:commentId w16cid:paraId="7B772DD8" w16cid:durableId="24919EC4"/>
  <w16cid:commentId w16cid:paraId="3855F13B" w16cid:durableId="248FFF9B"/>
  <w16cid:commentId w16cid:paraId="7739429F" w16cid:durableId="248FFFBD"/>
  <w16cid:commentId w16cid:paraId="465819F3" w16cid:durableId="24919ED0"/>
  <w16cid:commentId w16cid:paraId="41EE55EC" w16cid:durableId="2492B7B5"/>
  <w16cid:commentId w16cid:paraId="66F18847" w16cid:durableId="249A80E1"/>
  <w16cid:commentId w16cid:paraId="2FB2F743" w16cid:durableId="246DC7DA"/>
  <w16cid:commentId w16cid:paraId="05078F31" w16cid:durableId="249A81F1"/>
  <w16cid:commentId w16cid:paraId="1C764AD5" w16cid:durableId="24A12086"/>
  <w16cid:commentId w16cid:paraId="245F3183" w16cid:durableId="24919A9E"/>
  <w16cid:commentId w16cid:paraId="512F7A01" w16cid:durableId="249A832C"/>
  <w16cid:commentId w16cid:paraId="76B15D3D" w16cid:durableId="24919F97"/>
  <w16cid:commentId w16cid:paraId="6F80E223" w16cid:durableId="249A83A5"/>
  <w16cid:commentId w16cid:paraId="52FC741B" w16cid:durableId="24919FEF"/>
  <w16cid:commentId w16cid:paraId="1C978412" w16cid:durableId="249A83BD"/>
  <w16cid:commentId w16cid:paraId="1810B339" w16cid:durableId="24916E45"/>
  <w16cid:commentId w16cid:paraId="04554837" w16cid:durableId="24916E39"/>
  <w16cid:commentId w16cid:paraId="68D4C540" w16cid:durableId="249A84C0"/>
  <w16cid:commentId w16cid:paraId="52F46FB7" w16cid:durableId="2491A0D0"/>
  <w16cid:commentId w16cid:paraId="0570E78F" w16cid:durableId="2491A693"/>
  <w16cid:commentId w16cid:paraId="6CF5142D" w16cid:durableId="249A8527"/>
  <w16cid:commentId w16cid:paraId="160C0B76" w16cid:durableId="24983195"/>
  <w16cid:commentId w16cid:paraId="6CFC80BE" w16cid:durableId="2491A6CE"/>
  <w16cid:commentId w16cid:paraId="0959E468" w16cid:durableId="2491A80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rsidR="006C1790" w:rsidP="0085312A" w:rsidRDefault="006C1790" w14:paraId="1E0910CC" w14:textId="77777777">
      <w:r>
        <w:separator/>
      </w:r>
    </w:p>
  </w:endnote>
  <w:endnote w:type="continuationSeparator" w:id="0">
    <w:p w:rsidR="006C1790" w:rsidP="0085312A" w:rsidRDefault="006C1790" w14:paraId="20CC9634" w14:textId="777777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Univers">
    <w:altName w:val="Univers"/>
    <w:charset w:val="00"/>
    <w:family w:val="swiss"/>
    <w:pitch w:val="variable"/>
    <w:sig w:usb0="80000287" w:usb1="00000000" w:usb2="00000000" w:usb3="00000000" w:csb0="0000000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000" w:firstRow="0" w:lastRow="0" w:firstColumn="0" w:lastColumn="0" w:noHBand="0" w:noVBand="0"/>
    </w:tblPr>
    <w:tblGrid>
      <w:gridCol w:w="3510"/>
      <w:gridCol w:w="5400"/>
      <w:gridCol w:w="2070"/>
    </w:tblGrid>
    <w:tr w:rsidRPr="00583AF9" w:rsidR="00B84993" w:rsidTr="0045093A" w14:paraId="796586DB" w14:textId="77777777">
      <w:trPr>
        <w:trHeight w:val="387"/>
        <w:jc w:val="center"/>
      </w:trPr>
      <w:tc>
        <w:tcPr>
          <w:tcW w:w="3510" w:type="dxa"/>
          <w:tcBorders>
            <w:top w:val="single" w:color="auto" w:sz="4" w:space="0"/>
            <w:left w:val="single" w:color="auto" w:sz="4" w:space="0"/>
            <w:bottom w:val="single" w:color="auto" w:sz="4" w:space="0"/>
            <w:right w:val="single" w:color="auto" w:sz="4" w:space="0"/>
          </w:tcBorders>
        </w:tcPr>
        <w:p w:rsidRPr="00583AF9" w:rsidR="00B84993" w:rsidP="00583AF9" w:rsidRDefault="00B84993" w14:paraId="73987B09" w14:textId="77777777">
          <w:pPr>
            <w:tabs>
              <w:tab w:val="center" w:pos="4320"/>
              <w:tab w:val="right" w:pos="8640"/>
            </w:tabs>
            <w:jc w:val="center"/>
            <w:rPr>
              <w:sz w:val="16"/>
            </w:rPr>
          </w:pPr>
          <w:r w:rsidRPr="00583AF9">
            <w:rPr>
              <w:b/>
              <w:smallCaps/>
              <w:sz w:val="16"/>
            </w:rPr>
            <w:t>file:</w:t>
          </w:r>
          <w:r w:rsidRPr="00583AF9">
            <w:rPr>
              <w:b/>
              <w:smallCaps/>
              <w:sz w:val="16"/>
            </w:rPr>
            <w:fldChar w:fldCharType="begin"/>
          </w:r>
          <w:r w:rsidRPr="00583AF9">
            <w:rPr>
              <w:b/>
              <w:smallCaps/>
              <w:sz w:val="16"/>
            </w:rPr>
            <w:instrText xml:space="preserve"> FILENAME </w:instrText>
          </w:r>
          <w:r w:rsidRPr="00583AF9">
            <w:rPr>
              <w:b/>
              <w:smallCaps/>
              <w:sz w:val="16"/>
            </w:rPr>
            <w:fldChar w:fldCharType="separate"/>
          </w:r>
          <w:r w:rsidRPr="006E48B5">
            <w:rPr>
              <w:b/>
              <w:smallCaps/>
              <w:noProof/>
              <w:sz w:val="16"/>
            </w:rPr>
            <w:t>WiFi Hotspot Server v2 SPSS v1.</w:t>
          </w:r>
          <w:r>
            <w:rPr>
              <w:b/>
              <w:smallCaps/>
              <w:noProof/>
              <w:sz w:val="16"/>
            </w:rPr>
            <w:t>5</w:t>
          </w:r>
          <w:r w:rsidRPr="006E48B5">
            <w:rPr>
              <w:b/>
              <w:smallCaps/>
              <w:noProof/>
              <w:sz w:val="16"/>
            </w:rPr>
            <w:t xml:space="preserve"> </w:t>
          </w:r>
          <w:r>
            <w:rPr>
              <w:b/>
              <w:smallCaps/>
              <w:noProof/>
              <w:sz w:val="16"/>
            </w:rPr>
            <w:t>September 22, 2020.docx</w:t>
          </w:r>
          <w:r w:rsidRPr="00583AF9">
            <w:rPr>
              <w:b/>
              <w:smallCaps/>
              <w:sz w:val="16"/>
            </w:rPr>
            <w:fldChar w:fldCharType="end"/>
          </w:r>
        </w:p>
      </w:tc>
      <w:tc>
        <w:tcPr>
          <w:tcW w:w="5400" w:type="dxa"/>
          <w:tcBorders>
            <w:top w:val="single" w:color="auto" w:sz="4" w:space="0"/>
            <w:left w:val="single" w:color="auto" w:sz="4" w:space="0"/>
            <w:bottom w:val="single" w:color="auto" w:sz="4" w:space="0"/>
            <w:right w:val="single" w:color="auto" w:sz="4" w:space="0"/>
          </w:tcBorders>
        </w:tcPr>
        <w:p w:rsidRPr="00583AF9" w:rsidR="00B84993" w:rsidP="00583AF9" w:rsidRDefault="00B84993" w14:paraId="3BB50E04" w14:textId="77777777">
          <w:pPr>
            <w:tabs>
              <w:tab w:val="center" w:pos="4320"/>
              <w:tab w:val="right" w:pos="8640"/>
            </w:tabs>
            <w:jc w:val="center"/>
            <w:rPr>
              <w:i/>
              <w:sz w:val="14"/>
            </w:rPr>
          </w:pPr>
          <w:r w:rsidRPr="00583AF9">
            <w:rPr>
              <w:b/>
              <w:smallCaps/>
              <w:sz w:val="16"/>
            </w:rPr>
            <w:t>FORD MOTOR COMPANY CONFIDENTIAL</w:t>
          </w:r>
          <w:r w:rsidRPr="00583AF9">
            <w:rPr>
              <w:i/>
              <w:sz w:val="14"/>
            </w:rPr>
            <w:t xml:space="preserve"> </w:t>
          </w:r>
        </w:p>
        <w:p w:rsidRPr="00583AF9" w:rsidR="00B84993" w:rsidP="00583AF9" w:rsidRDefault="00B84993" w14:paraId="2BE79223" w14:textId="77777777">
          <w:pPr>
            <w:tabs>
              <w:tab w:val="center" w:pos="4320"/>
              <w:tab w:val="right" w:pos="8640"/>
            </w:tabs>
            <w:jc w:val="center"/>
            <w:rPr>
              <w:i/>
              <w:sz w:val="14"/>
            </w:rPr>
          </w:pPr>
          <w:r w:rsidRPr="00583AF9">
            <w:rPr>
              <w:i/>
              <w:sz w:val="14"/>
            </w:rPr>
            <w:t>The information contained in this document is Proprietary to Ford Motor Company.</w:t>
          </w:r>
        </w:p>
      </w:tc>
      <w:tc>
        <w:tcPr>
          <w:tcW w:w="2070" w:type="dxa"/>
          <w:tcBorders>
            <w:top w:val="single" w:color="auto" w:sz="4" w:space="0"/>
            <w:left w:val="single" w:color="auto" w:sz="4" w:space="0"/>
            <w:bottom w:val="single" w:color="auto" w:sz="4" w:space="0"/>
            <w:right w:val="single" w:color="auto" w:sz="4" w:space="0"/>
          </w:tcBorders>
        </w:tcPr>
        <w:p w:rsidRPr="000D1DC3" w:rsidR="00B84993" w:rsidP="000D1DC3" w:rsidRDefault="00B84993" w14:paraId="6DDE04A8" w14:textId="77777777">
          <w:pPr>
            <w:tabs>
              <w:tab w:val="center" w:pos="4320"/>
              <w:tab w:val="right" w:pos="8640"/>
            </w:tabs>
            <w:jc w:val="center"/>
            <w:rPr>
              <w:szCs w:val="20"/>
            </w:rPr>
          </w:pPr>
          <w:r w:rsidRPr="00583AF9">
            <w:rPr>
              <w:i/>
              <w:szCs w:val="20"/>
            </w:rPr>
            <w:t xml:space="preserve">Page </w:t>
          </w:r>
          <w:r w:rsidRPr="00583AF9">
            <w:rPr>
              <w:szCs w:val="20"/>
            </w:rPr>
            <w:fldChar w:fldCharType="begin"/>
          </w:r>
          <w:r w:rsidRPr="00583AF9">
            <w:rPr>
              <w:szCs w:val="20"/>
            </w:rPr>
            <w:instrText xml:space="preserve"> PAGE </w:instrText>
          </w:r>
          <w:r w:rsidRPr="00583AF9">
            <w:rPr>
              <w:szCs w:val="20"/>
            </w:rPr>
            <w:fldChar w:fldCharType="separate"/>
          </w:r>
          <w:r>
            <w:rPr>
              <w:noProof/>
              <w:szCs w:val="20"/>
            </w:rPr>
            <w:t>1</w:t>
          </w:r>
          <w:r w:rsidRPr="00583AF9">
            <w:rPr>
              <w:szCs w:val="20"/>
            </w:rPr>
            <w:fldChar w:fldCharType="end"/>
          </w:r>
          <w:r w:rsidRPr="00583AF9">
            <w:rPr>
              <w:i/>
              <w:szCs w:val="20"/>
            </w:rPr>
            <w:t xml:space="preserve"> of </w:t>
          </w:r>
          <w:r w:rsidRPr="00583AF9">
            <w:rPr>
              <w:szCs w:val="20"/>
            </w:rPr>
            <w:fldChar w:fldCharType="begin"/>
          </w:r>
          <w:r w:rsidRPr="00583AF9">
            <w:rPr>
              <w:szCs w:val="20"/>
            </w:rPr>
            <w:instrText xml:space="preserve"> NUMPAGES </w:instrText>
          </w:r>
          <w:r w:rsidRPr="00583AF9">
            <w:rPr>
              <w:szCs w:val="20"/>
            </w:rPr>
            <w:fldChar w:fldCharType="separate"/>
          </w:r>
          <w:r>
            <w:rPr>
              <w:noProof/>
              <w:szCs w:val="20"/>
            </w:rPr>
            <w:t>1</w:t>
          </w:r>
          <w:r w:rsidRPr="00583AF9">
            <w:rPr>
              <w:szCs w:val="20"/>
            </w:rPr>
            <w:fldChar w:fldCharType="end"/>
          </w:r>
        </w:p>
      </w:tc>
    </w:tr>
  </w:tbl>
  <w:p w:rsidRPr="00583AF9" w:rsidR="00B84993" w:rsidP="00583AF9" w:rsidRDefault="00B84993" w14:paraId="46F37A11" w14:textId="7777777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rsidR="006C1790" w:rsidP="0085312A" w:rsidRDefault="006C1790" w14:paraId="297FB254" w14:textId="77777777">
      <w:r>
        <w:separator/>
      </w:r>
    </w:p>
  </w:footnote>
  <w:footnote w:type="continuationSeparator" w:id="0">
    <w:p w:rsidR="006C1790" w:rsidP="0085312A" w:rsidRDefault="006C1790" w14:paraId="5ED97DF3" w14:textId="7777777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p14">
  <w:tbl>
    <w:tblPr>
      <w:tblW w:w="1098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1E0" w:firstRow="1" w:lastRow="1" w:firstColumn="1" w:lastColumn="1" w:noHBand="0" w:noVBand="0"/>
    </w:tblPr>
    <w:tblGrid>
      <w:gridCol w:w="1820"/>
      <w:gridCol w:w="2590"/>
      <w:gridCol w:w="6570"/>
    </w:tblGrid>
    <w:tr w:rsidR="00B84993" w:rsidTr="0045093A" w14:paraId="6AAB1382" w14:textId="77777777">
      <w:trPr>
        <w:trHeight w:val="271"/>
        <w:jc w:val="center"/>
      </w:trPr>
      <w:tc>
        <w:tcPr>
          <w:tcW w:w="1820" w:type="dxa"/>
          <w:tcBorders>
            <w:top w:val="single" w:color="auto" w:sz="4" w:space="0"/>
            <w:left w:val="single" w:color="auto" w:sz="4" w:space="0"/>
            <w:bottom w:val="single" w:color="auto" w:sz="4" w:space="0"/>
            <w:right w:val="single" w:color="auto" w:sz="4" w:space="0"/>
          </w:tcBorders>
          <w:vAlign w:val="center"/>
        </w:tcPr>
        <w:p w:rsidR="00B84993" w:rsidP="00E01873" w:rsidRDefault="00B84993" w14:paraId="65AEB4AF" w14:textId="77777777">
          <w:pPr>
            <w:pStyle w:val="Date"/>
            <w:jc w:val="center"/>
            <w:rPr>
              <w:rFonts w:ascii="Arial" w:hAnsi="Arial" w:cs="Arial"/>
            </w:rPr>
          </w:pPr>
          <w:r>
            <w:rPr>
              <w:rFonts w:ascii="Arial" w:hAnsi="Arial" w:cs="Arial"/>
              <w:noProof/>
            </w:rPr>
            <w:drawing>
              <wp:inline distT="0" distB="0" distL="0" distR="0" wp14:anchorId="5A16ACE3" wp14:editId="32F3720F">
                <wp:extent cx="676275" cy="276225"/>
                <wp:effectExtent l="0" t="0" r="9525" b="9525"/>
                <wp:docPr id="1" name="Picture 1" descr="For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rd Logo"/>
                        <pic:cNvPicPr>
                          <a:picLocks noChangeAspect="1" noChangeArrowheads="1"/>
                        </pic:cNvPicPr>
                      </pic:nvPicPr>
                      <pic:blipFill>
                        <a:blip r:embed="rId1">
                          <a:extLst>
                            <a:ext uri="{28A0092B-C50C-407E-A947-70E740481C1C}">
                              <a14:useLocalDpi xmlns:a14="http://schemas.microsoft.com/office/drawing/2010/main" val="0"/>
                            </a:ext>
                          </a:extLst>
                        </a:blip>
                        <a:srcRect l="6757" t="14584" r="8441" b="16614"/>
                        <a:stretch>
                          <a:fillRect/>
                        </a:stretch>
                      </pic:blipFill>
                      <pic:spPr bwMode="auto">
                        <a:xfrm>
                          <a:off x="0" y="0"/>
                          <a:ext cx="676275" cy="276225"/>
                        </a:xfrm>
                        <a:prstGeom prst="rect">
                          <a:avLst/>
                        </a:prstGeom>
                        <a:noFill/>
                        <a:ln>
                          <a:noFill/>
                        </a:ln>
                      </pic:spPr>
                    </pic:pic>
                  </a:graphicData>
                </a:graphic>
              </wp:inline>
            </w:drawing>
          </w:r>
        </w:p>
      </w:tc>
      <w:tc>
        <w:tcPr>
          <w:tcW w:w="2590" w:type="dxa"/>
          <w:tcBorders>
            <w:top w:val="single" w:color="auto" w:sz="4" w:space="0"/>
            <w:left w:val="single" w:color="auto" w:sz="4" w:space="0"/>
            <w:bottom w:val="single" w:color="auto" w:sz="4" w:space="0"/>
            <w:right w:val="single" w:color="auto" w:sz="4" w:space="0"/>
          </w:tcBorders>
          <w:vAlign w:val="center"/>
        </w:tcPr>
        <w:p w:rsidR="00B84993" w:rsidP="00E01873" w:rsidRDefault="00B84993" w14:paraId="7A568A4B" w14:textId="77777777">
          <w:pPr>
            <w:autoSpaceDN w:val="0"/>
            <w:jc w:val="center"/>
            <w:rPr>
              <w:rFonts w:cs="Arial"/>
              <w:b/>
              <w:bCs/>
              <w:sz w:val="16"/>
            </w:rPr>
          </w:pPr>
          <w:r>
            <w:rPr>
              <w:rFonts w:cs="Arial"/>
              <w:b/>
              <w:bCs/>
              <w:sz w:val="16"/>
            </w:rPr>
            <w:t>Ford Motor Company</w:t>
          </w:r>
        </w:p>
      </w:tc>
      <w:tc>
        <w:tcPr>
          <w:tcW w:w="6570" w:type="dxa"/>
          <w:tcBorders>
            <w:top w:val="single" w:color="auto" w:sz="4" w:space="0"/>
            <w:left w:val="single" w:color="auto" w:sz="4" w:space="0"/>
            <w:bottom w:val="single" w:color="auto" w:sz="4" w:space="0"/>
            <w:right w:val="single" w:color="auto" w:sz="4" w:space="0"/>
          </w:tcBorders>
          <w:vAlign w:val="center"/>
        </w:tcPr>
        <w:p w:rsidR="00B84993" w:rsidP="00E01873" w:rsidRDefault="00B84993" w14:paraId="65044E96" w14:textId="77777777">
          <w:pPr>
            <w:autoSpaceDN w:val="0"/>
            <w:jc w:val="right"/>
            <w:rPr>
              <w:rFonts w:cs="Arial"/>
              <w:b/>
              <w:sz w:val="16"/>
              <w:szCs w:val="16"/>
            </w:rPr>
          </w:pPr>
          <w:r>
            <w:rPr>
              <w:rFonts w:cs="Arial"/>
              <w:b/>
              <w:sz w:val="16"/>
              <w:szCs w:val="16"/>
            </w:rPr>
            <w:t>Subsystem Part Specific Specification</w:t>
          </w:r>
        </w:p>
        <w:p w:rsidR="00B84993" w:rsidP="00E01873" w:rsidRDefault="00B84993" w14:paraId="7147CDB2" w14:textId="77777777">
          <w:pPr>
            <w:autoSpaceDN w:val="0"/>
            <w:jc w:val="right"/>
            <w:rPr>
              <w:rFonts w:cs="Arial"/>
              <w:szCs w:val="20"/>
            </w:rPr>
          </w:pPr>
          <w:r>
            <w:rPr>
              <w:rFonts w:cs="Arial"/>
              <w:b/>
              <w:sz w:val="16"/>
              <w:szCs w:val="16"/>
            </w:rPr>
            <w:t>Engineering Specification</w:t>
          </w:r>
        </w:p>
      </w:tc>
    </w:tr>
  </w:tbl>
  <w:p w:rsidRPr="000D1DC3" w:rsidR="00B84993" w:rsidP="000D1DC3" w:rsidRDefault="00B84993" w14:paraId="40184728" w14:textId="77777777">
    <w:pPr>
      <w:pStyle w:val="Header"/>
      <w:tabs>
        <w:tab w:val="clear" w:pos="4320"/>
        <w:tab w:val="clear" w:pos="8640"/>
        <w:tab w:val="left" w:pos="2520"/>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806000"/>
    <w:multiLevelType w:val="singleLevel"/>
    <w:tmpl w:val="F014F376"/>
    <w:lvl w:ilvl="0">
      <w:start w:val="1"/>
      <w:numFmt w:val="bullet"/>
      <w:pStyle w:val="ListBullet5"/>
      <w:lvlText w:val=""/>
      <w:lvlJc w:val="left"/>
      <w:pPr>
        <w:tabs>
          <w:tab w:val="num" w:pos="1492"/>
        </w:tabs>
        <w:ind w:left="1492" w:hanging="360"/>
      </w:pPr>
      <w:rPr>
        <w:rFonts w:hint="default" w:ascii="Symbol" w:hAnsi="Symbol"/>
      </w:rPr>
    </w:lvl>
  </w:abstractNum>
  <w:abstractNum w:abstractNumId="1" w15:restartNumberingAfterBreak="0">
    <w:nsid w:val="FF816001"/>
    <w:multiLevelType w:val="singleLevel"/>
    <w:tmpl w:val="CB9EEABC"/>
    <w:lvl w:ilvl="0">
      <w:start w:val="1"/>
      <w:numFmt w:val="bullet"/>
      <w:pStyle w:val="ListBullet4"/>
      <w:lvlText w:val=""/>
      <w:lvlJc w:val="left"/>
      <w:pPr>
        <w:tabs>
          <w:tab w:val="num" w:pos="1209"/>
        </w:tabs>
        <w:ind w:left="1209" w:hanging="360"/>
      </w:pPr>
      <w:rPr>
        <w:rFonts w:hint="default" w:ascii="Symbol" w:hAnsi="Symbol"/>
      </w:rPr>
    </w:lvl>
  </w:abstractNum>
  <w:abstractNum w:abstractNumId="2" w15:restartNumberingAfterBreak="0">
    <w:nsid w:val="FF826002"/>
    <w:multiLevelType w:val="singleLevel"/>
    <w:tmpl w:val="1B40EA4C"/>
    <w:lvl w:ilvl="0">
      <w:start w:val="1"/>
      <w:numFmt w:val="bullet"/>
      <w:pStyle w:val="ListBullet3"/>
      <w:lvlText w:val=""/>
      <w:lvlJc w:val="left"/>
      <w:pPr>
        <w:tabs>
          <w:tab w:val="num" w:pos="926"/>
        </w:tabs>
        <w:ind w:left="926" w:hanging="360"/>
      </w:pPr>
      <w:rPr>
        <w:rFonts w:hint="default" w:ascii="Symbol" w:hAnsi="Symbol"/>
      </w:rPr>
    </w:lvl>
  </w:abstractNum>
  <w:abstractNum w:abstractNumId="3" w15:restartNumberingAfterBreak="0">
    <w:nsid w:val="FF836003"/>
    <w:multiLevelType w:val="singleLevel"/>
    <w:tmpl w:val="79DC7936"/>
    <w:lvl w:ilvl="0">
      <w:start w:val="1"/>
      <w:numFmt w:val="bullet"/>
      <w:pStyle w:val="ListBullet2"/>
      <w:lvlText w:val=""/>
      <w:lvlJc w:val="left"/>
      <w:pPr>
        <w:tabs>
          <w:tab w:val="num" w:pos="643"/>
        </w:tabs>
        <w:ind w:left="643" w:hanging="360"/>
      </w:pPr>
      <w:rPr>
        <w:rFonts w:hint="default" w:ascii="Symbol" w:hAnsi="Symbol"/>
      </w:rPr>
    </w:lvl>
  </w:abstractNum>
  <w:abstractNum w:abstractNumId="4" w15:restartNumberingAfterBreak="0">
    <w:nsid w:val="FF896004"/>
    <w:multiLevelType w:val="singleLevel"/>
    <w:tmpl w:val="B2F02B26"/>
    <w:lvl w:ilvl="0">
      <w:start w:val="1"/>
      <w:numFmt w:val="bullet"/>
      <w:pStyle w:val="ListBullet"/>
      <w:lvlText w:val=""/>
      <w:lvlJc w:val="left"/>
      <w:pPr>
        <w:tabs>
          <w:tab w:val="num" w:pos="360"/>
        </w:tabs>
        <w:ind w:left="360" w:hanging="360"/>
      </w:pPr>
      <w:rPr>
        <w:rFonts w:hint="default" w:ascii="Symbol" w:hAnsi="Symbol"/>
      </w:rPr>
    </w:lvl>
  </w:abstractNum>
  <w:abstractNum w:abstractNumId="5" w15:restartNumberingAfterBreak="0">
    <w:nsid w:val="06516676"/>
    <w:multiLevelType w:val="hybridMultilevel"/>
    <w:tmpl w:val="E3A02C96"/>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6" w15:restartNumberingAfterBreak="0">
    <w:nsid w:val="06516678"/>
    <w:multiLevelType w:val="hybridMultilevel"/>
    <w:tmpl w:val="E3A02C96"/>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7" w15:restartNumberingAfterBreak="0">
    <w:nsid w:val="06F06167"/>
    <w:multiLevelType w:val="hybridMultilevel"/>
    <w:tmpl w:val="A6327D04"/>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8" w15:restartNumberingAfterBreak="0">
    <w:nsid w:val="06F06169"/>
    <w:multiLevelType w:val="hybridMultilevel"/>
    <w:tmpl w:val="A6327D04"/>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9" w15:restartNumberingAfterBreak="0">
    <w:nsid w:val="09FC6486"/>
    <w:multiLevelType w:val="hybridMultilevel"/>
    <w:tmpl w:val="75327894"/>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0" w15:restartNumberingAfterBreak="0">
    <w:nsid w:val="09FC6488"/>
    <w:multiLevelType w:val="hybridMultilevel"/>
    <w:tmpl w:val="75327894"/>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1" w15:restartNumberingAfterBreak="0">
    <w:nsid w:val="0A886828"/>
    <w:multiLevelType w:val="hybridMultilevel"/>
    <w:tmpl w:val="94864D6C"/>
    <w:lvl w:ilvl="0" w:tplc="0409000F">
      <w:start w:val="1"/>
      <w:numFmt w:val="decimal"/>
      <w:lvlText w:val="%1."/>
      <w:lvlJc w:val="left"/>
      <w:pPr>
        <w:ind w:left="720" w:hanging="360"/>
      </w:pPr>
    </w:lvl>
    <w:lvl w:ilvl="1" w:tplc="9BA82198">
      <w:start w:val="1"/>
      <w:numFmt w:val="lowerLetter"/>
      <w:lvlText w:val="%2."/>
      <w:lvlJc w:val="left"/>
      <w:pPr>
        <w:ind w:left="1440" w:hanging="360"/>
      </w:pPr>
      <w:rPr>
        <w:rFonts w:ascii="Arial" w:hAnsi="Arial" w:eastAsia="Times New Roman" w:cs="Arial"/>
      </w:rPr>
    </w:lvl>
    <w:lvl w:ilvl="2" w:tplc="232CC8EC">
      <w:start w:val="78"/>
      <w:numFmt w:val="bullet"/>
      <w:lvlText w:val="-"/>
      <w:lvlJc w:val="left"/>
      <w:pPr>
        <w:ind w:left="2340" w:hanging="360"/>
      </w:pPr>
      <w:rPr>
        <w:rFonts w:hint="default" w:ascii="Calibri" w:hAnsi="Calibri" w:cs="Calibri" w:eastAsiaTheme="minorHAnsi"/>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15:restartNumberingAfterBreak="0">
    <w:nsid w:val="0A886830"/>
    <w:multiLevelType w:val="hybridMultilevel"/>
    <w:tmpl w:val="94864D6C"/>
    <w:lvl w:ilvl="0" w:tplc="0409000F">
      <w:start w:val="1"/>
      <w:numFmt w:val="decimal"/>
      <w:lvlText w:val="%1."/>
      <w:lvlJc w:val="left"/>
      <w:pPr>
        <w:ind w:left="720" w:hanging="360"/>
      </w:pPr>
    </w:lvl>
    <w:lvl w:ilvl="1" w:tplc="9BA82198">
      <w:start w:val="1"/>
      <w:numFmt w:val="lowerLetter"/>
      <w:lvlText w:val="%2."/>
      <w:lvlJc w:val="left"/>
      <w:pPr>
        <w:ind w:left="1440" w:hanging="360"/>
      </w:pPr>
      <w:rPr>
        <w:rFonts w:ascii="Arial" w:hAnsi="Arial" w:eastAsia="Times New Roman" w:cs="Arial"/>
      </w:rPr>
    </w:lvl>
    <w:lvl w:ilvl="2" w:tplc="232CC8EC">
      <w:start w:val="78"/>
      <w:numFmt w:val="bullet"/>
      <w:lvlText w:val="-"/>
      <w:lvlJc w:val="left"/>
      <w:pPr>
        <w:ind w:left="2340" w:hanging="360"/>
      </w:pPr>
      <w:rPr>
        <w:rFonts w:hint="default" w:ascii="Calibri" w:hAnsi="Calibri" w:cs="Calibri" w:eastAsiaTheme="minorHAnsi"/>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 w15:restartNumberingAfterBreak="0">
    <w:nsid w:val="0BA26285"/>
    <w:multiLevelType w:val="hybridMultilevel"/>
    <w:tmpl w:val="DF7ACEBE"/>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4" w15:restartNumberingAfterBreak="0">
    <w:nsid w:val="0BA26287"/>
    <w:multiLevelType w:val="hybridMultilevel"/>
    <w:tmpl w:val="DF7ACEBE"/>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5" w15:restartNumberingAfterBreak="0">
    <w:nsid w:val="0CA46747"/>
    <w:multiLevelType w:val="hybridMultilevel"/>
    <w:tmpl w:val="4A12FBB4"/>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6" w15:restartNumberingAfterBreak="0">
    <w:nsid w:val="0CA46749"/>
    <w:multiLevelType w:val="hybridMultilevel"/>
    <w:tmpl w:val="4A12FBB4"/>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7" w15:restartNumberingAfterBreak="0">
    <w:nsid w:val="0DB26169"/>
    <w:multiLevelType w:val="hybridMultilevel"/>
    <w:tmpl w:val="3730956E"/>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8" w15:restartNumberingAfterBreak="0">
    <w:nsid w:val="0DB26171"/>
    <w:multiLevelType w:val="hybridMultilevel"/>
    <w:tmpl w:val="3730956E"/>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9" w15:restartNumberingAfterBreak="0">
    <w:nsid w:val="0FEC6267"/>
    <w:multiLevelType w:val="hybridMultilevel"/>
    <w:tmpl w:val="FD3A38E2"/>
    <w:lvl w:ilvl="0" w:tplc="1450B576">
      <w:start w:val="1"/>
      <w:numFmt w:val="lowerLetter"/>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20" w15:restartNumberingAfterBreak="0">
    <w:nsid w:val="0FEC6269"/>
    <w:multiLevelType w:val="hybridMultilevel"/>
    <w:tmpl w:val="FD3A38E2"/>
    <w:lvl w:ilvl="0" w:tplc="1450B576">
      <w:start w:val="1"/>
      <w:numFmt w:val="lowerLetter"/>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21" w15:restartNumberingAfterBreak="0">
    <w:nsid w:val="105A6139"/>
    <w:multiLevelType w:val="hybridMultilevel"/>
    <w:tmpl w:val="C1767216"/>
    <w:lvl w:ilvl="0" w:tplc="5BAEAC60">
      <w:start w:val="1"/>
      <w:numFmt w:val="decimal"/>
      <w:lvlText w:val="%1."/>
      <w:lvlJc w:val="left"/>
      <w:pPr>
        <w:ind w:left="720" w:hanging="360"/>
      </w:pPr>
      <w:rPr>
        <w:rFonts w:hint="default" w:asciiTheme="minorHAnsi" w:hAnsiTheme="minorHAnsi" w:cstheme="minorBidi"/>
        <w:sz w:val="22"/>
        <w:szCs w:val="22"/>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2" w15:restartNumberingAfterBreak="0">
    <w:nsid w:val="105A6141"/>
    <w:multiLevelType w:val="hybridMultilevel"/>
    <w:tmpl w:val="C1767216"/>
    <w:lvl w:ilvl="0" w:tplc="5BAEAC60">
      <w:start w:val="1"/>
      <w:numFmt w:val="decimal"/>
      <w:lvlText w:val="%1."/>
      <w:lvlJc w:val="left"/>
      <w:pPr>
        <w:ind w:left="720" w:hanging="360"/>
      </w:pPr>
      <w:rPr>
        <w:rFonts w:hint="default" w:asciiTheme="minorHAnsi" w:hAnsiTheme="minorHAnsi" w:cstheme="minorBidi"/>
        <w:sz w:val="22"/>
        <w:szCs w:val="22"/>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3" w15:restartNumberingAfterBreak="0">
    <w:nsid w:val="105A6270"/>
    <w:multiLevelType w:val="hybridMultilevel"/>
    <w:tmpl w:val="4DC4ED98"/>
    <w:lvl w:ilvl="0" w:tplc="5BAEAC60">
      <w:start w:val="1"/>
      <w:numFmt w:val="decimal"/>
      <w:lvlText w:val="%1."/>
      <w:lvlJc w:val="left"/>
      <w:pPr>
        <w:ind w:left="720" w:hanging="360"/>
      </w:pPr>
      <w:rPr>
        <w:rFonts w:hint="default" w:asciiTheme="minorHAnsi" w:hAnsiTheme="minorHAnsi" w:cstheme="minorBidi"/>
        <w:sz w:val="22"/>
        <w:szCs w:val="22"/>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7E4C8A96">
      <w:start w:val="1"/>
      <w:numFmt w:val="lowerLetter"/>
      <w:lvlText w:val="%5."/>
      <w:lvlJc w:val="left"/>
      <w:pPr>
        <w:ind w:left="3600" w:hanging="360"/>
      </w:pPr>
      <w:rPr>
        <w:rFonts w:ascii="Arial" w:hAnsi="Arial" w:eastAsia="Times New Roman" w:cs="Arial"/>
      </w:r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4" w15:restartNumberingAfterBreak="0">
    <w:nsid w:val="105A6272"/>
    <w:multiLevelType w:val="hybridMultilevel"/>
    <w:tmpl w:val="4DC4ED98"/>
    <w:lvl w:ilvl="0" w:tplc="5BAEAC60">
      <w:start w:val="1"/>
      <w:numFmt w:val="decimal"/>
      <w:lvlText w:val="%1."/>
      <w:lvlJc w:val="left"/>
      <w:pPr>
        <w:ind w:left="720" w:hanging="360"/>
      </w:pPr>
      <w:rPr>
        <w:rFonts w:hint="default" w:asciiTheme="minorHAnsi" w:hAnsiTheme="minorHAnsi" w:cstheme="minorBidi"/>
        <w:sz w:val="22"/>
        <w:szCs w:val="22"/>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7E4C8A96">
      <w:start w:val="1"/>
      <w:numFmt w:val="lowerLetter"/>
      <w:lvlText w:val="%5."/>
      <w:lvlJc w:val="left"/>
      <w:pPr>
        <w:ind w:left="3600" w:hanging="360"/>
      </w:pPr>
      <w:rPr>
        <w:rFonts w:ascii="Arial" w:hAnsi="Arial" w:eastAsia="Times New Roman" w:cs="Arial"/>
      </w:r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5" w15:restartNumberingAfterBreak="0">
    <w:nsid w:val="105A6603"/>
    <w:multiLevelType w:val="hybridMultilevel"/>
    <w:tmpl w:val="C1767216"/>
    <w:lvl w:ilvl="0" w:tplc="5BAEAC60">
      <w:start w:val="1"/>
      <w:numFmt w:val="decimal"/>
      <w:lvlText w:val="%1."/>
      <w:lvlJc w:val="left"/>
      <w:pPr>
        <w:ind w:left="720" w:hanging="360"/>
      </w:pPr>
      <w:rPr>
        <w:rFonts w:hint="default" w:asciiTheme="minorHAnsi" w:hAnsiTheme="minorHAnsi" w:cstheme="minorBidi"/>
        <w:sz w:val="22"/>
        <w:szCs w:val="22"/>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6" w15:restartNumberingAfterBreak="0">
    <w:nsid w:val="105A6605"/>
    <w:multiLevelType w:val="hybridMultilevel"/>
    <w:tmpl w:val="C1767216"/>
    <w:lvl w:ilvl="0" w:tplc="5BAEAC60">
      <w:start w:val="1"/>
      <w:numFmt w:val="decimal"/>
      <w:lvlText w:val="%1."/>
      <w:lvlJc w:val="left"/>
      <w:pPr>
        <w:ind w:left="720" w:hanging="360"/>
      </w:pPr>
      <w:rPr>
        <w:rFonts w:hint="default" w:asciiTheme="minorHAnsi" w:hAnsiTheme="minorHAnsi" w:cstheme="minorBidi"/>
        <w:sz w:val="22"/>
        <w:szCs w:val="22"/>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7" w15:restartNumberingAfterBreak="0">
    <w:nsid w:val="148E324C"/>
    <w:multiLevelType w:val="multilevel"/>
    <w:tmpl w:val="7474E0CA"/>
    <w:lvl w:ilvl="0">
      <w:numFmt w:val="bullet"/>
      <w:lvlText w:val="-"/>
      <w:lvlJc w:val="left"/>
      <w:pPr>
        <w:ind w:left="720" w:hanging="360"/>
      </w:pPr>
      <w:rPr>
        <w:rFonts w:ascii="Arial" w:hAnsi="Arial" w:eastAsia="SimSun" w:cs="Aria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28" w15:restartNumberingAfterBreak="0">
    <w:nsid w:val="15AD6077"/>
    <w:multiLevelType w:val="hybridMultilevel"/>
    <w:tmpl w:val="A288C75E"/>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29" w15:restartNumberingAfterBreak="0">
    <w:nsid w:val="15AD6079"/>
    <w:multiLevelType w:val="hybridMultilevel"/>
    <w:tmpl w:val="A288C75E"/>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30" w15:restartNumberingAfterBreak="0">
    <w:nsid w:val="28D46885"/>
    <w:multiLevelType w:val="hybridMultilevel"/>
    <w:tmpl w:val="306AC530"/>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31" w15:restartNumberingAfterBreak="0">
    <w:nsid w:val="28D46887"/>
    <w:multiLevelType w:val="hybridMultilevel"/>
    <w:tmpl w:val="306AC530"/>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32" w15:restartNumberingAfterBreak="0">
    <w:nsid w:val="29CC6513"/>
    <w:multiLevelType w:val="hybridMultilevel"/>
    <w:tmpl w:val="5634957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29CC6515"/>
    <w:multiLevelType w:val="hybridMultilevel"/>
    <w:tmpl w:val="5634957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34FA6767"/>
    <w:multiLevelType w:val="hybridMultilevel"/>
    <w:tmpl w:val="C862FCAC"/>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start w:val="1"/>
      <w:numFmt w:val="bullet"/>
      <w:lvlText w:val=""/>
      <w:lvlJc w:val="left"/>
      <w:pPr>
        <w:ind w:left="2160" w:hanging="360"/>
      </w:pPr>
      <w:rPr>
        <w:rFonts w:hint="default" w:ascii="Wingdings" w:hAnsi="Wingdings"/>
      </w:rPr>
    </w:lvl>
    <w:lvl w:ilvl="3" w:tplc="04090001">
      <w:start w:val="1"/>
      <w:numFmt w:val="bullet"/>
      <w:lvlText w:val=""/>
      <w:lvlJc w:val="left"/>
      <w:pPr>
        <w:ind w:left="2880" w:hanging="360"/>
      </w:pPr>
      <w:rPr>
        <w:rFonts w:hint="default" w:ascii="Symbol" w:hAnsi="Symbol"/>
      </w:rPr>
    </w:lvl>
    <w:lvl w:ilvl="4" w:tplc="04090003">
      <w:start w:val="1"/>
      <w:numFmt w:val="bullet"/>
      <w:lvlText w:val="o"/>
      <w:lvlJc w:val="left"/>
      <w:pPr>
        <w:ind w:left="3600" w:hanging="360"/>
      </w:pPr>
      <w:rPr>
        <w:rFonts w:hint="default" w:ascii="Courier New" w:hAnsi="Courier New" w:cs="Courier New"/>
      </w:rPr>
    </w:lvl>
    <w:lvl w:ilvl="5" w:tplc="04090005">
      <w:start w:val="1"/>
      <w:numFmt w:val="bullet"/>
      <w:lvlText w:val=""/>
      <w:lvlJc w:val="left"/>
      <w:pPr>
        <w:ind w:left="4320" w:hanging="360"/>
      </w:pPr>
      <w:rPr>
        <w:rFonts w:hint="default" w:ascii="Wingdings" w:hAnsi="Wingdings"/>
      </w:rPr>
    </w:lvl>
    <w:lvl w:ilvl="6" w:tplc="04090001">
      <w:start w:val="1"/>
      <w:numFmt w:val="bullet"/>
      <w:lvlText w:val=""/>
      <w:lvlJc w:val="left"/>
      <w:pPr>
        <w:ind w:left="5040" w:hanging="360"/>
      </w:pPr>
      <w:rPr>
        <w:rFonts w:hint="default" w:ascii="Symbol" w:hAnsi="Symbol"/>
      </w:rPr>
    </w:lvl>
    <w:lvl w:ilvl="7" w:tplc="04090003">
      <w:start w:val="1"/>
      <w:numFmt w:val="bullet"/>
      <w:lvlText w:val="o"/>
      <w:lvlJc w:val="left"/>
      <w:pPr>
        <w:ind w:left="5760" w:hanging="360"/>
      </w:pPr>
      <w:rPr>
        <w:rFonts w:hint="default" w:ascii="Courier New" w:hAnsi="Courier New" w:cs="Courier New"/>
      </w:rPr>
    </w:lvl>
    <w:lvl w:ilvl="8" w:tplc="04090005">
      <w:start w:val="1"/>
      <w:numFmt w:val="bullet"/>
      <w:lvlText w:val=""/>
      <w:lvlJc w:val="left"/>
      <w:pPr>
        <w:ind w:left="6480" w:hanging="360"/>
      </w:pPr>
      <w:rPr>
        <w:rFonts w:hint="default" w:ascii="Wingdings" w:hAnsi="Wingdings"/>
      </w:rPr>
    </w:lvl>
  </w:abstractNum>
  <w:abstractNum w:abstractNumId="35" w15:restartNumberingAfterBreak="0">
    <w:nsid w:val="34FA6769"/>
    <w:multiLevelType w:val="hybridMultilevel"/>
    <w:tmpl w:val="C862FCAC"/>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start w:val="1"/>
      <w:numFmt w:val="bullet"/>
      <w:lvlText w:val=""/>
      <w:lvlJc w:val="left"/>
      <w:pPr>
        <w:ind w:left="2160" w:hanging="360"/>
      </w:pPr>
      <w:rPr>
        <w:rFonts w:hint="default" w:ascii="Wingdings" w:hAnsi="Wingdings"/>
      </w:rPr>
    </w:lvl>
    <w:lvl w:ilvl="3" w:tplc="04090001">
      <w:start w:val="1"/>
      <w:numFmt w:val="bullet"/>
      <w:lvlText w:val=""/>
      <w:lvlJc w:val="left"/>
      <w:pPr>
        <w:ind w:left="2880" w:hanging="360"/>
      </w:pPr>
      <w:rPr>
        <w:rFonts w:hint="default" w:ascii="Symbol" w:hAnsi="Symbol"/>
      </w:rPr>
    </w:lvl>
    <w:lvl w:ilvl="4" w:tplc="04090003">
      <w:start w:val="1"/>
      <w:numFmt w:val="bullet"/>
      <w:lvlText w:val="o"/>
      <w:lvlJc w:val="left"/>
      <w:pPr>
        <w:ind w:left="3600" w:hanging="360"/>
      </w:pPr>
      <w:rPr>
        <w:rFonts w:hint="default" w:ascii="Courier New" w:hAnsi="Courier New" w:cs="Courier New"/>
      </w:rPr>
    </w:lvl>
    <w:lvl w:ilvl="5" w:tplc="04090005">
      <w:start w:val="1"/>
      <w:numFmt w:val="bullet"/>
      <w:lvlText w:val=""/>
      <w:lvlJc w:val="left"/>
      <w:pPr>
        <w:ind w:left="4320" w:hanging="360"/>
      </w:pPr>
      <w:rPr>
        <w:rFonts w:hint="default" w:ascii="Wingdings" w:hAnsi="Wingdings"/>
      </w:rPr>
    </w:lvl>
    <w:lvl w:ilvl="6" w:tplc="04090001">
      <w:start w:val="1"/>
      <w:numFmt w:val="bullet"/>
      <w:lvlText w:val=""/>
      <w:lvlJc w:val="left"/>
      <w:pPr>
        <w:ind w:left="5040" w:hanging="360"/>
      </w:pPr>
      <w:rPr>
        <w:rFonts w:hint="default" w:ascii="Symbol" w:hAnsi="Symbol"/>
      </w:rPr>
    </w:lvl>
    <w:lvl w:ilvl="7" w:tplc="04090003">
      <w:start w:val="1"/>
      <w:numFmt w:val="bullet"/>
      <w:lvlText w:val="o"/>
      <w:lvlJc w:val="left"/>
      <w:pPr>
        <w:ind w:left="5760" w:hanging="360"/>
      </w:pPr>
      <w:rPr>
        <w:rFonts w:hint="default" w:ascii="Courier New" w:hAnsi="Courier New" w:cs="Courier New"/>
      </w:rPr>
    </w:lvl>
    <w:lvl w:ilvl="8" w:tplc="04090005">
      <w:start w:val="1"/>
      <w:numFmt w:val="bullet"/>
      <w:lvlText w:val=""/>
      <w:lvlJc w:val="left"/>
      <w:pPr>
        <w:ind w:left="6480" w:hanging="360"/>
      </w:pPr>
      <w:rPr>
        <w:rFonts w:hint="default" w:ascii="Wingdings" w:hAnsi="Wingdings"/>
      </w:rPr>
    </w:lvl>
  </w:abstractNum>
  <w:abstractNum w:abstractNumId="36" w15:restartNumberingAfterBreak="0">
    <w:nsid w:val="3A666166"/>
    <w:multiLevelType w:val="hybridMultilevel"/>
    <w:tmpl w:val="3D98849C"/>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37" w15:restartNumberingAfterBreak="0">
    <w:nsid w:val="3A666168"/>
    <w:multiLevelType w:val="hybridMultilevel"/>
    <w:tmpl w:val="3D98849C"/>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38" w15:restartNumberingAfterBreak="0">
    <w:nsid w:val="3B5D6703"/>
    <w:multiLevelType w:val="hybridMultilevel"/>
    <w:tmpl w:val="26EC92AE"/>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39" w15:restartNumberingAfterBreak="0">
    <w:nsid w:val="3B5D6705"/>
    <w:multiLevelType w:val="hybridMultilevel"/>
    <w:tmpl w:val="26EC92AE"/>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40" w15:restartNumberingAfterBreak="0">
    <w:nsid w:val="3C0C6880"/>
    <w:multiLevelType w:val="hybridMultilevel"/>
    <w:tmpl w:val="9E8CDC54"/>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41" w15:restartNumberingAfterBreak="0">
    <w:nsid w:val="3C0C6882"/>
    <w:multiLevelType w:val="hybridMultilevel"/>
    <w:tmpl w:val="9E8CDC54"/>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42" w15:restartNumberingAfterBreak="0">
    <w:nsid w:val="3CB66748"/>
    <w:multiLevelType w:val="hybridMultilevel"/>
    <w:tmpl w:val="B2923220"/>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43" w15:restartNumberingAfterBreak="0">
    <w:nsid w:val="3CB66750"/>
    <w:multiLevelType w:val="hybridMultilevel"/>
    <w:tmpl w:val="B2923220"/>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44" w15:restartNumberingAfterBreak="0">
    <w:nsid w:val="3F696177"/>
    <w:multiLevelType w:val="hybridMultilevel"/>
    <w:tmpl w:val="DAEC1764"/>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45" w15:restartNumberingAfterBreak="0">
    <w:nsid w:val="3F696179"/>
    <w:multiLevelType w:val="hybridMultilevel"/>
    <w:tmpl w:val="DAEC1764"/>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46" w15:restartNumberingAfterBreak="0">
    <w:nsid w:val="3F8F6792"/>
    <w:multiLevelType w:val="hybridMultilevel"/>
    <w:tmpl w:val="94F031C8"/>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7" w15:restartNumberingAfterBreak="0">
    <w:nsid w:val="3F8F6794"/>
    <w:multiLevelType w:val="hybridMultilevel"/>
    <w:tmpl w:val="94F031C8"/>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8" w15:restartNumberingAfterBreak="0">
    <w:nsid w:val="40696175"/>
    <w:multiLevelType w:val="hybridMultilevel"/>
    <w:tmpl w:val="770EF454"/>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49" w15:restartNumberingAfterBreak="0">
    <w:nsid w:val="40696177"/>
    <w:multiLevelType w:val="hybridMultilevel"/>
    <w:tmpl w:val="770EF454"/>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50" w15:restartNumberingAfterBreak="0">
    <w:nsid w:val="5E5B6660"/>
    <w:multiLevelType w:val="hybridMultilevel"/>
    <w:tmpl w:val="050A91BE"/>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51" w15:restartNumberingAfterBreak="0">
    <w:nsid w:val="5E5B6662"/>
    <w:multiLevelType w:val="hybridMultilevel"/>
    <w:tmpl w:val="050A91BE"/>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52" w15:restartNumberingAfterBreak="0">
    <w:nsid w:val="60116343"/>
    <w:multiLevelType w:val="hybridMultilevel"/>
    <w:tmpl w:val="1BCCB85E"/>
    <w:lvl w:ilvl="0" w:tplc="DE088824">
      <w:numFmt w:val="bullet"/>
      <w:lvlText w:val="•"/>
      <w:lvlJc w:val="left"/>
      <w:pPr>
        <w:ind w:left="720" w:hanging="360"/>
      </w:pPr>
      <w:rPr>
        <w:rFonts w:hint="default" w:ascii="Calibri" w:hAnsi="Calibri" w:cs="Calibri" w:eastAsiaTheme="minorHAnsi"/>
      </w:rPr>
    </w:lvl>
    <w:lvl w:ilvl="1" w:tplc="04090003">
      <w:start w:val="1"/>
      <w:numFmt w:val="bullet"/>
      <w:lvlText w:val="o"/>
      <w:lvlJc w:val="left"/>
      <w:pPr>
        <w:ind w:left="1440" w:hanging="360"/>
      </w:pPr>
      <w:rPr>
        <w:rFonts w:hint="default" w:ascii="Courier New" w:hAnsi="Courier New" w:cs="Courier New"/>
      </w:rPr>
    </w:lvl>
    <w:lvl w:ilvl="2" w:tplc="04090005">
      <w:start w:val="1"/>
      <w:numFmt w:val="bullet"/>
      <w:lvlText w:val=""/>
      <w:lvlJc w:val="left"/>
      <w:pPr>
        <w:ind w:left="2160" w:hanging="360"/>
      </w:pPr>
      <w:rPr>
        <w:rFonts w:hint="default" w:ascii="Wingdings" w:hAnsi="Wingdings"/>
      </w:rPr>
    </w:lvl>
    <w:lvl w:ilvl="3" w:tplc="04090001">
      <w:start w:val="1"/>
      <w:numFmt w:val="bullet"/>
      <w:lvlText w:val=""/>
      <w:lvlJc w:val="left"/>
      <w:pPr>
        <w:ind w:left="2880" w:hanging="360"/>
      </w:pPr>
      <w:rPr>
        <w:rFonts w:hint="default" w:ascii="Symbol" w:hAnsi="Symbol"/>
      </w:rPr>
    </w:lvl>
    <w:lvl w:ilvl="4" w:tplc="04090003">
      <w:start w:val="1"/>
      <w:numFmt w:val="bullet"/>
      <w:lvlText w:val="o"/>
      <w:lvlJc w:val="left"/>
      <w:pPr>
        <w:ind w:left="3600" w:hanging="360"/>
      </w:pPr>
      <w:rPr>
        <w:rFonts w:hint="default" w:ascii="Courier New" w:hAnsi="Courier New" w:cs="Courier New"/>
      </w:rPr>
    </w:lvl>
    <w:lvl w:ilvl="5" w:tplc="04090005">
      <w:start w:val="1"/>
      <w:numFmt w:val="bullet"/>
      <w:lvlText w:val=""/>
      <w:lvlJc w:val="left"/>
      <w:pPr>
        <w:ind w:left="4320" w:hanging="360"/>
      </w:pPr>
      <w:rPr>
        <w:rFonts w:hint="default" w:ascii="Wingdings" w:hAnsi="Wingdings"/>
      </w:rPr>
    </w:lvl>
    <w:lvl w:ilvl="6" w:tplc="04090001">
      <w:start w:val="1"/>
      <w:numFmt w:val="bullet"/>
      <w:lvlText w:val=""/>
      <w:lvlJc w:val="left"/>
      <w:pPr>
        <w:ind w:left="5040" w:hanging="360"/>
      </w:pPr>
      <w:rPr>
        <w:rFonts w:hint="default" w:ascii="Symbol" w:hAnsi="Symbol"/>
      </w:rPr>
    </w:lvl>
    <w:lvl w:ilvl="7" w:tplc="04090003">
      <w:start w:val="1"/>
      <w:numFmt w:val="bullet"/>
      <w:lvlText w:val="o"/>
      <w:lvlJc w:val="left"/>
      <w:pPr>
        <w:ind w:left="5760" w:hanging="360"/>
      </w:pPr>
      <w:rPr>
        <w:rFonts w:hint="default" w:ascii="Courier New" w:hAnsi="Courier New" w:cs="Courier New"/>
      </w:rPr>
    </w:lvl>
    <w:lvl w:ilvl="8" w:tplc="04090005">
      <w:start w:val="1"/>
      <w:numFmt w:val="bullet"/>
      <w:lvlText w:val=""/>
      <w:lvlJc w:val="left"/>
      <w:pPr>
        <w:ind w:left="6480" w:hanging="360"/>
      </w:pPr>
      <w:rPr>
        <w:rFonts w:hint="default" w:ascii="Wingdings" w:hAnsi="Wingdings"/>
      </w:rPr>
    </w:lvl>
  </w:abstractNum>
  <w:abstractNum w:abstractNumId="53" w15:restartNumberingAfterBreak="0">
    <w:nsid w:val="60116345"/>
    <w:multiLevelType w:val="hybridMultilevel"/>
    <w:tmpl w:val="1BCCB85E"/>
    <w:lvl w:ilvl="0" w:tplc="DE088824">
      <w:numFmt w:val="bullet"/>
      <w:lvlText w:val="•"/>
      <w:lvlJc w:val="left"/>
      <w:pPr>
        <w:ind w:left="720" w:hanging="360"/>
      </w:pPr>
      <w:rPr>
        <w:rFonts w:hint="default" w:ascii="Calibri" w:hAnsi="Calibri" w:cs="Calibri" w:eastAsiaTheme="minorHAnsi"/>
      </w:rPr>
    </w:lvl>
    <w:lvl w:ilvl="1" w:tplc="04090003">
      <w:start w:val="1"/>
      <w:numFmt w:val="bullet"/>
      <w:lvlText w:val="o"/>
      <w:lvlJc w:val="left"/>
      <w:pPr>
        <w:ind w:left="1440" w:hanging="360"/>
      </w:pPr>
      <w:rPr>
        <w:rFonts w:hint="default" w:ascii="Courier New" w:hAnsi="Courier New" w:cs="Courier New"/>
      </w:rPr>
    </w:lvl>
    <w:lvl w:ilvl="2" w:tplc="04090005">
      <w:start w:val="1"/>
      <w:numFmt w:val="bullet"/>
      <w:lvlText w:val=""/>
      <w:lvlJc w:val="left"/>
      <w:pPr>
        <w:ind w:left="2160" w:hanging="360"/>
      </w:pPr>
      <w:rPr>
        <w:rFonts w:hint="default" w:ascii="Wingdings" w:hAnsi="Wingdings"/>
      </w:rPr>
    </w:lvl>
    <w:lvl w:ilvl="3" w:tplc="04090001">
      <w:start w:val="1"/>
      <w:numFmt w:val="bullet"/>
      <w:lvlText w:val=""/>
      <w:lvlJc w:val="left"/>
      <w:pPr>
        <w:ind w:left="2880" w:hanging="360"/>
      </w:pPr>
      <w:rPr>
        <w:rFonts w:hint="default" w:ascii="Symbol" w:hAnsi="Symbol"/>
      </w:rPr>
    </w:lvl>
    <w:lvl w:ilvl="4" w:tplc="04090003">
      <w:start w:val="1"/>
      <w:numFmt w:val="bullet"/>
      <w:lvlText w:val="o"/>
      <w:lvlJc w:val="left"/>
      <w:pPr>
        <w:ind w:left="3600" w:hanging="360"/>
      </w:pPr>
      <w:rPr>
        <w:rFonts w:hint="default" w:ascii="Courier New" w:hAnsi="Courier New" w:cs="Courier New"/>
      </w:rPr>
    </w:lvl>
    <w:lvl w:ilvl="5" w:tplc="04090005">
      <w:start w:val="1"/>
      <w:numFmt w:val="bullet"/>
      <w:lvlText w:val=""/>
      <w:lvlJc w:val="left"/>
      <w:pPr>
        <w:ind w:left="4320" w:hanging="360"/>
      </w:pPr>
      <w:rPr>
        <w:rFonts w:hint="default" w:ascii="Wingdings" w:hAnsi="Wingdings"/>
      </w:rPr>
    </w:lvl>
    <w:lvl w:ilvl="6" w:tplc="04090001">
      <w:start w:val="1"/>
      <w:numFmt w:val="bullet"/>
      <w:lvlText w:val=""/>
      <w:lvlJc w:val="left"/>
      <w:pPr>
        <w:ind w:left="5040" w:hanging="360"/>
      </w:pPr>
      <w:rPr>
        <w:rFonts w:hint="default" w:ascii="Symbol" w:hAnsi="Symbol"/>
      </w:rPr>
    </w:lvl>
    <w:lvl w:ilvl="7" w:tplc="04090003">
      <w:start w:val="1"/>
      <w:numFmt w:val="bullet"/>
      <w:lvlText w:val="o"/>
      <w:lvlJc w:val="left"/>
      <w:pPr>
        <w:ind w:left="5760" w:hanging="360"/>
      </w:pPr>
      <w:rPr>
        <w:rFonts w:hint="default" w:ascii="Courier New" w:hAnsi="Courier New" w:cs="Courier New"/>
      </w:rPr>
    </w:lvl>
    <w:lvl w:ilvl="8" w:tplc="04090005">
      <w:start w:val="1"/>
      <w:numFmt w:val="bullet"/>
      <w:lvlText w:val=""/>
      <w:lvlJc w:val="left"/>
      <w:pPr>
        <w:ind w:left="6480" w:hanging="360"/>
      </w:pPr>
      <w:rPr>
        <w:rFonts w:hint="default" w:ascii="Wingdings" w:hAnsi="Wingdings"/>
      </w:rPr>
    </w:lvl>
  </w:abstractNum>
  <w:abstractNum w:abstractNumId="54" w15:restartNumberingAfterBreak="0">
    <w:nsid w:val="60116419"/>
    <w:multiLevelType w:val="hybridMultilevel"/>
    <w:tmpl w:val="1BCCB85E"/>
    <w:lvl w:ilvl="0" w:tplc="DE088824">
      <w:numFmt w:val="bullet"/>
      <w:lvlText w:val="•"/>
      <w:lvlJc w:val="left"/>
      <w:pPr>
        <w:ind w:left="720" w:hanging="360"/>
      </w:pPr>
      <w:rPr>
        <w:rFonts w:hint="default" w:ascii="Calibri" w:hAnsi="Calibri" w:cs="Calibri" w:eastAsiaTheme="minorHAnsi"/>
      </w:rPr>
    </w:lvl>
    <w:lvl w:ilvl="1" w:tplc="04090003">
      <w:start w:val="1"/>
      <w:numFmt w:val="bullet"/>
      <w:lvlText w:val="o"/>
      <w:lvlJc w:val="left"/>
      <w:pPr>
        <w:ind w:left="1440" w:hanging="360"/>
      </w:pPr>
      <w:rPr>
        <w:rFonts w:hint="default" w:ascii="Courier New" w:hAnsi="Courier New" w:cs="Courier New"/>
      </w:rPr>
    </w:lvl>
    <w:lvl w:ilvl="2" w:tplc="04090005">
      <w:start w:val="1"/>
      <w:numFmt w:val="bullet"/>
      <w:lvlText w:val=""/>
      <w:lvlJc w:val="left"/>
      <w:pPr>
        <w:ind w:left="2160" w:hanging="360"/>
      </w:pPr>
      <w:rPr>
        <w:rFonts w:hint="default" w:ascii="Wingdings" w:hAnsi="Wingdings"/>
      </w:rPr>
    </w:lvl>
    <w:lvl w:ilvl="3" w:tplc="04090001">
      <w:start w:val="1"/>
      <w:numFmt w:val="bullet"/>
      <w:lvlText w:val=""/>
      <w:lvlJc w:val="left"/>
      <w:pPr>
        <w:ind w:left="2880" w:hanging="360"/>
      </w:pPr>
      <w:rPr>
        <w:rFonts w:hint="default" w:ascii="Symbol" w:hAnsi="Symbol"/>
      </w:rPr>
    </w:lvl>
    <w:lvl w:ilvl="4" w:tplc="04090003">
      <w:start w:val="1"/>
      <w:numFmt w:val="bullet"/>
      <w:lvlText w:val="o"/>
      <w:lvlJc w:val="left"/>
      <w:pPr>
        <w:ind w:left="3600" w:hanging="360"/>
      </w:pPr>
      <w:rPr>
        <w:rFonts w:hint="default" w:ascii="Courier New" w:hAnsi="Courier New" w:cs="Courier New"/>
      </w:rPr>
    </w:lvl>
    <w:lvl w:ilvl="5" w:tplc="04090005">
      <w:start w:val="1"/>
      <w:numFmt w:val="bullet"/>
      <w:lvlText w:val=""/>
      <w:lvlJc w:val="left"/>
      <w:pPr>
        <w:ind w:left="4320" w:hanging="360"/>
      </w:pPr>
      <w:rPr>
        <w:rFonts w:hint="default" w:ascii="Wingdings" w:hAnsi="Wingdings"/>
      </w:rPr>
    </w:lvl>
    <w:lvl w:ilvl="6" w:tplc="04090001">
      <w:start w:val="1"/>
      <w:numFmt w:val="bullet"/>
      <w:lvlText w:val=""/>
      <w:lvlJc w:val="left"/>
      <w:pPr>
        <w:ind w:left="5040" w:hanging="360"/>
      </w:pPr>
      <w:rPr>
        <w:rFonts w:hint="default" w:ascii="Symbol" w:hAnsi="Symbol"/>
      </w:rPr>
    </w:lvl>
    <w:lvl w:ilvl="7" w:tplc="04090003">
      <w:start w:val="1"/>
      <w:numFmt w:val="bullet"/>
      <w:lvlText w:val="o"/>
      <w:lvlJc w:val="left"/>
      <w:pPr>
        <w:ind w:left="5760" w:hanging="360"/>
      </w:pPr>
      <w:rPr>
        <w:rFonts w:hint="default" w:ascii="Courier New" w:hAnsi="Courier New" w:cs="Courier New"/>
      </w:rPr>
    </w:lvl>
    <w:lvl w:ilvl="8" w:tplc="04090005">
      <w:start w:val="1"/>
      <w:numFmt w:val="bullet"/>
      <w:lvlText w:val=""/>
      <w:lvlJc w:val="left"/>
      <w:pPr>
        <w:ind w:left="6480" w:hanging="360"/>
      </w:pPr>
      <w:rPr>
        <w:rFonts w:hint="default" w:ascii="Wingdings" w:hAnsi="Wingdings"/>
      </w:rPr>
    </w:lvl>
  </w:abstractNum>
  <w:abstractNum w:abstractNumId="55" w15:restartNumberingAfterBreak="0">
    <w:nsid w:val="60116421"/>
    <w:multiLevelType w:val="hybridMultilevel"/>
    <w:tmpl w:val="1BCCB85E"/>
    <w:lvl w:ilvl="0" w:tplc="DE088824">
      <w:numFmt w:val="bullet"/>
      <w:lvlText w:val="•"/>
      <w:lvlJc w:val="left"/>
      <w:pPr>
        <w:ind w:left="720" w:hanging="360"/>
      </w:pPr>
      <w:rPr>
        <w:rFonts w:hint="default" w:ascii="Calibri" w:hAnsi="Calibri" w:cs="Calibri" w:eastAsiaTheme="minorHAnsi"/>
      </w:rPr>
    </w:lvl>
    <w:lvl w:ilvl="1" w:tplc="04090003">
      <w:start w:val="1"/>
      <w:numFmt w:val="bullet"/>
      <w:lvlText w:val="o"/>
      <w:lvlJc w:val="left"/>
      <w:pPr>
        <w:ind w:left="1440" w:hanging="360"/>
      </w:pPr>
      <w:rPr>
        <w:rFonts w:hint="default" w:ascii="Courier New" w:hAnsi="Courier New" w:cs="Courier New"/>
      </w:rPr>
    </w:lvl>
    <w:lvl w:ilvl="2" w:tplc="04090005">
      <w:start w:val="1"/>
      <w:numFmt w:val="bullet"/>
      <w:lvlText w:val=""/>
      <w:lvlJc w:val="left"/>
      <w:pPr>
        <w:ind w:left="2160" w:hanging="360"/>
      </w:pPr>
      <w:rPr>
        <w:rFonts w:hint="default" w:ascii="Wingdings" w:hAnsi="Wingdings"/>
      </w:rPr>
    </w:lvl>
    <w:lvl w:ilvl="3" w:tplc="04090001">
      <w:start w:val="1"/>
      <w:numFmt w:val="bullet"/>
      <w:lvlText w:val=""/>
      <w:lvlJc w:val="left"/>
      <w:pPr>
        <w:ind w:left="2880" w:hanging="360"/>
      </w:pPr>
      <w:rPr>
        <w:rFonts w:hint="default" w:ascii="Symbol" w:hAnsi="Symbol"/>
      </w:rPr>
    </w:lvl>
    <w:lvl w:ilvl="4" w:tplc="04090003">
      <w:start w:val="1"/>
      <w:numFmt w:val="bullet"/>
      <w:lvlText w:val="o"/>
      <w:lvlJc w:val="left"/>
      <w:pPr>
        <w:ind w:left="3600" w:hanging="360"/>
      </w:pPr>
      <w:rPr>
        <w:rFonts w:hint="default" w:ascii="Courier New" w:hAnsi="Courier New" w:cs="Courier New"/>
      </w:rPr>
    </w:lvl>
    <w:lvl w:ilvl="5" w:tplc="04090005">
      <w:start w:val="1"/>
      <w:numFmt w:val="bullet"/>
      <w:lvlText w:val=""/>
      <w:lvlJc w:val="left"/>
      <w:pPr>
        <w:ind w:left="4320" w:hanging="360"/>
      </w:pPr>
      <w:rPr>
        <w:rFonts w:hint="default" w:ascii="Wingdings" w:hAnsi="Wingdings"/>
      </w:rPr>
    </w:lvl>
    <w:lvl w:ilvl="6" w:tplc="04090001">
      <w:start w:val="1"/>
      <w:numFmt w:val="bullet"/>
      <w:lvlText w:val=""/>
      <w:lvlJc w:val="left"/>
      <w:pPr>
        <w:ind w:left="5040" w:hanging="360"/>
      </w:pPr>
      <w:rPr>
        <w:rFonts w:hint="default" w:ascii="Symbol" w:hAnsi="Symbol"/>
      </w:rPr>
    </w:lvl>
    <w:lvl w:ilvl="7" w:tplc="04090003">
      <w:start w:val="1"/>
      <w:numFmt w:val="bullet"/>
      <w:lvlText w:val="o"/>
      <w:lvlJc w:val="left"/>
      <w:pPr>
        <w:ind w:left="5760" w:hanging="360"/>
      </w:pPr>
      <w:rPr>
        <w:rFonts w:hint="default" w:ascii="Courier New" w:hAnsi="Courier New" w:cs="Courier New"/>
      </w:rPr>
    </w:lvl>
    <w:lvl w:ilvl="8" w:tplc="04090005">
      <w:start w:val="1"/>
      <w:numFmt w:val="bullet"/>
      <w:lvlText w:val=""/>
      <w:lvlJc w:val="left"/>
      <w:pPr>
        <w:ind w:left="6480" w:hanging="360"/>
      </w:pPr>
      <w:rPr>
        <w:rFonts w:hint="default" w:ascii="Wingdings" w:hAnsi="Wingdings"/>
      </w:rPr>
    </w:lvl>
  </w:abstractNum>
  <w:abstractNum w:abstractNumId="56" w15:restartNumberingAfterBreak="0">
    <w:nsid w:val="60116506"/>
    <w:multiLevelType w:val="hybridMultilevel"/>
    <w:tmpl w:val="1BCCB85E"/>
    <w:lvl w:ilvl="0" w:tplc="DE088824">
      <w:numFmt w:val="bullet"/>
      <w:lvlText w:val="•"/>
      <w:lvlJc w:val="left"/>
      <w:pPr>
        <w:ind w:left="720" w:hanging="360"/>
      </w:pPr>
      <w:rPr>
        <w:rFonts w:hint="default" w:ascii="Calibri" w:hAnsi="Calibri" w:cs="Calibri" w:eastAsiaTheme="minorHAnsi"/>
      </w:rPr>
    </w:lvl>
    <w:lvl w:ilvl="1" w:tplc="04090003">
      <w:start w:val="1"/>
      <w:numFmt w:val="bullet"/>
      <w:lvlText w:val="o"/>
      <w:lvlJc w:val="left"/>
      <w:pPr>
        <w:ind w:left="1440" w:hanging="360"/>
      </w:pPr>
      <w:rPr>
        <w:rFonts w:hint="default" w:ascii="Courier New" w:hAnsi="Courier New" w:cs="Courier New"/>
      </w:rPr>
    </w:lvl>
    <w:lvl w:ilvl="2" w:tplc="04090005">
      <w:start w:val="1"/>
      <w:numFmt w:val="bullet"/>
      <w:lvlText w:val=""/>
      <w:lvlJc w:val="left"/>
      <w:pPr>
        <w:ind w:left="2160" w:hanging="360"/>
      </w:pPr>
      <w:rPr>
        <w:rFonts w:hint="default" w:ascii="Wingdings" w:hAnsi="Wingdings"/>
      </w:rPr>
    </w:lvl>
    <w:lvl w:ilvl="3" w:tplc="04090001">
      <w:start w:val="1"/>
      <w:numFmt w:val="bullet"/>
      <w:lvlText w:val=""/>
      <w:lvlJc w:val="left"/>
      <w:pPr>
        <w:ind w:left="2880" w:hanging="360"/>
      </w:pPr>
      <w:rPr>
        <w:rFonts w:hint="default" w:ascii="Symbol" w:hAnsi="Symbol"/>
      </w:rPr>
    </w:lvl>
    <w:lvl w:ilvl="4" w:tplc="04090003">
      <w:start w:val="1"/>
      <w:numFmt w:val="bullet"/>
      <w:lvlText w:val="o"/>
      <w:lvlJc w:val="left"/>
      <w:pPr>
        <w:ind w:left="3600" w:hanging="360"/>
      </w:pPr>
      <w:rPr>
        <w:rFonts w:hint="default" w:ascii="Courier New" w:hAnsi="Courier New" w:cs="Courier New"/>
      </w:rPr>
    </w:lvl>
    <w:lvl w:ilvl="5" w:tplc="04090005">
      <w:start w:val="1"/>
      <w:numFmt w:val="bullet"/>
      <w:lvlText w:val=""/>
      <w:lvlJc w:val="left"/>
      <w:pPr>
        <w:ind w:left="4320" w:hanging="360"/>
      </w:pPr>
      <w:rPr>
        <w:rFonts w:hint="default" w:ascii="Wingdings" w:hAnsi="Wingdings"/>
      </w:rPr>
    </w:lvl>
    <w:lvl w:ilvl="6" w:tplc="04090001">
      <w:start w:val="1"/>
      <w:numFmt w:val="bullet"/>
      <w:lvlText w:val=""/>
      <w:lvlJc w:val="left"/>
      <w:pPr>
        <w:ind w:left="5040" w:hanging="360"/>
      </w:pPr>
      <w:rPr>
        <w:rFonts w:hint="default" w:ascii="Symbol" w:hAnsi="Symbol"/>
      </w:rPr>
    </w:lvl>
    <w:lvl w:ilvl="7" w:tplc="04090003">
      <w:start w:val="1"/>
      <w:numFmt w:val="bullet"/>
      <w:lvlText w:val="o"/>
      <w:lvlJc w:val="left"/>
      <w:pPr>
        <w:ind w:left="5760" w:hanging="360"/>
      </w:pPr>
      <w:rPr>
        <w:rFonts w:hint="default" w:ascii="Courier New" w:hAnsi="Courier New" w:cs="Courier New"/>
      </w:rPr>
    </w:lvl>
    <w:lvl w:ilvl="8" w:tplc="04090005">
      <w:start w:val="1"/>
      <w:numFmt w:val="bullet"/>
      <w:lvlText w:val=""/>
      <w:lvlJc w:val="left"/>
      <w:pPr>
        <w:ind w:left="6480" w:hanging="360"/>
      </w:pPr>
      <w:rPr>
        <w:rFonts w:hint="default" w:ascii="Wingdings" w:hAnsi="Wingdings"/>
      </w:rPr>
    </w:lvl>
  </w:abstractNum>
  <w:abstractNum w:abstractNumId="57" w15:restartNumberingAfterBreak="0">
    <w:nsid w:val="60116508"/>
    <w:multiLevelType w:val="hybridMultilevel"/>
    <w:tmpl w:val="1BCCB85E"/>
    <w:lvl w:ilvl="0" w:tplc="DE088824">
      <w:numFmt w:val="bullet"/>
      <w:lvlText w:val="•"/>
      <w:lvlJc w:val="left"/>
      <w:pPr>
        <w:ind w:left="720" w:hanging="360"/>
      </w:pPr>
      <w:rPr>
        <w:rFonts w:hint="default" w:ascii="Calibri" w:hAnsi="Calibri" w:cs="Calibri" w:eastAsiaTheme="minorHAnsi"/>
      </w:rPr>
    </w:lvl>
    <w:lvl w:ilvl="1" w:tplc="04090003">
      <w:start w:val="1"/>
      <w:numFmt w:val="bullet"/>
      <w:lvlText w:val="o"/>
      <w:lvlJc w:val="left"/>
      <w:pPr>
        <w:ind w:left="1440" w:hanging="360"/>
      </w:pPr>
      <w:rPr>
        <w:rFonts w:hint="default" w:ascii="Courier New" w:hAnsi="Courier New" w:cs="Courier New"/>
      </w:rPr>
    </w:lvl>
    <w:lvl w:ilvl="2" w:tplc="04090005">
      <w:start w:val="1"/>
      <w:numFmt w:val="bullet"/>
      <w:lvlText w:val=""/>
      <w:lvlJc w:val="left"/>
      <w:pPr>
        <w:ind w:left="2160" w:hanging="360"/>
      </w:pPr>
      <w:rPr>
        <w:rFonts w:hint="default" w:ascii="Wingdings" w:hAnsi="Wingdings"/>
      </w:rPr>
    </w:lvl>
    <w:lvl w:ilvl="3" w:tplc="04090001">
      <w:start w:val="1"/>
      <w:numFmt w:val="bullet"/>
      <w:lvlText w:val=""/>
      <w:lvlJc w:val="left"/>
      <w:pPr>
        <w:ind w:left="2880" w:hanging="360"/>
      </w:pPr>
      <w:rPr>
        <w:rFonts w:hint="default" w:ascii="Symbol" w:hAnsi="Symbol"/>
      </w:rPr>
    </w:lvl>
    <w:lvl w:ilvl="4" w:tplc="04090003">
      <w:start w:val="1"/>
      <w:numFmt w:val="bullet"/>
      <w:lvlText w:val="o"/>
      <w:lvlJc w:val="left"/>
      <w:pPr>
        <w:ind w:left="3600" w:hanging="360"/>
      </w:pPr>
      <w:rPr>
        <w:rFonts w:hint="default" w:ascii="Courier New" w:hAnsi="Courier New" w:cs="Courier New"/>
      </w:rPr>
    </w:lvl>
    <w:lvl w:ilvl="5" w:tplc="04090005">
      <w:start w:val="1"/>
      <w:numFmt w:val="bullet"/>
      <w:lvlText w:val=""/>
      <w:lvlJc w:val="left"/>
      <w:pPr>
        <w:ind w:left="4320" w:hanging="360"/>
      </w:pPr>
      <w:rPr>
        <w:rFonts w:hint="default" w:ascii="Wingdings" w:hAnsi="Wingdings"/>
      </w:rPr>
    </w:lvl>
    <w:lvl w:ilvl="6" w:tplc="04090001">
      <w:start w:val="1"/>
      <w:numFmt w:val="bullet"/>
      <w:lvlText w:val=""/>
      <w:lvlJc w:val="left"/>
      <w:pPr>
        <w:ind w:left="5040" w:hanging="360"/>
      </w:pPr>
      <w:rPr>
        <w:rFonts w:hint="default" w:ascii="Symbol" w:hAnsi="Symbol"/>
      </w:rPr>
    </w:lvl>
    <w:lvl w:ilvl="7" w:tplc="04090003">
      <w:start w:val="1"/>
      <w:numFmt w:val="bullet"/>
      <w:lvlText w:val="o"/>
      <w:lvlJc w:val="left"/>
      <w:pPr>
        <w:ind w:left="5760" w:hanging="360"/>
      </w:pPr>
      <w:rPr>
        <w:rFonts w:hint="default" w:ascii="Courier New" w:hAnsi="Courier New" w:cs="Courier New"/>
      </w:rPr>
    </w:lvl>
    <w:lvl w:ilvl="8" w:tplc="04090005">
      <w:start w:val="1"/>
      <w:numFmt w:val="bullet"/>
      <w:lvlText w:val=""/>
      <w:lvlJc w:val="left"/>
      <w:pPr>
        <w:ind w:left="6480" w:hanging="360"/>
      </w:pPr>
      <w:rPr>
        <w:rFonts w:hint="default" w:ascii="Wingdings" w:hAnsi="Wingdings"/>
      </w:rPr>
    </w:lvl>
  </w:abstractNum>
  <w:abstractNum w:abstractNumId="58" w15:restartNumberingAfterBreak="0">
    <w:nsid w:val="60776105"/>
    <w:multiLevelType w:val="hybridMultilevel"/>
    <w:tmpl w:val="969A1262"/>
    <w:lvl w:ilvl="0" w:tplc="5BAEAC60">
      <w:start w:val="1"/>
      <w:numFmt w:val="decimal"/>
      <w:lvlText w:val="%1."/>
      <w:lvlJc w:val="left"/>
      <w:pPr>
        <w:ind w:left="720" w:hanging="360"/>
      </w:pPr>
      <w:rPr>
        <w:rFonts w:hint="default" w:asciiTheme="minorHAnsi" w:hAnsiTheme="minorHAnsi" w:cstheme="minorBidi"/>
        <w:sz w:val="22"/>
        <w:szCs w:val="22"/>
      </w:rPr>
    </w:lvl>
    <w:lvl w:ilvl="1" w:tplc="8CDA1294">
      <w:start w:val="1"/>
      <w:numFmt w:val="lowerLetter"/>
      <w:lvlText w:val="%2."/>
      <w:lvlJc w:val="left"/>
      <w:pPr>
        <w:ind w:left="1440" w:hanging="360"/>
      </w:pPr>
      <w:rPr>
        <w:b w:val="0"/>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7E4C8A96">
      <w:start w:val="1"/>
      <w:numFmt w:val="lowerLetter"/>
      <w:lvlText w:val="%5."/>
      <w:lvlJc w:val="left"/>
      <w:pPr>
        <w:ind w:left="3600" w:hanging="360"/>
      </w:pPr>
      <w:rPr>
        <w:rFonts w:ascii="Arial" w:hAnsi="Arial" w:eastAsia="Times New Roman" w:cs="Arial"/>
      </w:r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9" w15:restartNumberingAfterBreak="0">
    <w:nsid w:val="60776107"/>
    <w:multiLevelType w:val="hybridMultilevel"/>
    <w:tmpl w:val="969A1262"/>
    <w:lvl w:ilvl="0" w:tplc="5BAEAC60">
      <w:start w:val="1"/>
      <w:numFmt w:val="decimal"/>
      <w:lvlText w:val="%1."/>
      <w:lvlJc w:val="left"/>
      <w:pPr>
        <w:ind w:left="720" w:hanging="360"/>
      </w:pPr>
      <w:rPr>
        <w:rFonts w:hint="default" w:asciiTheme="minorHAnsi" w:hAnsiTheme="minorHAnsi" w:cstheme="minorBidi"/>
        <w:sz w:val="22"/>
        <w:szCs w:val="22"/>
      </w:rPr>
    </w:lvl>
    <w:lvl w:ilvl="1" w:tplc="8CDA1294">
      <w:start w:val="1"/>
      <w:numFmt w:val="lowerLetter"/>
      <w:lvlText w:val="%2."/>
      <w:lvlJc w:val="left"/>
      <w:pPr>
        <w:ind w:left="1440" w:hanging="360"/>
      </w:pPr>
      <w:rPr>
        <w:b w:val="0"/>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7E4C8A96">
      <w:start w:val="1"/>
      <w:numFmt w:val="lowerLetter"/>
      <w:lvlText w:val="%5."/>
      <w:lvlJc w:val="left"/>
      <w:pPr>
        <w:ind w:left="3600" w:hanging="360"/>
      </w:pPr>
      <w:rPr>
        <w:rFonts w:ascii="Arial" w:hAnsi="Arial" w:eastAsia="Times New Roman" w:cs="Arial"/>
      </w:r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0" w15:restartNumberingAfterBreak="0">
    <w:nsid w:val="60796097"/>
    <w:multiLevelType w:val="hybridMultilevel"/>
    <w:tmpl w:val="F70C4F5C"/>
    <w:lvl w:ilvl="0" w:tplc="71A40D2E">
      <w:start w:val="1"/>
      <w:numFmt w:val="lowerLetter"/>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61" w15:restartNumberingAfterBreak="0">
    <w:nsid w:val="60796099"/>
    <w:multiLevelType w:val="hybridMultilevel"/>
    <w:tmpl w:val="F70C4F5C"/>
    <w:lvl w:ilvl="0" w:tplc="71A40D2E">
      <w:start w:val="1"/>
      <w:numFmt w:val="lowerLetter"/>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62" w15:restartNumberingAfterBreak="0">
    <w:nsid w:val="60826103"/>
    <w:multiLevelType w:val="hybridMultilevel"/>
    <w:tmpl w:val="B8588C9C"/>
    <w:lvl w:ilvl="0" w:tplc="04090019">
      <w:start w:val="1"/>
      <w:numFmt w:val="lowerLetter"/>
      <w:lvlText w:val="%1."/>
      <w:lvlJc w:val="left"/>
      <w:pPr>
        <w:ind w:left="720" w:hanging="360"/>
      </w:pPr>
      <w:rPr>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3" w15:restartNumberingAfterBreak="0">
    <w:nsid w:val="60826105"/>
    <w:multiLevelType w:val="hybridMultilevel"/>
    <w:tmpl w:val="B8588C9C"/>
    <w:lvl w:ilvl="0" w:tplc="04090019">
      <w:start w:val="1"/>
      <w:numFmt w:val="lowerLetter"/>
      <w:lvlText w:val="%1."/>
      <w:lvlJc w:val="left"/>
      <w:pPr>
        <w:ind w:left="720" w:hanging="360"/>
      </w:pPr>
      <w:rPr>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4" w15:restartNumberingAfterBreak="0">
    <w:nsid w:val="60876132"/>
    <w:multiLevelType w:val="hybridMultilevel"/>
    <w:tmpl w:val="D848C0F2"/>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start w:val="1"/>
      <w:numFmt w:val="bullet"/>
      <w:lvlText w:val=""/>
      <w:lvlJc w:val="left"/>
      <w:pPr>
        <w:ind w:left="2160" w:hanging="360"/>
      </w:pPr>
      <w:rPr>
        <w:rFonts w:hint="default" w:ascii="Wingdings" w:hAnsi="Wingdings"/>
      </w:rPr>
    </w:lvl>
    <w:lvl w:ilvl="3" w:tplc="04090001">
      <w:start w:val="1"/>
      <w:numFmt w:val="bullet"/>
      <w:lvlText w:val=""/>
      <w:lvlJc w:val="left"/>
      <w:pPr>
        <w:ind w:left="2880" w:hanging="360"/>
      </w:pPr>
      <w:rPr>
        <w:rFonts w:hint="default" w:ascii="Symbol" w:hAnsi="Symbol"/>
      </w:rPr>
    </w:lvl>
    <w:lvl w:ilvl="4" w:tplc="04090003">
      <w:start w:val="1"/>
      <w:numFmt w:val="bullet"/>
      <w:lvlText w:val="o"/>
      <w:lvlJc w:val="left"/>
      <w:pPr>
        <w:ind w:left="3600" w:hanging="360"/>
      </w:pPr>
      <w:rPr>
        <w:rFonts w:hint="default" w:ascii="Courier New" w:hAnsi="Courier New" w:cs="Courier New"/>
      </w:rPr>
    </w:lvl>
    <w:lvl w:ilvl="5" w:tplc="04090005">
      <w:start w:val="1"/>
      <w:numFmt w:val="bullet"/>
      <w:lvlText w:val=""/>
      <w:lvlJc w:val="left"/>
      <w:pPr>
        <w:ind w:left="4320" w:hanging="360"/>
      </w:pPr>
      <w:rPr>
        <w:rFonts w:hint="default" w:ascii="Wingdings" w:hAnsi="Wingdings"/>
      </w:rPr>
    </w:lvl>
    <w:lvl w:ilvl="6" w:tplc="04090001">
      <w:start w:val="1"/>
      <w:numFmt w:val="bullet"/>
      <w:lvlText w:val=""/>
      <w:lvlJc w:val="left"/>
      <w:pPr>
        <w:ind w:left="5040" w:hanging="360"/>
      </w:pPr>
      <w:rPr>
        <w:rFonts w:hint="default" w:ascii="Symbol" w:hAnsi="Symbol"/>
      </w:rPr>
    </w:lvl>
    <w:lvl w:ilvl="7" w:tplc="04090003">
      <w:start w:val="1"/>
      <w:numFmt w:val="bullet"/>
      <w:lvlText w:val="o"/>
      <w:lvlJc w:val="left"/>
      <w:pPr>
        <w:ind w:left="5760" w:hanging="360"/>
      </w:pPr>
      <w:rPr>
        <w:rFonts w:hint="default" w:ascii="Courier New" w:hAnsi="Courier New" w:cs="Courier New"/>
      </w:rPr>
    </w:lvl>
    <w:lvl w:ilvl="8" w:tplc="04090005">
      <w:start w:val="1"/>
      <w:numFmt w:val="bullet"/>
      <w:lvlText w:val=""/>
      <w:lvlJc w:val="left"/>
      <w:pPr>
        <w:ind w:left="6480" w:hanging="360"/>
      </w:pPr>
      <w:rPr>
        <w:rFonts w:hint="default" w:ascii="Wingdings" w:hAnsi="Wingdings"/>
      </w:rPr>
    </w:lvl>
  </w:abstractNum>
  <w:abstractNum w:abstractNumId="65" w15:restartNumberingAfterBreak="0">
    <w:nsid w:val="60876134"/>
    <w:multiLevelType w:val="hybridMultilevel"/>
    <w:tmpl w:val="D848C0F2"/>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start w:val="1"/>
      <w:numFmt w:val="bullet"/>
      <w:lvlText w:val=""/>
      <w:lvlJc w:val="left"/>
      <w:pPr>
        <w:ind w:left="2160" w:hanging="360"/>
      </w:pPr>
      <w:rPr>
        <w:rFonts w:hint="default" w:ascii="Wingdings" w:hAnsi="Wingdings"/>
      </w:rPr>
    </w:lvl>
    <w:lvl w:ilvl="3" w:tplc="04090001">
      <w:start w:val="1"/>
      <w:numFmt w:val="bullet"/>
      <w:lvlText w:val=""/>
      <w:lvlJc w:val="left"/>
      <w:pPr>
        <w:ind w:left="2880" w:hanging="360"/>
      </w:pPr>
      <w:rPr>
        <w:rFonts w:hint="default" w:ascii="Symbol" w:hAnsi="Symbol"/>
      </w:rPr>
    </w:lvl>
    <w:lvl w:ilvl="4" w:tplc="04090003">
      <w:start w:val="1"/>
      <w:numFmt w:val="bullet"/>
      <w:lvlText w:val="o"/>
      <w:lvlJc w:val="left"/>
      <w:pPr>
        <w:ind w:left="3600" w:hanging="360"/>
      </w:pPr>
      <w:rPr>
        <w:rFonts w:hint="default" w:ascii="Courier New" w:hAnsi="Courier New" w:cs="Courier New"/>
      </w:rPr>
    </w:lvl>
    <w:lvl w:ilvl="5" w:tplc="04090005">
      <w:start w:val="1"/>
      <w:numFmt w:val="bullet"/>
      <w:lvlText w:val=""/>
      <w:lvlJc w:val="left"/>
      <w:pPr>
        <w:ind w:left="4320" w:hanging="360"/>
      </w:pPr>
      <w:rPr>
        <w:rFonts w:hint="default" w:ascii="Wingdings" w:hAnsi="Wingdings"/>
      </w:rPr>
    </w:lvl>
    <w:lvl w:ilvl="6" w:tplc="04090001">
      <w:start w:val="1"/>
      <w:numFmt w:val="bullet"/>
      <w:lvlText w:val=""/>
      <w:lvlJc w:val="left"/>
      <w:pPr>
        <w:ind w:left="5040" w:hanging="360"/>
      </w:pPr>
      <w:rPr>
        <w:rFonts w:hint="default" w:ascii="Symbol" w:hAnsi="Symbol"/>
      </w:rPr>
    </w:lvl>
    <w:lvl w:ilvl="7" w:tplc="04090003">
      <w:start w:val="1"/>
      <w:numFmt w:val="bullet"/>
      <w:lvlText w:val="o"/>
      <w:lvlJc w:val="left"/>
      <w:pPr>
        <w:ind w:left="5760" w:hanging="360"/>
      </w:pPr>
      <w:rPr>
        <w:rFonts w:hint="default" w:ascii="Courier New" w:hAnsi="Courier New" w:cs="Courier New"/>
      </w:rPr>
    </w:lvl>
    <w:lvl w:ilvl="8" w:tplc="04090005">
      <w:start w:val="1"/>
      <w:numFmt w:val="bullet"/>
      <w:lvlText w:val=""/>
      <w:lvlJc w:val="left"/>
      <w:pPr>
        <w:ind w:left="6480" w:hanging="360"/>
      </w:pPr>
      <w:rPr>
        <w:rFonts w:hint="default" w:ascii="Wingdings" w:hAnsi="Wingdings"/>
      </w:rPr>
    </w:lvl>
  </w:abstractNum>
  <w:abstractNum w:abstractNumId="66" w15:restartNumberingAfterBreak="0">
    <w:nsid w:val="611539FF"/>
    <w:multiLevelType w:val="multilevel"/>
    <w:tmpl w:val="463A7130"/>
    <w:lvl w:ilvl="0">
      <w:numFmt w:val="bullet"/>
      <w:lvlText w:val="-"/>
      <w:lvlJc w:val="left"/>
      <w:pPr>
        <w:ind w:left="720" w:hanging="360"/>
      </w:pPr>
      <w:rPr>
        <w:rFonts w:ascii="Arial" w:hAnsi="Arial" w:eastAsia="SimSun" w:cs="Aria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67" w15:restartNumberingAfterBreak="0">
    <w:nsid w:val="61556223"/>
    <w:multiLevelType w:val="hybridMultilevel"/>
    <w:tmpl w:val="09AEA888"/>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start w:val="1"/>
      <w:numFmt w:val="bullet"/>
      <w:lvlText w:val=""/>
      <w:lvlJc w:val="left"/>
      <w:pPr>
        <w:ind w:left="2160" w:hanging="360"/>
      </w:pPr>
      <w:rPr>
        <w:rFonts w:hint="default" w:ascii="Wingdings" w:hAnsi="Wingdings"/>
      </w:rPr>
    </w:lvl>
    <w:lvl w:ilvl="3" w:tplc="04090001">
      <w:start w:val="1"/>
      <w:numFmt w:val="bullet"/>
      <w:lvlText w:val=""/>
      <w:lvlJc w:val="left"/>
      <w:pPr>
        <w:ind w:left="2880" w:hanging="360"/>
      </w:pPr>
      <w:rPr>
        <w:rFonts w:hint="default" w:ascii="Symbol" w:hAnsi="Symbol"/>
      </w:rPr>
    </w:lvl>
    <w:lvl w:ilvl="4" w:tplc="04090003">
      <w:start w:val="1"/>
      <w:numFmt w:val="bullet"/>
      <w:lvlText w:val="o"/>
      <w:lvlJc w:val="left"/>
      <w:pPr>
        <w:ind w:left="3600" w:hanging="360"/>
      </w:pPr>
      <w:rPr>
        <w:rFonts w:hint="default" w:ascii="Courier New" w:hAnsi="Courier New" w:cs="Courier New"/>
      </w:rPr>
    </w:lvl>
    <w:lvl w:ilvl="5" w:tplc="04090005">
      <w:start w:val="1"/>
      <w:numFmt w:val="bullet"/>
      <w:lvlText w:val=""/>
      <w:lvlJc w:val="left"/>
      <w:pPr>
        <w:ind w:left="4320" w:hanging="360"/>
      </w:pPr>
      <w:rPr>
        <w:rFonts w:hint="default" w:ascii="Wingdings" w:hAnsi="Wingdings"/>
      </w:rPr>
    </w:lvl>
    <w:lvl w:ilvl="6" w:tplc="04090001">
      <w:start w:val="1"/>
      <w:numFmt w:val="bullet"/>
      <w:lvlText w:val=""/>
      <w:lvlJc w:val="left"/>
      <w:pPr>
        <w:ind w:left="5040" w:hanging="360"/>
      </w:pPr>
      <w:rPr>
        <w:rFonts w:hint="default" w:ascii="Symbol" w:hAnsi="Symbol"/>
      </w:rPr>
    </w:lvl>
    <w:lvl w:ilvl="7" w:tplc="04090003">
      <w:start w:val="1"/>
      <w:numFmt w:val="bullet"/>
      <w:lvlText w:val="o"/>
      <w:lvlJc w:val="left"/>
      <w:pPr>
        <w:ind w:left="5760" w:hanging="360"/>
      </w:pPr>
      <w:rPr>
        <w:rFonts w:hint="default" w:ascii="Courier New" w:hAnsi="Courier New" w:cs="Courier New"/>
      </w:rPr>
    </w:lvl>
    <w:lvl w:ilvl="8" w:tplc="04090005">
      <w:start w:val="1"/>
      <w:numFmt w:val="bullet"/>
      <w:lvlText w:val=""/>
      <w:lvlJc w:val="left"/>
      <w:pPr>
        <w:ind w:left="6480" w:hanging="360"/>
      </w:pPr>
      <w:rPr>
        <w:rFonts w:hint="default" w:ascii="Wingdings" w:hAnsi="Wingdings"/>
      </w:rPr>
    </w:lvl>
  </w:abstractNum>
  <w:abstractNum w:abstractNumId="68" w15:restartNumberingAfterBreak="0">
    <w:nsid w:val="61556225"/>
    <w:multiLevelType w:val="hybridMultilevel"/>
    <w:tmpl w:val="09AEA888"/>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start w:val="1"/>
      <w:numFmt w:val="bullet"/>
      <w:lvlText w:val=""/>
      <w:lvlJc w:val="left"/>
      <w:pPr>
        <w:ind w:left="2160" w:hanging="360"/>
      </w:pPr>
      <w:rPr>
        <w:rFonts w:hint="default" w:ascii="Wingdings" w:hAnsi="Wingdings"/>
      </w:rPr>
    </w:lvl>
    <w:lvl w:ilvl="3" w:tplc="04090001">
      <w:start w:val="1"/>
      <w:numFmt w:val="bullet"/>
      <w:lvlText w:val=""/>
      <w:lvlJc w:val="left"/>
      <w:pPr>
        <w:ind w:left="2880" w:hanging="360"/>
      </w:pPr>
      <w:rPr>
        <w:rFonts w:hint="default" w:ascii="Symbol" w:hAnsi="Symbol"/>
      </w:rPr>
    </w:lvl>
    <w:lvl w:ilvl="4" w:tplc="04090003">
      <w:start w:val="1"/>
      <w:numFmt w:val="bullet"/>
      <w:lvlText w:val="o"/>
      <w:lvlJc w:val="left"/>
      <w:pPr>
        <w:ind w:left="3600" w:hanging="360"/>
      </w:pPr>
      <w:rPr>
        <w:rFonts w:hint="default" w:ascii="Courier New" w:hAnsi="Courier New" w:cs="Courier New"/>
      </w:rPr>
    </w:lvl>
    <w:lvl w:ilvl="5" w:tplc="04090005">
      <w:start w:val="1"/>
      <w:numFmt w:val="bullet"/>
      <w:lvlText w:val=""/>
      <w:lvlJc w:val="left"/>
      <w:pPr>
        <w:ind w:left="4320" w:hanging="360"/>
      </w:pPr>
      <w:rPr>
        <w:rFonts w:hint="default" w:ascii="Wingdings" w:hAnsi="Wingdings"/>
      </w:rPr>
    </w:lvl>
    <w:lvl w:ilvl="6" w:tplc="04090001">
      <w:start w:val="1"/>
      <w:numFmt w:val="bullet"/>
      <w:lvlText w:val=""/>
      <w:lvlJc w:val="left"/>
      <w:pPr>
        <w:ind w:left="5040" w:hanging="360"/>
      </w:pPr>
      <w:rPr>
        <w:rFonts w:hint="default" w:ascii="Symbol" w:hAnsi="Symbol"/>
      </w:rPr>
    </w:lvl>
    <w:lvl w:ilvl="7" w:tplc="04090003">
      <w:start w:val="1"/>
      <w:numFmt w:val="bullet"/>
      <w:lvlText w:val="o"/>
      <w:lvlJc w:val="left"/>
      <w:pPr>
        <w:ind w:left="5760" w:hanging="360"/>
      </w:pPr>
      <w:rPr>
        <w:rFonts w:hint="default" w:ascii="Courier New" w:hAnsi="Courier New" w:cs="Courier New"/>
      </w:rPr>
    </w:lvl>
    <w:lvl w:ilvl="8" w:tplc="04090005">
      <w:start w:val="1"/>
      <w:numFmt w:val="bullet"/>
      <w:lvlText w:val=""/>
      <w:lvlJc w:val="left"/>
      <w:pPr>
        <w:ind w:left="6480" w:hanging="360"/>
      </w:pPr>
      <w:rPr>
        <w:rFonts w:hint="default" w:ascii="Wingdings" w:hAnsi="Wingdings"/>
      </w:rPr>
    </w:lvl>
  </w:abstractNum>
  <w:abstractNum w:abstractNumId="69" w15:restartNumberingAfterBreak="0">
    <w:nsid w:val="61556228"/>
    <w:multiLevelType w:val="hybridMultilevel"/>
    <w:tmpl w:val="09AEA888"/>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start w:val="1"/>
      <w:numFmt w:val="bullet"/>
      <w:lvlText w:val=""/>
      <w:lvlJc w:val="left"/>
      <w:pPr>
        <w:ind w:left="2160" w:hanging="360"/>
      </w:pPr>
      <w:rPr>
        <w:rFonts w:hint="default" w:ascii="Wingdings" w:hAnsi="Wingdings"/>
      </w:rPr>
    </w:lvl>
    <w:lvl w:ilvl="3" w:tplc="04090001">
      <w:start w:val="1"/>
      <w:numFmt w:val="bullet"/>
      <w:lvlText w:val=""/>
      <w:lvlJc w:val="left"/>
      <w:pPr>
        <w:ind w:left="2880" w:hanging="360"/>
      </w:pPr>
      <w:rPr>
        <w:rFonts w:hint="default" w:ascii="Symbol" w:hAnsi="Symbol"/>
      </w:rPr>
    </w:lvl>
    <w:lvl w:ilvl="4" w:tplc="04090003">
      <w:start w:val="1"/>
      <w:numFmt w:val="bullet"/>
      <w:lvlText w:val="o"/>
      <w:lvlJc w:val="left"/>
      <w:pPr>
        <w:ind w:left="3600" w:hanging="360"/>
      </w:pPr>
      <w:rPr>
        <w:rFonts w:hint="default" w:ascii="Courier New" w:hAnsi="Courier New" w:cs="Courier New"/>
      </w:rPr>
    </w:lvl>
    <w:lvl w:ilvl="5" w:tplc="04090005">
      <w:start w:val="1"/>
      <w:numFmt w:val="bullet"/>
      <w:lvlText w:val=""/>
      <w:lvlJc w:val="left"/>
      <w:pPr>
        <w:ind w:left="4320" w:hanging="360"/>
      </w:pPr>
      <w:rPr>
        <w:rFonts w:hint="default" w:ascii="Wingdings" w:hAnsi="Wingdings"/>
      </w:rPr>
    </w:lvl>
    <w:lvl w:ilvl="6" w:tplc="04090001">
      <w:start w:val="1"/>
      <w:numFmt w:val="bullet"/>
      <w:lvlText w:val=""/>
      <w:lvlJc w:val="left"/>
      <w:pPr>
        <w:ind w:left="5040" w:hanging="360"/>
      </w:pPr>
      <w:rPr>
        <w:rFonts w:hint="default" w:ascii="Symbol" w:hAnsi="Symbol"/>
      </w:rPr>
    </w:lvl>
    <w:lvl w:ilvl="7" w:tplc="04090003">
      <w:start w:val="1"/>
      <w:numFmt w:val="bullet"/>
      <w:lvlText w:val="o"/>
      <w:lvlJc w:val="left"/>
      <w:pPr>
        <w:ind w:left="5760" w:hanging="360"/>
      </w:pPr>
      <w:rPr>
        <w:rFonts w:hint="default" w:ascii="Courier New" w:hAnsi="Courier New" w:cs="Courier New"/>
      </w:rPr>
    </w:lvl>
    <w:lvl w:ilvl="8" w:tplc="04090005">
      <w:start w:val="1"/>
      <w:numFmt w:val="bullet"/>
      <w:lvlText w:val=""/>
      <w:lvlJc w:val="left"/>
      <w:pPr>
        <w:ind w:left="6480" w:hanging="360"/>
      </w:pPr>
      <w:rPr>
        <w:rFonts w:hint="default" w:ascii="Wingdings" w:hAnsi="Wingdings"/>
      </w:rPr>
    </w:lvl>
  </w:abstractNum>
  <w:abstractNum w:abstractNumId="70" w15:restartNumberingAfterBreak="0">
    <w:nsid w:val="61556230"/>
    <w:multiLevelType w:val="hybridMultilevel"/>
    <w:tmpl w:val="75EAF860"/>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start w:val="1"/>
      <w:numFmt w:val="bullet"/>
      <w:lvlText w:val=""/>
      <w:lvlJc w:val="left"/>
      <w:pPr>
        <w:ind w:left="2160" w:hanging="360"/>
      </w:pPr>
      <w:rPr>
        <w:rFonts w:hint="default" w:ascii="Wingdings" w:hAnsi="Wingdings"/>
      </w:rPr>
    </w:lvl>
    <w:lvl w:ilvl="3" w:tplc="04090001">
      <w:start w:val="1"/>
      <w:numFmt w:val="bullet"/>
      <w:lvlText w:val=""/>
      <w:lvlJc w:val="left"/>
      <w:pPr>
        <w:ind w:left="2880" w:hanging="360"/>
      </w:pPr>
      <w:rPr>
        <w:rFonts w:hint="default" w:ascii="Symbol" w:hAnsi="Symbol"/>
      </w:rPr>
    </w:lvl>
    <w:lvl w:ilvl="4" w:tplc="04090003">
      <w:start w:val="1"/>
      <w:numFmt w:val="bullet"/>
      <w:lvlText w:val="o"/>
      <w:lvlJc w:val="left"/>
      <w:pPr>
        <w:ind w:left="3600" w:hanging="360"/>
      </w:pPr>
      <w:rPr>
        <w:rFonts w:hint="default" w:ascii="Courier New" w:hAnsi="Courier New" w:cs="Courier New"/>
      </w:rPr>
    </w:lvl>
    <w:lvl w:ilvl="5" w:tplc="04090005">
      <w:start w:val="1"/>
      <w:numFmt w:val="bullet"/>
      <w:lvlText w:val=""/>
      <w:lvlJc w:val="left"/>
      <w:pPr>
        <w:ind w:left="4320" w:hanging="360"/>
      </w:pPr>
      <w:rPr>
        <w:rFonts w:hint="default" w:ascii="Wingdings" w:hAnsi="Wingdings"/>
      </w:rPr>
    </w:lvl>
    <w:lvl w:ilvl="6" w:tplc="04090001">
      <w:start w:val="1"/>
      <w:numFmt w:val="bullet"/>
      <w:lvlText w:val=""/>
      <w:lvlJc w:val="left"/>
      <w:pPr>
        <w:ind w:left="5040" w:hanging="360"/>
      </w:pPr>
      <w:rPr>
        <w:rFonts w:hint="default" w:ascii="Symbol" w:hAnsi="Symbol"/>
      </w:rPr>
    </w:lvl>
    <w:lvl w:ilvl="7" w:tplc="04090003">
      <w:start w:val="1"/>
      <w:numFmt w:val="bullet"/>
      <w:lvlText w:val="o"/>
      <w:lvlJc w:val="left"/>
      <w:pPr>
        <w:ind w:left="5760" w:hanging="360"/>
      </w:pPr>
      <w:rPr>
        <w:rFonts w:hint="default" w:ascii="Courier New" w:hAnsi="Courier New" w:cs="Courier New"/>
      </w:rPr>
    </w:lvl>
    <w:lvl w:ilvl="8" w:tplc="04090005">
      <w:start w:val="1"/>
      <w:numFmt w:val="bullet"/>
      <w:lvlText w:val=""/>
      <w:lvlJc w:val="left"/>
      <w:pPr>
        <w:ind w:left="6480" w:hanging="360"/>
      </w:pPr>
      <w:rPr>
        <w:rFonts w:hint="default" w:ascii="Wingdings" w:hAnsi="Wingdings"/>
      </w:rPr>
    </w:lvl>
  </w:abstractNum>
  <w:abstractNum w:abstractNumId="71" w15:restartNumberingAfterBreak="0">
    <w:nsid w:val="61636162"/>
    <w:multiLevelType w:val="hybridMultilevel"/>
    <w:tmpl w:val="6756EFE4"/>
    <w:lvl w:ilvl="0" w:tplc="3DFC52C2">
      <w:start w:val="1"/>
      <w:numFmt w:val="decimal"/>
      <w:lvlText w:val="%1)"/>
      <w:lvlJc w:val="left"/>
      <w:pPr>
        <w:ind w:left="360" w:firstLine="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2" w15:restartNumberingAfterBreak="0">
    <w:nsid w:val="61636164"/>
    <w:multiLevelType w:val="hybridMultilevel"/>
    <w:tmpl w:val="6756EFE4"/>
    <w:lvl w:ilvl="0" w:tplc="3DFC52C2">
      <w:start w:val="1"/>
      <w:numFmt w:val="decimal"/>
      <w:lvlText w:val="%1)"/>
      <w:lvlJc w:val="left"/>
      <w:pPr>
        <w:ind w:left="360" w:firstLine="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3" w15:restartNumberingAfterBreak="0">
    <w:nsid w:val="62116305"/>
    <w:multiLevelType w:val="hybridMultilevel"/>
    <w:tmpl w:val="E55EE4C4"/>
    <w:lvl w:ilvl="0" w:tplc="5BAEAC60">
      <w:start w:val="1"/>
      <w:numFmt w:val="decimal"/>
      <w:lvlText w:val="%1."/>
      <w:lvlJc w:val="left"/>
      <w:pPr>
        <w:ind w:left="720" w:hanging="360"/>
      </w:pPr>
      <w:rPr>
        <w:rFonts w:hint="default" w:asciiTheme="minorHAnsi" w:hAnsiTheme="minorHAnsi" w:cstheme="minorBidi"/>
        <w:sz w:val="22"/>
        <w:szCs w:val="22"/>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7E4C8A96">
      <w:start w:val="1"/>
      <w:numFmt w:val="lowerLetter"/>
      <w:lvlText w:val="%5."/>
      <w:lvlJc w:val="left"/>
      <w:pPr>
        <w:ind w:left="3600" w:hanging="360"/>
      </w:pPr>
      <w:rPr>
        <w:rFonts w:ascii="Arial" w:hAnsi="Arial" w:eastAsia="Times New Roman" w:cs="Arial"/>
      </w:r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4" w15:restartNumberingAfterBreak="0">
    <w:nsid w:val="62116307"/>
    <w:multiLevelType w:val="hybridMultilevel"/>
    <w:tmpl w:val="E55EE4C4"/>
    <w:lvl w:ilvl="0" w:tplc="5BAEAC60">
      <w:start w:val="1"/>
      <w:numFmt w:val="decimal"/>
      <w:lvlText w:val="%1."/>
      <w:lvlJc w:val="left"/>
      <w:pPr>
        <w:ind w:left="720" w:hanging="360"/>
      </w:pPr>
      <w:rPr>
        <w:rFonts w:hint="default" w:asciiTheme="minorHAnsi" w:hAnsiTheme="minorHAnsi" w:cstheme="minorBidi"/>
        <w:sz w:val="22"/>
        <w:szCs w:val="22"/>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7E4C8A96">
      <w:start w:val="1"/>
      <w:numFmt w:val="lowerLetter"/>
      <w:lvlText w:val="%5."/>
      <w:lvlJc w:val="left"/>
      <w:pPr>
        <w:ind w:left="3600" w:hanging="360"/>
      </w:pPr>
      <w:rPr>
        <w:rFonts w:ascii="Arial" w:hAnsi="Arial" w:eastAsia="Times New Roman" w:cs="Arial"/>
      </w:r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5" w15:restartNumberingAfterBreak="0">
    <w:nsid w:val="62216600"/>
    <w:multiLevelType w:val="hybridMultilevel"/>
    <w:tmpl w:val="0FEE9CEE"/>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start w:val="1"/>
      <w:numFmt w:val="bullet"/>
      <w:lvlText w:val=""/>
      <w:lvlJc w:val="left"/>
      <w:pPr>
        <w:ind w:left="2160" w:hanging="360"/>
      </w:pPr>
      <w:rPr>
        <w:rFonts w:hint="default" w:ascii="Wingdings" w:hAnsi="Wingdings"/>
      </w:rPr>
    </w:lvl>
    <w:lvl w:ilvl="3" w:tplc="04090001">
      <w:start w:val="1"/>
      <w:numFmt w:val="bullet"/>
      <w:lvlText w:val=""/>
      <w:lvlJc w:val="left"/>
      <w:pPr>
        <w:ind w:left="2880" w:hanging="360"/>
      </w:pPr>
      <w:rPr>
        <w:rFonts w:hint="default" w:ascii="Symbol" w:hAnsi="Symbol"/>
      </w:rPr>
    </w:lvl>
    <w:lvl w:ilvl="4" w:tplc="04090003">
      <w:start w:val="1"/>
      <w:numFmt w:val="bullet"/>
      <w:lvlText w:val="o"/>
      <w:lvlJc w:val="left"/>
      <w:pPr>
        <w:ind w:left="3600" w:hanging="360"/>
      </w:pPr>
      <w:rPr>
        <w:rFonts w:hint="default" w:ascii="Courier New" w:hAnsi="Courier New" w:cs="Courier New"/>
      </w:rPr>
    </w:lvl>
    <w:lvl w:ilvl="5" w:tplc="04090005">
      <w:start w:val="1"/>
      <w:numFmt w:val="bullet"/>
      <w:lvlText w:val=""/>
      <w:lvlJc w:val="left"/>
      <w:pPr>
        <w:ind w:left="4320" w:hanging="360"/>
      </w:pPr>
      <w:rPr>
        <w:rFonts w:hint="default" w:ascii="Wingdings" w:hAnsi="Wingdings"/>
      </w:rPr>
    </w:lvl>
    <w:lvl w:ilvl="6" w:tplc="04090001">
      <w:start w:val="1"/>
      <w:numFmt w:val="bullet"/>
      <w:lvlText w:val=""/>
      <w:lvlJc w:val="left"/>
      <w:pPr>
        <w:ind w:left="5040" w:hanging="360"/>
      </w:pPr>
      <w:rPr>
        <w:rFonts w:hint="default" w:ascii="Symbol" w:hAnsi="Symbol"/>
      </w:rPr>
    </w:lvl>
    <w:lvl w:ilvl="7" w:tplc="04090003">
      <w:start w:val="1"/>
      <w:numFmt w:val="bullet"/>
      <w:lvlText w:val="o"/>
      <w:lvlJc w:val="left"/>
      <w:pPr>
        <w:ind w:left="5760" w:hanging="360"/>
      </w:pPr>
      <w:rPr>
        <w:rFonts w:hint="default" w:ascii="Courier New" w:hAnsi="Courier New" w:cs="Courier New"/>
      </w:rPr>
    </w:lvl>
    <w:lvl w:ilvl="8" w:tplc="04090005">
      <w:start w:val="1"/>
      <w:numFmt w:val="bullet"/>
      <w:lvlText w:val=""/>
      <w:lvlJc w:val="left"/>
      <w:pPr>
        <w:ind w:left="6480" w:hanging="360"/>
      </w:pPr>
      <w:rPr>
        <w:rFonts w:hint="default" w:ascii="Wingdings" w:hAnsi="Wingdings"/>
      </w:rPr>
    </w:lvl>
  </w:abstractNum>
  <w:abstractNum w:abstractNumId="76" w15:restartNumberingAfterBreak="0">
    <w:nsid w:val="62216602"/>
    <w:multiLevelType w:val="hybridMultilevel"/>
    <w:tmpl w:val="0FEE9CEE"/>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start w:val="1"/>
      <w:numFmt w:val="bullet"/>
      <w:lvlText w:val=""/>
      <w:lvlJc w:val="left"/>
      <w:pPr>
        <w:ind w:left="2160" w:hanging="360"/>
      </w:pPr>
      <w:rPr>
        <w:rFonts w:hint="default" w:ascii="Wingdings" w:hAnsi="Wingdings"/>
      </w:rPr>
    </w:lvl>
    <w:lvl w:ilvl="3" w:tplc="04090001">
      <w:start w:val="1"/>
      <w:numFmt w:val="bullet"/>
      <w:lvlText w:val=""/>
      <w:lvlJc w:val="left"/>
      <w:pPr>
        <w:ind w:left="2880" w:hanging="360"/>
      </w:pPr>
      <w:rPr>
        <w:rFonts w:hint="default" w:ascii="Symbol" w:hAnsi="Symbol"/>
      </w:rPr>
    </w:lvl>
    <w:lvl w:ilvl="4" w:tplc="04090003">
      <w:start w:val="1"/>
      <w:numFmt w:val="bullet"/>
      <w:lvlText w:val="o"/>
      <w:lvlJc w:val="left"/>
      <w:pPr>
        <w:ind w:left="3600" w:hanging="360"/>
      </w:pPr>
      <w:rPr>
        <w:rFonts w:hint="default" w:ascii="Courier New" w:hAnsi="Courier New" w:cs="Courier New"/>
      </w:rPr>
    </w:lvl>
    <w:lvl w:ilvl="5" w:tplc="04090005">
      <w:start w:val="1"/>
      <w:numFmt w:val="bullet"/>
      <w:lvlText w:val=""/>
      <w:lvlJc w:val="left"/>
      <w:pPr>
        <w:ind w:left="4320" w:hanging="360"/>
      </w:pPr>
      <w:rPr>
        <w:rFonts w:hint="default" w:ascii="Wingdings" w:hAnsi="Wingdings"/>
      </w:rPr>
    </w:lvl>
    <w:lvl w:ilvl="6" w:tplc="04090001">
      <w:start w:val="1"/>
      <w:numFmt w:val="bullet"/>
      <w:lvlText w:val=""/>
      <w:lvlJc w:val="left"/>
      <w:pPr>
        <w:ind w:left="5040" w:hanging="360"/>
      </w:pPr>
      <w:rPr>
        <w:rFonts w:hint="default" w:ascii="Symbol" w:hAnsi="Symbol"/>
      </w:rPr>
    </w:lvl>
    <w:lvl w:ilvl="7" w:tplc="04090003">
      <w:start w:val="1"/>
      <w:numFmt w:val="bullet"/>
      <w:lvlText w:val="o"/>
      <w:lvlJc w:val="left"/>
      <w:pPr>
        <w:ind w:left="5760" w:hanging="360"/>
      </w:pPr>
      <w:rPr>
        <w:rFonts w:hint="default" w:ascii="Courier New" w:hAnsi="Courier New" w:cs="Courier New"/>
      </w:rPr>
    </w:lvl>
    <w:lvl w:ilvl="8" w:tplc="04090005">
      <w:start w:val="1"/>
      <w:numFmt w:val="bullet"/>
      <w:lvlText w:val=""/>
      <w:lvlJc w:val="left"/>
      <w:pPr>
        <w:ind w:left="6480" w:hanging="360"/>
      </w:pPr>
      <w:rPr>
        <w:rFonts w:hint="default" w:ascii="Wingdings" w:hAnsi="Wingdings"/>
      </w:rPr>
    </w:lvl>
  </w:abstractNum>
  <w:abstractNum w:abstractNumId="77" w15:restartNumberingAfterBreak="0">
    <w:nsid w:val="62216628"/>
    <w:multiLevelType w:val="hybridMultilevel"/>
    <w:tmpl w:val="0FEE9CEE"/>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start w:val="1"/>
      <w:numFmt w:val="bullet"/>
      <w:lvlText w:val=""/>
      <w:lvlJc w:val="left"/>
      <w:pPr>
        <w:ind w:left="2160" w:hanging="360"/>
      </w:pPr>
      <w:rPr>
        <w:rFonts w:hint="default" w:ascii="Wingdings" w:hAnsi="Wingdings"/>
      </w:rPr>
    </w:lvl>
    <w:lvl w:ilvl="3" w:tplc="04090001">
      <w:start w:val="1"/>
      <w:numFmt w:val="bullet"/>
      <w:lvlText w:val=""/>
      <w:lvlJc w:val="left"/>
      <w:pPr>
        <w:ind w:left="2880" w:hanging="360"/>
      </w:pPr>
      <w:rPr>
        <w:rFonts w:hint="default" w:ascii="Symbol" w:hAnsi="Symbol"/>
      </w:rPr>
    </w:lvl>
    <w:lvl w:ilvl="4" w:tplc="04090003">
      <w:start w:val="1"/>
      <w:numFmt w:val="bullet"/>
      <w:lvlText w:val="o"/>
      <w:lvlJc w:val="left"/>
      <w:pPr>
        <w:ind w:left="3600" w:hanging="360"/>
      </w:pPr>
      <w:rPr>
        <w:rFonts w:hint="default" w:ascii="Courier New" w:hAnsi="Courier New" w:cs="Courier New"/>
      </w:rPr>
    </w:lvl>
    <w:lvl w:ilvl="5" w:tplc="04090005">
      <w:start w:val="1"/>
      <w:numFmt w:val="bullet"/>
      <w:lvlText w:val=""/>
      <w:lvlJc w:val="left"/>
      <w:pPr>
        <w:ind w:left="4320" w:hanging="360"/>
      </w:pPr>
      <w:rPr>
        <w:rFonts w:hint="default" w:ascii="Wingdings" w:hAnsi="Wingdings"/>
      </w:rPr>
    </w:lvl>
    <w:lvl w:ilvl="6" w:tplc="04090001">
      <w:start w:val="1"/>
      <w:numFmt w:val="bullet"/>
      <w:lvlText w:val=""/>
      <w:lvlJc w:val="left"/>
      <w:pPr>
        <w:ind w:left="5040" w:hanging="360"/>
      </w:pPr>
      <w:rPr>
        <w:rFonts w:hint="default" w:ascii="Symbol" w:hAnsi="Symbol"/>
      </w:rPr>
    </w:lvl>
    <w:lvl w:ilvl="7" w:tplc="04090003">
      <w:start w:val="1"/>
      <w:numFmt w:val="bullet"/>
      <w:lvlText w:val="o"/>
      <w:lvlJc w:val="left"/>
      <w:pPr>
        <w:ind w:left="5760" w:hanging="360"/>
      </w:pPr>
      <w:rPr>
        <w:rFonts w:hint="default" w:ascii="Courier New" w:hAnsi="Courier New" w:cs="Courier New"/>
      </w:rPr>
    </w:lvl>
    <w:lvl w:ilvl="8" w:tplc="04090005">
      <w:start w:val="1"/>
      <w:numFmt w:val="bullet"/>
      <w:lvlText w:val=""/>
      <w:lvlJc w:val="left"/>
      <w:pPr>
        <w:ind w:left="6480" w:hanging="360"/>
      </w:pPr>
      <w:rPr>
        <w:rFonts w:hint="default" w:ascii="Wingdings" w:hAnsi="Wingdings"/>
      </w:rPr>
    </w:lvl>
  </w:abstractNum>
  <w:abstractNum w:abstractNumId="78" w15:restartNumberingAfterBreak="0">
    <w:nsid w:val="62216630"/>
    <w:multiLevelType w:val="hybridMultilevel"/>
    <w:tmpl w:val="0FEE9CEE"/>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start w:val="1"/>
      <w:numFmt w:val="bullet"/>
      <w:lvlText w:val=""/>
      <w:lvlJc w:val="left"/>
      <w:pPr>
        <w:ind w:left="2160" w:hanging="360"/>
      </w:pPr>
      <w:rPr>
        <w:rFonts w:hint="default" w:ascii="Wingdings" w:hAnsi="Wingdings"/>
      </w:rPr>
    </w:lvl>
    <w:lvl w:ilvl="3" w:tplc="04090001">
      <w:start w:val="1"/>
      <w:numFmt w:val="bullet"/>
      <w:lvlText w:val=""/>
      <w:lvlJc w:val="left"/>
      <w:pPr>
        <w:ind w:left="2880" w:hanging="360"/>
      </w:pPr>
      <w:rPr>
        <w:rFonts w:hint="default" w:ascii="Symbol" w:hAnsi="Symbol"/>
      </w:rPr>
    </w:lvl>
    <w:lvl w:ilvl="4" w:tplc="04090003">
      <w:start w:val="1"/>
      <w:numFmt w:val="bullet"/>
      <w:lvlText w:val="o"/>
      <w:lvlJc w:val="left"/>
      <w:pPr>
        <w:ind w:left="3600" w:hanging="360"/>
      </w:pPr>
      <w:rPr>
        <w:rFonts w:hint="default" w:ascii="Courier New" w:hAnsi="Courier New" w:cs="Courier New"/>
      </w:rPr>
    </w:lvl>
    <w:lvl w:ilvl="5" w:tplc="04090005">
      <w:start w:val="1"/>
      <w:numFmt w:val="bullet"/>
      <w:lvlText w:val=""/>
      <w:lvlJc w:val="left"/>
      <w:pPr>
        <w:ind w:left="4320" w:hanging="360"/>
      </w:pPr>
      <w:rPr>
        <w:rFonts w:hint="default" w:ascii="Wingdings" w:hAnsi="Wingdings"/>
      </w:rPr>
    </w:lvl>
    <w:lvl w:ilvl="6" w:tplc="04090001">
      <w:start w:val="1"/>
      <w:numFmt w:val="bullet"/>
      <w:lvlText w:val=""/>
      <w:lvlJc w:val="left"/>
      <w:pPr>
        <w:ind w:left="5040" w:hanging="360"/>
      </w:pPr>
      <w:rPr>
        <w:rFonts w:hint="default" w:ascii="Symbol" w:hAnsi="Symbol"/>
      </w:rPr>
    </w:lvl>
    <w:lvl w:ilvl="7" w:tplc="04090003">
      <w:start w:val="1"/>
      <w:numFmt w:val="bullet"/>
      <w:lvlText w:val="o"/>
      <w:lvlJc w:val="left"/>
      <w:pPr>
        <w:ind w:left="5760" w:hanging="360"/>
      </w:pPr>
      <w:rPr>
        <w:rFonts w:hint="default" w:ascii="Courier New" w:hAnsi="Courier New" w:cs="Courier New"/>
      </w:rPr>
    </w:lvl>
    <w:lvl w:ilvl="8" w:tplc="04090005">
      <w:start w:val="1"/>
      <w:numFmt w:val="bullet"/>
      <w:lvlText w:val=""/>
      <w:lvlJc w:val="left"/>
      <w:pPr>
        <w:ind w:left="6480" w:hanging="360"/>
      </w:pPr>
      <w:rPr>
        <w:rFonts w:hint="default" w:ascii="Wingdings" w:hAnsi="Wingdings"/>
      </w:rPr>
    </w:lvl>
  </w:abstractNum>
  <w:abstractNum w:abstractNumId="79" w15:restartNumberingAfterBreak="0">
    <w:nsid w:val="62236326"/>
    <w:multiLevelType w:val="hybridMultilevel"/>
    <w:tmpl w:val="0FEE9CEE"/>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start w:val="1"/>
      <w:numFmt w:val="bullet"/>
      <w:lvlText w:val=""/>
      <w:lvlJc w:val="left"/>
      <w:pPr>
        <w:ind w:left="2160" w:hanging="360"/>
      </w:pPr>
      <w:rPr>
        <w:rFonts w:hint="default" w:ascii="Wingdings" w:hAnsi="Wingdings"/>
      </w:rPr>
    </w:lvl>
    <w:lvl w:ilvl="3" w:tplc="04090001">
      <w:start w:val="1"/>
      <w:numFmt w:val="bullet"/>
      <w:lvlText w:val=""/>
      <w:lvlJc w:val="left"/>
      <w:pPr>
        <w:ind w:left="2880" w:hanging="360"/>
      </w:pPr>
      <w:rPr>
        <w:rFonts w:hint="default" w:ascii="Symbol" w:hAnsi="Symbol"/>
      </w:rPr>
    </w:lvl>
    <w:lvl w:ilvl="4" w:tplc="04090003">
      <w:start w:val="1"/>
      <w:numFmt w:val="bullet"/>
      <w:lvlText w:val="o"/>
      <w:lvlJc w:val="left"/>
      <w:pPr>
        <w:ind w:left="3600" w:hanging="360"/>
      </w:pPr>
      <w:rPr>
        <w:rFonts w:hint="default" w:ascii="Courier New" w:hAnsi="Courier New" w:cs="Courier New"/>
      </w:rPr>
    </w:lvl>
    <w:lvl w:ilvl="5" w:tplc="04090005">
      <w:start w:val="1"/>
      <w:numFmt w:val="bullet"/>
      <w:lvlText w:val=""/>
      <w:lvlJc w:val="left"/>
      <w:pPr>
        <w:ind w:left="4320" w:hanging="360"/>
      </w:pPr>
      <w:rPr>
        <w:rFonts w:hint="default" w:ascii="Wingdings" w:hAnsi="Wingdings"/>
      </w:rPr>
    </w:lvl>
    <w:lvl w:ilvl="6" w:tplc="04090001">
      <w:start w:val="1"/>
      <w:numFmt w:val="bullet"/>
      <w:lvlText w:val=""/>
      <w:lvlJc w:val="left"/>
      <w:pPr>
        <w:ind w:left="5040" w:hanging="360"/>
      </w:pPr>
      <w:rPr>
        <w:rFonts w:hint="default" w:ascii="Symbol" w:hAnsi="Symbol"/>
      </w:rPr>
    </w:lvl>
    <w:lvl w:ilvl="7" w:tplc="04090003">
      <w:start w:val="1"/>
      <w:numFmt w:val="bullet"/>
      <w:lvlText w:val="o"/>
      <w:lvlJc w:val="left"/>
      <w:pPr>
        <w:ind w:left="5760" w:hanging="360"/>
      </w:pPr>
      <w:rPr>
        <w:rFonts w:hint="default" w:ascii="Courier New" w:hAnsi="Courier New" w:cs="Courier New"/>
      </w:rPr>
    </w:lvl>
    <w:lvl w:ilvl="8" w:tplc="04090005">
      <w:start w:val="1"/>
      <w:numFmt w:val="bullet"/>
      <w:lvlText w:val=""/>
      <w:lvlJc w:val="left"/>
      <w:pPr>
        <w:ind w:left="6480" w:hanging="360"/>
      </w:pPr>
      <w:rPr>
        <w:rFonts w:hint="default" w:ascii="Wingdings" w:hAnsi="Wingdings"/>
      </w:rPr>
    </w:lvl>
  </w:abstractNum>
  <w:abstractNum w:abstractNumId="80" w15:restartNumberingAfterBreak="0">
    <w:nsid w:val="62236328"/>
    <w:multiLevelType w:val="hybridMultilevel"/>
    <w:tmpl w:val="0FEE9CEE"/>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start w:val="1"/>
      <w:numFmt w:val="bullet"/>
      <w:lvlText w:val=""/>
      <w:lvlJc w:val="left"/>
      <w:pPr>
        <w:ind w:left="2160" w:hanging="360"/>
      </w:pPr>
      <w:rPr>
        <w:rFonts w:hint="default" w:ascii="Wingdings" w:hAnsi="Wingdings"/>
      </w:rPr>
    </w:lvl>
    <w:lvl w:ilvl="3" w:tplc="04090001">
      <w:start w:val="1"/>
      <w:numFmt w:val="bullet"/>
      <w:lvlText w:val=""/>
      <w:lvlJc w:val="left"/>
      <w:pPr>
        <w:ind w:left="2880" w:hanging="360"/>
      </w:pPr>
      <w:rPr>
        <w:rFonts w:hint="default" w:ascii="Symbol" w:hAnsi="Symbol"/>
      </w:rPr>
    </w:lvl>
    <w:lvl w:ilvl="4" w:tplc="04090003">
      <w:start w:val="1"/>
      <w:numFmt w:val="bullet"/>
      <w:lvlText w:val="o"/>
      <w:lvlJc w:val="left"/>
      <w:pPr>
        <w:ind w:left="3600" w:hanging="360"/>
      </w:pPr>
      <w:rPr>
        <w:rFonts w:hint="default" w:ascii="Courier New" w:hAnsi="Courier New" w:cs="Courier New"/>
      </w:rPr>
    </w:lvl>
    <w:lvl w:ilvl="5" w:tplc="04090005">
      <w:start w:val="1"/>
      <w:numFmt w:val="bullet"/>
      <w:lvlText w:val=""/>
      <w:lvlJc w:val="left"/>
      <w:pPr>
        <w:ind w:left="4320" w:hanging="360"/>
      </w:pPr>
      <w:rPr>
        <w:rFonts w:hint="default" w:ascii="Wingdings" w:hAnsi="Wingdings"/>
      </w:rPr>
    </w:lvl>
    <w:lvl w:ilvl="6" w:tplc="04090001">
      <w:start w:val="1"/>
      <w:numFmt w:val="bullet"/>
      <w:lvlText w:val=""/>
      <w:lvlJc w:val="left"/>
      <w:pPr>
        <w:ind w:left="5040" w:hanging="360"/>
      </w:pPr>
      <w:rPr>
        <w:rFonts w:hint="default" w:ascii="Symbol" w:hAnsi="Symbol"/>
      </w:rPr>
    </w:lvl>
    <w:lvl w:ilvl="7" w:tplc="04090003">
      <w:start w:val="1"/>
      <w:numFmt w:val="bullet"/>
      <w:lvlText w:val="o"/>
      <w:lvlJc w:val="left"/>
      <w:pPr>
        <w:ind w:left="5760" w:hanging="360"/>
      </w:pPr>
      <w:rPr>
        <w:rFonts w:hint="default" w:ascii="Courier New" w:hAnsi="Courier New" w:cs="Courier New"/>
      </w:rPr>
    </w:lvl>
    <w:lvl w:ilvl="8" w:tplc="04090005">
      <w:start w:val="1"/>
      <w:numFmt w:val="bullet"/>
      <w:lvlText w:val=""/>
      <w:lvlJc w:val="left"/>
      <w:pPr>
        <w:ind w:left="6480" w:hanging="360"/>
      </w:pPr>
      <w:rPr>
        <w:rFonts w:hint="default" w:ascii="Wingdings" w:hAnsi="Wingdings"/>
      </w:rPr>
    </w:lvl>
  </w:abstractNum>
  <w:abstractNum w:abstractNumId="81" w15:restartNumberingAfterBreak="0">
    <w:nsid w:val="62236331"/>
    <w:multiLevelType w:val="hybridMultilevel"/>
    <w:tmpl w:val="0FEE9CEE"/>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start w:val="1"/>
      <w:numFmt w:val="bullet"/>
      <w:lvlText w:val=""/>
      <w:lvlJc w:val="left"/>
      <w:pPr>
        <w:ind w:left="2160" w:hanging="360"/>
      </w:pPr>
      <w:rPr>
        <w:rFonts w:hint="default" w:ascii="Wingdings" w:hAnsi="Wingdings"/>
      </w:rPr>
    </w:lvl>
    <w:lvl w:ilvl="3" w:tplc="04090001">
      <w:start w:val="1"/>
      <w:numFmt w:val="bullet"/>
      <w:lvlText w:val=""/>
      <w:lvlJc w:val="left"/>
      <w:pPr>
        <w:ind w:left="2880" w:hanging="360"/>
      </w:pPr>
      <w:rPr>
        <w:rFonts w:hint="default" w:ascii="Symbol" w:hAnsi="Symbol"/>
      </w:rPr>
    </w:lvl>
    <w:lvl w:ilvl="4" w:tplc="04090003">
      <w:start w:val="1"/>
      <w:numFmt w:val="bullet"/>
      <w:lvlText w:val="o"/>
      <w:lvlJc w:val="left"/>
      <w:pPr>
        <w:ind w:left="3600" w:hanging="360"/>
      </w:pPr>
      <w:rPr>
        <w:rFonts w:hint="default" w:ascii="Courier New" w:hAnsi="Courier New" w:cs="Courier New"/>
      </w:rPr>
    </w:lvl>
    <w:lvl w:ilvl="5" w:tplc="04090005">
      <w:start w:val="1"/>
      <w:numFmt w:val="bullet"/>
      <w:lvlText w:val=""/>
      <w:lvlJc w:val="left"/>
      <w:pPr>
        <w:ind w:left="4320" w:hanging="360"/>
      </w:pPr>
      <w:rPr>
        <w:rFonts w:hint="default" w:ascii="Wingdings" w:hAnsi="Wingdings"/>
      </w:rPr>
    </w:lvl>
    <w:lvl w:ilvl="6" w:tplc="04090001">
      <w:start w:val="1"/>
      <w:numFmt w:val="bullet"/>
      <w:lvlText w:val=""/>
      <w:lvlJc w:val="left"/>
      <w:pPr>
        <w:ind w:left="5040" w:hanging="360"/>
      </w:pPr>
      <w:rPr>
        <w:rFonts w:hint="default" w:ascii="Symbol" w:hAnsi="Symbol"/>
      </w:rPr>
    </w:lvl>
    <w:lvl w:ilvl="7" w:tplc="04090003">
      <w:start w:val="1"/>
      <w:numFmt w:val="bullet"/>
      <w:lvlText w:val="o"/>
      <w:lvlJc w:val="left"/>
      <w:pPr>
        <w:ind w:left="5760" w:hanging="360"/>
      </w:pPr>
      <w:rPr>
        <w:rFonts w:hint="default" w:ascii="Courier New" w:hAnsi="Courier New" w:cs="Courier New"/>
      </w:rPr>
    </w:lvl>
    <w:lvl w:ilvl="8" w:tplc="04090005">
      <w:start w:val="1"/>
      <w:numFmt w:val="bullet"/>
      <w:lvlText w:val=""/>
      <w:lvlJc w:val="left"/>
      <w:pPr>
        <w:ind w:left="6480" w:hanging="360"/>
      </w:pPr>
      <w:rPr>
        <w:rFonts w:hint="default" w:ascii="Wingdings" w:hAnsi="Wingdings"/>
      </w:rPr>
    </w:lvl>
  </w:abstractNum>
  <w:abstractNum w:abstractNumId="82" w15:restartNumberingAfterBreak="0">
    <w:nsid w:val="62236333"/>
    <w:multiLevelType w:val="hybridMultilevel"/>
    <w:tmpl w:val="0FEE9CEE"/>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start w:val="1"/>
      <w:numFmt w:val="bullet"/>
      <w:lvlText w:val=""/>
      <w:lvlJc w:val="left"/>
      <w:pPr>
        <w:ind w:left="2160" w:hanging="360"/>
      </w:pPr>
      <w:rPr>
        <w:rFonts w:hint="default" w:ascii="Wingdings" w:hAnsi="Wingdings"/>
      </w:rPr>
    </w:lvl>
    <w:lvl w:ilvl="3" w:tplc="04090001">
      <w:start w:val="1"/>
      <w:numFmt w:val="bullet"/>
      <w:lvlText w:val=""/>
      <w:lvlJc w:val="left"/>
      <w:pPr>
        <w:ind w:left="2880" w:hanging="360"/>
      </w:pPr>
      <w:rPr>
        <w:rFonts w:hint="default" w:ascii="Symbol" w:hAnsi="Symbol"/>
      </w:rPr>
    </w:lvl>
    <w:lvl w:ilvl="4" w:tplc="04090003">
      <w:start w:val="1"/>
      <w:numFmt w:val="bullet"/>
      <w:lvlText w:val="o"/>
      <w:lvlJc w:val="left"/>
      <w:pPr>
        <w:ind w:left="3600" w:hanging="360"/>
      </w:pPr>
      <w:rPr>
        <w:rFonts w:hint="default" w:ascii="Courier New" w:hAnsi="Courier New" w:cs="Courier New"/>
      </w:rPr>
    </w:lvl>
    <w:lvl w:ilvl="5" w:tplc="04090005">
      <w:start w:val="1"/>
      <w:numFmt w:val="bullet"/>
      <w:lvlText w:val=""/>
      <w:lvlJc w:val="left"/>
      <w:pPr>
        <w:ind w:left="4320" w:hanging="360"/>
      </w:pPr>
      <w:rPr>
        <w:rFonts w:hint="default" w:ascii="Wingdings" w:hAnsi="Wingdings"/>
      </w:rPr>
    </w:lvl>
    <w:lvl w:ilvl="6" w:tplc="04090001">
      <w:start w:val="1"/>
      <w:numFmt w:val="bullet"/>
      <w:lvlText w:val=""/>
      <w:lvlJc w:val="left"/>
      <w:pPr>
        <w:ind w:left="5040" w:hanging="360"/>
      </w:pPr>
      <w:rPr>
        <w:rFonts w:hint="default" w:ascii="Symbol" w:hAnsi="Symbol"/>
      </w:rPr>
    </w:lvl>
    <w:lvl w:ilvl="7" w:tplc="04090003">
      <w:start w:val="1"/>
      <w:numFmt w:val="bullet"/>
      <w:lvlText w:val="o"/>
      <w:lvlJc w:val="left"/>
      <w:pPr>
        <w:ind w:left="5760" w:hanging="360"/>
      </w:pPr>
      <w:rPr>
        <w:rFonts w:hint="default" w:ascii="Courier New" w:hAnsi="Courier New" w:cs="Courier New"/>
      </w:rPr>
    </w:lvl>
    <w:lvl w:ilvl="8" w:tplc="04090005">
      <w:start w:val="1"/>
      <w:numFmt w:val="bullet"/>
      <w:lvlText w:val=""/>
      <w:lvlJc w:val="left"/>
      <w:pPr>
        <w:ind w:left="6480" w:hanging="360"/>
      </w:pPr>
      <w:rPr>
        <w:rFonts w:hint="default" w:ascii="Wingdings" w:hAnsi="Wingdings"/>
      </w:rPr>
    </w:lvl>
  </w:abstractNum>
  <w:abstractNum w:abstractNumId="83" w15:restartNumberingAfterBreak="0">
    <w:nsid w:val="62236341"/>
    <w:multiLevelType w:val="hybridMultilevel"/>
    <w:tmpl w:val="0FEE9CEE"/>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start w:val="1"/>
      <w:numFmt w:val="bullet"/>
      <w:lvlText w:val=""/>
      <w:lvlJc w:val="left"/>
      <w:pPr>
        <w:ind w:left="2160" w:hanging="360"/>
      </w:pPr>
      <w:rPr>
        <w:rFonts w:hint="default" w:ascii="Wingdings" w:hAnsi="Wingdings"/>
      </w:rPr>
    </w:lvl>
    <w:lvl w:ilvl="3" w:tplc="04090001">
      <w:start w:val="1"/>
      <w:numFmt w:val="bullet"/>
      <w:lvlText w:val=""/>
      <w:lvlJc w:val="left"/>
      <w:pPr>
        <w:ind w:left="2880" w:hanging="360"/>
      </w:pPr>
      <w:rPr>
        <w:rFonts w:hint="default" w:ascii="Symbol" w:hAnsi="Symbol"/>
      </w:rPr>
    </w:lvl>
    <w:lvl w:ilvl="4" w:tplc="04090003">
      <w:start w:val="1"/>
      <w:numFmt w:val="bullet"/>
      <w:lvlText w:val="o"/>
      <w:lvlJc w:val="left"/>
      <w:pPr>
        <w:ind w:left="3600" w:hanging="360"/>
      </w:pPr>
      <w:rPr>
        <w:rFonts w:hint="default" w:ascii="Courier New" w:hAnsi="Courier New" w:cs="Courier New"/>
      </w:rPr>
    </w:lvl>
    <w:lvl w:ilvl="5" w:tplc="04090005">
      <w:start w:val="1"/>
      <w:numFmt w:val="bullet"/>
      <w:lvlText w:val=""/>
      <w:lvlJc w:val="left"/>
      <w:pPr>
        <w:ind w:left="4320" w:hanging="360"/>
      </w:pPr>
      <w:rPr>
        <w:rFonts w:hint="default" w:ascii="Wingdings" w:hAnsi="Wingdings"/>
      </w:rPr>
    </w:lvl>
    <w:lvl w:ilvl="6" w:tplc="04090001">
      <w:start w:val="1"/>
      <w:numFmt w:val="bullet"/>
      <w:lvlText w:val=""/>
      <w:lvlJc w:val="left"/>
      <w:pPr>
        <w:ind w:left="5040" w:hanging="360"/>
      </w:pPr>
      <w:rPr>
        <w:rFonts w:hint="default" w:ascii="Symbol" w:hAnsi="Symbol"/>
      </w:rPr>
    </w:lvl>
    <w:lvl w:ilvl="7" w:tplc="04090003">
      <w:start w:val="1"/>
      <w:numFmt w:val="bullet"/>
      <w:lvlText w:val="o"/>
      <w:lvlJc w:val="left"/>
      <w:pPr>
        <w:ind w:left="5760" w:hanging="360"/>
      </w:pPr>
      <w:rPr>
        <w:rFonts w:hint="default" w:ascii="Courier New" w:hAnsi="Courier New" w:cs="Courier New"/>
      </w:rPr>
    </w:lvl>
    <w:lvl w:ilvl="8" w:tplc="04090005">
      <w:start w:val="1"/>
      <w:numFmt w:val="bullet"/>
      <w:lvlText w:val=""/>
      <w:lvlJc w:val="left"/>
      <w:pPr>
        <w:ind w:left="6480" w:hanging="360"/>
      </w:pPr>
      <w:rPr>
        <w:rFonts w:hint="default" w:ascii="Wingdings" w:hAnsi="Wingdings"/>
      </w:rPr>
    </w:lvl>
  </w:abstractNum>
  <w:abstractNum w:abstractNumId="84" w15:restartNumberingAfterBreak="0">
    <w:nsid w:val="62236343"/>
    <w:multiLevelType w:val="hybridMultilevel"/>
    <w:tmpl w:val="0FEE9CEE"/>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start w:val="1"/>
      <w:numFmt w:val="bullet"/>
      <w:lvlText w:val=""/>
      <w:lvlJc w:val="left"/>
      <w:pPr>
        <w:ind w:left="2160" w:hanging="360"/>
      </w:pPr>
      <w:rPr>
        <w:rFonts w:hint="default" w:ascii="Wingdings" w:hAnsi="Wingdings"/>
      </w:rPr>
    </w:lvl>
    <w:lvl w:ilvl="3" w:tplc="04090001">
      <w:start w:val="1"/>
      <w:numFmt w:val="bullet"/>
      <w:lvlText w:val=""/>
      <w:lvlJc w:val="left"/>
      <w:pPr>
        <w:ind w:left="2880" w:hanging="360"/>
      </w:pPr>
      <w:rPr>
        <w:rFonts w:hint="default" w:ascii="Symbol" w:hAnsi="Symbol"/>
      </w:rPr>
    </w:lvl>
    <w:lvl w:ilvl="4" w:tplc="04090003">
      <w:start w:val="1"/>
      <w:numFmt w:val="bullet"/>
      <w:lvlText w:val="o"/>
      <w:lvlJc w:val="left"/>
      <w:pPr>
        <w:ind w:left="3600" w:hanging="360"/>
      </w:pPr>
      <w:rPr>
        <w:rFonts w:hint="default" w:ascii="Courier New" w:hAnsi="Courier New" w:cs="Courier New"/>
      </w:rPr>
    </w:lvl>
    <w:lvl w:ilvl="5" w:tplc="04090005">
      <w:start w:val="1"/>
      <w:numFmt w:val="bullet"/>
      <w:lvlText w:val=""/>
      <w:lvlJc w:val="left"/>
      <w:pPr>
        <w:ind w:left="4320" w:hanging="360"/>
      </w:pPr>
      <w:rPr>
        <w:rFonts w:hint="default" w:ascii="Wingdings" w:hAnsi="Wingdings"/>
      </w:rPr>
    </w:lvl>
    <w:lvl w:ilvl="6" w:tplc="04090001">
      <w:start w:val="1"/>
      <w:numFmt w:val="bullet"/>
      <w:lvlText w:val=""/>
      <w:lvlJc w:val="left"/>
      <w:pPr>
        <w:ind w:left="5040" w:hanging="360"/>
      </w:pPr>
      <w:rPr>
        <w:rFonts w:hint="default" w:ascii="Symbol" w:hAnsi="Symbol"/>
      </w:rPr>
    </w:lvl>
    <w:lvl w:ilvl="7" w:tplc="04090003">
      <w:start w:val="1"/>
      <w:numFmt w:val="bullet"/>
      <w:lvlText w:val="o"/>
      <w:lvlJc w:val="left"/>
      <w:pPr>
        <w:ind w:left="5760" w:hanging="360"/>
      </w:pPr>
      <w:rPr>
        <w:rFonts w:hint="default" w:ascii="Courier New" w:hAnsi="Courier New" w:cs="Courier New"/>
      </w:rPr>
    </w:lvl>
    <w:lvl w:ilvl="8" w:tplc="04090005">
      <w:start w:val="1"/>
      <w:numFmt w:val="bullet"/>
      <w:lvlText w:val=""/>
      <w:lvlJc w:val="left"/>
      <w:pPr>
        <w:ind w:left="6480" w:hanging="360"/>
      </w:pPr>
      <w:rPr>
        <w:rFonts w:hint="default" w:ascii="Wingdings" w:hAnsi="Wingdings"/>
      </w:rPr>
    </w:lvl>
  </w:abstractNum>
  <w:abstractNum w:abstractNumId="85" w15:restartNumberingAfterBreak="0">
    <w:nsid w:val="62236399"/>
    <w:multiLevelType w:val="hybridMultilevel"/>
    <w:tmpl w:val="0FEE9CEE"/>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start w:val="1"/>
      <w:numFmt w:val="bullet"/>
      <w:lvlText w:val=""/>
      <w:lvlJc w:val="left"/>
      <w:pPr>
        <w:ind w:left="2160" w:hanging="360"/>
      </w:pPr>
      <w:rPr>
        <w:rFonts w:hint="default" w:ascii="Wingdings" w:hAnsi="Wingdings"/>
      </w:rPr>
    </w:lvl>
    <w:lvl w:ilvl="3" w:tplc="04090001">
      <w:start w:val="1"/>
      <w:numFmt w:val="bullet"/>
      <w:lvlText w:val=""/>
      <w:lvlJc w:val="left"/>
      <w:pPr>
        <w:ind w:left="2880" w:hanging="360"/>
      </w:pPr>
      <w:rPr>
        <w:rFonts w:hint="default" w:ascii="Symbol" w:hAnsi="Symbol"/>
      </w:rPr>
    </w:lvl>
    <w:lvl w:ilvl="4" w:tplc="04090003">
      <w:start w:val="1"/>
      <w:numFmt w:val="bullet"/>
      <w:lvlText w:val="o"/>
      <w:lvlJc w:val="left"/>
      <w:pPr>
        <w:ind w:left="3600" w:hanging="360"/>
      </w:pPr>
      <w:rPr>
        <w:rFonts w:hint="default" w:ascii="Courier New" w:hAnsi="Courier New" w:cs="Courier New"/>
      </w:rPr>
    </w:lvl>
    <w:lvl w:ilvl="5" w:tplc="04090005">
      <w:start w:val="1"/>
      <w:numFmt w:val="bullet"/>
      <w:lvlText w:val=""/>
      <w:lvlJc w:val="left"/>
      <w:pPr>
        <w:ind w:left="4320" w:hanging="360"/>
      </w:pPr>
      <w:rPr>
        <w:rFonts w:hint="default" w:ascii="Wingdings" w:hAnsi="Wingdings"/>
      </w:rPr>
    </w:lvl>
    <w:lvl w:ilvl="6" w:tplc="04090001">
      <w:start w:val="1"/>
      <w:numFmt w:val="bullet"/>
      <w:lvlText w:val=""/>
      <w:lvlJc w:val="left"/>
      <w:pPr>
        <w:ind w:left="5040" w:hanging="360"/>
      </w:pPr>
      <w:rPr>
        <w:rFonts w:hint="default" w:ascii="Symbol" w:hAnsi="Symbol"/>
      </w:rPr>
    </w:lvl>
    <w:lvl w:ilvl="7" w:tplc="04090003">
      <w:start w:val="1"/>
      <w:numFmt w:val="bullet"/>
      <w:lvlText w:val="o"/>
      <w:lvlJc w:val="left"/>
      <w:pPr>
        <w:ind w:left="5760" w:hanging="360"/>
      </w:pPr>
      <w:rPr>
        <w:rFonts w:hint="default" w:ascii="Courier New" w:hAnsi="Courier New" w:cs="Courier New"/>
      </w:rPr>
    </w:lvl>
    <w:lvl w:ilvl="8" w:tplc="04090005">
      <w:start w:val="1"/>
      <w:numFmt w:val="bullet"/>
      <w:lvlText w:val=""/>
      <w:lvlJc w:val="left"/>
      <w:pPr>
        <w:ind w:left="6480" w:hanging="360"/>
      </w:pPr>
      <w:rPr>
        <w:rFonts w:hint="default" w:ascii="Wingdings" w:hAnsi="Wingdings"/>
      </w:rPr>
    </w:lvl>
  </w:abstractNum>
  <w:abstractNum w:abstractNumId="86" w15:restartNumberingAfterBreak="0">
    <w:nsid w:val="62236401"/>
    <w:multiLevelType w:val="hybridMultilevel"/>
    <w:tmpl w:val="0FEE9CEE"/>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start w:val="1"/>
      <w:numFmt w:val="bullet"/>
      <w:lvlText w:val=""/>
      <w:lvlJc w:val="left"/>
      <w:pPr>
        <w:ind w:left="2160" w:hanging="360"/>
      </w:pPr>
      <w:rPr>
        <w:rFonts w:hint="default" w:ascii="Wingdings" w:hAnsi="Wingdings"/>
      </w:rPr>
    </w:lvl>
    <w:lvl w:ilvl="3" w:tplc="04090001">
      <w:start w:val="1"/>
      <w:numFmt w:val="bullet"/>
      <w:lvlText w:val=""/>
      <w:lvlJc w:val="left"/>
      <w:pPr>
        <w:ind w:left="2880" w:hanging="360"/>
      </w:pPr>
      <w:rPr>
        <w:rFonts w:hint="default" w:ascii="Symbol" w:hAnsi="Symbol"/>
      </w:rPr>
    </w:lvl>
    <w:lvl w:ilvl="4" w:tplc="04090003">
      <w:start w:val="1"/>
      <w:numFmt w:val="bullet"/>
      <w:lvlText w:val="o"/>
      <w:lvlJc w:val="left"/>
      <w:pPr>
        <w:ind w:left="3600" w:hanging="360"/>
      </w:pPr>
      <w:rPr>
        <w:rFonts w:hint="default" w:ascii="Courier New" w:hAnsi="Courier New" w:cs="Courier New"/>
      </w:rPr>
    </w:lvl>
    <w:lvl w:ilvl="5" w:tplc="04090005">
      <w:start w:val="1"/>
      <w:numFmt w:val="bullet"/>
      <w:lvlText w:val=""/>
      <w:lvlJc w:val="left"/>
      <w:pPr>
        <w:ind w:left="4320" w:hanging="360"/>
      </w:pPr>
      <w:rPr>
        <w:rFonts w:hint="default" w:ascii="Wingdings" w:hAnsi="Wingdings"/>
      </w:rPr>
    </w:lvl>
    <w:lvl w:ilvl="6" w:tplc="04090001">
      <w:start w:val="1"/>
      <w:numFmt w:val="bullet"/>
      <w:lvlText w:val=""/>
      <w:lvlJc w:val="left"/>
      <w:pPr>
        <w:ind w:left="5040" w:hanging="360"/>
      </w:pPr>
      <w:rPr>
        <w:rFonts w:hint="default" w:ascii="Symbol" w:hAnsi="Symbol"/>
      </w:rPr>
    </w:lvl>
    <w:lvl w:ilvl="7" w:tplc="04090003">
      <w:start w:val="1"/>
      <w:numFmt w:val="bullet"/>
      <w:lvlText w:val="o"/>
      <w:lvlJc w:val="left"/>
      <w:pPr>
        <w:ind w:left="5760" w:hanging="360"/>
      </w:pPr>
      <w:rPr>
        <w:rFonts w:hint="default" w:ascii="Courier New" w:hAnsi="Courier New" w:cs="Courier New"/>
      </w:rPr>
    </w:lvl>
    <w:lvl w:ilvl="8" w:tplc="04090005">
      <w:start w:val="1"/>
      <w:numFmt w:val="bullet"/>
      <w:lvlText w:val=""/>
      <w:lvlJc w:val="left"/>
      <w:pPr>
        <w:ind w:left="6480" w:hanging="360"/>
      </w:pPr>
      <w:rPr>
        <w:rFonts w:hint="default" w:ascii="Wingdings" w:hAnsi="Wingdings"/>
      </w:rPr>
    </w:lvl>
  </w:abstractNum>
  <w:abstractNum w:abstractNumId="87" w15:restartNumberingAfterBreak="0">
    <w:nsid w:val="62236408"/>
    <w:multiLevelType w:val="hybridMultilevel"/>
    <w:tmpl w:val="0FEE9CEE"/>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start w:val="1"/>
      <w:numFmt w:val="bullet"/>
      <w:lvlText w:val=""/>
      <w:lvlJc w:val="left"/>
      <w:pPr>
        <w:ind w:left="2160" w:hanging="360"/>
      </w:pPr>
      <w:rPr>
        <w:rFonts w:hint="default" w:ascii="Wingdings" w:hAnsi="Wingdings"/>
      </w:rPr>
    </w:lvl>
    <w:lvl w:ilvl="3" w:tplc="04090001">
      <w:start w:val="1"/>
      <w:numFmt w:val="bullet"/>
      <w:lvlText w:val=""/>
      <w:lvlJc w:val="left"/>
      <w:pPr>
        <w:ind w:left="2880" w:hanging="360"/>
      </w:pPr>
      <w:rPr>
        <w:rFonts w:hint="default" w:ascii="Symbol" w:hAnsi="Symbol"/>
      </w:rPr>
    </w:lvl>
    <w:lvl w:ilvl="4" w:tplc="04090003">
      <w:start w:val="1"/>
      <w:numFmt w:val="bullet"/>
      <w:lvlText w:val="o"/>
      <w:lvlJc w:val="left"/>
      <w:pPr>
        <w:ind w:left="3600" w:hanging="360"/>
      </w:pPr>
      <w:rPr>
        <w:rFonts w:hint="default" w:ascii="Courier New" w:hAnsi="Courier New" w:cs="Courier New"/>
      </w:rPr>
    </w:lvl>
    <w:lvl w:ilvl="5" w:tplc="04090005">
      <w:start w:val="1"/>
      <w:numFmt w:val="bullet"/>
      <w:lvlText w:val=""/>
      <w:lvlJc w:val="left"/>
      <w:pPr>
        <w:ind w:left="4320" w:hanging="360"/>
      </w:pPr>
      <w:rPr>
        <w:rFonts w:hint="default" w:ascii="Wingdings" w:hAnsi="Wingdings"/>
      </w:rPr>
    </w:lvl>
    <w:lvl w:ilvl="6" w:tplc="04090001">
      <w:start w:val="1"/>
      <w:numFmt w:val="bullet"/>
      <w:lvlText w:val=""/>
      <w:lvlJc w:val="left"/>
      <w:pPr>
        <w:ind w:left="5040" w:hanging="360"/>
      </w:pPr>
      <w:rPr>
        <w:rFonts w:hint="default" w:ascii="Symbol" w:hAnsi="Symbol"/>
      </w:rPr>
    </w:lvl>
    <w:lvl w:ilvl="7" w:tplc="04090003">
      <w:start w:val="1"/>
      <w:numFmt w:val="bullet"/>
      <w:lvlText w:val="o"/>
      <w:lvlJc w:val="left"/>
      <w:pPr>
        <w:ind w:left="5760" w:hanging="360"/>
      </w:pPr>
      <w:rPr>
        <w:rFonts w:hint="default" w:ascii="Courier New" w:hAnsi="Courier New" w:cs="Courier New"/>
      </w:rPr>
    </w:lvl>
    <w:lvl w:ilvl="8" w:tplc="04090005">
      <w:start w:val="1"/>
      <w:numFmt w:val="bullet"/>
      <w:lvlText w:val=""/>
      <w:lvlJc w:val="left"/>
      <w:pPr>
        <w:ind w:left="6480" w:hanging="360"/>
      </w:pPr>
      <w:rPr>
        <w:rFonts w:hint="default" w:ascii="Wingdings" w:hAnsi="Wingdings"/>
      </w:rPr>
    </w:lvl>
  </w:abstractNum>
  <w:abstractNum w:abstractNumId="88" w15:restartNumberingAfterBreak="0">
    <w:nsid w:val="62236410"/>
    <w:multiLevelType w:val="hybridMultilevel"/>
    <w:tmpl w:val="0FEE9CEE"/>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start w:val="1"/>
      <w:numFmt w:val="bullet"/>
      <w:lvlText w:val=""/>
      <w:lvlJc w:val="left"/>
      <w:pPr>
        <w:ind w:left="2160" w:hanging="360"/>
      </w:pPr>
      <w:rPr>
        <w:rFonts w:hint="default" w:ascii="Wingdings" w:hAnsi="Wingdings"/>
      </w:rPr>
    </w:lvl>
    <w:lvl w:ilvl="3" w:tplc="04090001">
      <w:start w:val="1"/>
      <w:numFmt w:val="bullet"/>
      <w:lvlText w:val=""/>
      <w:lvlJc w:val="left"/>
      <w:pPr>
        <w:ind w:left="2880" w:hanging="360"/>
      </w:pPr>
      <w:rPr>
        <w:rFonts w:hint="default" w:ascii="Symbol" w:hAnsi="Symbol"/>
      </w:rPr>
    </w:lvl>
    <w:lvl w:ilvl="4" w:tplc="04090003">
      <w:start w:val="1"/>
      <w:numFmt w:val="bullet"/>
      <w:lvlText w:val="o"/>
      <w:lvlJc w:val="left"/>
      <w:pPr>
        <w:ind w:left="3600" w:hanging="360"/>
      </w:pPr>
      <w:rPr>
        <w:rFonts w:hint="default" w:ascii="Courier New" w:hAnsi="Courier New" w:cs="Courier New"/>
      </w:rPr>
    </w:lvl>
    <w:lvl w:ilvl="5" w:tplc="04090005">
      <w:start w:val="1"/>
      <w:numFmt w:val="bullet"/>
      <w:lvlText w:val=""/>
      <w:lvlJc w:val="left"/>
      <w:pPr>
        <w:ind w:left="4320" w:hanging="360"/>
      </w:pPr>
      <w:rPr>
        <w:rFonts w:hint="default" w:ascii="Wingdings" w:hAnsi="Wingdings"/>
      </w:rPr>
    </w:lvl>
    <w:lvl w:ilvl="6" w:tplc="04090001">
      <w:start w:val="1"/>
      <w:numFmt w:val="bullet"/>
      <w:lvlText w:val=""/>
      <w:lvlJc w:val="left"/>
      <w:pPr>
        <w:ind w:left="5040" w:hanging="360"/>
      </w:pPr>
      <w:rPr>
        <w:rFonts w:hint="default" w:ascii="Symbol" w:hAnsi="Symbol"/>
      </w:rPr>
    </w:lvl>
    <w:lvl w:ilvl="7" w:tplc="04090003">
      <w:start w:val="1"/>
      <w:numFmt w:val="bullet"/>
      <w:lvlText w:val="o"/>
      <w:lvlJc w:val="left"/>
      <w:pPr>
        <w:ind w:left="5760" w:hanging="360"/>
      </w:pPr>
      <w:rPr>
        <w:rFonts w:hint="default" w:ascii="Courier New" w:hAnsi="Courier New" w:cs="Courier New"/>
      </w:rPr>
    </w:lvl>
    <w:lvl w:ilvl="8" w:tplc="04090005">
      <w:start w:val="1"/>
      <w:numFmt w:val="bullet"/>
      <w:lvlText w:val=""/>
      <w:lvlJc w:val="left"/>
      <w:pPr>
        <w:ind w:left="6480" w:hanging="360"/>
      </w:pPr>
      <w:rPr>
        <w:rFonts w:hint="default" w:ascii="Wingdings" w:hAnsi="Wingdings"/>
      </w:rPr>
    </w:lvl>
  </w:abstractNum>
  <w:abstractNum w:abstractNumId="89" w15:restartNumberingAfterBreak="0">
    <w:nsid w:val="62236417"/>
    <w:multiLevelType w:val="hybridMultilevel"/>
    <w:tmpl w:val="0FEE9CEE"/>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start w:val="1"/>
      <w:numFmt w:val="bullet"/>
      <w:lvlText w:val=""/>
      <w:lvlJc w:val="left"/>
      <w:pPr>
        <w:ind w:left="2160" w:hanging="360"/>
      </w:pPr>
      <w:rPr>
        <w:rFonts w:hint="default" w:ascii="Wingdings" w:hAnsi="Wingdings"/>
      </w:rPr>
    </w:lvl>
    <w:lvl w:ilvl="3" w:tplc="04090001">
      <w:start w:val="1"/>
      <w:numFmt w:val="bullet"/>
      <w:lvlText w:val=""/>
      <w:lvlJc w:val="left"/>
      <w:pPr>
        <w:ind w:left="2880" w:hanging="360"/>
      </w:pPr>
      <w:rPr>
        <w:rFonts w:hint="default" w:ascii="Symbol" w:hAnsi="Symbol"/>
      </w:rPr>
    </w:lvl>
    <w:lvl w:ilvl="4" w:tplc="04090003">
      <w:start w:val="1"/>
      <w:numFmt w:val="bullet"/>
      <w:lvlText w:val="o"/>
      <w:lvlJc w:val="left"/>
      <w:pPr>
        <w:ind w:left="3600" w:hanging="360"/>
      </w:pPr>
      <w:rPr>
        <w:rFonts w:hint="default" w:ascii="Courier New" w:hAnsi="Courier New" w:cs="Courier New"/>
      </w:rPr>
    </w:lvl>
    <w:lvl w:ilvl="5" w:tplc="04090005">
      <w:start w:val="1"/>
      <w:numFmt w:val="bullet"/>
      <w:lvlText w:val=""/>
      <w:lvlJc w:val="left"/>
      <w:pPr>
        <w:ind w:left="4320" w:hanging="360"/>
      </w:pPr>
      <w:rPr>
        <w:rFonts w:hint="default" w:ascii="Wingdings" w:hAnsi="Wingdings"/>
      </w:rPr>
    </w:lvl>
    <w:lvl w:ilvl="6" w:tplc="04090001">
      <w:start w:val="1"/>
      <w:numFmt w:val="bullet"/>
      <w:lvlText w:val=""/>
      <w:lvlJc w:val="left"/>
      <w:pPr>
        <w:ind w:left="5040" w:hanging="360"/>
      </w:pPr>
      <w:rPr>
        <w:rFonts w:hint="default" w:ascii="Symbol" w:hAnsi="Symbol"/>
      </w:rPr>
    </w:lvl>
    <w:lvl w:ilvl="7" w:tplc="04090003">
      <w:start w:val="1"/>
      <w:numFmt w:val="bullet"/>
      <w:lvlText w:val="o"/>
      <w:lvlJc w:val="left"/>
      <w:pPr>
        <w:ind w:left="5760" w:hanging="360"/>
      </w:pPr>
      <w:rPr>
        <w:rFonts w:hint="default" w:ascii="Courier New" w:hAnsi="Courier New" w:cs="Courier New"/>
      </w:rPr>
    </w:lvl>
    <w:lvl w:ilvl="8" w:tplc="04090005">
      <w:start w:val="1"/>
      <w:numFmt w:val="bullet"/>
      <w:lvlText w:val=""/>
      <w:lvlJc w:val="left"/>
      <w:pPr>
        <w:ind w:left="6480" w:hanging="360"/>
      </w:pPr>
      <w:rPr>
        <w:rFonts w:hint="default" w:ascii="Wingdings" w:hAnsi="Wingdings"/>
      </w:rPr>
    </w:lvl>
  </w:abstractNum>
  <w:abstractNum w:abstractNumId="90" w15:restartNumberingAfterBreak="0">
    <w:nsid w:val="62236419"/>
    <w:multiLevelType w:val="hybridMultilevel"/>
    <w:tmpl w:val="0FEE9CEE"/>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start w:val="1"/>
      <w:numFmt w:val="bullet"/>
      <w:lvlText w:val=""/>
      <w:lvlJc w:val="left"/>
      <w:pPr>
        <w:ind w:left="2160" w:hanging="360"/>
      </w:pPr>
      <w:rPr>
        <w:rFonts w:hint="default" w:ascii="Wingdings" w:hAnsi="Wingdings"/>
      </w:rPr>
    </w:lvl>
    <w:lvl w:ilvl="3" w:tplc="04090001">
      <w:start w:val="1"/>
      <w:numFmt w:val="bullet"/>
      <w:lvlText w:val=""/>
      <w:lvlJc w:val="left"/>
      <w:pPr>
        <w:ind w:left="2880" w:hanging="360"/>
      </w:pPr>
      <w:rPr>
        <w:rFonts w:hint="default" w:ascii="Symbol" w:hAnsi="Symbol"/>
      </w:rPr>
    </w:lvl>
    <w:lvl w:ilvl="4" w:tplc="04090003">
      <w:start w:val="1"/>
      <w:numFmt w:val="bullet"/>
      <w:lvlText w:val="o"/>
      <w:lvlJc w:val="left"/>
      <w:pPr>
        <w:ind w:left="3600" w:hanging="360"/>
      </w:pPr>
      <w:rPr>
        <w:rFonts w:hint="default" w:ascii="Courier New" w:hAnsi="Courier New" w:cs="Courier New"/>
      </w:rPr>
    </w:lvl>
    <w:lvl w:ilvl="5" w:tplc="04090005">
      <w:start w:val="1"/>
      <w:numFmt w:val="bullet"/>
      <w:lvlText w:val=""/>
      <w:lvlJc w:val="left"/>
      <w:pPr>
        <w:ind w:left="4320" w:hanging="360"/>
      </w:pPr>
      <w:rPr>
        <w:rFonts w:hint="default" w:ascii="Wingdings" w:hAnsi="Wingdings"/>
      </w:rPr>
    </w:lvl>
    <w:lvl w:ilvl="6" w:tplc="04090001">
      <w:start w:val="1"/>
      <w:numFmt w:val="bullet"/>
      <w:lvlText w:val=""/>
      <w:lvlJc w:val="left"/>
      <w:pPr>
        <w:ind w:left="5040" w:hanging="360"/>
      </w:pPr>
      <w:rPr>
        <w:rFonts w:hint="default" w:ascii="Symbol" w:hAnsi="Symbol"/>
      </w:rPr>
    </w:lvl>
    <w:lvl w:ilvl="7" w:tplc="04090003">
      <w:start w:val="1"/>
      <w:numFmt w:val="bullet"/>
      <w:lvlText w:val="o"/>
      <w:lvlJc w:val="left"/>
      <w:pPr>
        <w:ind w:left="5760" w:hanging="360"/>
      </w:pPr>
      <w:rPr>
        <w:rFonts w:hint="default" w:ascii="Courier New" w:hAnsi="Courier New" w:cs="Courier New"/>
      </w:rPr>
    </w:lvl>
    <w:lvl w:ilvl="8" w:tplc="04090005">
      <w:start w:val="1"/>
      <w:numFmt w:val="bullet"/>
      <w:lvlText w:val=""/>
      <w:lvlJc w:val="left"/>
      <w:pPr>
        <w:ind w:left="6480" w:hanging="360"/>
      </w:pPr>
      <w:rPr>
        <w:rFonts w:hint="default" w:ascii="Wingdings" w:hAnsi="Wingdings"/>
      </w:rPr>
    </w:lvl>
  </w:abstractNum>
  <w:abstractNum w:abstractNumId="91" w15:restartNumberingAfterBreak="0">
    <w:nsid w:val="62236432"/>
    <w:multiLevelType w:val="hybridMultilevel"/>
    <w:tmpl w:val="0FEE9CEE"/>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start w:val="1"/>
      <w:numFmt w:val="bullet"/>
      <w:lvlText w:val=""/>
      <w:lvlJc w:val="left"/>
      <w:pPr>
        <w:ind w:left="2160" w:hanging="360"/>
      </w:pPr>
      <w:rPr>
        <w:rFonts w:hint="default" w:ascii="Wingdings" w:hAnsi="Wingdings"/>
      </w:rPr>
    </w:lvl>
    <w:lvl w:ilvl="3" w:tplc="04090001">
      <w:start w:val="1"/>
      <w:numFmt w:val="bullet"/>
      <w:lvlText w:val=""/>
      <w:lvlJc w:val="left"/>
      <w:pPr>
        <w:ind w:left="2880" w:hanging="360"/>
      </w:pPr>
      <w:rPr>
        <w:rFonts w:hint="default" w:ascii="Symbol" w:hAnsi="Symbol"/>
      </w:rPr>
    </w:lvl>
    <w:lvl w:ilvl="4" w:tplc="04090003">
      <w:start w:val="1"/>
      <w:numFmt w:val="bullet"/>
      <w:lvlText w:val="o"/>
      <w:lvlJc w:val="left"/>
      <w:pPr>
        <w:ind w:left="3600" w:hanging="360"/>
      </w:pPr>
      <w:rPr>
        <w:rFonts w:hint="default" w:ascii="Courier New" w:hAnsi="Courier New" w:cs="Courier New"/>
      </w:rPr>
    </w:lvl>
    <w:lvl w:ilvl="5" w:tplc="04090005">
      <w:start w:val="1"/>
      <w:numFmt w:val="bullet"/>
      <w:lvlText w:val=""/>
      <w:lvlJc w:val="left"/>
      <w:pPr>
        <w:ind w:left="4320" w:hanging="360"/>
      </w:pPr>
      <w:rPr>
        <w:rFonts w:hint="default" w:ascii="Wingdings" w:hAnsi="Wingdings"/>
      </w:rPr>
    </w:lvl>
    <w:lvl w:ilvl="6" w:tplc="04090001">
      <w:start w:val="1"/>
      <w:numFmt w:val="bullet"/>
      <w:lvlText w:val=""/>
      <w:lvlJc w:val="left"/>
      <w:pPr>
        <w:ind w:left="5040" w:hanging="360"/>
      </w:pPr>
      <w:rPr>
        <w:rFonts w:hint="default" w:ascii="Symbol" w:hAnsi="Symbol"/>
      </w:rPr>
    </w:lvl>
    <w:lvl w:ilvl="7" w:tplc="04090003">
      <w:start w:val="1"/>
      <w:numFmt w:val="bullet"/>
      <w:lvlText w:val="o"/>
      <w:lvlJc w:val="left"/>
      <w:pPr>
        <w:ind w:left="5760" w:hanging="360"/>
      </w:pPr>
      <w:rPr>
        <w:rFonts w:hint="default" w:ascii="Courier New" w:hAnsi="Courier New" w:cs="Courier New"/>
      </w:rPr>
    </w:lvl>
    <w:lvl w:ilvl="8" w:tplc="04090005">
      <w:start w:val="1"/>
      <w:numFmt w:val="bullet"/>
      <w:lvlText w:val=""/>
      <w:lvlJc w:val="left"/>
      <w:pPr>
        <w:ind w:left="6480" w:hanging="360"/>
      </w:pPr>
      <w:rPr>
        <w:rFonts w:hint="default" w:ascii="Wingdings" w:hAnsi="Wingdings"/>
      </w:rPr>
    </w:lvl>
  </w:abstractNum>
  <w:abstractNum w:abstractNumId="92" w15:restartNumberingAfterBreak="0">
    <w:nsid w:val="62236434"/>
    <w:multiLevelType w:val="hybridMultilevel"/>
    <w:tmpl w:val="0FEE9CEE"/>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start w:val="1"/>
      <w:numFmt w:val="bullet"/>
      <w:lvlText w:val=""/>
      <w:lvlJc w:val="left"/>
      <w:pPr>
        <w:ind w:left="2160" w:hanging="360"/>
      </w:pPr>
      <w:rPr>
        <w:rFonts w:hint="default" w:ascii="Wingdings" w:hAnsi="Wingdings"/>
      </w:rPr>
    </w:lvl>
    <w:lvl w:ilvl="3" w:tplc="04090001">
      <w:start w:val="1"/>
      <w:numFmt w:val="bullet"/>
      <w:lvlText w:val=""/>
      <w:lvlJc w:val="left"/>
      <w:pPr>
        <w:ind w:left="2880" w:hanging="360"/>
      </w:pPr>
      <w:rPr>
        <w:rFonts w:hint="default" w:ascii="Symbol" w:hAnsi="Symbol"/>
      </w:rPr>
    </w:lvl>
    <w:lvl w:ilvl="4" w:tplc="04090003">
      <w:start w:val="1"/>
      <w:numFmt w:val="bullet"/>
      <w:lvlText w:val="o"/>
      <w:lvlJc w:val="left"/>
      <w:pPr>
        <w:ind w:left="3600" w:hanging="360"/>
      </w:pPr>
      <w:rPr>
        <w:rFonts w:hint="default" w:ascii="Courier New" w:hAnsi="Courier New" w:cs="Courier New"/>
      </w:rPr>
    </w:lvl>
    <w:lvl w:ilvl="5" w:tplc="04090005">
      <w:start w:val="1"/>
      <w:numFmt w:val="bullet"/>
      <w:lvlText w:val=""/>
      <w:lvlJc w:val="left"/>
      <w:pPr>
        <w:ind w:left="4320" w:hanging="360"/>
      </w:pPr>
      <w:rPr>
        <w:rFonts w:hint="default" w:ascii="Wingdings" w:hAnsi="Wingdings"/>
      </w:rPr>
    </w:lvl>
    <w:lvl w:ilvl="6" w:tplc="04090001">
      <w:start w:val="1"/>
      <w:numFmt w:val="bullet"/>
      <w:lvlText w:val=""/>
      <w:lvlJc w:val="left"/>
      <w:pPr>
        <w:ind w:left="5040" w:hanging="360"/>
      </w:pPr>
      <w:rPr>
        <w:rFonts w:hint="default" w:ascii="Symbol" w:hAnsi="Symbol"/>
      </w:rPr>
    </w:lvl>
    <w:lvl w:ilvl="7" w:tplc="04090003">
      <w:start w:val="1"/>
      <w:numFmt w:val="bullet"/>
      <w:lvlText w:val="o"/>
      <w:lvlJc w:val="left"/>
      <w:pPr>
        <w:ind w:left="5760" w:hanging="360"/>
      </w:pPr>
      <w:rPr>
        <w:rFonts w:hint="default" w:ascii="Courier New" w:hAnsi="Courier New" w:cs="Courier New"/>
      </w:rPr>
    </w:lvl>
    <w:lvl w:ilvl="8" w:tplc="04090005">
      <w:start w:val="1"/>
      <w:numFmt w:val="bullet"/>
      <w:lvlText w:val=""/>
      <w:lvlJc w:val="left"/>
      <w:pPr>
        <w:ind w:left="6480" w:hanging="360"/>
      </w:pPr>
      <w:rPr>
        <w:rFonts w:hint="default" w:ascii="Wingdings" w:hAnsi="Wingdings"/>
      </w:rPr>
    </w:lvl>
  </w:abstractNum>
  <w:abstractNum w:abstractNumId="93" w15:restartNumberingAfterBreak="0">
    <w:nsid w:val="62236495"/>
    <w:multiLevelType w:val="hybridMultilevel"/>
    <w:tmpl w:val="0FEE9CEE"/>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start w:val="1"/>
      <w:numFmt w:val="bullet"/>
      <w:lvlText w:val=""/>
      <w:lvlJc w:val="left"/>
      <w:pPr>
        <w:ind w:left="2160" w:hanging="360"/>
      </w:pPr>
      <w:rPr>
        <w:rFonts w:hint="default" w:ascii="Wingdings" w:hAnsi="Wingdings"/>
      </w:rPr>
    </w:lvl>
    <w:lvl w:ilvl="3" w:tplc="04090001">
      <w:start w:val="1"/>
      <w:numFmt w:val="bullet"/>
      <w:lvlText w:val=""/>
      <w:lvlJc w:val="left"/>
      <w:pPr>
        <w:ind w:left="2880" w:hanging="360"/>
      </w:pPr>
      <w:rPr>
        <w:rFonts w:hint="default" w:ascii="Symbol" w:hAnsi="Symbol"/>
      </w:rPr>
    </w:lvl>
    <w:lvl w:ilvl="4" w:tplc="04090003">
      <w:start w:val="1"/>
      <w:numFmt w:val="bullet"/>
      <w:lvlText w:val="o"/>
      <w:lvlJc w:val="left"/>
      <w:pPr>
        <w:ind w:left="3600" w:hanging="360"/>
      </w:pPr>
      <w:rPr>
        <w:rFonts w:hint="default" w:ascii="Courier New" w:hAnsi="Courier New" w:cs="Courier New"/>
      </w:rPr>
    </w:lvl>
    <w:lvl w:ilvl="5" w:tplc="04090005">
      <w:start w:val="1"/>
      <w:numFmt w:val="bullet"/>
      <w:lvlText w:val=""/>
      <w:lvlJc w:val="left"/>
      <w:pPr>
        <w:ind w:left="4320" w:hanging="360"/>
      </w:pPr>
      <w:rPr>
        <w:rFonts w:hint="default" w:ascii="Wingdings" w:hAnsi="Wingdings"/>
      </w:rPr>
    </w:lvl>
    <w:lvl w:ilvl="6" w:tplc="04090001">
      <w:start w:val="1"/>
      <w:numFmt w:val="bullet"/>
      <w:lvlText w:val=""/>
      <w:lvlJc w:val="left"/>
      <w:pPr>
        <w:ind w:left="5040" w:hanging="360"/>
      </w:pPr>
      <w:rPr>
        <w:rFonts w:hint="default" w:ascii="Symbol" w:hAnsi="Symbol"/>
      </w:rPr>
    </w:lvl>
    <w:lvl w:ilvl="7" w:tplc="04090003">
      <w:start w:val="1"/>
      <w:numFmt w:val="bullet"/>
      <w:lvlText w:val="o"/>
      <w:lvlJc w:val="left"/>
      <w:pPr>
        <w:ind w:left="5760" w:hanging="360"/>
      </w:pPr>
      <w:rPr>
        <w:rFonts w:hint="default" w:ascii="Courier New" w:hAnsi="Courier New" w:cs="Courier New"/>
      </w:rPr>
    </w:lvl>
    <w:lvl w:ilvl="8" w:tplc="04090005">
      <w:start w:val="1"/>
      <w:numFmt w:val="bullet"/>
      <w:lvlText w:val=""/>
      <w:lvlJc w:val="left"/>
      <w:pPr>
        <w:ind w:left="6480" w:hanging="360"/>
      </w:pPr>
      <w:rPr>
        <w:rFonts w:hint="default" w:ascii="Wingdings" w:hAnsi="Wingdings"/>
      </w:rPr>
    </w:lvl>
  </w:abstractNum>
  <w:abstractNum w:abstractNumId="94" w15:restartNumberingAfterBreak="0">
    <w:nsid w:val="62236497"/>
    <w:multiLevelType w:val="hybridMultilevel"/>
    <w:tmpl w:val="0FEE9CEE"/>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start w:val="1"/>
      <w:numFmt w:val="bullet"/>
      <w:lvlText w:val=""/>
      <w:lvlJc w:val="left"/>
      <w:pPr>
        <w:ind w:left="2160" w:hanging="360"/>
      </w:pPr>
      <w:rPr>
        <w:rFonts w:hint="default" w:ascii="Wingdings" w:hAnsi="Wingdings"/>
      </w:rPr>
    </w:lvl>
    <w:lvl w:ilvl="3" w:tplc="04090001">
      <w:start w:val="1"/>
      <w:numFmt w:val="bullet"/>
      <w:lvlText w:val=""/>
      <w:lvlJc w:val="left"/>
      <w:pPr>
        <w:ind w:left="2880" w:hanging="360"/>
      </w:pPr>
      <w:rPr>
        <w:rFonts w:hint="default" w:ascii="Symbol" w:hAnsi="Symbol"/>
      </w:rPr>
    </w:lvl>
    <w:lvl w:ilvl="4" w:tplc="04090003">
      <w:start w:val="1"/>
      <w:numFmt w:val="bullet"/>
      <w:lvlText w:val="o"/>
      <w:lvlJc w:val="left"/>
      <w:pPr>
        <w:ind w:left="3600" w:hanging="360"/>
      </w:pPr>
      <w:rPr>
        <w:rFonts w:hint="default" w:ascii="Courier New" w:hAnsi="Courier New" w:cs="Courier New"/>
      </w:rPr>
    </w:lvl>
    <w:lvl w:ilvl="5" w:tplc="04090005">
      <w:start w:val="1"/>
      <w:numFmt w:val="bullet"/>
      <w:lvlText w:val=""/>
      <w:lvlJc w:val="left"/>
      <w:pPr>
        <w:ind w:left="4320" w:hanging="360"/>
      </w:pPr>
      <w:rPr>
        <w:rFonts w:hint="default" w:ascii="Wingdings" w:hAnsi="Wingdings"/>
      </w:rPr>
    </w:lvl>
    <w:lvl w:ilvl="6" w:tplc="04090001">
      <w:start w:val="1"/>
      <w:numFmt w:val="bullet"/>
      <w:lvlText w:val=""/>
      <w:lvlJc w:val="left"/>
      <w:pPr>
        <w:ind w:left="5040" w:hanging="360"/>
      </w:pPr>
      <w:rPr>
        <w:rFonts w:hint="default" w:ascii="Symbol" w:hAnsi="Symbol"/>
      </w:rPr>
    </w:lvl>
    <w:lvl w:ilvl="7" w:tplc="04090003">
      <w:start w:val="1"/>
      <w:numFmt w:val="bullet"/>
      <w:lvlText w:val="o"/>
      <w:lvlJc w:val="left"/>
      <w:pPr>
        <w:ind w:left="5760" w:hanging="360"/>
      </w:pPr>
      <w:rPr>
        <w:rFonts w:hint="default" w:ascii="Courier New" w:hAnsi="Courier New" w:cs="Courier New"/>
      </w:rPr>
    </w:lvl>
    <w:lvl w:ilvl="8" w:tplc="04090005">
      <w:start w:val="1"/>
      <w:numFmt w:val="bullet"/>
      <w:lvlText w:val=""/>
      <w:lvlJc w:val="left"/>
      <w:pPr>
        <w:ind w:left="6480" w:hanging="360"/>
      </w:pPr>
      <w:rPr>
        <w:rFonts w:hint="default" w:ascii="Wingdings" w:hAnsi="Wingdings"/>
      </w:rPr>
    </w:lvl>
  </w:abstractNum>
  <w:abstractNum w:abstractNumId="95" w15:restartNumberingAfterBreak="0">
    <w:nsid w:val="62236504"/>
    <w:multiLevelType w:val="hybridMultilevel"/>
    <w:tmpl w:val="0FEE9CEE"/>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start w:val="1"/>
      <w:numFmt w:val="bullet"/>
      <w:lvlText w:val=""/>
      <w:lvlJc w:val="left"/>
      <w:pPr>
        <w:ind w:left="2160" w:hanging="360"/>
      </w:pPr>
      <w:rPr>
        <w:rFonts w:hint="default" w:ascii="Wingdings" w:hAnsi="Wingdings"/>
      </w:rPr>
    </w:lvl>
    <w:lvl w:ilvl="3" w:tplc="04090001">
      <w:start w:val="1"/>
      <w:numFmt w:val="bullet"/>
      <w:lvlText w:val=""/>
      <w:lvlJc w:val="left"/>
      <w:pPr>
        <w:ind w:left="2880" w:hanging="360"/>
      </w:pPr>
      <w:rPr>
        <w:rFonts w:hint="default" w:ascii="Symbol" w:hAnsi="Symbol"/>
      </w:rPr>
    </w:lvl>
    <w:lvl w:ilvl="4" w:tplc="04090003">
      <w:start w:val="1"/>
      <w:numFmt w:val="bullet"/>
      <w:lvlText w:val="o"/>
      <w:lvlJc w:val="left"/>
      <w:pPr>
        <w:ind w:left="3600" w:hanging="360"/>
      </w:pPr>
      <w:rPr>
        <w:rFonts w:hint="default" w:ascii="Courier New" w:hAnsi="Courier New" w:cs="Courier New"/>
      </w:rPr>
    </w:lvl>
    <w:lvl w:ilvl="5" w:tplc="04090005">
      <w:start w:val="1"/>
      <w:numFmt w:val="bullet"/>
      <w:lvlText w:val=""/>
      <w:lvlJc w:val="left"/>
      <w:pPr>
        <w:ind w:left="4320" w:hanging="360"/>
      </w:pPr>
      <w:rPr>
        <w:rFonts w:hint="default" w:ascii="Wingdings" w:hAnsi="Wingdings"/>
      </w:rPr>
    </w:lvl>
    <w:lvl w:ilvl="6" w:tplc="04090001">
      <w:start w:val="1"/>
      <w:numFmt w:val="bullet"/>
      <w:lvlText w:val=""/>
      <w:lvlJc w:val="left"/>
      <w:pPr>
        <w:ind w:left="5040" w:hanging="360"/>
      </w:pPr>
      <w:rPr>
        <w:rFonts w:hint="default" w:ascii="Symbol" w:hAnsi="Symbol"/>
      </w:rPr>
    </w:lvl>
    <w:lvl w:ilvl="7" w:tplc="04090003">
      <w:start w:val="1"/>
      <w:numFmt w:val="bullet"/>
      <w:lvlText w:val="o"/>
      <w:lvlJc w:val="left"/>
      <w:pPr>
        <w:ind w:left="5760" w:hanging="360"/>
      </w:pPr>
      <w:rPr>
        <w:rFonts w:hint="default" w:ascii="Courier New" w:hAnsi="Courier New" w:cs="Courier New"/>
      </w:rPr>
    </w:lvl>
    <w:lvl w:ilvl="8" w:tplc="04090005">
      <w:start w:val="1"/>
      <w:numFmt w:val="bullet"/>
      <w:lvlText w:val=""/>
      <w:lvlJc w:val="left"/>
      <w:pPr>
        <w:ind w:left="6480" w:hanging="360"/>
      </w:pPr>
      <w:rPr>
        <w:rFonts w:hint="default" w:ascii="Wingdings" w:hAnsi="Wingdings"/>
      </w:rPr>
    </w:lvl>
  </w:abstractNum>
  <w:abstractNum w:abstractNumId="96" w15:restartNumberingAfterBreak="0">
    <w:nsid w:val="62236506"/>
    <w:multiLevelType w:val="hybridMultilevel"/>
    <w:tmpl w:val="0FEE9CEE"/>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start w:val="1"/>
      <w:numFmt w:val="bullet"/>
      <w:lvlText w:val=""/>
      <w:lvlJc w:val="left"/>
      <w:pPr>
        <w:ind w:left="2160" w:hanging="360"/>
      </w:pPr>
      <w:rPr>
        <w:rFonts w:hint="default" w:ascii="Wingdings" w:hAnsi="Wingdings"/>
      </w:rPr>
    </w:lvl>
    <w:lvl w:ilvl="3" w:tplc="04090001">
      <w:start w:val="1"/>
      <w:numFmt w:val="bullet"/>
      <w:lvlText w:val=""/>
      <w:lvlJc w:val="left"/>
      <w:pPr>
        <w:ind w:left="2880" w:hanging="360"/>
      </w:pPr>
      <w:rPr>
        <w:rFonts w:hint="default" w:ascii="Symbol" w:hAnsi="Symbol"/>
      </w:rPr>
    </w:lvl>
    <w:lvl w:ilvl="4" w:tplc="04090003">
      <w:start w:val="1"/>
      <w:numFmt w:val="bullet"/>
      <w:lvlText w:val="o"/>
      <w:lvlJc w:val="left"/>
      <w:pPr>
        <w:ind w:left="3600" w:hanging="360"/>
      </w:pPr>
      <w:rPr>
        <w:rFonts w:hint="default" w:ascii="Courier New" w:hAnsi="Courier New" w:cs="Courier New"/>
      </w:rPr>
    </w:lvl>
    <w:lvl w:ilvl="5" w:tplc="04090005">
      <w:start w:val="1"/>
      <w:numFmt w:val="bullet"/>
      <w:lvlText w:val=""/>
      <w:lvlJc w:val="left"/>
      <w:pPr>
        <w:ind w:left="4320" w:hanging="360"/>
      </w:pPr>
      <w:rPr>
        <w:rFonts w:hint="default" w:ascii="Wingdings" w:hAnsi="Wingdings"/>
      </w:rPr>
    </w:lvl>
    <w:lvl w:ilvl="6" w:tplc="04090001">
      <w:start w:val="1"/>
      <w:numFmt w:val="bullet"/>
      <w:lvlText w:val=""/>
      <w:lvlJc w:val="left"/>
      <w:pPr>
        <w:ind w:left="5040" w:hanging="360"/>
      </w:pPr>
      <w:rPr>
        <w:rFonts w:hint="default" w:ascii="Symbol" w:hAnsi="Symbol"/>
      </w:rPr>
    </w:lvl>
    <w:lvl w:ilvl="7" w:tplc="04090003">
      <w:start w:val="1"/>
      <w:numFmt w:val="bullet"/>
      <w:lvlText w:val="o"/>
      <w:lvlJc w:val="left"/>
      <w:pPr>
        <w:ind w:left="5760" w:hanging="360"/>
      </w:pPr>
      <w:rPr>
        <w:rFonts w:hint="default" w:ascii="Courier New" w:hAnsi="Courier New" w:cs="Courier New"/>
      </w:rPr>
    </w:lvl>
    <w:lvl w:ilvl="8" w:tplc="04090005">
      <w:start w:val="1"/>
      <w:numFmt w:val="bullet"/>
      <w:lvlText w:val=""/>
      <w:lvlJc w:val="left"/>
      <w:pPr>
        <w:ind w:left="6480" w:hanging="360"/>
      </w:pPr>
      <w:rPr>
        <w:rFonts w:hint="default" w:ascii="Wingdings" w:hAnsi="Wingdings"/>
      </w:rPr>
    </w:lvl>
  </w:abstractNum>
  <w:abstractNum w:abstractNumId="97" w15:restartNumberingAfterBreak="0">
    <w:nsid w:val="62236522"/>
    <w:multiLevelType w:val="hybridMultilevel"/>
    <w:tmpl w:val="0FEE9CEE"/>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start w:val="1"/>
      <w:numFmt w:val="bullet"/>
      <w:lvlText w:val=""/>
      <w:lvlJc w:val="left"/>
      <w:pPr>
        <w:ind w:left="2160" w:hanging="360"/>
      </w:pPr>
      <w:rPr>
        <w:rFonts w:hint="default" w:ascii="Wingdings" w:hAnsi="Wingdings"/>
      </w:rPr>
    </w:lvl>
    <w:lvl w:ilvl="3" w:tplc="04090001">
      <w:start w:val="1"/>
      <w:numFmt w:val="bullet"/>
      <w:lvlText w:val=""/>
      <w:lvlJc w:val="left"/>
      <w:pPr>
        <w:ind w:left="2880" w:hanging="360"/>
      </w:pPr>
      <w:rPr>
        <w:rFonts w:hint="default" w:ascii="Symbol" w:hAnsi="Symbol"/>
      </w:rPr>
    </w:lvl>
    <w:lvl w:ilvl="4" w:tplc="04090003">
      <w:start w:val="1"/>
      <w:numFmt w:val="bullet"/>
      <w:lvlText w:val="o"/>
      <w:lvlJc w:val="left"/>
      <w:pPr>
        <w:ind w:left="3600" w:hanging="360"/>
      </w:pPr>
      <w:rPr>
        <w:rFonts w:hint="default" w:ascii="Courier New" w:hAnsi="Courier New" w:cs="Courier New"/>
      </w:rPr>
    </w:lvl>
    <w:lvl w:ilvl="5" w:tplc="04090005">
      <w:start w:val="1"/>
      <w:numFmt w:val="bullet"/>
      <w:lvlText w:val=""/>
      <w:lvlJc w:val="left"/>
      <w:pPr>
        <w:ind w:left="4320" w:hanging="360"/>
      </w:pPr>
      <w:rPr>
        <w:rFonts w:hint="default" w:ascii="Wingdings" w:hAnsi="Wingdings"/>
      </w:rPr>
    </w:lvl>
    <w:lvl w:ilvl="6" w:tplc="04090001">
      <w:start w:val="1"/>
      <w:numFmt w:val="bullet"/>
      <w:lvlText w:val=""/>
      <w:lvlJc w:val="left"/>
      <w:pPr>
        <w:ind w:left="5040" w:hanging="360"/>
      </w:pPr>
      <w:rPr>
        <w:rFonts w:hint="default" w:ascii="Symbol" w:hAnsi="Symbol"/>
      </w:rPr>
    </w:lvl>
    <w:lvl w:ilvl="7" w:tplc="04090003">
      <w:start w:val="1"/>
      <w:numFmt w:val="bullet"/>
      <w:lvlText w:val="o"/>
      <w:lvlJc w:val="left"/>
      <w:pPr>
        <w:ind w:left="5760" w:hanging="360"/>
      </w:pPr>
      <w:rPr>
        <w:rFonts w:hint="default" w:ascii="Courier New" w:hAnsi="Courier New" w:cs="Courier New"/>
      </w:rPr>
    </w:lvl>
    <w:lvl w:ilvl="8" w:tplc="04090005">
      <w:start w:val="1"/>
      <w:numFmt w:val="bullet"/>
      <w:lvlText w:val=""/>
      <w:lvlJc w:val="left"/>
      <w:pPr>
        <w:ind w:left="6480" w:hanging="360"/>
      </w:pPr>
      <w:rPr>
        <w:rFonts w:hint="default" w:ascii="Wingdings" w:hAnsi="Wingdings"/>
      </w:rPr>
    </w:lvl>
  </w:abstractNum>
  <w:abstractNum w:abstractNumId="98" w15:restartNumberingAfterBreak="0">
    <w:nsid w:val="62236524"/>
    <w:multiLevelType w:val="hybridMultilevel"/>
    <w:tmpl w:val="0FEE9CEE"/>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start w:val="1"/>
      <w:numFmt w:val="bullet"/>
      <w:lvlText w:val=""/>
      <w:lvlJc w:val="left"/>
      <w:pPr>
        <w:ind w:left="2160" w:hanging="360"/>
      </w:pPr>
      <w:rPr>
        <w:rFonts w:hint="default" w:ascii="Wingdings" w:hAnsi="Wingdings"/>
      </w:rPr>
    </w:lvl>
    <w:lvl w:ilvl="3" w:tplc="04090001">
      <w:start w:val="1"/>
      <w:numFmt w:val="bullet"/>
      <w:lvlText w:val=""/>
      <w:lvlJc w:val="left"/>
      <w:pPr>
        <w:ind w:left="2880" w:hanging="360"/>
      </w:pPr>
      <w:rPr>
        <w:rFonts w:hint="default" w:ascii="Symbol" w:hAnsi="Symbol"/>
      </w:rPr>
    </w:lvl>
    <w:lvl w:ilvl="4" w:tplc="04090003">
      <w:start w:val="1"/>
      <w:numFmt w:val="bullet"/>
      <w:lvlText w:val="o"/>
      <w:lvlJc w:val="left"/>
      <w:pPr>
        <w:ind w:left="3600" w:hanging="360"/>
      </w:pPr>
      <w:rPr>
        <w:rFonts w:hint="default" w:ascii="Courier New" w:hAnsi="Courier New" w:cs="Courier New"/>
      </w:rPr>
    </w:lvl>
    <w:lvl w:ilvl="5" w:tplc="04090005">
      <w:start w:val="1"/>
      <w:numFmt w:val="bullet"/>
      <w:lvlText w:val=""/>
      <w:lvlJc w:val="left"/>
      <w:pPr>
        <w:ind w:left="4320" w:hanging="360"/>
      </w:pPr>
      <w:rPr>
        <w:rFonts w:hint="default" w:ascii="Wingdings" w:hAnsi="Wingdings"/>
      </w:rPr>
    </w:lvl>
    <w:lvl w:ilvl="6" w:tplc="04090001">
      <w:start w:val="1"/>
      <w:numFmt w:val="bullet"/>
      <w:lvlText w:val=""/>
      <w:lvlJc w:val="left"/>
      <w:pPr>
        <w:ind w:left="5040" w:hanging="360"/>
      </w:pPr>
      <w:rPr>
        <w:rFonts w:hint="default" w:ascii="Symbol" w:hAnsi="Symbol"/>
      </w:rPr>
    </w:lvl>
    <w:lvl w:ilvl="7" w:tplc="04090003">
      <w:start w:val="1"/>
      <w:numFmt w:val="bullet"/>
      <w:lvlText w:val="o"/>
      <w:lvlJc w:val="left"/>
      <w:pPr>
        <w:ind w:left="5760" w:hanging="360"/>
      </w:pPr>
      <w:rPr>
        <w:rFonts w:hint="default" w:ascii="Courier New" w:hAnsi="Courier New" w:cs="Courier New"/>
      </w:rPr>
    </w:lvl>
    <w:lvl w:ilvl="8" w:tplc="04090005">
      <w:start w:val="1"/>
      <w:numFmt w:val="bullet"/>
      <w:lvlText w:val=""/>
      <w:lvlJc w:val="left"/>
      <w:pPr>
        <w:ind w:left="6480" w:hanging="360"/>
      </w:pPr>
      <w:rPr>
        <w:rFonts w:hint="default" w:ascii="Wingdings" w:hAnsi="Wingdings"/>
      </w:rPr>
    </w:lvl>
  </w:abstractNum>
  <w:abstractNum w:abstractNumId="99" w15:restartNumberingAfterBreak="0">
    <w:nsid w:val="62686320"/>
    <w:multiLevelType w:val="hybridMultilevel"/>
    <w:tmpl w:val="DF7ACEBE"/>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start w:val="1"/>
      <w:numFmt w:val="bullet"/>
      <w:lvlText w:val=""/>
      <w:lvlJc w:val="left"/>
      <w:pPr>
        <w:ind w:left="2160" w:hanging="360"/>
      </w:pPr>
      <w:rPr>
        <w:rFonts w:hint="default" w:ascii="Wingdings" w:hAnsi="Wingdings"/>
      </w:rPr>
    </w:lvl>
    <w:lvl w:ilvl="3" w:tplc="04090001">
      <w:start w:val="1"/>
      <w:numFmt w:val="bullet"/>
      <w:lvlText w:val=""/>
      <w:lvlJc w:val="left"/>
      <w:pPr>
        <w:ind w:left="2880" w:hanging="360"/>
      </w:pPr>
      <w:rPr>
        <w:rFonts w:hint="default" w:ascii="Symbol" w:hAnsi="Symbol"/>
      </w:rPr>
    </w:lvl>
    <w:lvl w:ilvl="4" w:tplc="04090003">
      <w:start w:val="1"/>
      <w:numFmt w:val="bullet"/>
      <w:lvlText w:val="o"/>
      <w:lvlJc w:val="left"/>
      <w:pPr>
        <w:ind w:left="3600" w:hanging="360"/>
      </w:pPr>
      <w:rPr>
        <w:rFonts w:hint="default" w:ascii="Courier New" w:hAnsi="Courier New" w:cs="Courier New"/>
      </w:rPr>
    </w:lvl>
    <w:lvl w:ilvl="5" w:tplc="04090005">
      <w:start w:val="1"/>
      <w:numFmt w:val="bullet"/>
      <w:lvlText w:val=""/>
      <w:lvlJc w:val="left"/>
      <w:pPr>
        <w:ind w:left="4320" w:hanging="360"/>
      </w:pPr>
      <w:rPr>
        <w:rFonts w:hint="default" w:ascii="Wingdings" w:hAnsi="Wingdings"/>
      </w:rPr>
    </w:lvl>
    <w:lvl w:ilvl="6" w:tplc="04090001">
      <w:start w:val="1"/>
      <w:numFmt w:val="bullet"/>
      <w:lvlText w:val=""/>
      <w:lvlJc w:val="left"/>
      <w:pPr>
        <w:ind w:left="5040" w:hanging="360"/>
      </w:pPr>
      <w:rPr>
        <w:rFonts w:hint="default" w:ascii="Symbol" w:hAnsi="Symbol"/>
      </w:rPr>
    </w:lvl>
    <w:lvl w:ilvl="7" w:tplc="04090003">
      <w:start w:val="1"/>
      <w:numFmt w:val="bullet"/>
      <w:lvlText w:val="o"/>
      <w:lvlJc w:val="left"/>
      <w:pPr>
        <w:ind w:left="5760" w:hanging="360"/>
      </w:pPr>
      <w:rPr>
        <w:rFonts w:hint="default" w:ascii="Courier New" w:hAnsi="Courier New" w:cs="Courier New"/>
      </w:rPr>
    </w:lvl>
    <w:lvl w:ilvl="8" w:tplc="04090005">
      <w:start w:val="1"/>
      <w:numFmt w:val="bullet"/>
      <w:lvlText w:val=""/>
      <w:lvlJc w:val="left"/>
      <w:pPr>
        <w:ind w:left="6480" w:hanging="360"/>
      </w:pPr>
      <w:rPr>
        <w:rFonts w:hint="default" w:ascii="Wingdings" w:hAnsi="Wingdings"/>
      </w:rPr>
    </w:lvl>
  </w:abstractNum>
  <w:abstractNum w:abstractNumId="100" w15:restartNumberingAfterBreak="0">
    <w:nsid w:val="62686322"/>
    <w:multiLevelType w:val="hybridMultilevel"/>
    <w:tmpl w:val="DF7ACEBE"/>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start w:val="1"/>
      <w:numFmt w:val="bullet"/>
      <w:lvlText w:val=""/>
      <w:lvlJc w:val="left"/>
      <w:pPr>
        <w:ind w:left="2160" w:hanging="360"/>
      </w:pPr>
      <w:rPr>
        <w:rFonts w:hint="default" w:ascii="Wingdings" w:hAnsi="Wingdings"/>
      </w:rPr>
    </w:lvl>
    <w:lvl w:ilvl="3" w:tplc="04090001">
      <w:start w:val="1"/>
      <w:numFmt w:val="bullet"/>
      <w:lvlText w:val=""/>
      <w:lvlJc w:val="left"/>
      <w:pPr>
        <w:ind w:left="2880" w:hanging="360"/>
      </w:pPr>
      <w:rPr>
        <w:rFonts w:hint="default" w:ascii="Symbol" w:hAnsi="Symbol"/>
      </w:rPr>
    </w:lvl>
    <w:lvl w:ilvl="4" w:tplc="04090003">
      <w:start w:val="1"/>
      <w:numFmt w:val="bullet"/>
      <w:lvlText w:val="o"/>
      <w:lvlJc w:val="left"/>
      <w:pPr>
        <w:ind w:left="3600" w:hanging="360"/>
      </w:pPr>
      <w:rPr>
        <w:rFonts w:hint="default" w:ascii="Courier New" w:hAnsi="Courier New" w:cs="Courier New"/>
      </w:rPr>
    </w:lvl>
    <w:lvl w:ilvl="5" w:tplc="04090005">
      <w:start w:val="1"/>
      <w:numFmt w:val="bullet"/>
      <w:lvlText w:val=""/>
      <w:lvlJc w:val="left"/>
      <w:pPr>
        <w:ind w:left="4320" w:hanging="360"/>
      </w:pPr>
      <w:rPr>
        <w:rFonts w:hint="default" w:ascii="Wingdings" w:hAnsi="Wingdings"/>
      </w:rPr>
    </w:lvl>
    <w:lvl w:ilvl="6" w:tplc="04090001">
      <w:start w:val="1"/>
      <w:numFmt w:val="bullet"/>
      <w:lvlText w:val=""/>
      <w:lvlJc w:val="left"/>
      <w:pPr>
        <w:ind w:left="5040" w:hanging="360"/>
      </w:pPr>
      <w:rPr>
        <w:rFonts w:hint="default" w:ascii="Symbol" w:hAnsi="Symbol"/>
      </w:rPr>
    </w:lvl>
    <w:lvl w:ilvl="7" w:tplc="04090003">
      <w:start w:val="1"/>
      <w:numFmt w:val="bullet"/>
      <w:lvlText w:val="o"/>
      <w:lvlJc w:val="left"/>
      <w:pPr>
        <w:ind w:left="5760" w:hanging="360"/>
      </w:pPr>
      <w:rPr>
        <w:rFonts w:hint="default" w:ascii="Courier New" w:hAnsi="Courier New" w:cs="Courier New"/>
      </w:rPr>
    </w:lvl>
    <w:lvl w:ilvl="8" w:tplc="04090005">
      <w:start w:val="1"/>
      <w:numFmt w:val="bullet"/>
      <w:lvlText w:val=""/>
      <w:lvlJc w:val="left"/>
      <w:pPr>
        <w:ind w:left="6480" w:hanging="360"/>
      </w:pPr>
      <w:rPr>
        <w:rFonts w:hint="default" w:ascii="Wingdings" w:hAnsi="Wingdings"/>
      </w:rPr>
    </w:lvl>
  </w:abstractNum>
  <w:abstractNum w:abstractNumId="101" w15:restartNumberingAfterBreak="0">
    <w:nsid w:val="62686393"/>
    <w:multiLevelType w:val="hybridMultilevel"/>
    <w:tmpl w:val="DF7ACEBE"/>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start w:val="1"/>
      <w:numFmt w:val="bullet"/>
      <w:lvlText w:val=""/>
      <w:lvlJc w:val="left"/>
      <w:pPr>
        <w:ind w:left="2160" w:hanging="360"/>
      </w:pPr>
      <w:rPr>
        <w:rFonts w:hint="default" w:ascii="Wingdings" w:hAnsi="Wingdings"/>
      </w:rPr>
    </w:lvl>
    <w:lvl w:ilvl="3" w:tplc="04090001">
      <w:start w:val="1"/>
      <w:numFmt w:val="bullet"/>
      <w:lvlText w:val=""/>
      <w:lvlJc w:val="left"/>
      <w:pPr>
        <w:ind w:left="2880" w:hanging="360"/>
      </w:pPr>
      <w:rPr>
        <w:rFonts w:hint="default" w:ascii="Symbol" w:hAnsi="Symbol"/>
      </w:rPr>
    </w:lvl>
    <w:lvl w:ilvl="4" w:tplc="04090003">
      <w:start w:val="1"/>
      <w:numFmt w:val="bullet"/>
      <w:lvlText w:val="o"/>
      <w:lvlJc w:val="left"/>
      <w:pPr>
        <w:ind w:left="3600" w:hanging="360"/>
      </w:pPr>
      <w:rPr>
        <w:rFonts w:hint="default" w:ascii="Courier New" w:hAnsi="Courier New" w:cs="Courier New"/>
      </w:rPr>
    </w:lvl>
    <w:lvl w:ilvl="5" w:tplc="04090005">
      <w:start w:val="1"/>
      <w:numFmt w:val="bullet"/>
      <w:lvlText w:val=""/>
      <w:lvlJc w:val="left"/>
      <w:pPr>
        <w:ind w:left="4320" w:hanging="360"/>
      </w:pPr>
      <w:rPr>
        <w:rFonts w:hint="default" w:ascii="Wingdings" w:hAnsi="Wingdings"/>
      </w:rPr>
    </w:lvl>
    <w:lvl w:ilvl="6" w:tplc="04090001">
      <w:start w:val="1"/>
      <w:numFmt w:val="bullet"/>
      <w:lvlText w:val=""/>
      <w:lvlJc w:val="left"/>
      <w:pPr>
        <w:ind w:left="5040" w:hanging="360"/>
      </w:pPr>
      <w:rPr>
        <w:rFonts w:hint="default" w:ascii="Symbol" w:hAnsi="Symbol"/>
      </w:rPr>
    </w:lvl>
    <w:lvl w:ilvl="7" w:tplc="04090003">
      <w:start w:val="1"/>
      <w:numFmt w:val="bullet"/>
      <w:lvlText w:val="o"/>
      <w:lvlJc w:val="left"/>
      <w:pPr>
        <w:ind w:left="5760" w:hanging="360"/>
      </w:pPr>
      <w:rPr>
        <w:rFonts w:hint="default" w:ascii="Courier New" w:hAnsi="Courier New" w:cs="Courier New"/>
      </w:rPr>
    </w:lvl>
    <w:lvl w:ilvl="8" w:tplc="04090005">
      <w:start w:val="1"/>
      <w:numFmt w:val="bullet"/>
      <w:lvlText w:val=""/>
      <w:lvlJc w:val="left"/>
      <w:pPr>
        <w:ind w:left="6480" w:hanging="360"/>
      </w:pPr>
      <w:rPr>
        <w:rFonts w:hint="default" w:ascii="Wingdings" w:hAnsi="Wingdings"/>
      </w:rPr>
    </w:lvl>
  </w:abstractNum>
  <w:abstractNum w:abstractNumId="102" w15:restartNumberingAfterBreak="0">
    <w:nsid w:val="62686395"/>
    <w:multiLevelType w:val="hybridMultilevel"/>
    <w:tmpl w:val="DF7ACEBE"/>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start w:val="1"/>
      <w:numFmt w:val="bullet"/>
      <w:lvlText w:val=""/>
      <w:lvlJc w:val="left"/>
      <w:pPr>
        <w:ind w:left="2160" w:hanging="360"/>
      </w:pPr>
      <w:rPr>
        <w:rFonts w:hint="default" w:ascii="Wingdings" w:hAnsi="Wingdings"/>
      </w:rPr>
    </w:lvl>
    <w:lvl w:ilvl="3" w:tplc="04090001">
      <w:start w:val="1"/>
      <w:numFmt w:val="bullet"/>
      <w:lvlText w:val=""/>
      <w:lvlJc w:val="left"/>
      <w:pPr>
        <w:ind w:left="2880" w:hanging="360"/>
      </w:pPr>
      <w:rPr>
        <w:rFonts w:hint="default" w:ascii="Symbol" w:hAnsi="Symbol"/>
      </w:rPr>
    </w:lvl>
    <w:lvl w:ilvl="4" w:tplc="04090003">
      <w:start w:val="1"/>
      <w:numFmt w:val="bullet"/>
      <w:lvlText w:val="o"/>
      <w:lvlJc w:val="left"/>
      <w:pPr>
        <w:ind w:left="3600" w:hanging="360"/>
      </w:pPr>
      <w:rPr>
        <w:rFonts w:hint="default" w:ascii="Courier New" w:hAnsi="Courier New" w:cs="Courier New"/>
      </w:rPr>
    </w:lvl>
    <w:lvl w:ilvl="5" w:tplc="04090005">
      <w:start w:val="1"/>
      <w:numFmt w:val="bullet"/>
      <w:lvlText w:val=""/>
      <w:lvlJc w:val="left"/>
      <w:pPr>
        <w:ind w:left="4320" w:hanging="360"/>
      </w:pPr>
      <w:rPr>
        <w:rFonts w:hint="default" w:ascii="Wingdings" w:hAnsi="Wingdings"/>
      </w:rPr>
    </w:lvl>
    <w:lvl w:ilvl="6" w:tplc="04090001">
      <w:start w:val="1"/>
      <w:numFmt w:val="bullet"/>
      <w:lvlText w:val=""/>
      <w:lvlJc w:val="left"/>
      <w:pPr>
        <w:ind w:left="5040" w:hanging="360"/>
      </w:pPr>
      <w:rPr>
        <w:rFonts w:hint="default" w:ascii="Symbol" w:hAnsi="Symbol"/>
      </w:rPr>
    </w:lvl>
    <w:lvl w:ilvl="7" w:tplc="04090003">
      <w:start w:val="1"/>
      <w:numFmt w:val="bullet"/>
      <w:lvlText w:val="o"/>
      <w:lvlJc w:val="left"/>
      <w:pPr>
        <w:ind w:left="5760" w:hanging="360"/>
      </w:pPr>
      <w:rPr>
        <w:rFonts w:hint="default" w:ascii="Courier New" w:hAnsi="Courier New" w:cs="Courier New"/>
      </w:rPr>
    </w:lvl>
    <w:lvl w:ilvl="8" w:tplc="04090005">
      <w:start w:val="1"/>
      <w:numFmt w:val="bullet"/>
      <w:lvlText w:val=""/>
      <w:lvlJc w:val="left"/>
      <w:pPr>
        <w:ind w:left="6480" w:hanging="360"/>
      </w:pPr>
      <w:rPr>
        <w:rFonts w:hint="default" w:ascii="Wingdings" w:hAnsi="Wingdings"/>
      </w:rPr>
    </w:lvl>
  </w:abstractNum>
  <w:abstractNum w:abstractNumId="103" w15:restartNumberingAfterBreak="0">
    <w:nsid w:val="62686480"/>
    <w:multiLevelType w:val="hybridMultilevel"/>
    <w:tmpl w:val="DF7ACEBE"/>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start w:val="1"/>
      <w:numFmt w:val="bullet"/>
      <w:lvlText w:val=""/>
      <w:lvlJc w:val="left"/>
      <w:pPr>
        <w:ind w:left="2160" w:hanging="360"/>
      </w:pPr>
      <w:rPr>
        <w:rFonts w:hint="default" w:ascii="Wingdings" w:hAnsi="Wingdings"/>
      </w:rPr>
    </w:lvl>
    <w:lvl w:ilvl="3" w:tplc="04090001">
      <w:start w:val="1"/>
      <w:numFmt w:val="bullet"/>
      <w:lvlText w:val=""/>
      <w:lvlJc w:val="left"/>
      <w:pPr>
        <w:ind w:left="2880" w:hanging="360"/>
      </w:pPr>
      <w:rPr>
        <w:rFonts w:hint="default" w:ascii="Symbol" w:hAnsi="Symbol"/>
      </w:rPr>
    </w:lvl>
    <w:lvl w:ilvl="4" w:tplc="04090003">
      <w:start w:val="1"/>
      <w:numFmt w:val="bullet"/>
      <w:lvlText w:val="o"/>
      <w:lvlJc w:val="left"/>
      <w:pPr>
        <w:ind w:left="3600" w:hanging="360"/>
      </w:pPr>
      <w:rPr>
        <w:rFonts w:hint="default" w:ascii="Courier New" w:hAnsi="Courier New" w:cs="Courier New"/>
      </w:rPr>
    </w:lvl>
    <w:lvl w:ilvl="5" w:tplc="04090005">
      <w:start w:val="1"/>
      <w:numFmt w:val="bullet"/>
      <w:lvlText w:val=""/>
      <w:lvlJc w:val="left"/>
      <w:pPr>
        <w:ind w:left="4320" w:hanging="360"/>
      </w:pPr>
      <w:rPr>
        <w:rFonts w:hint="default" w:ascii="Wingdings" w:hAnsi="Wingdings"/>
      </w:rPr>
    </w:lvl>
    <w:lvl w:ilvl="6" w:tplc="04090001">
      <w:start w:val="1"/>
      <w:numFmt w:val="bullet"/>
      <w:lvlText w:val=""/>
      <w:lvlJc w:val="left"/>
      <w:pPr>
        <w:ind w:left="5040" w:hanging="360"/>
      </w:pPr>
      <w:rPr>
        <w:rFonts w:hint="default" w:ascii="Symbol" w:hAnsi="Symbol"/>
      </w:rPr>
    </w:lvl>
    <w:lvl w:ilvl="7" w:tplc="04090003">
      <w:start w:val="1"/>
      <w:numFmt w:val="bullet"/>
      <w:lvlText w:val="o"/>
      <w:lvlJc w:val="left"/>
      <w:pPr>
        <w:ind w:left="5760" w:hanging="360"/>
      </w:pPr>
      <w:rPr>
        <w:rFonts w:hint="default" w:ascii="Courier New" w:hAnsi="Courier New" w:cs="Courier New"/>
      </w:rPr>
    </w:lvl>
    <w:lvl w:ilvl="8" w:tplc="04090005">
      <w:start w:val="1"/>
      <w:numFmt w:val="bullet"/>
      <w:lvlText w:val=""/>
      <w:lvlJc w:val="left"/>
      <w:pPr>
        <w:ind w:left="6480" w:hanging="360"/>
      </w:pPr>
      <w:rPr>
        <w:rFonts w:hint="default" w:ascii="Wingdings" w:hAnsi="Wingdings"/>
      </w:rPr>
    </w:lvl>
  </w:abstractNum>
  <w:abstractNum w:abstractNumId="104" w15:restartNumberingAfterBreak="0">
    <w:nsid w:val="62686482"/>
    <w:multiLevelType w:val="hybridMultilevel"/>
    <w:tmpl w:val="DF7ACEBE"/>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start w:val="1"/>
      <w:numFmt w:val="bullet"/>
      <w:lvlText w:val=""/>
      <w:lvlJc w:val="left"/>
      <w:pPr>
        <w:ind w:left="2160" w:hanging="360"/>
      </w:pPr>
      <w:rPr>
        <w:rFonts w:hint="default" w:ascii="Wingdings" w:hAnsi="Wingdings"/>
      </w:rPr>
    </w:lvl>
    <w:lvl w:ilvl="3" w:tplc="04090001">
      <w:start w:val="1"/>
      <w:numFmt w:val="bullet"/>
      <w:lvlText w:val=""/>
      <w:lvlJc w:val="left"/>
      <w:pPr>
        <w:ind w:left="2880" w:hanging="360"/>
      </w:pPr>
      <w:rPr>
        <w:rFonts w:hint="default" w:ascii="Symbol" w:hAnsi="Symbol"/>
      </w:rPr>
    </w:lvl>
    <w:lvl w:ilvl="4" w:tplc="04090003">
      <w:start w:val="1"/>
      <w:numFmt w:val="bullet"/>
      <w:lvlText w:val="o"/>
      <w:lvlJc w:val="left"/>
      <w:pPr>
        <w:ind w:left="3600" w:hanging="360"/>
      </w:pPr>
      <w:rPr>
        <w:rFonts w:hint="default" w:ascii="Courier New" w:hAnsi="Courier New" w:cs="Courier New"/>
      </w:rPr>
    </w:lvl>
    <w:lvl w:ilvl="5" w:tplc="04090005">
      <w:start w:val="1"/>
      <w:numFmt w:val="bullet"/>
      <w:lvlText w:val=""/>
      <w:lvlJc w:val="left"/>
      <w:pPr>
        <w:ind w:left="4320" w:hanging="360"/>
      </w:pPr>
      <w:rPr>
        <w:rFonts w:hint="default" w:ascii="Wingdings" w:hAnsi="Wingdings"/>
      </w:rPr>
    </w:lvl>
    <w:lvl w:ilvl="6" w:tplc="04090001">
      <w:start w:val="1"/>
      <w:numFmt w:val="bullet"/>
      <w:lvlText w:val=""/>
      <w:lvlJc w:val="left"/>
      <w:pPr>
        <w:ind w:left="5040" w:hanging="360"/>
      </w:pPr>
      <w:rPr>
        <w:rFonts w:hint="default" w:ascii="Symbol" w:hAnsi="Symbol"/>
      </w:rPr>
    </w:lvl>
    <w:lvl w:ilvl="7" w:tplc="04090003">
      <w:start w:val="1"/>
      <w:numFmt w:val="bullet"/>
      <w:lvlText w:val="o"/>
      <w:lvlJc w:val="left"/>
      <w:pPr>
        <w:ind w:left="5760" w:hanging="360"/>
      </w:pPr>
      <w:rPr>
        <w:rFonts w:hint="default" w:ascii="Courier New" w:hAnsi="Courier New" w:cs="Courier New"/>
      </w:rPr>
    </w:lvl>
    <w:lvl w:ilvl="8" w:tplc="04090005">
      <w:start w:val="1"/>
      <w:numFmt w:val="bullet"/>
      <w:lvlText w:val=""/>
      <w:lvlJc w:val="left"/>
      <w:pPr>
        <w:ind w:left="6480" w:hanging="360"/>
      </w:pPr>
      <w:rPr>
        <w:rFonts w:hint="default" w:ascii="Wingdings" w:hAnsi="Wingdings"/>
      </w:rPr>
    </w:lvl>
  </w:abstractNum>
  <w:abstractNum w:abstractNumId="105" w15:restartNumberingAfterBreak="0">
    <w:nsid w:val="63596422"/>
    <w:multiLevelType w:val="hybridMultilevel"/>
    <w:tmpl w:val="C1767216"/>
    <w:lvl w:ilvl="0" w:tplc="5BAEAC60">
      <w:start w:val="1"/>
      <w:numFmt w:val="decimal"/>
      <w:lvlText w:val="%1."/>
      <w:lvlJc w:val="left"/>
      <w:pPr>
        <w:ind w:left="720" w:hanging="360"/>
      </w:pPr>
      <w:rPr>
        <w:rFonts w:hint="default" w:asciiTheme="minorHAnsi" w:hAnsiTheme="minorHAnsi" w:cstheme="minorBidi"/>
        <w:sz w:val="22"/>
        <w:szCs w:val="22"/>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6" w15:restartNumberingAfterBreak="0">
    <w:nsid w:val="63596424"/>
    <w:multiLevelType w:val="hybridMultilevel"/>
    <w:tmpl w:val="C1767216"/>
    <w:lvl w:ilvl="0" w:tplc="5BAEAC60">
      <w:start w:val="1"/>
      <w:numFmt w:val="decimal"/>
      <w:lvlText w:val="%1."/>
      <w:lvlJc w:val="left"/>
      <w:pPr>
        <w:ind w:left="720" w:hanging="360"/>
      </w:pPr>
      <w:rPr>
        <w:rFonts w:hint="default" w:asciiTheme="minorHAnsi" w:hAnsiTheme="minorHAnsi" w:cstheme="minorBidi"/>
        <w:sz w:val="22"/>
        <w:szCs w:val="22"/>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7" w15:restartNumberingAfterBreak="0">
    <w:nsid w:val="63976656"/>
    <w:multiLevelType w:val="hybridMultilevel"/>
    <w:tmpl w:val="C1767216"/>
    <w:lvl w:ilvl="0" w:tplc="5BAEAC60">
      <w:start w:val="1"/>
      <w:numFmt w:val="decimal"/>
      <w:lvlText w:val="%1."/>
      <w:lvlJc w:val="left"/>
      <w:pPr>
        <w:ind w:left="720" w:hanging="360"/>
      </w:pPr>
      <w:rPr>
        <w:rFonts w:hint="default" w:asciiTheme="minorHAnsi" w:hAnsiTheme="minorHAnsi" w:cstheme="minorBidi"/>
        <w:sz w:val="22"/>
        <w:szCs w:val="22"/>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8" w15:restartNumberingAfterBreak="0">
    <w:nsid w:val="63976658"/>
    <w:multiLevelType w:val="hybridMultilevel"/>
    <w:tmpl w:val="C1767216"/>
    <w:lvl w:ilvl="0" w:tplc="5BAEAC60">
      <w:start w:val="1"/>
      <w:numFmt w:val="decimal"/>
      <w:lvlText w:val="%1."/>
      <w:lvlJc w:val="left"/>
      <w:pPr>
        <w:ind w:left="720" w:hanging="360"/>
      </w:pPr>
      <w:rPr>
        <w:rFonts w:hint="default" w:asciiTheme="minorHAnsi" w:hAnsiTheme="minorHAnsi" w:cstheme="minorBidi"/>
        <w:sz w:val="22"/>
        <w:szCs w:val="22"/>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9" w15:restartNumberingAfterBreak="0">
    <w:nsid w:val="64336467"/>
    <w:multiLevelType w:val="hybridMultilevel"/>
    <w:tmpl w:val="0FEE9CEE"/>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start w:val="1"/>
      <w:numFmt w:val="bullet"/>
      <w:lvlText w:val=""/>
      <w:lvlJc w:val="left"/>
      <w:pPr>
        <w:ind w:left="2160" w:hanging="360"/>
      </w:pPr>
      <w:rPr>
        <w:rFonts w:hint="default" w:ascii="Wingdings" w:hAnsi="Wingdings"/>
      </w:rPr>
    </w:lvl>
    <w:lvl w:ilvl="3" w:tplc="04090001">
      <w:start w:val="1"/>
      <w:numFmt w:val="bullet"/>
      <w:lvlText w:val=""/>
      <w:lvlJc w:val="left"/>
      <w:pPr>
        <w:ind w:left="2880" w:hanging="360"/>
      </w:pPr>
      <w:rPr>
        <w:rFonts w:hint="default" w:ascii="Symbol" w:hAnsi="Symbol"/>
      </w:rPr>
    </w:lvl>
    <w:lvl w:ilvl="4" w:tplc="04090003">
      <w:start w:val="1"/>
      <w:numFmt w:val="bullet"/>
      <w:lvlText w:val="o"/>
      <w:lvlJc w:val="left"/>
      <w:pPr>
        <w:ind w:left="3600" w:hanging="360"/>
      </w:pPr>
      <w:rPr>
        <w:rFonts w:hint="default" w:ascii="Courier New" w:hAnsi="Courier New" w:cs="Courier New"/>
      </w:rPr>
    </w:lvl>
    <w:lvl w:ilvl="5" w:tplc="04090005">
      <w:start w:val="1"/>
      <w:numFmt w:val="bullet"/>
      <w:lvlText w:val=""/>
      <w:lvlJc w:val="left"/>
      <w:pPr>
        <w:ind w:left="4320" w:hanging="360"/>
      </w:pPr>
      <w:rPr>
        <w:rFonts w:hint="default" w:ascii="Wingdings" w:hAnsi="Wingdings"/>
      </w:rPr>
    </w:lvl>
    <w:lvl w:ilvl="6" w:tplc="04090001">
      <w:start w:val="1"/>
      <w:numFmt w:val="bullet"/>
      <w:lvlText w:val=""/>
      <w:lvlJc w:val="left"/>
      <w:pPr>
        <w:ind w:left="5040" w:hanging="360"/>
      </w:pPr>
      <w:rPr>
        <w:rFonts w:hint="default" w:ascii="Symbol" w:hAnsi="Symbol"/>
      </w:rPr>
    </w:lvl>
    <w:lvl w:ilvl="7" w:tplc="04090003">
      <w:start w:val="1"/>
      <w:numFmt w:val="bullet"/>
      <w:lvlText w:val="o"/>
      <w:lvlJc w:val="left"/>
      <w:pPr>
        <w:ind w:left="5760" w:hanging="360"/>
      </w:pPr>
      <w:rPr>
        <w:rFonts w:hint="default" w:ascii="Courier New" w:hAnsi="Courier New" w:cs="Courier New"/>
      </w:rPr>
    </w:lvl>
    <w:lvl w:ilvl="8" w:tplc="04090005">
      <w:start w:val="1"/>
      <w:numFmt w:val="bullet"/>
      <w:lvlText w:val=""/>
      <w:lvlJc w:val="left"/>
      <w:pPr>
        <w:ind w:left="6480" w:hanging="360"/>
      </w:pPr>
      <w:rPr>
        <w:rFonts w:hint="default" w:ascii="Wingdings" w:hAnsi="Wingdings"/>
      </w:rPr>
    </w:lvl>
  </w:abstractNum>
  <w:abstractNum w:abstractNumId="110" w15:restartNumberingAfterBreak="0">
    <w:nsid w:val="64336469"/>
    <w:multiLevelType w:val="hybridMultilevel"/>
    <w:tmpl w:val="0FEE9CEE"/>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start w:val="1"/>
      <w:numFmt w:val="bullet"/>
      <w:lvlText w:val=""/>
      <w:lvlJc w:val="left"/>
      <w:pPr>
        <w:ind w:left="2160" w:hanging="360"/>
      </w:pPr>
      <w:rPr>
        <w:rFonts w:hint="default" w:ascii="Wingdings" w:hAnsi="Wingdings"/>
      </w:rPr>
    </w:lvl>
    <w:lvl w:ilvl="3" w:tplc="04090001">
      <w:start w:val="1"/>
      <w:numFmt w:val="bullet"/>
      <w:lvlText w:val=""/>
      <w:lvlJc w:val="left"/>
      <w:pPr>
        <w:ind w:left="2880" w:hanging="360"/>
      </w:pPr>
      <w:rPr>
        <w:rFonts w:hint="default" w:ascii="Symbol" w:hAnsi="Symbol"/>
      </w:rPr>
    </w:lvl>
    <w:lvl w:ilvl="4" w:tplc="04090003">
      <w:start w:val="1"/>
      <w:numFmt w:val="bullet"/>
      <w:lvlText w:val="o"/>
      <w:lvlJc w:val="left"/>
      <w:pPr>
        <w:ind w:left="3600" w:hanging="360"/>
      </w:pPr>
      <w:rPr>
        <w:rFonts w:hint="default" w:ascii="Courier New" w:hAnsi="Courier New" w:cs="Courier New"/>
      </w:rPr>
    </w:lvl>
    <w:lvl w:ilvl="5" w:tplc="04090005">
      <w:start w:val="1"/>
      <w:numFmt w:val="bullet"/>
      <w:lvlText w:val=""/>
      <w:lvlJc w:val="left"/>
      <w:pPr>
        <w:ind w:left="4320" w:hanging="360"/>
      </w:pPr>
      <w:rPr>
        <w:rFonts w:hint="default" w:ascii="Wingdings" w:hAnsi="Wingdings"/>
      </w:rPr>
    </w:lvl>
    <w:lvl w:ilvl="6" w:tplc="04090001">
      <w:start w:val="1"/>
      <w:numFmt w:val="bullet"/>
      <w:lvlText w:val=""/>
      <w:lvlJc w:val="left"/>
      <w:pPr>
        <w:ind w:left="5040" w:hanging="360"/>
      </w:pPr>
      <w:rPr>
        <w:rFonts w:hint="default" w:ascii="Symbol" w:hAnsi="Symbol"/>
      </w:rPr>
    </w:lvl>
    <w:lvl w:ilvl="7" w:tplc="04090003">
      <w:start w:val="1"/>
      <w:numFmt w:val="bullet"/>
      <w:lvlText w:val="o"/>
      <w:lvlJc w:val="left"/>
      <w:pPr>
        <w:ind w:left="5760" w:hanging="360"/>
      </w:pPr>
      <w:rPr>
        <w:rFonts w:hint="default" w:ascii="Courier New" w:hAnsi="Courier New" w:cs="Courier New"/>
      </w:rPr>
    </w:lvl>
    <w:lvl w:ilvl="8" w:tplc="04090005">
      <w:start w:val="1"/>
      <w:numFmt w:val="bullet"/>
      <w:lvlText w:val=""/>
      <w:lvlJc w:val="left"/>
      <w:pPr>
        <w:ind w:left="6480" w:hanging="360"/>
      </w:pPr>
      <w:rPr>
        <w:rFonts w:hint="default" w:ascii="Wingdings" w:hAnsi="Wingdings"/>
      </w:rPr>
    </w:lvl>
  </w:abstractNum>
  <w:abstractNum w:abstractNumId="111" w15:restartNumberingAfterBreak="0">
    <w:nsid w:val="64396707"/>
    <w:multiLevelType w:val="hybridMultilevel"/>
    <w:tmpl w:val="FF5E4F08"/>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2" w15:restartNumberingAfterBreak="0">
    <w:nsid w:val="64396709"/>
    <w:multiLevelType w:val="hybridMultilevel"/>
    <w:tmpl w:val="FF5E4F08"/>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3" w15:restartNumberingAfterBreak="0">
    <w:nsid w:val="64596794"/>
    <w:multiLevelType w:val="hybridMultilevel"/>
    <w:tmpl w:val="94F031C8"/>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4" w15:restartNumberingAfterBreak="0">
    <w:nsid w:val="64596796"/>
    <w:multiLevelType w:val="hybridMultilevel"/>
    <w:tmpl w:val="94F031C8"/>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5" w15:restartNumberingAfterBreak="0">
    <w:nsid w:val="64616691"/>
    <w:multiLevelType w:val="hybridMultilevel"/>
    <w:tmpl w:val="E3A02C96"/>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start w:val="1"/>
      <w:numFmt w:val="bullet"/>
      <w:lvlText w:val=""/>
      <w:lvlJc w:val="left"/>
      <w:pPr>
        <w:ind w:left="2160" w:hanging="360"/>
      </w:pPr>
      <w:rPr>
        <w:rFonts w:hint="default" w:ascii="Wingdings" w:hAnsi="Wingdings"/>
      </w:rPr>
    </w:lvl>
    <w:lvl w:ilvl="3" w:tplc="04090001">
      <w:start w:val="1"/>
      <w:numFmt w:val="bullet"/>
      <w:lvlText w:val=""/>
      <w:lvlJc w:val="left"/>
      <w:pPr>
        <w:ind w:left="2880" w:hanging="360"/>
      </w:pPr>
      <w:rPr>
        <w:rFonts w:hint="default" w:ascii="Symbol" w:hAnsi="Symbol"/>
      </w:rPr>
    </w:lvl>
    <w:lvl w:ilvl="4" w:tplc="04090003">
      <w:start w:val="1"/>
      <w:numFmt w:val="bullet"/>
      <w:lvlText w:val="o"/>
      <w:lvlJc w:val="left"/>
      <w:pPr>
        <w:ind w:left="3600" w:hanging="360"/>
      </w:pPr>
      <w:rPr>
        <w:rFonts w:hint="default" w:ascii="Courier New" w:hAnsi="Courier New" w:cs="Courier New"/>
      </w:rPr>
    </w:lvl>
    <w:lvl w:ilvl="5" w:tplc="04090005">
      <w:start w:val="1"/>
      <w:numFmt w:val="bullet"/>
      <w:lvlText w:val=""/>
      <w:lvlJc w:val="left"/>
      <w:pPr>
        <w:ind w:left="4320" w:hanging="360"/>
      </w:pPr>
      <w:rPr>
        <w:rFonts w:hint="default" w:ascii="Wingdings" w:hAnsi="Wingdings"/>
      </w:rPr>
    </w:lvl>
    <w:lvl w:ilvl="6" w:tplc="04090001">
      <w:start w:val="1"/>
      <w:numFmt w:val="bullet"/>
      <w:lvlText w:val=""/>
      <w:lvlJc w:val="left"/>
      <w:pPr>
        <w:ind w:left="5040" w:hanging="360"/>
      </w:pPr>
      <w:rPr>
        <w:rFonts w:hint="default" w:ascii="Symbol" w:hAnsi="Symbol"/>
      </w:rPr>
    </w:lvl>
    <w:lvl w:ilvl="7" w:tplc="04090003">
      <w:start w:val="1"/>
      <w:numFmt w:val="bullet"/>
      <w:lvlText w:val="o"/>
      <w:lvlJc w:val="left"/>
      <w:pPr>
        <w:ind w:left="5760" w:hanging="360"/>
      </w:pPr>
      <w:rPr>
        <w:rFonts w:hint="default" w:ascii="Courier New" w:hAnsi="Courier New" w:cs="Courier New"/>
      </w:rPr>
    </w:lvl>
    <w:lvl w:ilvl="8" w:tplc="04090005">
      <w:start w:val="1"/>
      <w:numFmt w:val="bullet"/>
      <w:lvlText w:val=""/>
      <w:lvlJc w:val="left"/>
      <w:pPr>
        <w:ind w:left="6480" w:hanging="360"/>
      </w:pPr>
      <w:rPr>
        <w:rFonts w:hint="default" w:ascii="Wingdings" w:hAnsi="Wingdings"/>
      </w:rPr>
    </w:lvl>
  </w:abstractNum>
  <w:abstractNum w:abstractNumId="116" w15:restartNumberingAfterBreak="0">
    <w:nsid w:val="64616693"/>
    <w:multiLevelType w:val="hybridMultilevel"/>
    <w:tmpl w:val="E3A02C96"/>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start w:val="1"/>
      <w:numFmt w:val="bullet"/>
      <w:lvlText w:val=""/>
      <w:lvlJc w:val="left"/>
      <w:pPr>
        <w:ind w:left="2160" w:hanging="360"/>
      </w:pPr>
      <w:rPr>
        <w:rFonts w:hint="default" w:ascii="Wingdings" w:hAnsi="Wingdings"/>
      </w:rPr>
    </w:lvl>
    <w:lvl w:ilvl="3" w:tplc="04090001">
      <w:start w:val="1"/>
      <w:numFmt w:val="bullet"/>
      <w:lvlText w:val=""/>
      <w:lvlJc w:val="left"/>
      <w:pPr>
        <w:ind w:left="2880" w:hanging="360"/>
      </w:pPr>
      <w:rPr>
        <w:rFonts w:hint="default" w:ascii="Symbol" w:hAnsi="Symbol"/>
      </w:rPr>
    </w:lvl>
    <w:lvl w:ilvl="4" w:tplc="04090003">
      <w:start w:val="1"/>
      <w:numFmt w:val="bullet"/>
      <w:lvlText w:val="o"/>
      <w:lvlJc w:val="left"/>
      <w:pPr>
        <w:ind w:left="3600" w:hanging="360"/>
      </w:pPr>
      <w:rPr>
        <w:rFonts w:hint="default" w:ascii="Courier New" w:hAnsi="Courier New" w:cs="Courier New"/>
      </w:rPr>
    </w:lvl>
    <w:lvl w:ilvl="5" w:tplc="04090005">
      <w:start w:val="1"/>
      <w:numFmt w:val="bullet"/>
      <w:lvlText w:val=""/>
      <w:lvlJc w:val="left"/>
      <w:pPr>
        <w:ind w:left="4320" w:hanging="360"/>
      </w:pPr>
      <w:rPr>
        <w:rFonts w:hint="default" w:ascii="Wingdings" w:hAnsi="Wingdings"/>
      </w:rPr>
    </w:lvl>
    <w:lvl w:ilvl="6" w:tplc="04090001">
      <w:start w:val="1"/>
      <w:numFmt w:val="bullet"/>
      <w:lvlText w:val=""/>
      <w:lvlJc w:val="left"/>
      <w:pPr>
        <w:ind w:left="5040" w:hanging="360"/>
      </w:pPr>
      <w:rPr>
        <w:rFonts w:hint="default" w:ascii="Symbol" w:hAnsi="Symbol"/>
      </w:rPr>
    </w:lvl>
    <w:lvl w:ilvl="7" w:tplc="04090003">
      <w:start w:val="1"/>
      <w:numFmt w:val="bullet"/>
      <w:lvlText w:val="o"/>
      <w:lvlJc w:val="left"/>
      <w:pPr>
        <w:ind w:left="5760" w:hanging="360"/>
      </w:pPr>
      <w:rPr>
        <w:rFonts w:hint="default" w:ascii="Courier New" w:hAnsi="Courier New" w:cs="Courier New"/>
      </w:rPr>
    </w:lvl>
    <w:lvl w:ilvl="8" w:tplc="04090005">
      <w:start w:val="1"/>
      <w:numFmt w:val="bullet"/>
      <w:lvlText w:val=""/>
      <w:lvlJc w:val="left"/>
      <w:pPr>
        <w:ind w:left="6480" w:hanging="360"/>
      </w:pPr>
      <w:rPr>
        <w:rFonts w:hint="default" w:ascii="Wingdings" w:hAnsi="Wingdings"/>
      </w:rPr>
    </w:lvl>
  </w:abstractNum>
  <w:abstractNum w:abstractNumId="117" w15:restartNumberingAfterBreak="0">
    <w:nsid w:val="64616795"/>
    <w:multiLevelType w:val="hybridMultilevel"/>
    <w:tmpl w:val="488EE04A"/>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8" w15:restartNumberingAfterBreak="0">
    <w:nsid w:val="64616797"/>
    <w:multiLevelType w:val="hybridMultilevel"/>
    <w:tmpl w:val="488EE04A"/>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9" w15:restartNumberingAfterBreak="0">
    <w:nsid w:val="64646737"/>
    <w:multiLevelType w:val="hybridMultilevel"/>
    <w:tmpl w:val="289EA7C8"/>
    <w:lvl w:ilvl="0" w:tplc="E9DE926E">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20" w15:restartNumberingAfterBreak="0">
    <w:nsid w:val="64646739"/>
    <w:multiLevelType w:val="hybridMultilevel"/>
    <w:tmpl w:val="289EA7C8"/>
    <w:lvl w:ilvl="0" w:tplc="E9DE926E">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21" w15:restartNumberingAfterBreak="0">
    <w:nsid w:val="64696758"/>
    <w:multiLevelType w:val="hybridMultilevel"/>
    <w:tmpl w:val="979489F4"/>
    <w:lvl w:ilvl="0" w:tplc="0409001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2" w15:restartNumberingAfterBreak="0">
    <w:nsid w:val="64696760"/>
    <w:multiLevelType w:val="hybridMultilevel"/>
    <w:tmpl w:val="979489F4"/>
    <w:lvl w:ilvl="0" w:tplc="0409001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3" w15:restartNumberingAfterBreak="0">
    <w:nsid w:val="64846754"/>
    <w:multiLevelType w:val="hybridMultilevel"/>
    <w:tmpl w:val="1F3EF210"/>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start w:val="1"/>
      <w:numFmt w:val="bullet"/>
      <w:lvlText w:val=""/>
      <w:lvlJc w:val="left"/>
      <w:pPr>
        <w:ind w:left="2160" w:hanging="360"/>
      </w:pPr>
      <w:rPr>
        <w:rFonts w:hint="default" w:ascii="Wingdings" w:hAnsi="Wingdings"/>
      </w:rPr>
    </w:lvl>
    <w:lvl w:ilvl="3" w:tplc="04090001">
      <w:start w:val="1"/>
      <w:numFmt w:val="bullet"/>
      <w:lvlText w:val=""/>
      <w:lvlJc w:val="left"/>
      <w:pPr>
        <w:ind w:left="2880" w:hanging="360"/>
      </w:pPr>
      <w:rPr>
        <w:rFonts w:hint="default" w:ascii="Symbol" w:hAnsi="Symbol"/>
      </w:rPr>
    </w:lvl>
    <w:lvl w:ilvl="4" w:tplc="04090003">
      <w:start w:val="1"/>
      <w:numFmt w:val="bullet"/>
      <w:lvlText w:val="o"/>
      <w:lvlJc w:val="left"/>
      <w:pPr>
        <w:ind w:left="3600" w:hanging="360"/>
      </w:pPr>
      <w:rPr>
        <w:rFonts w:hint="default" w:ascii="Courier New" w:hAnsi="Courier New" w:cs="Courier New"/>
      </w:rPr>
    </w:lvl>
    <w:lvl w:ilvl="5" w:tplc="04090005">
      <w:start w:val="1"/>
      <w:numFmt w:val="bullet"/>
      <w:lvlText w:val=""/>
      <w:lvlJc w:val="left"/>
      <w:pPr>
        <w:ind w:left="4320" w:hanging="360"/>
      </w:pPr>
      <w:rPr>
        <w:rFonts w:hint="default" w:ascii="Wingdings" w:hAnsi="Wingdings"/>
      </w:rPr>
    </w:lvl>
    <w:lvl w:ilvl="6" w:tplc="04090001">
      <w:start w:val="1"/>
      <w:numFmt w:val="bullet"/>
      <w:lvlText w:val=""/>
      <w:lvlJc w:val="left"/>
      <w:pPr>
        <w:ind w:left="5040" w:hanging="360"/>
      </w:pPr>
      <w:rPr>
        <w:rFonts w:hint="default" w:ascii="Symbol" w:hAnsi="Symbol"/>
      </w:rPr>
    </w:lvl>
    <w:lvl w:ilvl="7" w:tplc="04090003">
      <w:start w:val="1"/>
      <w:numFmt w:val="bullet"/>
      <w:lvlText w:val="o"/>
      <w:lvlJc w:val="left"/>
      <w:pPr>
        <w:ind w:left="5760" w:hanging="360"/>
      </w:pPr>
      <w:rPr>
        <w:rFonts w:hint="default" w:ascii="Courier New" w:hAnsi="Courier New" w:cs="Courier New"/>
      </w:rPr>
    </w:lvl>
    <w:lvl w:ilvl="8" w:tplc="04090005">
      <w:start w:val="1"/>
      <w:numFmt w:val="bullet"/>
      <w:lvlText w:val=""/>
      <w:lvlJc w:val="left"/>
      <w:pPr>
        <w:ind w:left="6480" w:hanging="360"/>
      </w:pPr>
      <w:rPr>
        <w:rFonts w:hint="default" w:ascii="Wingdings" w:hAnsi="Wingdings"/>
      </w:rPr>
    </w:lvl>
  </w:abstractNum>
  <w:abstractNum w:abstractNumId="124" w15:restartNumberingAfterBreak="0">
    <w:nsid w:val="64846756"/>
    <w:multiLevelType w:val="hybridMultilevel"/>
    <w:tmpl w:val="1F3EF210"/>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start w:val="1"/>
      <w:numFmt w:val="bullet"/>
      <w:lvlText w:val=""/>
      <w:lvlJc w:val="left"/>
      <w:pPr>
        <w:ind w:left="2160" w:hanging="360"/>
      </w:pPr>
      <w:rPr>
        <w:rFonts w:hint="default" w:ascii="Wingdings" w:hAnsi="Wingdings"/>
      </w:rPr>
    </w:lvl>
    <w:lvl w:ilvl="3" w:tplc="04090001">
      <w:start w:val="1"/>
      <w:numFmt w:val="bullet"/>
      <w:lvlText w:val=""/>
      <w:lvlJc w:val="left"/>
      <w:pPr>
        <w:ind w:left="2880" w:hanging="360"/>
      </w:pPr>
      <w:rPr>
        <w:rFonts w:hint="default" w:ascii="Symbol" w:hAnsi="Symbol"/>
      </w:rPr>
    </w:lvl>
    <w:lvl w:ilvl="4" w:tplc="04090003">
      <w:start w:val="1"/>
      <w:numFmt w:val="bullet"/>
      <w:lvlText w:val="o"/>
      <w:lvlJc w:val="left"/>
      <w:pPr>
        <w:ind w:left="3600" w:hanging="360"/>
      </w:pPr>
      <w:rPr>
        <w:rFonts w:hint="default" w:ascii="Courier New" w:hAnsi="Courier New" w:cs="Courier New"/>
      </w:rPr>
    </w:lvl>
    <w:lvl w:ilvl="5" w:tplc="04090005">
      <w:start w:val="1"/>
      <w:numFmt w:val="bullet"/>
      <w:lvlText w:val=""/>
      <w:lvlJc w:val="left"/>
      <w:pPr>
        <w:ind w:left="4320" w:hanging="360"/>
      </w:pPr>
      <w:rPr>
        <w:rFonts w:hint="default" w:ascii="Wingdings" w:hAnsi="Wingdings"/>
      </w:rPr>
    </w:lvl>
    <w:lvl w:ilvl="6" w:tplc="04090001">
      <w:start w:val="1"/>
      <w:numFmt w:val="bullet"/>
      <w:lvlText w:val=""/>
      <w:lvlJc w:val="left"/>
      <w:pPr>
        <w:ind w:left="5040" w:hanging="360"/>
      </w:pPr>
      <w:rPr>
        <w:rFonts w:hint="default" w:ascii="Symbol" w:hAnsi="Symbol"/>
      </w:rPr>
    </w:lvl>
    <w:lvl w:ilvl="7" w:tplc="04090003">
      <w:start w:val="1"/>
      <w:numFmt w:val="bullet"/>
      <w:lvlText w:val="o"/>
      <w:lvlJc w:val="left"/>
      <w:pPr>
        <w:ind w:left="5760" w:hanging="360"/>
      </w:pPr>
      <w:rPr>
        <w:rFonts w:hint="default" w:ascii="Courier New" w:hAnsi="Courier New" w:cs="Courier New"/>
      </w:rPr>
    </w:lvl>
    <w:lvl w:ilvl="8" w:tplc="04090005">
      <w:start w:val="1"/>
      <w:numFmt w:val="bullet"/>
      <w:lvlText w:val=""/>
      <w:lvlJc w:val="left"/>
      <w:pPr>
        <w:ind w:left="6480" w:hanging="360"/>
      </w:pPr>
      <w:rPr>
        <w:rFonts w:hint="default" w:ascii="Wingdings" w:hAnsi="Wingdings"/>
      </w:rPr>
    </w:lvl>
  </w:abstractNum>
  <w:abstractNum w:abstractNumId="125" w15:restartNumberingAfterBreak="0">
    <w:nsid w:val="64856753"/>
    <w:multiLevelType w:val="hybridMultilevel"/>
    <w:tmpl w:val="1EE45B36"/>
    <w:lvl w:ilvl="0" w:tplc="A4EC5A00">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26" w15:restartNumberingAfterBreak="0">
    <w:nsid w:val="64856755"/>
    <w:multiLevelType w:val="hybridMultilevel"/>
    <w:tmpl w:val="1EE45B36"/>
    <w:lvl w:ilvl="0" w:tplc="A4EC5A00">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27" w15:restartNumberingAfterBreak="0">
    <w:nsid w:val="65036768"/>
    <w:multiLevelType w:val="hybridMultilevel"/>
    <w:tmpl w:val="782826EE"/>
    <w:lvl w:ilvl="0" w:tplc="10968E66">
      <w:start w:val="6"/>
      <w:numFmt w:val="bullet"/>
      <w:lvlText w:val="-"/>
      <w:lvlJc w:val="left"/>
      <w:pPr>
        <w:ind w:left="720" w:hanging="360"/>
      </w:pPr>
      <w:rPr>
        <w:rFonts w:hint="default" w:ascii="Calibri" w:hAnsi="Calibri" w:cs="Calibri" w:eastAsiaTheme="minorEastAsia"/>
      </w:rPr>
    </w:lvl>
    <w:lvl w:ilvl="1" w:tplc="04090003">
      <w:start w:val="1"/>
      <w:numFmt w:val="bullet"/>
      <w:lvlText w:val="o"/>
      <w:lvlJc w:val="left"/>
      <w:pPr>
        <w:ind w:left="1440" w:hanging="360"/>
      </w:pPr>
      <w:rPr>
        <w:rFonts w:hint="default" w:ascii="Courier New" w:hAnsi="Courier New" w:cs="Courier New"/>
      </w:rPr>
    </w:lvl>
    <w:lvl w:ilvl="2" w:tplc="04090005">
      <w:start w:val="1"/>
      <w:numFmt w:val="bullet"/>
      <w:lvlText w:val=""/>
      <w:lvlJc w:val="left"/>
      <w:pPr>
        <w:ind w:left="2160" w:hanging="360"/>
      </w:pPr>
      <w:rPr>
        <w:rFonts w:hint="default" w:ascii="Wingdings" w:hAnsi="Wingdings"/>
      </w:rPr>
    </w:lvl>
    <w:lvl w:ilvl="3" w:tplc="04090001">
      <w:start w:val="1"/>
      <w:numFmt w:val="bullet"/>
      <w:lvlText w:val=""/>
      <w:lvlJc w:val="left"/>
      <w:pPr>
        <w:ind w:left="2880" w:hanging="360"/>
      </w:pPr>
      <w:rPr>
        <w:rFonts w:hint="default" w:ascii="Symbol" w:hAnsi="Symbol"/>
      </w:rPr>
    </w:lvl>
    <w:lvl w:ilvl="4" w:tplc="04090003">
      <w:start w:val="1"/>
      <w:numFmt w:val="bullet"/>
      <w:lvlText w:val="o"/>
      <w:lvlJc w:val="left"/>
      <w:pPr>
        <w:ind w:left="3600" w:hanging="360"/>
      </w:pPr>
      <w:rPr>
        <w:rFonts w:hint="default" w:ascii="Courier New" w:hAnsi="Courier New" w:cs="Courier New"/>
      </w:rPr>
    </w:lvl>
    <w:lvl w:ilvl="5" w:tplc="04090005">
      <w:start w:val="1"/>
      <w:numFmt w:val="bullet"/>
      <w:lvlText w:val=""/>
      <w:lvlJc w:val="left"/>
      <w:pPr>
        <w:ind w:left="4320" w:hanging="360"/>
      </w:pPr>
      <w:rPr>
        <w:rFonts w:hint="default" w:ascii="Wingdings" w:hAnsi="Wingdings"/>
      </w:rPr>
    </w:lvl>
    <w:lvl w:ilvl="6" w:tplc="04090001">
      <w:start w:val="1"/>
      <w:numFmt w:val="bullet"/>
      <w:lvlText w:val=""/>
      <w:lvlJc w:val="left"/>
      <w:pPr>
        <w:ind w:left="5040" w:hanging="360"/>
      </w:pPr>
      <w:rPr>
        <w:rFonts w:hint="default" w:ascii="Symbol" w:hAnsi="Symbol"/>
      </w:rPr>
    </w:lvl>
    <w:lvl w:ilvl="7" w:tplc="04090003">
      <w:start w:val="1"/>
      <w:numFmt w:val="bullet"/>
      <w:lvlText w:val="o"/>
      <w:lvlJc w:val="left"/>
      <w:pPr>
        <w:ind w:left="5760" w:hanging="360"/>
      </w:pPr>
      <w:rPr>
        <w:rFonts w:hint="default" w:ascii="Courier New" w:hAnsi="Courier New" w:cs="Courier New"/>
      </w:rPr>
    </w:lvl>
    <w:lvl w:ilvl="8" w:tplc="04090005">
      <w:start w:val="1"/>
      <w:numFmt w:val="bullet"/>
      <w:lvlText w:val=""/>
      <w:lvlJc w:val="left"/>
      <w:pPr>
        <w:ind w:left="6480" w:hanging="360"/>
      </w:pPr>
      <w:rPr>
        <w:rFonts w:hint="default" w:ascii="Wingdings" w:hAnsi="Wingdings"/>
      </w:rPr>
    </w:lvl>
  </w:abstractNum>
  <w:abstractNum w:abstractNumId="128" w15:restartNumberingAfterBreak="0">
    <w:nsid w:val="65036770"/>
    <w:multiLevelType w:val="hybridMultilevel"/>
    <w:tmpl w:val="782826EE"/>
    <w:lvl w:ilvl="0" w:tplc="10968E66">
      <w:start w:val="6"/>
      <w:numFmt w:val="bullet"/>
      <w:lvlText w:val="-"/>
      <w:lvlJc w:val="left"/>
      <w:pPr>
        <w:ind w:left="720" w:hanging="360"/>
      </w:pPr>
      <w:rPr>
        <w:rFonts w:hint="default" w:ascii="Calibri" w:hAnsi="Calibri" w:cs="Calibri" w:eastAsiaTheme="minorEastAsia"/>
      </w:rPr>
    </w:lvl>
    <w:lvl w:ilvl="1" w:tplc="04090003">
      <w:start w:val="1"/>
      <w:numFmt w:val="bullet"/>
      <w:lvlText w:val="o"/>
      <w:lvlJc w:val="left"/>
      <w:pPr>
        <w:ind w:left="1440" w:hanging="360"/>
      </w:pPr>
      <w:rPr>
        <w:rFonts w:hint="default" w:ascii="Courier New" w:hAnsi="Courier New" w:cs="Courier New"/>
      </w:rPr>
    </w:lvl>
    <w:lvl w:ilvl="2" w:tplc="04090005">
      <w:start w:val="1"/>
      <w:numFmt w:val="bullet"/>
      <w:lvlText w:val=""/>
      <w:lvlJc w:val="left"/>
      <w:pPr>
        <w:ind w:left="2160" w:hanging="360"/>
      </w:pPr>
      <w:rPr>
        <w:rFonts w:hint="default" w:ascii="Wingdings" w:hAnsi="Wingdings"/>
      </w:rPr>
    </w:lvl>
    <w:lvl w:ilvl="3" w:tplc="04090001">
      <w:start w:val="1"/>
      <w:numFmt w:val="bullet"/>
      <w:lvlText w:val=""/>
      <w:lvlJc w:val="left"/>
      <w:pPr>
        <w:ind w:left="2880" w:hanging="360"/>
      </w:pPr>
      <w:rPr>
        <w:rFonts w:hint="default" w:ascii="Symbol" w:hAnsi="Symbol"/>
      </w:rPr>
    </w:lvl>
    <w:lvl w:ilvl="4" w:tplc="04090003">
      <w:start w:val="1"/>
      <w:numFmt w:val="bullet"/>
      <w:lvlText w:val="o"/>
      <w:lvlJc w:val="left"/>
      <w:pPr>
        <w:ind w:left="3600" w:hanging="360"/>
      </w:pPr>
      <w:rPr>
        <w:rFonts w:hint="default" w:ascii="Courier New" w:hAnsi="Courier New" w:cs="Courier New"/>
      </w:rPr>
    </w:lvl>
    <w:lvl w:ilvl="5" w:tplc="04090005">
      <w:start w:val="1"/>
      <w:numFmt w:val="bullet"/>
      <w:lvlText w:val=""/>
      <w:lvlJc w:val="left"/>
      <w:pPr>
        <w:ind w:left="4320" w:hanging="360"/>
      </w:pPr>
      <w:rPr>
        <w:rFonts w:hint="default" w:ascii="Wingdings" w:hAnsi="Wingdings"/>
      </w:rPr>
    </w:lvl>
    <w:lvl w:ilvl="6" w:tplc="04090001">
      <w:start w:val="1"/>
      <w:numFmt w:val="bullet"/>
      <w:lvlText w:val=""/>
      <w:lvlJc w:val="left"/>
      <w:pPr>
        <w:ind w:left="5040" w:hanging="360"/>
      </w:pPr>
      <w:rPr>
        <w:rFonts w:hint="default" w:ascii="Symbol" w:hAnsi="Symbol"/>
      </w:rPr>
    </w:lvl>
    <w:lvl w:ilvl="7" w:tplc="04090003">
      <w:start w:val="1"/>
      <w:numFmt w:val="bullet"/>
      <w:lvlText w:val="o"/>
      <w:lvlJc w:val="left"/>
      <w:pPr>
        <w:ind w:left="5760" w:hanging="360"/>
      </w:pPr>
      <w:rPr>
        <w:rFonts w:hint="default" w:ascii="Courier New" w:hAnsi="Courier New" w:cs="Courier New"/>
      </w:rPr>
    </w:lvl>
    <w:lvl w:ilvl="8" w:tplc="04090005">
      <w:start w:val="1"/>
      <w:numFmt w:val="bullet"/>
      <w:lvlText w:val=""/>
      <w:lvlJc w:val="left"/>
      <w:pPr>
        <w:ind w:left="6480" w:hanging="360"/>
      </w:pPr>
      <w:rPr>
        <w:rFonts w:hint="default" w:ascii="Wingdings" w:hAnsi="Wingdings"/>
      </w:rPr>
    </w:lvl>
  </w:abstractNum>
  <w:abstractNum w:abstractNumId="129" w15:restartNumberingAfterBreak="0">
    <w:nsid w:val="65086818"/>
    <w:multiLevelType w:val="hybridMultilevel"/>
    <w:tmpl w:val="C862FCAC"/>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start w:val="1"/>
      <w:numFmt w:val="bullet"/>
      <w:lvlText w:val=""/>
      <w:lvlJc w:val="left"/>
      <w:pPr>
        <w:ind w:left="2160" w:hanging="360"/>
      </w:pPr>
      <w:rPr>
        <w:rFonts w:hint="default" w:ascii="Wingdings" w:hAnsi="Wingdings"/>
      </w:rPr>
    </w:lvl>
    <w:lvl w:ilvl="3" w:tplc="04090001">
      <w:start w:val="1"/>
      <w:numFmt w:val="bullet"/>
      <w:lvlText w:val=""/>
      <w:lvlJc w:val="left"/>
      <w:pPr>
        <w:ind w:left="2880" w:hanging="360"/>
      </w:pPr>
      <w:rPr>
        <w:rFonts w:hint="default" w:ascii="Symbol" w:hAnsi="Symbol"/>
      </w:rPr>
    </w:lvl>
    <w:lvl w:ilvl="4" w:tplc="04090003">
      <w:start w:val="1"/>
      <w:numFmt w:val="bullet"/>
      <w:lvlText w:val="o"/>
      <w:lvlJc w:val="left"/>
      <w:pPr>
        <w:ind w:left="3600" w:hanging="360"/>
      </w:pPr>
      <w:rPr>
        <w:rFonts w:hint="default" w:ascii="Courier New" w:hAnsi="Courier New" w:cs="Courier New"/>
      </w:rPr>
    </w:lvl>
    <w:lvl w:ilvl="5" w:tplc="04090005">
      <w:start w:val="1"/>
      <w:numFmt w:val="bullet"/>
      <w:lvlText w:val=""/>
      <w:lvlJc w:val="left"/>
      <w:pPr>
        <w:ind w:left="4320" w:hanging="360"/>
      </w:pPr>
      <w:rPr>
        <w:rFonts w:hint="default" w:ascii="Wingdings" w:hAnsi="Wingdings"/>
      </w:rPr>
    </w:lvl>
    <w:lvl w:ilvl="6" w:tplc="04090001">
      <w:start w:val="1"/>
      <w:numFmt w:val="bullet"/>
      <w:lvlText w:val=""/>
      <w:lvlJc w:val="left"/>
      <w:pPr>
        <w:ind w:left="5040" w:hanging="360"/>
      </w:pPr>
      <w:rPr>
        <w:rFonts w:hint="default" w:ascii="Symbol" w:hAnsi="Symbol"/>
      </w:rPr>
    </w:lvl>
    <w:lvl w:ilvl="7" w:tplc="04090003">
      <w:start w:val="1"/>
      <w:numFmt w:val="bullet"/>
      <w:lvlText w:val="o"/>
      <w:lvlJc w:val="left"/>
      <w:pPr>
        <w:ind w:left="5760" w:hanging="360"/>
      </w:pPr>
      <w:rPr>
        <w:rFonts w:hint="default" w:ascii="Courier New" w:hAnsi="Courier New" w:cs="Courier New"/>
      </w:rPr>
    </w:lvl>
    <w:lvl w:ilvl="8" w:tplc="04090005">
      <w:start w:val="1"/>
      <w:numFmt w:val="bullet"/>
      <w:lvlText w:val=""/>
      <w:lvlJc w:val="left"/>
      <w:pPr>
        <w:ind w:left="6480" w:hanging="360"/>
      </w:pPr>
      <w:rPr>
        <w:rFonts w:hint="default" w:ascii="Wingdings" w:hAnsi="Wingdings"/>
      </w:rPr>
    </w:lvl>
  </w:abstractNum>
  <w:abstractNum w:abstractNumId="130" w15:restartNumberingAfterBreak="0">
    <w:nsid w:val="65086820"/>
    <w:multiLevelType w:val="hybridMultilevel"/>
    <w:tmpl w:val="C862FCAC"/>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start w:val="1"/>
      <w:numFmt w:val="bullet"/>
      <w:lvlText w:val=""/>
      <w:lvlJc w:val="left"/>
      <w:pPr>
        <w:ind w:left="2160" w:hanging="360"/>
      </w:pPr>
      <w:rPr>
        <w:rFonts w:hint="default" w:ascii="Wingdings" w:hAnsi="Wingdings"/>
      </w:rPr>
    </w:lvl>
    <w:lvl w:ilvl="3" w:tplc="04090001">
      <w:start w:val="1"/>
      <w:numFmt w:val="bullet"/>
      <w:lvlText w:val=""/>
      <w:lvlJc w:val="left"/>
      <w:pPr>
        <w:ind w:left="2880" w:hanging="360"/>
      </w:pPr>
      <w:rPr>
        <w:rFonts w:hint="default" w:ascii="Symbol" w:hAnsi="Symbol"/>
      </w:rPr>
    </w:lvl>
    <w:lvl w:ilvl="4" w:tplc="04090003">
      <w:start w:val="1"/>
      <w:numFmt w:val="bullet"/>
      <w:lvlText w:val="o"/>
      <w:lvlJc w:val="left"/>
      <w:pPr>
        <w:ind w:left="3600" w:hanging="360"/>
      </w:pPr>
      <w:rPr>
        <w:rFonts w:hint="default" w:ascii="Courier New" w:hAnsi="Courier New" w:cs="Courier New"/>
      </w:rPr>
    </w:lvl>
    <w:lvl w:ilvl="5" w:tplc="04090005">
      <w:start w:val="1"/>
      <w:numFmt w:val="bullet"/>
      <w:lvlText w:val=""/>
      <w:lvlJc w:val="left"/>
      <w:pPr>
        <w:ind w:left="4320" w:hanging="360"/>
      </w:pPr>
      <w:rPr>
        <w:rFonts w:hint="default" w:ascii="Wingdings" w:hAnsi="Wingdings"/>
      </w:rPr>
    </w:lvl>
    <w:lvl w:ilvl="6" w:tplc="04090001">
      <w:start w:val="1"/>
      <w:numFmt w:val="bullet"/>
      <w:lvlText w:val=""/>
      <w:lvlJc w:val="left"/>
      <w:pPr>
        <w:ind w:left="5040" w:hanging="360"/>
      </w:pPr>
      <w:rPr>
        <w:rFonts w:hint="default" w:ascii="Symbol" w:hAnsi="Symbol"/>
      </w:rPr>
    </w:lvl>
    <w:lvl w:ilvl="7" w:tplc="04090003">
      <w:start w:val="1"/>
      <w:numFmt w:val="bullet"/>
      <w:lvlText w:val="o"/>
      <w:lvlJc w:val="left"/>
      <w:pPr>
        <w:ind w:left="5760" w:hanging="360"/>
      </w:pPr>
      <w:rPr>
        <w:rFonts w:hint="default" w:ascii="Courier New" w:hAnsi="Courier New" w:cs="Courier New"/>
      </w:rPr>
    </w:lvl>
    <w:lvl w:ilvl="8" w:tplc="04090005">
      <w:start w:val="1"/>
      <w:numFmt w:val="bullet"/>
      <w:lvlText w:val=""/>
      <w:lvlJc w:val="left"/>
      <w:pPr>
        <w:ind w:left="6480" w:hanging="360"/>
      </w:pPr>
      <w:rPr>
        <w:rFonts w:hint="default" w:ascii="Wingdings" w:hAnsi="Wingdings"/>
      </w:rPr>
    </w:lvl>
  </w:abstractNum>
  <w:abstractNum w:abstractNumId="131" w15:restartNumberingAfterBreak="0">
    <w:nsid w:val="65086851"/>
    <w:multiLevelType w:val="hybridMultilevel"/>
    <w:tmpl w:val="C862FCAC"/>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start w:val="1"/>
      <w:numFmt w:val="bullet"/>
      <w:lvlText w:val=""/>
      <w:lvlJc w:val="left"/>
      <w:pPr>
        <w:ind w:left="2160" w:hanging="360"/>
      </w:pPr>
      <w:rPr>
        <w:rFonts w:hint="default" w:ascii="Wingdings" w:hAnsi="Wingdings"/>
      </w:rPr>
    </w:lvl>
    <w:lvl w:ilvl="3" w:tplc="04090001">
      <w:start w:val="1"/>
      <w:numFmt w:val="bullet"/>
      <w:lvlText w:val=""/>
      <w:lvlJc w:val="left"/>
      <w:pPr>
        <w:ind w:left="2880" w:hanging="360"/>
      </w:pPr>
      <w:rPr>
        <w:rFonts w:hint="default" w:ascii="Symbol" w:hAnsi="Symbol"/>
      </w:rPr>
    </w:lvl>
    <w:lvl w:ilvl="4" w:tplc="04090003">
      <w:start w:val="1"/>
      <w:numFmt w:val="bullet"/>
      <w:lvlText w:val="o"/>
      <w:lvlJc w:val="left"/>
      <w:pPr>
        <w:ind w:left="3600" w:hanging="360"/>
      </w:pPr>
      <w:rPr>
        <w:rFonts w:hint="default" w:ascii="Courier New" w:hAnsi="Courier New" w:cs="Courier New"/>
      </w:rPr>
    </w:lvl>
    <w:lvl w:ilvl="5" w:tplc="04090005">
      <w:start w:val="1"/>
      <w:numFmt w:val="bullet"/>
      <w:lvlText w:val=""/>
      <w:lvlJc w:val="left"/>
      <w:pPr>
        <w:ind w:left="4320" w:hanging="360"/>
      </w:pPr>
      <w:rPr>
        <w:rFonts w:hint="default" w:ascii="Wingdings" w:hAnsi="Wingdings"/>
      </w:rPr>
    </w:lvl>
    <w:lvl w:ilvl="6" w:tplc="04090001">
      <w:start w:val="1"/>
      <w:numFmt w:val="bullet"/>
      <w:lvlText w:val=""/>
      <w:lvlJc w:val="left"/>
      <w:pPr>
        <w:ind w:left="5040" w:hanging="360"/>
      </w:pPr>
      <w:rPr>
        <w:rFonts w:hint="default" w:ascii="Symbol" w:hAnsi="Symbol"/>
      </w:rPr>
    </w:lvl>
    <w:lvl w:ilvl="7" w:tplc="04090003">
      <w:start w:val="1"/>
      <w:numFmt w:val="bullet"/>
      <w:lvlText w:val="o"/>
      <w:lvlJc w:val="left"/>
      <w:pPr>
        <w:ind w:left="5760" w:hanging="360"/>
      </w:pPr>
      <w:rPr>
        <w:rFonts w:hint="default" w:ascii="Courier New" w:hAnsi="Courier New" w:cs="Courier New"/>
      </w:rPr>
    </w:lvl>
    <w:lvl w:ilvl="8" w:tplc="04090005">
      <w:start w:val="1"/>
      <w:numFmt w:val="bullet"/>
      <w:lvlText w:val=""/>
      <w:lvlJc w:val="left"/>
      <w:pPr>
        <w:ind w:left="6480" w:hanging="360"/>
      </w:pPr>
      <w:rPr>
        <w:rFonts w:hint="default" w:ascii="Wingdings" w:hAnsi="Wingdings"/>
      </w:rPr>
    </w:lvl>
  </w:abstractNum>
  <w:abstractNum w:abstractNumId="132" w15:restartNumberingAfterBreak="0">
    <w:nsid w:val="65086853"/>
    <w:multiLevelType w:val="hybridMultilevel"/>
    <w:tmpl w:val="C862FCAC"/>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start w:val="1"/>
      <w:numFmt w:val="bullet"/>
      <w:lvlText w:val=""/>
      <w:lvlJc w:val="left"/>
      <w:pPr>
        <w:ind w:left="2160" w:hanging="360"/>
      </w:pPr>
      <w:rPr>
        <w:rFonts w:hint="default" w:ascii="Wingdings" w:hAnsi="Wingdings"/>
      </w:rPr>
    </w:lvl>
    <w:lvl w:ilvl="3" w:tplc="04090001">
      <w:start w:val="1"/>
      <w:numFmt w:val="bullet"/>
      <w:lvlText w:val=""/>
      <w:lvlJc w:val="left"/>
      <w:pPr>
        <w:ind w:left="2880" w:hanging="360"/>
      </w:pPr>
      <w:rPr>
        <w:rFonts w:hint="default" w:ascii="Symbol" w:hAnsi="Symbol"/>
      </w:rPr>
    </w:lvl>
    <w:lvl w:ilvl="4" w:tplc="04090003">
      <w:start w:val="1"/>
      <w:numFmt w:val="bullet"/>
      <w:lvlText w:val="o"/>
      <w:lvlJc w:val="left"/>
      <w:pPr>
        <w:ind w:left="3600" w:hanging="360"/>
      </w:pPr>
      <w:rPr>
        <w:rFonts w:hint="default" w:ascii="Courier New" w:hAnsi="Courier New" w:cs="Courier New"/>
      </w:rPr>
    </w:lvl>
    <w:lvl w:ilvl="5" w:tplc="04090005">
      <w:start w:val="1"/>
      <w:numFmt w:val="bullet"/>
      <w:lvlText w:val=""/>
      <w:lvlJc w:val="left"/>
      <w:pPr>
        <w:ind w:left="4320" w:hanging="360"/>
      </w:pPr>
      <w:rPr>
        <w:rFonts w:hint="default" w:ascii="Wingdings" w:hAnsi="Wingdings"/>
      </w:rPr>
    </w:lvl>
    <w:lvl w:ilvl="6" w:tplc="04090001">
      <w:start w:val="1"/>
      <w:numFmt w:val="bullet"/>
      <w:lvlText w:val=""/>
      <w:lvlJc w:val="left"/>
      <w:pPr>
        <w:ind w:left="5040" w:hanging="360"/>
      </w:pPr>
      <w:rPr>
        <w:rFonts w:hint="default" w:ascii="Symbol" w:hAnsi="Symbol"/>
      </w:rPr>
    </w:lvl>
    <w:lvl w:ilvl="7" w:tplc="04090003">
      <w:start w:val="1"/>
      <w:numFmt w:val="bullet"/>
      <w:lvlText w:val="o"/>
      <w:lvlJc w:val="left"/>
      <w:pPr>
        <w:ind w:left="5760" w:hanging="360"/>
      </w:pPr>
      <w:rPr>
        <w:rFonts w:hint="default" w:ascii="Courier New" w:hAnsi="Courier New" w:cs="Courier New"/>
      </w:rPr>
    </w:lvl>
    <w:lvl w:ilvl="8" w:tplc="04090005">
      <w:start w:val="1"/>
      <w:numFmt w:val="bullet"/>
      <w:lvlText w:val=""/>
      <w:lvlJc w:val="left"/>
      <w:pPr>
        <w:ind w:left="6480" w:hanging="360"/>
      </w:pPr>
      <w:rPr>
        <w:rFonts w:hint="default" w:ascii="Wingdings" w:hAnsi="Wingdings"/>
      </w:rPr>
    </w:lvl>
  </w:abstractNum>
  <w:abstractNum w:abstractNumId="133" w15:restartNumberingAfterBreak="0">
    <w:nsid w:val="65086862"/>
    <w:multiLevelType w:val="hybridMultilevel"/>
    <w:tmpl w:val="C862FCAC"/>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start w:val="1"/>
      <w:numFmt w:val="bullet"/>
      <w:lvlText w:val=""/>
      <w:lvlJc w:val="left"/>
      <w:pPr>
        <w:ind w:left="2160" w:hanging="360"/>
      </w:pPr>
      <w:rPr>
        <w:rFonts w:hint="default" w:ascii="Wingdings" w:hAnsi="Wingdings"/>
      </w:rPr>
    </w:lvl>
    <w:lvl w:ilvl="3" w:tplc="04090001">
      <w:start w:val="1"/>
      <w:numFmt w:val="bullet"/>
      <w:lvlText w:val=""/>
      <w:lvlJc w:val="left"/>
      <w:pPr>
        <w:ind w:left="2880" w:hanging="360"/>
      </w:pPr>
      <w:rPr>
        <w:rFonts w:hint="default" w:ascii="Symbol" w:hAnsi="Symbol"/>
      </w:rPr>
    </w:lvl>
    <w:lvl w:ilvl="4" w:tplc="04090003">
      <w:start w:val="1"/>
      <w:numFmt w:val="bullet"/>
      <w:lvlText w:val="o"/>
      <w:lvlJc w:val="left"/>
      <w:pPr>
        <w:ind w:left="3600" w:hanging="360"/>
      </w:pPr>
      <w:rPr>
        <w:rFonts w:hint="default" w:ascii="Courier New" w:hAnsi="Courier New" w:cs="Courier New"/>
      </w:rPr>
    </w:lvl>
    <w:lvl w:ilvl="5" w:tplc="04090005">
      <w:start w:val="1"/>
      <w:numFmt w:val="bullet"/>
      <w:lvlText w:val=""/>
      <w:lvlJc w:val="left"/>
      <w:pPr>
        <w:ind w:left="4320" w:hanging="360"/>
      </w:pPr>
      <w:rPr>
        <w:rFonts w:hint="default" w:ascii="Wingdings" w:hAnsi="Wingdings"/>
      </w:rPr>
    </w:lvl>
    <w:lvl w:ilvl="6" w:tplc="04090001">
      <w:start w:val="1"/>
      <w:numFmt w:val="bullet"/>
      <w:lvlText w:val=""/>
      <w:lvlJc w:val="left"/>
      <w:pPr>
        <w:ind w:left="5040" w:hanging="360"/>
      </w:pPr>
      <w:rPr>
        <w:rFonts w:hint="default" w:ascii="Symbol" w:hAnsi="Symbol"/>
      </w:rPr>
    </w:lvl>
    <w:lvl w:ilvl="7" w:tplc="04090003">
      <w:start w:val="1"/>
      <w:numFmt w:val="bullet"/>
      <w:lvlText w:val="o"/>
      <w:lvlJc w:val="left"/>
      <w:pPr>
        <w:ind w:left="5760" w:hanging="360"/>
      </w:pPr>
      <w:rPr>
        <w:rFonts w:hint="default" w:ascii="Courier New" w:hAnsi="Courier New" w:cs="Courier New"/>
      </w:rPr>
    </w:lvl>
    <w:lvl w:ilvl="8" w:tplc="04090005">
      <w:start w:val="1"/>
      <w:numFmt w:val="bullet"/>
      <w:lvlText w:val=""/>
      <w:lvlJc w:val="left"/>
      <w:pPr>
        <w:ind w:left="6480" w:hanging="360"/>
      </w:pPr>
      <w:rPr>
        <w:rFonts w:hint="default" w:ascii="Wingdings" w:hAnsi="Wingdings"/>
      </w:rPr>
    </w:lvl>
  </w:abstractNum>
  <w:abstractNum w:abstractNumId="134" w15:restartNumberingAfterBreak="0">
    <w:nsid w:val="65086864"/>
    <w:multiLevelType w:val="hybridMultilevel"/>
    <w:tmpl w:val="C862FCAC"/>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start w:val="1"/>
      <w:numFmt w:val="bullet"/>
      <w:lvlText w:val=""/>
      <w:lvlJc w:val="left"/>
      <w:pPr>
        <w:ind w:left="2160" w:hanging="360"/>
      </w:pPr>
      <w:rPr>
        <w:rFonts w:hint="default" w:ascii="Wingdings" w:hAnsi="Wingdings"/>
      </w:rPr>
    </w:lvl>
    <w:lvl w:ilvl="3" w:tplc="04090001">
      <w:start w:val="1"/>
      <w:numFmt w:val="bullet"/>
      <w:lvlText w:val=""/>
      <w:lvlJc w:val="left"/>
      <w:pPr>
        <w:ind w:left="2880" w:hanging="360"/>
      </w:pPr>
      <w:rPr>
        <w:rFonts w:hint="default" w:ascii="Symbol" w:hAnsi="Symbol"/>
      </w:rPr>
    </w:lvl>
    <w:lvl w:ilvl="4" w:tplc="04090003">
      <w:start w:val="1"/>
      <w:numFmt w:val="bullet"/>
      <w:lvlText w:val="o"/>
      <w:lvlJc w:val="left"/>
      <w:pPr>
        <w:ind w:left="3600" w:hanging="360"/>
      </w:pPr>
      <w:rPr>
        <w:rFonts w:hint="default" w:ascii="Courier New" w:hAnsi="Courier New" w:cs="Courier New"/>
      </w:rPr>
    </w:lvl>
    <w:lvl w:ilvl="5" w:tplc="04090005">
      <w:start w:val="1"/>
      <w:numFmt w:val="bullet"/>
      <w:lvlText w:val=""/>
      <w:lvlJc w:val="left"/>
      <w:pPr>
        <w:ind w:left="4320" w:hanging="360"/>
      </w:pPr>
      <w:rPr>
        <w:rFonts w:hint="default" w:ascii="Wingdings" w:hAnsi="Wingdings"/>
      </w:rPr>
    </w:lvl>
    <w:lvl w:ilvl="6" w:tplc="04090001">
      <w:start w:val="1"/>
      <w:numFmt w:val="bullet"/>
      <w:lvlText w:val=""/>
      <w:lvlJc w:val="left"/>
      <w:pPr>
        <w:ind w:left="5040" w:hanging="360"/>
      </w:pPr>
      <w:rPr>
        <w:rFonts w:hint="default" w:ascii="Symbol" w:hAnsi="Symbol"/>
      </w:rPr>
    </w:lvl>
    <w:lvl w:ilvl="7" w:tplc="04090003">
      <w:start w:val="1"/>
      <w:numFmt w:val="bullet"/>
      <w:lvlText w:val="o"/>
      <w:lvlJc w:val="left"/>
      <w:pPr>
        <w:ind w:left="5760" w:hanging="360"/>
      </w:pPr>
      <w:rPr>
        <w:rFonts w:hint="default" w:ascii="Courier New" w:hAnsi="Courier New" w:cs="Courier New"/>
      </w:rPr>
    </w:lvl>
    <w:lvl w:ilvl="8" w:tplc="04090005">
      <w:start w:val="1"/>
      <w:numFmt w:val="bullet"/>
      <w:lvlText w:val=""/>
      <w:lvlJc w:val="left"/>
      <w:pPr>
        <w:ind w:left="6480" w:hanging="360"/>
      </w:pPr>
      <w:rPr>
        <w:rFonts w:hint="default" w:ascii="Wingdings" w:hAnsi="Wingdings"/>
      </w:rPr>
    </w:lvl>
  </w:abstractNum>
  <w:abstractNum w:abstractNumId="135" w15:restartNumberingAfterBreak="0">
    <w:nsid w:val="65086867"/>
    <w:multiLevelType w:val="hybridMultilevel"/>
    <w:tmpl w:val="C862FCAC"/>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start w:val="1"/>
      <w:numFmt w:val="bullet"/>
      <w:lvlText w:val=""/>
      <w:lvlJc w:val="left"/>
      <w:pPr>
        <w:ind w:left="2160" w:hanging="360"/>
      </w:pPr>
      <w:rPr>
        <w:rFonts w:hint="default" w:ascii="Wingdings" w:hAnsi="Wingdings"/>
      </w:rPr>
    </w:lvl>
    <w:lvl w:ilvl="3" w:tplc="04090001">
      <w:start w:val="1"/>
      <w:numFmt w:val="bullet"/>
      <w:lvlText w:val=""/>
      <w:lvlJc w:val="left"/>
      <w:pPr>
        <w:ind w:left="2880" w:hanging="360"/>
      </w:pPr>
      <w:rPr>
        <w:rFonts w:hint="default" w:ascii="Symbol" w:hAnsi="Symbol"/>
      </w:rPr>
    </w:lvl>
    <w:lvl w:ilvl="4" w:tplc="04090003">
      <w:start w:val="1"/>
      <w:numFmt w:val="bullet"/>
      <w:lvlText w:val="o"/>
      <w:lvlJc w:val="left"/>
      <w:pPr>
        <w:ind w:left="3600" w:hanging="360"/>
      </w:pPr>
      <w:rPr>
        <w:rFonts w:hint="default" w:ascii="Courier New" w:hAnsi="Courier New" w:cs="Courier New"/>
      </w:rPr>
    </w:lvl>
    <w:lvl w:ilvl="5" w:tplc="04090005">
      <w:start w:val="1"/>
      <w:numFmt w:val="bullet"/>
      <w:lvlText w:val=""/>
      <w:lvlJc w:val="left"/>
      <w:pPr>
        <w:ind w:left="4320" w:hanging="360"/>
      </w:pPr>
      <w:rPr>
        <w:rFonts w:hint="default" w:ascii="Wingdings" w:hAnsi="Wingdings"/>
      </w:rPr>
    </w:lvl>
    <w:lvl w:ilvl="6" w:tplc="04090001">
      <w:start w:val="1"/>
      <w:numFmt w:val="bullet"/>
      <w:lvlText w:val=""/>
      <w:lvlJc w:val="left"/>
      <w:pPr>
        <w:ind w:left="5040" w:hanging="360"/>
      </w:pPr>
      <w:rPr>
        <w:rFonts w:hint="default" w:ascii="Symbol" w:hAnsi="Symbol"/>
      </w:rPr>
    </w:lvl>
    <w:lvl w:ilvl="7" w:tplc="04090003">
      <w:start w:val="1"/>
      <w:numFmt w:val="bullet"/>
      <w:lvlText w:val="o"/>
      <w:lvlJc w:val="left"/>
      <w:pPr>
        <w:ind w:left="5760" w:hanging="360"/>
      </w:pPr>
      <w:rPr>
        <w:rFonts w:hint="default" w:ascii="Courier New" w:hAnsi="Courier New" w:cs="Courier New"/>
      </w:rPr>
    </w:lvl>
    <w:lvl w:ilvl="8" w:tplc="04090005">
      <w:start w:val="1"/>
      <w:numFmt w:val="bullet"/>
      <w:lvlText w:val=""/>
      <w:lvlJc w:val="left"/>
      <w:pPr>
        <w:ind w:left="6480" w:hanging="360"/>
      </w:pPr>
      <w:rPr>
        <w:rFonts w:hint="default" w:ascii="Wingdings" w:hAnsi="Wingdings"/>
      </w:rPr>
    </w:lvl>
  </w:abstractNum>
  <w:abstractNum w:abstractNumId="136" w15:restartNumberingAfterBreak="0">
    <w:nsid w:val="65086869"/>
    <w:multiLevelType w:val="hybridMultilevel"/>
    <w:tmpl w:val="C862FCAC"/>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start w:val="1"/>
      <w:numFmt w:val="bullet"/>
      <w:lvlText w:val=""/>
      <w:lvlJc w:val="left"/>
      <w:pPr>
        <w:ind w:left="2160" w:hanging="360"/>
      </w:pPr>
      <w:rPr>
        <w:rFonts w:hint="default" w:ascii="Wingdings" w:hAnsi="Wingdings"/>
      </w:rPr>
    </w:lvl>
    <w:lvl w:ilvl="3" w:tplc="04090001">
      <w:start w:val="1"/>
      <w:numFmt w:val="bullet"/>
      <w:lvlText w:val=""/>
      <w:lvlJc w:val="left"/>
      <w:pPr>
        <w:ind w:left="2880" w:hanging="360"/>
      </w:pPr>
      <w:rPr>
        <w:rFonts w:hint="default" w:ascii="Symbol" w:hAnsi="Symbol"/>
      </w:rPr>
    </w:lvl>
    <w:lvl w:ilvl="4" w:tplc="04090003">
      <w:start w:val="1"/>
      <w:numFmt w:val="bullet"/>
      <w:lvlText w:val="o"/>
      <w:lvlJc w:val="left"/>
      <w:pPr>
        <w:ind w:left="3600" w:hanging="360"/>
      </w:pPr>
      <w:rPr>
        <w:rFonts w:hint="default" w:ascii="Courier New" w:hAnsi="Courier New" w:cs="Courier New"/>
      </w:rPr>
    </w:lvl>
    <w:lvl w:ilvl="5" w:tplc="04090005">
      <w:start w:val="1"/>
      <w:numFmt w:val="bullet"/>
      <w:lvlText w:val=""/>
      <w:lvlJc w:val="left"/>
      <w:pPr>
        <w:ind w:left="4320" w:hanging="360"/>
      </w:pPr>
      <w:rPr>
        <w:rFonts w:hint="default" w:ascii="Wingdings" w:hAnsi="Wingdings"/>
      </w:rPr>
    </w:lvl>
    <w:lvl w:ilvl="6" w:tplc="04090001">
      <w:start w:val="1"/>
      <w:numFmt w:val="bullet"/>
      <w:lvlText w:val=""/>
      <w:lvlJc w:val="left"/>
      <w:pPr>
        <w:ind w:left="5040" w:hanging="360"/>
      </w:pPr>
      <w:rPr>
        <w:rFonts w:hint="default" w:ascii="Symbol" w:hAnsi="Symbol"/>
      </w:rPr>
    </w:lvl>
    <w:lvl w:ilvl="7" w:tplc="04090003">
      <w:start w:val="1"/>
      <w:numFmt w:val="bullet"/>
      <w:lvlText w:val="o"/>
      <w:lvlJc w:val="left"/>
      <w:pPr>
        <w:ind w:left="5760" w:hanging="360"/>
      </w:pPr>
      <w:rPr>
        <w:rFonts w:hint="default" w:ascii="Courier New" w:hAnsi="Courier New" w:cs="Courier New"/>
      </w:rPr>
    </w:lvl>
    <w:lvl w:ilvl="8" w:tplc="04090005">
      <w:start w:val="1"/>
      <w:numFmt w:val="bullet"/>
      <w:lvlText w:val=""/>
      <w:lvlJc w:val="left"/>
      <w:pPr>
        <w:ind w:left="6480" w:hanging="360"/>
      </w:pPr>
      <w:rPr>
        <w:rFonts w:hint="default" w:ascii="Wingdings" w:hAnsi="Wingdings"/>
      </w:rPr>
    </w:lvl>
  </w:abstractNum>
  <w:abstractNum w:abstractNumId="137" w15:restartNumberingAfterBreak="0">
    <w:nsid w:val="65086872"/>
    <w:multiLevelType w:val="hybridMultilevel"/>
    <w:tmpl w:val="C862FCAC"/>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start w:val="1"/>
      <w:numFmt w:val="bullet"/>
      <w:lvlText w:val=""/>
      <w:lvlJc w:val="left"/>
      <w:pPr>
        <w:ind w:left="2160" w:hanging="360"/>
      </w:pPr>
      <w:rPr>
        <w:rFonts w:hint="default" w:ascii="Wingdings" w:hAnsi="Wingdings"/>
      </w:rPr>
    </w:lvl>
    <w:lvl w:ilvl="3" w:tplc="04090001">
      <w:start w:val="1"/>
      <w:numFmt w:val="bullet"/>
      <w:lvlText w:val=""/>
      <w:lvlJc w:val="left"/>
      <w:pPr>
        <w:ind w:left="2880" w:hanging="360"/>
      </w:pPr>
      <w:rPr>
        <w:rFonts w:hint="default" w:ascii="Symbol" w:hAnsi="Symbol"/>
      </w:rPr>
    </w:lvl>
    <w:lvl w:ilvl="4" w:tplc="04090003">
      <w:start w:val="1"/>
      <w:numFmt w:val="bullet"/>
      <w:lvlText w:val="o"/>
      <w:lvlJc w:val="left"/>
      <w:pPr>
        <w:ind w:left="3600" w:hanging="360"/>
      </w:pPr>
      <w:rPr>
        <w:rFonts w:hint="default" w:ascii="Courier New" w:hAnsi="Courier New" w:cs="Courier New"/>
      </w:rPr>
    </w:lvl>
    <w:lvl w:ilvl="5" w:tplc="04090005">
      <w:start w:val="1"/>
      <w:numFmt w:val="bullet"/>
      <w:lvlText w:val=""/>
      <w:lvlJc w:val="left"/>
      <w:pPr>
        <w:ind w:left="4320" w:hanging="360"/>
      </w:pPr>
      <w:rPr>
        <w:rFonts w:hint="default" w:ascii="Wingdings" w:hAnsi="Wingdings"/>
      </w:rPr>
    </w:lvl>
    <w:lvl w:ilvl="6" w:tplc="04090001">
      <w:start w:val="1"/>
      <w:numFmt w:val="bullet"/>
      <w:lvlText w:val=""/>
      <w:lvlJc w:val="left"/>
      <w:pPr>
        <w:ind w:left="5040" w:hanging="360"/>
      </w:pPr>
      <w:rPr>
        <w:rFonts w:hint="default" w:ascii="Symbol" w:hAnsi="Symbol"/>
      </w:rPr>
    </w:lvl>
    <w:lvl w:ilvl="7" w:tplc="04090003">
      <w:start w:val="1"/>
      <w:numFmt w:val="bullet"/>
      <w:lvlText w:val="o"/>
      <w:lvlJc w:val="left"/>
      <w:pPr>
        <w:ind w:left="5760" w:hanging="360"/>
      </w:pPr>
      <w:rPr>
        <w:rFonts w:hint="default" w:ascii="Courier New" w:hAnsi="Courier New" w:cs="Courier New"/>
      </w:rPr>
    </w:lvl>
    <w:lvl w:ilvl="8" w:tplc="04090005">
      <w:start w:val="1"/>
      <w:numFmt w:val="bullet"/>
      <w:lvlText w:val=""/>
      <w:lvlJc w:val="left"/>
      <w:pPr>
        <w:ind w:left="6480" w:hanging="360"/>
      </w:pPr>
      <w:rPr>
        <w:rFonts w:hint="default" w:ascii="Wingdings" w:hAnsi="Wingdings"/>
      </w:rPr>
    </w:lvl>
  </w:abstractNum>
  <w:abstractNum w:abstractNumId="138" w15:restartNumberingAfterBreak="0">
    <w:nsid w:val="65086874"/>
    <w:multiLevelType w:val="hybridMultilevel"/>
    <w:tmpl w:val="C862FCAC"/>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start w:val="1"/>
      <w:numFmt w:val="bullet"/>
      <w:lvlText w:val=""/>
      <w:lvlJc w:val="left"/>
      <w:pPr>
        <w:ind w:left="2160" w:hanging="360"/>
      </w:pPr>
      <w:rPr>
        <w:rFonts w:hint="default" w:ascii="Wingdings" w:hAnsi="Wingdings"/>
      </w:rPr>
    </w:lvl>
    <w:lvl w:ilvl="3" w:tplc="04090001">
      <w:start w:val="1"/>
      <w:numFmt w:val="bullet"/>
      <w:lvlText w:val=""/>
      <w:lvlJc w:val="left"/>
      <w:pPr>
        <w:ind w:left="2880" w:hanging="360"/>
      </w:pPr>
      <w:rPr>
        <w:rFonts w:hint="default" w:ascii="Symbol" w:hAnsi="Symbol"/>
      </w:rPr>
    </w:lvl>
    <w:lvl w:ilvl="4" w:tplc="04090003">
      <w:start w:val="1"/>
      <w:numFmt w:val="bullet"/>
      <w:lvlText w:val="o"/>
      <w:lvlJc w:val="left"/>
      <w:pPr>
        <w:ind w:left="3600" w:hanging="360"/>
      </w:pPr>
      <w:rPr>
        <w:rFonts w:hint="default" w:ascii="Courier New" w:hAnsi="Courier New" w:cs="Courier New"/>
      </w:rPr>
    </w:lvl>
    <w:lvl w:ilvl="5" w:tplc="04090005">
      <w:start w:val="1"/>
      <w:numFmt w:val="bullet"/>
      <w:lvlText w:val=""/>
      <w:lvlJc w:val="left"/>
      <w:pPr>
        <w:ind w:left="4320" w:hanging="360"/>
      </w:pPr>
      <w:rPr>
        <w:rFonts w:hint="default" w:ascii="Wingdings" w:hAnsi="Wingdings"/>
      </w:rPr>
    </w:lvl>
    <w:lvl w:ilvl="6" w:tplc="04090001">
      <w:start w:val="1"/>
      <w:numFmt w:val="bullet"/>
      <w:lvlText w:val=""/>
      <w:lvlJc w:val="left"/>
      <w:pPr>
        <w:ind w:left="5040" w:hanging="360"/>
      </w:pPr>
      <w:rPr>
        <w:rFonts w:hint="default" w:ascii="Symbol" w:hAnsi="Symbol"/>
      </w:rPr>
    </w:lvl>
    <w:lvl w:ilvl="7" w:tplc="04090003">
      <w:start w:val="1"/>
      <w:numFmt w:val="bullet"/>
      <w:lvlText w:val="o"/>
      <w:lvlJc w:val="left"/>
      <w:pPr>
        <w:ind w:left="5760" w:hanging="360"/>
      </w:pPr>
      <w:rPr>
        <w:rFonts w:hint="default" w:ascii="Courier New" w:hAnsi="Courier New" w:cs="Courier New"/>
      </w:rPr>
    </w:lvl>
    <w:lvl w:ilvl="8" w:tplc="04090005">
      <w:start w:val="1"/>
      <w:numFmt w:val="bullet"/>
      <w:lvlText w:val=""/>
      <w:lvlJc w:val="left"/>
      <w:pPr>
        <w:ind w:left="6480" w:hanging="360"/>
      </w:pPr>
      <w:rPr>
        <w:rFonts w:hint="default" w:ascii="Wingdings" w:hAnsi="Wingdings"/>
      </w:rPr>
    </w:lvl>
  </w:abstractNum>
  <w:abstractNum w:abstractNumId="139" w15:restartNumberingAfterBreak="0">
    <w:nsid w:val="67846824"/>
    <w:multiLevelType w:val="hybridMultilevel"/>
    <w:tmpl w:val="C862FCAC"/>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start w:val="1"/>
      <w:numFmt w:val="bullet"/>
      <w:lvlText w:val=""/>
      <w:lvlJc w:val="left"/>
      <w:pPr>
        <w:ind w:left="2160" w:hanging="360"/>
      </w:pPr>
      <w:rPr>
        <w:rFonts w:hint="default" w:ascii="Wingdings" w:hAnsi="Wingdings"/>
      </w:rPr>
    </w:lvl>
    <w:lvl w:ilvl="3" w:tplc="04090001">
      <w:start w:val="1"/>
      <w:numFmt w:val="bullet"/>
      <w:lvlText w:val=""/>
      <w:lvlJc w:val="left"/>
      <w:pPr>
        <w:ind w:left="2880" w:hanging="360"/>
      </w:pPr>
      <w:rPr>
        <w:rFonts w:hint="default" w:ascii="Symbol" w:hAnsi="Symbol"/>
      </w:rPr>
    </w:lvl>
    <w:lvl w:ilvl="4" w:tplc="04090003">
      <w:start w:val="1"/>
      <w:numFmt w:val="bullet"/>
      <w:lvlText w:val="o"/>
      <w:lvlJc w:val="left"/>
      <w:pPr>
        <w:ind w:left="3600" w:hanging="360"/>
      </w:pPr>
      <w:rPr>
        <w:rFonts w:hint="default" w:ascii="Courier New" w:hAnsi="Courier New" w:cs="Courier New"/>
      </w:rPr>
    </w:lvl>
    <w:lvl w:ilvl="5" w:tplc="04090005">
      <w:start w:val="1"/>
      <w:numFmt w:val="bullet"/>
      <w:lvlText w:val=""/>
      <w:lvlJc w:val="left"/>
      <w:pPr>
        <w:ind w:left="4320" w:hanging="360"/>
      </w:pPr>
      <w:rPr>
        <w:rFonts w:hint="default" w:ascii="Wingdings" w:hAnsi="Wingdings"/>
      </w:rPr>
    </w:lvl>
    <w:lvl w:ilvl="6" w:tplc="04090001">
      <w:start w:val="1"/>
      <w:numFmt w:val="bullet"/>
      <w:lvlText w:val=""/>
      <w:lvlJc w:val="left"/>
      <w:pPr>
        <w:ind w:left="5040" w:hanging="360"/>
      </w:pPr>
      <w:rPr>
        <w:rFonts w:hint="default" w:ascii="Symbol" w:hAnsi="Symbol"/>
      </w:rPr>
    </w:lvl>
    <w:lvl w:ilvl="7" w:tplc="04090003">
      <w:start w:val="1"/>
      <w:numFmt w:val="bullet"/>
      <w:lvlText w:val="o"/>
      <w:lvlJc w:val="left"/>
      <w:pPr>
        <w:ind w:left="5760" w:hanging="360"/>
      </w:pPr>
      <w:rPr>
        <w:rFonts w:hint="default" w:ascii="Courier New" w:hAnsi="Courier New" w:cs="Courier New"/>
      </w:rPr>
    </w:lvl>
    <w:lvl w:ilvl="8" w:tplc="04090005">
      <w:start w:val="1"/>
      <w:numFmt w:val="bullet"/>
      <w:lvlText w:val=""/>
      <w:lvlJc w:val="left"/>
      <w:pPr>
        <w:ind w:left="6480" w:hanging="360"/>
      </w:pPr>
      <w:rPr>
        <w:rFonts w:hint="default" w:ascii="Wingdings" w:hAnsi="Wingdings"/>
      </w:rPr>
    </w:lvl>
  </w:abstractNum>
  <w:abstractNum w:abstractNumId="140" w15:restartNumberingAfterBreak="0">
    <w:nsid w:val="67846826"/>
    <w:multiLevelType w:val="hybridMultilevel"/>
    <w:tmpl w:val="C862FCAC"/>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start w:val="1"/>
      <w:numFmt w:val="bullet"/>
      <w:lvlText w:val=""/>
      <w:lvlJc w:val="left"/>
      <w:pPr>
        <w:ind w:left="2160" w:hanging="360"/>
      </w:pPr>
      <w:rPr>
        <w:rFonts w:hint="default" w:ascii="Wingdings" w:hAnsi="Wingdings"/>
      </w:rPr>
    </w:lvl>
    <w:lvl w:ilvl="3" w:tplc="04090001">
      <w:start w:val="1"/>
      <w:numFmt w:val="bullet"/>
      <w:lvlText w:val=""/>
      <w:lvlJc w:val="left"/>
      <w:pPr>
        <w:ind w:left="2880" w:hanging="360"/>
      </w:pPr>
      <w:rPr>
        <w:rFonts w:hint="default" w:ascii="Symbol" w:hAnsi="Symbol"/>
      </w:rPr>
    </w:lvl>
    <w:lvl w:ilvl="4" w:tplc="04090003">
      <w:start w:val="1"/>
      <w:numFmt w:val="bullet"/>
      <w:lvlText w:val="o"/>
      <w:lvlJc w:val="left"/>
      <w:pPr>
        <w:ind w:left="3600" w:hanging="360"/>
      </w:pPr>
      <w:rPr>
        <w:rFonts w:hint="default" w:ascii="Courier New" w:hAnsi="Courier New" w:cs="Courier New"/>
      </w:rPr>
    </w:lvl>
    <w:lvl w:ilvl="5" w:tplc="04090005">
      <w:start w:val="1"/>
      <w:numFmt w:val="bullet"/>
      <w:lvlText w:val=""/>
      <w:lvlJc w:val="left"/>
      <w:pPr>
        <w:ind w:left="4320" w:hanging="360"/>
      </w:pPr>
      <w:rPr>
        <w:rFonts w:hint="default" w:ascii="Wingdings" w:hAnsi="Wingdings"/>
      </w:rPr>
    </w:lvl>
    <w:lvl w:ilvl="6" w:tplc="04090001">
      <w:start w:val="1"/>
      <w:numFmt w:val="bullet"/>
      <w:lvlText w:val=""/>
      <w:lvlJc w:val="left"/>
      <w:pPr>
        <w:ind w:left="5040" w:hanging="360"/>
      </w:pPr>
      <w:rPr>
        <w:rFonts w:hint="default" w:ascii="Symbol" w:hAnsi="Symbol"/>
      </w:rPr>
    </w:lvl>
    <w:lvl w:ilvl="7" w:tplc="04090003">
      <w:start w:val="1"/>
      <w:numFmt w:val="bullet"/>
      <w:lvlText w:val="o"/>
      <w:lvlJc w:val="left"/>
      <w:pPr>
        <w:ind w:left="5760" w:hanging="360"/>
      </w:pPr>
      <w:rPr>
        <w:rFonts w:hint="default" w:ascii="Courier New" w:hAnsi="Courier New" w:cs="Courier New"/>
      </w:rPr>
    </w:lvl>
    <w:lvl w:ilvl="8" w:tplc="04090005">
      <w:start w:val="1"/>
      <w:numFmt w:val="bullet"/>
      <w:lvlText w:val=""/>
      <w:lvlJc w:val="left"/>
      <w:pPr>
        <w:ind w:left="6480" w:hanging="360"/>
      </w:pPr>
      <w:rPr>
        <w:rFonts w:hint="default" w:ascii="Wingdings" w:hAnsi="Wingdings"/>
      </w:rPr>
    </w:lvl>
  </w:abstractNum>
  <w:abstractNum w:abstractNumId="141" w15:restartNumberingAfterBreak="0">
    <w:nsid w:val="688F6591"/>
    <w:multiLevelType w:val="hybridMultilevel"/>
    <w:tmpl w:val="72A6B1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2" w15:restartNumberingAfterBreak="0">
    <w:nsid w:val="688F6593"/>
    <w:multiLevelType w:val="hybridMultilevel"/>
    <w:tmpl w:val="72A6B1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3" w15:restartNumberingAfterBreak="0">
    <w:nsid w:val="688F6596"/>
    <w:multiLevelType w:val="hybridMultilevel"/>
    <w:tmpl w:val="72A6B15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4" w15:restartNumberingAfterBreak="0">
    <w:nsid w:val="688F6598"/>
    <w:multiLevelType w:val="hybridMultilevel"/>
    <w:tmpl w:val="72A6B15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5" w15:restartNumberingAfterBreak="0">
    <w:nsid w:val="6EFF6215"/>
    <w:multiLevelType w:val="hybridMultilevel"/>
    <w:tmpl w:val="C742A748"/>
    <w:lvl w:ilvl="0" w:tplc="476A253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6" w15:restartNumberingAfterBreak="0">
    <w:nsid w:val="6EFF6217"/>
    <w:multiLevelType w:val="hybridMultilevel"/>
    <w:tmpl w:val="C742A748"/>
    <w:lvl w:ilvl="0" w:tplc="476A253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7" w15:restartNumberingAfterBreak="0">
    <w:nsid w:val="70186852"/>
    <w:multiLevelType w:val="hybridMultilevel"/>
    <w:tmpl w:val="42CC06A8"/>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48" w15:restartNumberingAfterBreak="0">
    <w:nsid w:val="70186854"/>
    <w:multiLevelType w:val="hybridMultilevel"/>
    <w:tmpl w:val="42CC06A8"/>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49" w15:restartNumberingAfterBreak="0">
    <w:nsid w:val="70A001DD"/>
    <w:multiLevelType w:val="hybridMultilevel"/>
    <w:tmpl w:val="BA085BAA"/>
    <w:lvl w:ilvl="0" w:tplc="F5346E58">
      <w:numFmt w:val="bullet"/>
      <w:lvlText w:val="-"/>
      <w:lvlJc w:val="left"/>
      <w:pPr>
        <w:ind w:left="720" w:hanging="360"/>
      </w:pPr>
      <w:rPr>
        <w:rFonts w:hint="default" w:ascii="Arial" w:hAnsi="Arial" w:eastAsia="SimSun" w:cs="Arial"/>
      </w:rPr>
    </w:lvl>
    <w:lvl w:ilvl="1" w:tplc="10090003" w:tentative="1">
      <w:start w:val="1"/>
      <w:numFmt w:val="bullet"/>
      <w:lvlText w:val="o"/>
      <w:lvlJc w:val="left"/>
      <w:pPr>
        <w:ind w:left="1440" w:hanging="360"/>
      </w:pPr>
      <w:rPr>
        <w:rFonts w:hint="default" w:ascii="Courier New" w:hAnsi="Courier New" w:cs="Courier New"/>
      </w:rPr>
    </w:lvl>
    <w:lvl w:ilvl="2" w:tplc="10090005" w:tentative="1">
      <w:start w:val="1"/>
      <w:numFmt w:val="bullet"/>
      <w:lvlText w:val=""/>
      <w:lvlJc w:val="left"/>
      <w:pPr>
        <w:ind w:left="2160" w:hanging="360"/>
      </w:pPr>
      <w:rPr>
        <w:rFonts w:hint="default" w:ascii="Wingdings" w:hAnsi="Wingdings"/>
      </w:rPr>
    </w:lvl>
    <w:lvl w:ilvl="3" w:tplc="10090001" w:tentative="1">
      <w:start w:val="1"/>
      <w:numFmt w:val="bullet"/>
      <w:lvlText w:val=""/>
      <w:lvlJc w:val="left"/>
      <w:pPr>
        <w:ind w:left="2880" w:hanging="360"/>
      </w:pPr>
      <w:rPr>
        <w:rFonts w:hint="default" w:ascii="Symbol" w:hAnsi="Symbol"/>
      </w:rPr>
    </w:lvl>
    <w:lvl w:ilvl="4" w:tplc="10090003" w:tentative="1">
      <w:start w:val="1"/>
      <w:numFmt w:val="bullet"/>
      <w:lvlText w:val="o"/>
      <w:lvlJc w:val="left"/>
      <w:pPr>
        <w:ind w:left="3600" w:hanging="360"/>
      </w:pPr>
      <w:rPr>
        <w:rFonts w:hint="default" w:ascii="Courier New" w:hAnsi="Courier New" w:cs="Courier New"/>
      </w:rPr>
    </w:lvl>
    <w:lvl w:ilvl="5" w:tplc="10090005" w:tentative="1">
      <w:start w:val="1"/>
      <w:numFmt w:val="bullet"/>
      <w:lvlText w:val=""/>
      <w:lvlJc w:val="left"/>
      <w:pPr>
        <w:ind w:left="4320" w:hanging="360"/>
      </w:pPr>
      <w:rPr>
        <w:rFonts w:hint="default" w:ascii="Wingdings" w:hAnsi="Wingdings"/>
      </w:rPr>
    </w:lvl>
    <w:lvl w:ilvl="6" w:tplc="10090001" w:tentative="1">
      <w:start w:val="1"/>
      <w:numFmt w:val="bullet"/>
      <w:lvlText w:val=""/>
      <w:lvlJc w:val="left"/>
      <w:pPr>
        <w:ind w:left="5040" w:hanging="360"/>
      </w:pPr>
      <w:rPr>
        <w:rFonts w:hint="default" w:ascii="Symbol" w:hAnsi="Symbol"/>
      </w:rPr>
    </w:lvl>
    <w:lvl w:ilvl="7" w:tplc="10090003" w:tentative="1">
      <w:start w:val="1"/>
      <w:numFmt w:val="bullet"/>
      <w:lvlText w:val="o"/>
      <w:lvlJc w:val="left"/>
      <w:pPr>
        <w:ind w:left="5760" w:hanging="360"/>
      </w:pPr>
      <w:rPr>
        <w:rFonts w:hint="default" w:ascii="Courier New" w:hAnsi="Courier New" w:cs="Courier New"/>
      </w:rPr>
    </w:lvl>
    <w:lvl w:ilvl="8" w:tplc="10090005" w:tentative="1">
      <w:start w:val="1"/>
      <w:numFmt w:val="bullet"/>
      <w:lvlText w:val=""/>
      <w:lvlJc w:val="left"/>
      <w:pPr>
        <w:ind w:left="6480" w:hanging="360"/>
      </w:pPr>
      <w:rPr>
        <w:rFonts w:hint="default" w:ascii="Wingdings" w:hAnsi="Wingdings"/>
      </w:rPr>
    </w:lvl>
  </w:abstractNum>
  <w:abstractNum w:abstractNumId="150" w15:restartNumberingAfterBreak="0">
    <w:nsid w:val="71ED6170"/>
    <w:multiLevelType w:val="hybridMultilevel"/>
    <w:tmpl w:val="CC2C40E8"/>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51" w15:restartNumberingAfterBreak="0">
    <w:nsid w:val="71ED6172"/>
    <w:multiLevelType w:val="hybridMultilevel"/>
    <w:tmpl w:val="CC2C40E8"/>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52" w15:restartNumberingAfterBreak="0">
    <w:nsid w:val="754F6204"/>
    <w:multiLevelType w:val="hybridMultilevel"/>
    <w:tmpl w:val="0AD857AC"/>
    <w:lvl w:ilvl="0" w:tplc="9AF67A22">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53" w15:restartNumberingAfterBreak="0">
    <w:nsid w:val="754F6206"/>
    <w:multiLevelType w:val="hybridMultilevel"/>
    <w:tmpl w:val="0AD857AC"/>
    <w:lvl w:ilvl="0" w:tplc="9AF67A22">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54" w15:restartNumberingAfterBreak="0">
    <w:nsid w:val="756B6082"/>
    <w:multiLevelType w:val="hybridMultilevel"/>
    <w:tmpl w:val="BB3A51E0"/>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55" w15:restartNumberingAfterBreak="0">
    <w:nsid w:val="756B6084"/>
    <w:multiLevelType w:val="hybridMultilevel"/>
    <w:tmpl w:val="BB3A51E0"/>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56" w15:restartNumberingAfterBreak="0">
    <w:nsid w:val="77E26006"/>
    <w:multiLevelType w:val="multilevel"/>
    <w:tmpl w:val="9F38D93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rPr>
        <w:sz w:val="20"/>
        <w:szCs w:val="20"/>
      </w:r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57" w15:restartNumberingAfterBreak="0">
    <w:nsid w:val="7D4B6617"/>
    <w:multiLevelType w:val="hybridMultilevel"/>
    <w:tmpl w:val="4970BD58"/>
    <w:lvl w:ilvl="0" w:tplc="820471A6">
      <w:start w:val="1"/>
      <w:numFmt w:val="decimal"/>
      <w:lvlText w:val="%1."/>
      <w:lvlJc w:val="left"/>
      <w:pPr>
        <w:ind w:left="720" w:hanging="360"/>
      </w:pPr>
      <w:rPr>
        <w:rFonts w:hint="default" w:asciiTheme="minorHAnsi" w:hAnsiTheme="minorHAnsi" w:cstheme="minorBidi"/>
        <w:b w:val="0"/>
        <w:sz w:val="22"/>
        <w:szCs w:val="22"/>
      </w:rPr>
    </w:lvl>
    <w:lvl w:ilvl="1" w:tplc="940C36C4">
      <w:start w:val="1"/>
      <w:numFmt w:val="lowerLetter"/>
      <w:lvlText w:val="%2."/>
      <w:lvlJc w:val="left"/>
      <w:pPr>
        <w:ind w:left="1440" w:hanging="360"/>
      </w:pPr>
      <w:rPr>
        <w:rFonts w:ascii="Arial" w:hAnsi="Arial" w:eastAsia="Times New Roman" w:cs="Arial"/>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8" w15:restartNumberingAfterBreak="0">
    <w:nsid w:val="7D4B6619"/>
    <w:multiLevelType w:val="hybridMultilevel"/>
    <w:tmpl w:val="4970BD58"/>
    <w:lvl w:ilvl="0" w:tplc="820471A6">
      <w:start w:val="1"/>
      <w:numFmt w:val="decimal"/>
      <w:lvlText w:val="%1."/>
      <w:lvlJc w:val="left"/>
      <w:pPr>
        <w:ind w:left="720" w:hanging="360"/>
      </w:pPr>
      <w:rPr>
        <w:rFonts w:hint="default" w:asciiTheme="minorHAnsi" w:hAnsiTheme="minorHAnsi" w:cstheme="minorBidi"/>
        <w:b w:val="0"/>
        <w:sz w:val="22"/>
        <w:szCs w:val="22"/>
      </w:rPr>
    </w:lvl>
    <w:lvl w:ilvl="1" w:tplc="940C36C4">
      <w:start w:val="1"/>
      <w:numFmt w:val="lowerLetter"/>
      <w:lvlText w:val="%2."/>
      <w:lvlJc w:val="left"/>
      <w:pPr>
        <w:ind w:left="1440" w:hanging="360"/>
      </w:pPr>
      <w:rPr>
        <w:rFonts w:ascii="Arial" w:hAnsi="Arial" w:eastAsia="Times New Roman" w:cs="Arial"/>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1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4"/>
  </w:num>
  <w:num w:numId="3">
    <w:abstractNumId w:val="3"/>
  </w:num>
  <w:num w:numId="4">
    <w:abstractNumId w:val="2"/>
  </w:num>
  <w:num w:numId="5">
    <w:abstractNumId w:val="1"/>
  </w:num>
  <w:num w:numId="6">
    <w:abstractNumId w:val="0"/>
  </w:num>
  <w:num w:numId="7">
    <w:abstractNumId w:val="29"/>
  </w:num>
  <w:num w:numId="8">
    <w:abstractNumId w:val="155"/>
  </w:num>
  <w:num w:numId="9">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65"/>
  </w:num>
  <w:num w:numId="1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8"/>
  </w:num>
  <w:num w:numId="16">
    <w:abstractNumId w:val="151"/>
  </w:num>
  <w:num w:numId="17">
    <w:abstractNumId w:val="18"/>
  </w:num>
  <w:num w:numId="18">
    <w:abstractNumId w:val="37"/>
  </w:num>
  <w:num w:numId="19">
    <w:abstractNumId w:val="45"/>
  </w:num>
  <w:num w:numId="20">
    <w:abstractNumId w:val="49"/>
  </w:num>
  <w:num w:numId="21">
    <w:abstractNumId w:val="1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46"/>
  </w:num>
  <w:num w:numId="23">
    <w:abstractNumId w:val="68"/>
  </w:num>
  <w:num w:numId="24">
    <w:abstractNumId w:val="70"/>
  </w:num>
  <w:num w:numId="2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4"/>
  </w:num>
  <w:num w:numId="28">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00"/>
  </w:num>
  <w:num w:numId="30">
    <w:abstractNumId w:val="80"/>
  </w:num>
  <w:num w:numId="31">
    <w:abstractNumId w:val="82"/>
  </w:num>
  <w:num w:numId="32">
    <w:abstractNumId w:val="84"/>
  </w:num>
  <w:num w:numId="33">
    <w:abstractNumId w:val="53"/>
  </w:num>
  <w:num w:numId="34">
    <w:abstractNumId w:val="102"/>
  </w:num>
  <w:num w:numId="35">
    <w:abstractNumId w:val="86"/>
  </w:num>
  <w:num w:numId="36">
    <w:abstractNumId w:val="88"/>
  </w:num>
  <w:num w:numId="37">
    <w:abstractNumId w:val="90"/>
  </w:num>
  <w:num w:numId="38">
    <w:abstractNumId w:val="55"/>
  </w:num>
  <w:num w:numId="39">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92"/>
  </w:num>
  <w:num w:numId="41">
    <w:abstractNumId w:val="110"/>
  </w:num>
  <w:num w:numId="42">
    <w:abstractNumId w:val="104"/>
  </w:num>
  <w:num w:numId="43">
    <w:abstractNumId w:val="10"/>
  </w:num>
  <w:num w:numId="44">
    <w:abstractNumId w:val="94"/>
  </w:num>
  <w:num w:numId="45">
    <w:abstractNumId w:val="96"/>
  </w:num>
  <w:num w:numId="46">
    <w:abstractNumId w:val="57"/>
  </w:num>
  <w:num w:numId="47">
    <w:abstractNumId w:val="33"/>
  </w:num>
  <w:num w:numId="48">
    <w:abstractNumId w:val="98"/>
  </w:num>
  <w:num w:numId="49">
    <w:abstractNumId w:val="142"/>
  </w:num>
  <w:num w:numId="50">
    <w:abstractNumId w:val="1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76"/>
  </w:num>
  <w:num w:numId="52">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1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78"/>
  </w:num>
  <w:num w:numId="55">
    <w:abstractNumId w:val="1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51"/>
  </w:num>
  <w:num w:numId="57">
    <w:abstractNumId w:val="6"/>
  </w:num>
  <w:num w:numId="58">
    <w:abstractNumId w:val="116"/>
  </w:num>
  <w:num w:numId="59">
    <w:abstractNumId w:val="39"/>
  </w:num>
  <w:num w:numId="60">
    <w:abstractNumId w:val="1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1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12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16"/>
  </w:num>
  <w:num w:numId="64">
    <w:abstractNumId w:val="124"/>
  </w:num>
  <w:num w:numId="65">
    <w:abstractNumId w:val="1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43"/>
  </w:num>
  <w:num w:numId="67">
    <w:abstractNumId w:val="35"/>
  </w:num>
  <w:num w:numId="68">
    <w:abstractNumId w:val="128"/>
  </w:num>
  <w:num w:numId="69">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114"/>
  </w:num>
  <w:num w:numId="71">
    <w:abstractNumId w:val="47"/>
  </w:num>
  <w:num w:numId="72">
    <w:abstractNumId w:val="130"/>
  </w:num>
  <w:num w:numId="73">
    <w:abstractNumId w:val="140"/>
  </w:num>
  <w:num w:numId="74">
    <w:abstractNumId w:val="12"/>
    <w:lvlOverride w:ilvl="0">
      <w:startOverride w:val="1"/>
    </w:lvlOverride>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132"/>
  </w:num>
  <w:num w:numId="76">
    <w:abstractNumId w:val="148"/>
  </w:num>
  <w:num w:numId="77">
    <w:abstractNumId w:val="134"/>
  </w:num>
  <w:num w:numId="78">
    <w:abstractNumId w:val="136"/>
  </w:num>
  <w:num w:numId="79">
    <w:abstractNumId w:val="138"/>
  </w:num>
  <w:num w:numId="80">
    <w:abstractNumId w:val="41"/>
  </w:num>
  <w:num w:numId="81">
    <w:abstractNumId w:val="31"/>
  </w:num>
  <w:num w:numId="82">
    <w:abstractNumId w:val="28"/>
  </w:num>
  <w:num w:numId="83">
    <w:abstractNumId w:val="154"/>
  </w:num>
  <w:num w:numId="84">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4"/>
  </w:num>
  <w:num w:numId="88">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7"/>
  </w:num>
  <w:num w:numId="91">
    <w:abstractNumId w:val="150"/>
  </w:num>
  <w:num w:numId="92">
    <w:abstractNumId w:val="17"/>
  </w:num>
  <w:num w:numId="93">
    <w:abstractNumId w:val="36"/>
  </w:num>
  <w:num w:numId="94">
    <w:abstractNumId w:val="44"/>
  </w:num>
  <w:num w:numId="95">
    <w:abstractNumId w:val="48"/>
  </w:num>
  <w:num w:numId="96">
    <w:abstractNumId w:val="1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145"/>
  </w:num>
  <w:num w:numId="98">
    <w:abstractNumId w:val="67"/>
  </w:num>
  <w:num w:numId="99">
    <w:abstractNumId w:val="69"/>
  </w:num>
  <w:num w:numId="100">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13"/>
  </w:num>
  <w:num w:numId="103">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99"/>
  </w:num>
  <w:num w:numId="105">
    <w:abstractNumId w:val="79"/>
  </w:num>
  <w:num w:numId="106">
    <w:abstractNumId w:val="81"/>
  </w:num>
  <w:num w:numId="107">
    <w:abstractNumId w:val="83"/>
  </w:num>
  <w:num w:numId="108">
    <w:abstractNumId w:val="52"/>
  </w:num>
  <w:num w:numId="109">
    <w:abstractNumId w:val="101"/>
  </w:num>
  <w:num w:numId="110">
    <w:abstractNumId w:val="85"/>
  </w:num>
  <w:num w:numId="111">
    <w:abstractNumId w:val="87"/>
  </w:num>
  <w:num w:numId="112">
    <w:abstractNumId w:val="89"/>
  </w:num>
  <w:num w:numId="113">
    <w:abstractNumId w:val="54"/>
  </w:num>
  <w:num w:numId="114">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91"/>
  </w:num>
  <w:num w:numId="116">
    <w:abstractNumId w:val="109"/>
  </w:num>
  <w:num w:numId="117">
    <w:abstractNumId w:val="103"/>
  </w:num>
  <w:num w:numId="118">
    <w:abstractNumId w:val="9"/>
  </w:num>
  <w:num w:numId="119">
    <w:abstractNumId w:val="93"/>
  </w:num>
  <w:num w:numId="120">
    <w:abstractNumId w:val="95"/>
  </w:num>
  <w:num w:numId="121">
    <w:abstractNumId w:val="56"/>
  </w:num>
  <w:num w:numId="122">
    <w:abstractNumId w:val="32"/>
  </w:num>
  <w:num w:numId="123">
    <w:abstractNumId w:val="97"/>
  </w:num>
  <w:num w:numId="124">
    <w:abstractNumId w:val="141"/>
  </w:num>
  <w:num w:numId="125">
    <w:abstractNumId w:val="1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abstractNumId w:val="75"/>
  </w:num>
  <w:num w:numId="12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abstractNumId w:val="1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abstractNumId w:val="77"/>
  </w:num>
  <w:num w:numId="130">
    <w:abstractNumId w:val="10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abstractNumId w:val="50"/>
  </w:num>
  <w:num w:numId="132">
    <w:abstractNumId w:val="5"/>
  </w:num>
  <w:num w:numId="133">
    <w:abstractNumId w:val="115"/>
  </w:num>
  <w:num w:numId="134">
    <w:abstractNumId w:val="38"/>
  </w:num>
  <w:num w:numId="135">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abstractNumId w:val="12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abstractNumId w:val="15"/>
  </w:num>
  <w:num w:numId="139">
    <w:abstractNumId w:val="123"/>
  </w:num>
  <w:num w:numId="140">
    <w:abstractNumId w:val="1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abstractNumId w:val="42"/>
  </w:num>
  <w:num w:numId="142">
    <w:abstractNumId w:val="34"/>
  </w:num>
  <w:num w:numId="143">
    <w:abstractNumId w:val="127"/>
  </w:num>
  <w:num w:numId="144">
    <w:abstractNumId w:val="1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5">
    <w:abstractNumId w:val="113"/>
  </w:num>
  <w:num w:numId="146">
    <w:abstractNumId w:val="46"/>
  </w:num>
  <w:num w:numId="147">
    <w:abstractNumId w:val="129"/>
  </w:num>
  <w:num w:numId="148">
    <w:abstractNumId w:val="139"/>
  </w:num>
  <w:num w:numId="149">
    <w:abstractNumId w:val="11"/>
    <w:lvlOverride w:ilvl="0">
      <w:startOverride w:val="1"/>
    </w:lvlOverride>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0">
    <w:abstractNumId w:val="131"/>
  </w:num>
  <w:num w:numId="151">
    <w:abstractNumId w:val="147"/>
  </w:num>
  <w:num w:numId="152">
    <w:abstractNumId w:val="133"/>
  </w:num>
  <w:num w:numId="153">
    <w:abstractNumId w:val="135"/>
  </w:num>
  <w:num w:numId="154">
    <w:abstractNumId w:val="137"/>
  </w:num>
  <w:num w:numId="155">
    <w:abstractNumId w:val="40"/>
  </w:num>
  <w:num w:numId="156">
    <w:abstractNumId w:val="30"/>
  </w:num>
  <w:num w:numId="157">
    <w:abstractNumId w:val="66"/>
  </w:num>
  <w:num w:numId="158">
    <w:abstractNumId w:val="27"/>
  </w:num>
  <w:num w:numId="159">
    <w:abstractNumId w:val="1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0">
    <w:abstractNumId w:val="1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1">
    <w:abstractNumId w:val="1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2">
    <w:abstractNumId w:val="1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3">
    <w:abstractNumId w:val="149"/>
  </w:num>
  <w:num w:numId="164">
    <w:abstractNumId w:val="11"/>
  </w:num>
  <w:num w:numId="165">
    <w:abstractNumId w:val="121"/>
  </w:num>
  <w:num w:numId="166">
    <w:abstractNumId w:val="1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7">
    <w:abstractNumId w:val="1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5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Vega martinez, Oscar (O.)">
    <w15:presenceInfo w15:providerId="AD" w15:userId="S::OVEGAMAR@ford.com::90d86705-daa0-4378-841f-180b45bf6de5"/>
  </w15:person>
  <w15:person w15:author="Nahle, Wassim (W.)">
    <w15:presenceInfo w15:providerId="AD" w15:userId="S::WNAHLE@ford.com::4004ec2a-a375-4b70-a4d9-aea5b262f7a3"/>
  </w15:person>
  <w15:person w15:author="Dobrowolski, Lucas (L.)">
    <w15:presenceInfo w15:providerId="AD" w15:userId="S::LDOBROWO@ford.com::4a4fdece-2ad4-4e0c-bee3-ed8c4b72fa94"/>
  </w15:person>
  <w15:person w15:author="Borrelli, Matthew (M.T.)">
    <w15:presenceInfo w15:providerId="AD" w15:userId="S::mborrel4@ford.com::1ecd8cda-c3a1-43c2-ba87-120feda5550a"/>
  </w15:person>
  <w15:person w15:author="Wassim">
    <w15:presenceInfo w15:providerId="AD" w15:userId="S::WNAHLE@ford.com::4004ec2a-a375-4b70-a4d9-aea5b262f7a3"/>
  </w15:person>
</w15:people>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p14">
  <w:zoom w:percent="110"/>
  <w:embedSystemFonts/>
  <w:proofState w:spelling="clean" w:grammar="clean"/>
  <w:trackRevision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4120"/>
    <w:rsid w:val="00000256"/>
    <w:rsid w:val="00000D82"/>
    <w:rsid w:val="00001D17"/>
    <w:rsid w:val="00002AED"/>
    <w:rsid w:val="0000741C"/>
    <w:rsid w:val="00012850"/>
    <w:rsid w:val="00016E80"/>
    <w:rsid w:val="0001766B"/>
    <w:rsid w:val="00021E5E"/>
    <w:rsid w:val="000237E2"/>
    <w:rsid w:val="00024362"/>
    <w:rsid w:val="00024680"/>
    <w:rsid w:val="00031D0E"/>
    <w:rsid w:val="00037B9B"/>
    <w:rsid w:val="0004199D"/>
    <w:rsid w:val="00042535"/>
    <w:rsid w:val="00043155"/>
    <w:rsid w:val="00043609"/>
    <w:rsid w:val="00047105"/>
    <w:rsid w:val="00047FC8"/>
    <w:rsid w:val="00051423"/>
    <w:rsid w:val="00062BB2"/>
    <w:rsid w:val="00073FCC"/>
    <w:rsid w:val="00075586"/>
    <w:rsid w:val="00076AFC"/>
    <w:rsid w:val="00080A00"/>
    <w:rsid w:val="00081BDF"/>
    <w:rsid w:val="00087336"/>
    <w:rsid w:val="00094AE3"/>
    <w:rsid w:val="00094B35"/>
    <w:rsid w:val="00095DEF"/>
    <w:rsid w:val="000A2DD3"/>
    <w:rsid w:val="000A4DC6"/>
    <w:rsid w:val="000A59A7"/>
    <w:rsid w:val="000B5689"/>
    <w:rsid w:val="000B75D9"/>
    <w:rsid w:val="000B7DB2"/>
    <w:rsid w:val="000C1EA0"/>
    <w:rsid w:val="000C70B2"/>
    <w:rsid w:val="000D01AD"/>
    <w:rsid w:val="000D076E"/>
    <w:rsid w:val="000D088F"/>
    <w:rsid w:val="000D13D5"/>
    <w:rsid w:val="000D149D"/>
    <w:rsid w:val="000D1679"/>
    <w:rsid w:val="000D1DC3"/>
    <w:rsid w:val="000D2051"/>
    <w:rsid w:val="000D5DBC"/>
    <w:rsid w:val="000D63BB"/>
    <w:rsid w:val="000D63EB"/>
    <w:rsid w:val="000F13BD"/>
    <w:rsid w:val="000F2DCC"/>
    <w:rsid w:val="000F6E6C"/>
    <w:rsid w:val="000F7A1B"/>
    <w:rsid w:val="0010150B"/>
    <w:rsid w:val="0010467B"/>
    <w:rsid w:val="00104B6F"/>
    <w:rsid w:val="0010676F"/>
    <w:rsid w:val="001179AF"/>
    <w:rsid w:val="0012078D"/>
    <w:rsid w:val="00120A45"/>
    <w:rsid w:val="00127F80"/>
    <w:rsid w:val="00133234"/>
    <w:rsid w:val="00136F0E"/>
    <w:rsid w:val="001450F7"/>
    <w:rsid w:val="00151537"/>
    <w:rsid w:val="00153235"/>
    <w:rsid w:val="00154818"/>
    <w:rsid w:val="00154B5E"/>
    <w:rsid w:val="00155518"/>
    <w:rsid w:val="00156B79"/>
    <w:rsid w:val="00157271"/>
    <w:rsid w:val="0016137D"/>
    <w:rsid w:val="001665D1"/>
    <w:rsid w:val="00170CBE"/>
    <w:rsid w:val="00171E97"/>
    <w:rsid w:val="0017297E"/>
    <w:rsid w:val="00174E5F"/>
    <w:rsid w:val="00176190"/>
    <w:rsid w:val="00184463"/>
    <w:rsid w:val="00187ABF"/>
    <w:rsid w:val="0019142E"/>
    <w:rsid w:val="00191908"/>
    <w:rsid w:val="00193F35"/>
    <w:rsid w:val="001957F8"/>
    <w:rsid w:val="00197ABB"/>
    <w:rsid w:val="001A2023"/>
    <w:rsid w:val="001A4204"/>
    <w:rsid w:val="001A62B3"/>
    <w:rsid w:val="001A6DF6"/>
    <w:rsid w:val="001B07A7"/>
    <w:rsid w:val="001B0CB8"/>
    <w:rsid w:val="001B5564"/>
    <w:rsid w:val="001C09E8"/>
    <w:rsid w:val="001C25CB"/>
    <w:rsid w:val="001C4BA2"/>
    <w:rsid w:val="001C5788"/>
    <w:rsid w:val="001C5DE9"/>
    <w:rsid w:val="001D09FA"/>
    <w:rsid w:val="001D2426"/>
    <w:rsid w:val="001D3536"/>
    <w:rsid w:val="001D3C4C"/>
    <w:rsid w:val="001D5128"/>
    <w:rsid w:val="001E117E"/>
    <w:rsid w:val="001E11C7"/>
    <w:rsid w:val="001E30F7"/>
    <w:rsid w:val="001E4229"/>
    <w:rsid w:val="001F31C1"/>
    <w:rsid w:val="001F759B"/>
    <w:rsid w:val="001F7625"/>
    <w:rsid w:val="001F7DF4"/>
    <w:rsid w:val="00200BF0"/>
    <w:rsid w:val="0020308D"/>
    <w:rsid w:val="002034BF"/>
    <w:rsid w:val="002161ED"/>
    <w:rsid w:val="00217311"/>
    <w:rsid w:val="00222D21"/>
    <w:rsid w:val="0022387A"/>
    <w:rsid w:val="00223D3A"/>
    <w:rsid w:val="00224855"/>
    <w:rsid w:val="00231519"/>
    <w:rsid w:val="002319C3"/>
    <w:rsid w:val="0023387F"/>
    <w:rsid w:val="00247D2B"/>
    <w:rsid w:val="002566C9"/>
    <w:rsid w:val="00256E50"/>
    <w:rsid w:val="002610D9"/>
    <w:rsid w:val="00261797"/>
    <w:rsid w:val="002724B4"/>
    <w:rsid w:val="002732AE"/>
    <w:rsid w:val="00274D7A"/>
    <w:rsid w:val="00274D8C"/>
    <w:rsid w:val="002812CD"/>
    <w:rsid w:val="002812D3"/>
    <w:rsid w:val="002836F6"/>
    <w:rsid w:val="0028747F"/>
    <w:rsid w:val="00294929"/>
    <w:rsid w:val="002A1081"/>
    <w:rsid w:val="002A12AB"/>
    <w:rsid w:val="002A251C"/>
    <w:rsid w:val="002A3965"/>
    <w:rsid w:val="002A40A1"/>
    <w:rsid w:val="002A6CE2"/>
    <w:rsid w:val="002B075A"/>
    <w:rsid w:val="002C2303"/>
    <w:rsid w:val="002C2CEF"/>
    <w:rsid w:val="002C46AF"/>
    <w:rsid w:val="002D2427"/>
    <w:rsid w:val="002D2921"/>
    <w:rsid w:val="002D5D25"/>
    <w:rsid w:val="002D5F3C"/>
    <w:rsid w:val="002D66CE"/>
    <w:rsid w:val="002E04A1"/>
    <w:rsid w:val="002E3495"/>
    <w:rsid w:val="002E6C15"/>
    <w:rsid w:val="002F358B"/>
    <w:rsid w:val="002F5B92"/>
    <w:rsid w:val="002F5BAA"/>
    <w:rsid w:val="002F66F5"/>
    <w:rsid w:val="003008E9"/>
    <w:rsid w:val="00301156"/>
    <w:rsid w:val="003030BE"/>
    <w:rsid w:val="003052A8"/>
    <w:rsid w:val="003066EE"/>
    <w:rsid w:val="00312B3F"/>
    <w:rsid w:val="00313590"/>
    <w:rsid w:val="00314505"/>
    <w:rsid w:val="00314F86"/>
    <w:rsid w:val="003158E1"/>
    <w:rsid w:val="0032194C"/>
    <w:rsid w:val="00322329"/>
    <w:rsid w:val="00326792"/>
    <w:rsid w:val="00333759"/>
    <w:rsid w:val="00333D30"/>
    <w:rsid w:val="00334805"/>
    <w:rsid w:val="0035086C"/>
    <w:rsid w:val="003549F2"/>
    <w:rsid w:val="003553B7"/>
    <w:rsid w:val="003608D2"/>
    <w:rsid w:val="00365F72"/>
    <w:rsid w:val="003677AA"/>
    <w:rsid w:val="00367C4A"/>
    <w:rsid w:val="00375677"/>
    <w:rsid w:val="0037634A"/>
    <w:rsid w:val="00383155"/>
    <w:rsid w:val="003836A1"/>
    <w:rsid w:val="00386716"/>
    <w:rsid w:val="003874CD"/>
    <w:rsid w:val="003916F1"/>
    <w:rsid w:val="00396B20"/>
    <w:rsid w:val="003A1286"/>
    <w:rsid w:val="003A28F0"/>
    <w:rsid w:val="003A331E"/>
    <w:rsid w:val="003A5129"/>
    <w:rsid w:val="003B0753"/>
    <w:rsid w:val="003C0C76"/>
    <w:rsid w:val="003C5407"/>
    <w:rsid w:val="003D2831"/>
    <w:rsid w:val="003D443B"/>
    <w:rsid w:val="003D59B6"/>
    <w:rsid w:val="003D5C70"/>
    <w:rsid w:val="003D76E8"/>
    <w:rsid w:val="003D7CAD"/>
    <w:rsid w:val="003E18A2"/>
    <w:rsid w:val="003E2B6D"/>
    <w:rsid w:val="003E55D0"/>
    <w:rsid w:val="003F0305"/>
    <w:rsid w:val="003F0A56"/>
    <w:rsid w:val="003F23F1"/>
    <w:rsid w:val="004023A1"/>
    <w:rsid w:val="0040647E"/>
    <w:rsid w:val="00411BA8"/>
    <w:rsid w:val="00412A0E"/>
    <w:rsid w:val="00414090"/>
    <w:rsid w:val="004159FE"/>
    <w:rsid w:val="00420E4D"/>
    <w:rsid w:val="00421B2F"/>
    <w:rsid w:val="00422555"/>
    <w:rsid w:val="00422DC6"/>
    <w:rsid w:val="00424137"/>
    <w:rsid w:val="00425FD6"/>
    <w:rsid w:val="00430CA9"/>
    <w:rsid w:val="004333B8"/>
    <w:rsid w:val="00433FA0"/>
    <w:rsid w:val="0043471D"/>
    <w:rsid w:val="00441316"/>
    <w:rsid w:val="00441BD5"/>
    <w:rsid w:val="004440B0"/>
    <w:rsid w:val="00446E1B"/>
    <w:rsid w:val="00446E56"/>
    <w:rsid w:val="00447211"/>
    <w:rsid w:val="00450606"/>
    <w:rsid w:val="0045093A"/>
    <w:rsid w:val="00454749"/>
    <w:rsid w:val="00455033"/>
    <w:rsid w:val="00463E8B"/>
    <w:rsid w:val="00470ED4"/>
    <w:rsid w:val="00471CC7"/>
    <w:rsid w:val="00474EC0"/>
    <w:rsid w:val="00475C6E"/>
    <w:rsid w:val="00476B57"/>
    <w:rsid w:val="0048424E"/>
    <w:rsid w:val="00487BDB"/>
    <w:rsid w:val="0049073A"/>
    <w:rsid w:val="00490A49"/>
    <w:rsid w:val="00491BBB"/>
    <w:rsid w:val="00492A53"/>
    <w:rsid w:val="00494D9D"/>
    <w:rsid w:val="004A078B"/>
    <w:rsid w:val="004A169F"/>
    <w:rsid w:val="004A1F1F"/>
    <w:rsid w:val="004A20E8"/>
    <w:rsid w:val="004B0BB5"/>
    <w:rsid w:val="004B4BAD"/>
    <w:rsid w:val="004C4667"/>
    <w:rsid w:val="004D21F4"/>
    <w:rsid w:val="004D56AA"/>
    <w:rsid w:val="004E21E9"/>
    <w:rsid w:val="004E3946"/>
    <w:rsid w:val="004F1AC5"/>
    <w:rsid w:val="004F2870"/>
    <w:rsid w:val="004F3112"/>
    <w:rsid w:val="004F4A89"/>
    <w:rsid w:val="0050110E"/>
    <w:rsid w:val="00501B21"/>
    <w:rsid w:val="00502E45"/>
    <w:rsid w:val="005102C7"/>
    <w:rsid w:val="005129C3"/>
    <w:rsid w:val="00522052"/>
    <w:rsid w:val="0052234D"/>
    <w:rsid w:val="005241ED"/>
    <w:rsid w:val="00524BA2"/>
    <w:rsid w:val="00525D1B"/>
    <w:rsid w:val="005274A4"/>
    <w:rsid w:val="0053024C"/>
    <w:rsid w:val="00530C8E"/>
    <w:rsid w:val="00533E5E"/>
    <w:rsid w:val="00535A64"/>
    <w:rsid w:val="00542F38"/>
    <w:rsid w:val="00545EE5"/>
    <w:rsid w:val="00546D85"/>
    <w:rsid w:val="005511C3"/>
    <w:rsid w:val="0055272B"/>
    <w:rsid w:val="00554F13"/>
    <w:rsid w:val="00557291"/>
    <w:rsid w:val="00557F67"/>
    <w:rsid w:val="00566A91"/>
    <w:rsid w:val="00566CC8"/>
    <w:rsid w:val="00571C11"/>
    <w:rsid w:val="0057241D"/>
    <w:rsid w:val="00572782"/>
    <w:rsid w:val="0057297D"/>
    <w:rsid w:val="00574CEC"/>
    <w:rsid w:val="00580D99"/>
    <w:rsid w:val="0058331D"/>
    <w:rsid w:val="00583AF9"/>
    <w:rsid w:val="005841E3"/>
    <w:rsid w:val="005846C1"/>
    <w:rsid w:val="00586F13"/>
    <w:rsid w:val="00592B29"/>
    <w:rsid w:val="00596DE3"/>
    <w:rsid w:val="005A0900"/>
    <w:rsid w:val="005A1709"/>
    <w:rsid w:val="005A4072"/>
    <w:rsid w:val="005A58E0"/>
    <w:rsid w:val="005A6C6F"/>
    <w:rsid w:val="005A6E09"/>
    <w:rsid w:val="005A7ADD"/>
    <w:rsid w:val="005B1B63"/>
    <w:rsid w:val="005B6829"/>
    <w:rsid w:val="005B75B9"/>
    <w:rsid w:val="005C20EE"/>
    <w:rsid w:val="005C5317"/>
    <w:rsid w:val="005D0882"/>
    <w:rsid w:val="005E6251"/>
    <w:rsid w:val="005E73EF"/>
    <w:rsid w:val="005F0FF4"/>
    <w:rsid w:val="005F2A88"/>
    <w:rsid w:val="005F3200"/>
    <w:rsid w:val="005F5914"/>
    <w:rsid w:val="005F79C5"/>
    <w:rsid w:val="00610736"/>
    <w:rsid w:val="00613CC5"/>
    <w:rsid w:val="00614CC8"/>
    <w:rsid w:val="0061785D"/>
    <w:rsid w:val="00617AA4"/>
    <w:rsid w:val="00622F88"/>
    <w:rsid w:val="00625C03"/>
    <w:rsid w:val="00626A25"/>
    <w:rsid w:val="00630C14"/>
    <w:rsid w:val="006365E0"/>
    <w:rsid w:val="00641FD3"/>
    <w:rsid w:val="0064670F"/>
    <w:rsid w:val="00653B6C"/>
    <w:rsid w:val="00655B62"/>
    <w:rsid w:val="00656939"/>
    <w:rsid w:val="0065745C"/>
    <w:rsid w:val="00662509"/>
    <w:rsid w:val="00664BDB"/>
    <w:rsid w:val="006668D6"/>
    <w:rsid w:val="00670310"/>
    <w:rsid w:val="00671D6F"/>
    <w:rsid w:val="00681EFD"/>
    <w:rsid w:val="006837F7"/>
    <w:rsid w:val="00684A9F"/>
    <w:rsid w:val="006958BC"/>
    <w:rsid w:val="006A3ECB"/>
    <w:rsid w:val="006B0670"/>
    <w:rsid w:val="006B0DEF"/>
    <w:rsid w:val="006B1FA9"/>
    <w:rsid w:val="006B23B5"/>
    <w:rsid w:val="006B41F1"/>
    <w:rsid w:val="006B4B0D"/>
    <w:rsid w:val="006C1790"/>
    <w:rsid w:val="006C26E9"/>
    <w:rsid w:val="006C2AD5"/>
    <w:rsid w:val="006D6B34"/>
    <w:rsid w:val="006E1DE0"/>
    <w:rsid w:val="006E24FC"/>
    <w:rsid w:val="006E48B5"/>
    <w:rsid w:val="006E7D6B"/>
    <w:rsid w:val="006F06D2"/>
    <w:rsid w:val="006F19CD"/>
    <w:rsid w:val="006F74F3"/>
    <w:rsid w:val="007000E9"/>
    <w:rsid w:val="00700BBC"/>
    <w:rsid w:val="00700EDA"/>
    <w:rsid w:val="00701151"/>
    <w:rsid w:val="0071307B"/>
    <w:rsid w:val="0071521F"/>
    <w:rsid w:val="00720DC8"/>
    <w:rsid w:val="0072251B"/>
    <w:rsid w:val="00725E79"/>
    <w:rsid w:val="0072656E"/>
    <w:rsid w:val="007266DB"/>
    <w:rsid w:val="00726C33"/>
    <w:rsid w:val="00731D4C"/>
    <w:rsid w:val="0073258F"/>
    <w:rsid w:val="007333CE"/>
    <w:rsid w:val="00734CE7"/>
    <w:rsid w:val="00735133"/>
    <w:rsid w:val="00735B19"/>
    <w:rsid w:val="007415EF"/>
    <w:rsid w:val="0074437B"/>
    <w:rsid w:val="00744FA2"/>
    <w:rsid w:val="00746506"/>
    <w:rsid w:val="00756F97"/>
    <w:rsid w:val="00761A04"/>
    <w:rsid w:val="00762255"/>
    <w:rsid w:val="007635B7"/>
    <w:rsid w:val="00770C6D"/>
    <w:rsid w:val="0077404C"/>
    <w:rsid w:val="007743BC"/>
    <w:rsid w:val="0077745C"/>
    <w:rsid w:val="007826EE"/>
    <w:rsid w:val="00782DC5"/>
    <w:rsid w:val="00790D71"/>
    <w:rsid w:val="00791210"/>
    <w:rsid w:val="0079351F"/>
    <w:rsid w:val="00794A84"/>
    <w:rsid w:val="00795A3E"/>
    <w:rsid w:val="007A2A78"/>
    <w:rsid w:val="007A77D3"/>
    <w:rsid w:val="007B295F"/>
    <w:rsid w:val="007B33BD"/>
    <w:rsid w:val="007B43D7"/>
    <w:rsid w:val="007B5D91"/>
    <w:rsid w:val="007B6258"/>
    <w:rsid w:val="007B6EC7"/>
    <w:rsid w:val="007C2C46"/>
    <w:rsid w:val="007C5364"/>
    <w:rsid w:val="007C5550"/>
    <w:rsid w:val="007D091B"/>
    <w:rsid w:val="007D4BE1"/>
    <w:rsid w:val="007E0267"/>
    <w:rsid w:val="007E43C0"/>
    <w:rsid w:val="007E6833"/>
    <w:rsid w:val="00801EFD"/>
    <w:rsid w:val="00802342"/>
    <w:rsid w:val="00803EF8"/>
    <w:rsid w:val="00807439"/>
    <w:rsid w:val="00810544"/>
    <w:rsid w:val="00824E71"/>
    <w:rsid w:val="008270CA"/>
    <w:rsid w:val="00831529"/>
    <w:rsid w:val="00831BD2"/>
    <w:rsid w:val="00833A42"/>
    <w:rsid w:val="00835385"/>
    <w:rsid w:val="0084271F"/>
    <w:rsid w:val="00843339"/>
    <w:rsid w:val="008443AB"/>
    <w:rsid w:val="00844925"/>
    <w:rsid w:val="00844DC9"/>
    <w:rsid w:val="008460A7"/>
    <w:rsid w:val="0085289C"/>
    <w:rsid w:val="0085312A"/>
    <w:rsid w:val="00855A96"/>
    <w:rsid w:val="00857F01"/>
    <w:rsid w:val="008602DB"/>
    <w:rsid w:val="008626AC"/>
    <w:rsid w:val="00862790"/>
    <w:rsid w:val="00864FEA"/>
    <w:rsid w:val="00881C55"/>
    <w:rsid w:val="00884241"/>
    <w:rsid w:val="0088516B"/>
    <w:rsid w:val="00891D76"/>
    <w:rsid w:val="0089619C"/>
    <w:rsid w:val="008A184F"/>
    <w:rsid w:val="008A713F"/>
    <w:rsid w:val="008A77F0"/>
    <w:rsid w:val="008B0F55"/>
    <w:rsid w:val="008C133C"/>
    <w:rsid w:val="008C3246"/>
    <w:rsid w:val="008C3FFE"/>
    <w:rsid w:val="008C5B86"/>
    <w:rsid w:val="008C66BC"/>
    <w:rsid w:val="008D0B6D"/>
    <w:rsid w:val="008D1E1E"/>
    <w:rsid w:val="008E3C19"/>
    <w:rsid w:val="008F5C8F"/>
    <w:rsid w:val="008F7669"/>
    <w:rsid w:val="00902826"/>
    <w:rsid w:val="00906D78"/>
    <w:rsid w:val="00922B11"/>
    <w:rsid w:val="00922E95"/>
    <w:rsid w:val="009309C9"/>
    <w:rsid w:val="00935347"/>
    <w:rsid w:val="00936E1C"/>
    <w:rsid w:val="0093781A"/>
    <w:rsid w:val="00940AB9"/>
    <w:rsid w:val="009503AA"/>
    <w:rsid w:val="00955C68"/>
    <w:rsid w:val="009576E1"/>
    <w:rsid w:val="009620EF"/>
    <w:rsid w:val="00963F35"/>
    <w:rsid w:val="009640FD"/>
    <w:rsid w:val="009731C0"/>
    <w:rsid w:val="009749D4"/>
    <w:rsid w:val="009751EA"/>
    <w:rsid w:val="00975406"/>
    <w:rsid w:val="009765B1"/>
    <w:rsid w:val="00981E80"/>
    <w:rsid w:val="00983E82"/>
    <w:rsid w:val="00986933"/>
    <w:rsid w:val="009901FF"/>
    <w:rsid w:val="00990BB4"/>
    <w:rsid w:val="00993716"/>
    <w:rsid w:val="00996A79"/>
    <w:rsid w:val="00997F8B"/>
    <w:rsid w:val="009A2F51"/>
    <w:rsid w:val="009A413A"/>
    <w:rsid w:val="009A609B"/>
    <w:rsid w:val="009A7806"/>
    <w:rsid w:val="009B0E71"/>
    <w:rsid w:val="009B2D29"/>
    <w:rsid w:val="009B31F6"/>
    <w:rsid w:val="009B789E"/>
    <w:rsid w:val="009C2568"/>
    <w:rsid w:val="009C63A8"/>
    <w:rsid w:val="009C71EB"/>
    <w:rsid w:val="009C760F"/>
    <w:rsid w:val="009C78FC"/>
    <w:rsid w:val="009C7FD5"/>
    <w:rsid w:val="009D200D"/>
    <w:rsid w:val="009D4120"/>
    <w:rsid w:val="009E757D"/>
    <w:rsid w:val="009E77E1"/>
    <w:rsid w:val="009F1431"/>
    <w:rsid w:val="009F5A9B"/>
    <w:rsid w:val="009F6042"/>
    <w:rsid w:val="009F6AC8"/>
    <w:rsid w:val="00A00376"/>
    <w:rsid w:val="00A018CE"/>
    <w:rsid w:val="00A07A77"/>
    <w:rsid w:val="00A10501"/>
    <w:rsid w:val="00A10966"/>
    <w:rsid w:val="00A136AA"/>
    <w:rsid w:val="00A149B0"/>
    <w:rsid w:val="00A14C38"/>
    <w:rsid w:val="00A1564A"/>
    <w:rsid w:val="00A16C7F"/>
    <w:rsid w:val="00A21B12"/>
    <w:rsid w:val="00A238DA"/>
    <w:rsid w:val="00A2507C"/>
    <w:rsid w:val="00A3050A"/>
    <w:rsid w:val="00A3612B"/>
    <w:rsid w:val="00A41CF5"/>
    <w:rsid w:val="00A43BD7"/>
    <w:rsid w:val="00A43CEA"/>
    <w:rsid w:val="00A47358"/>
    <w:rsid w:val="00A54303"/>
    <w:rsid w:val="00A5487C"/>
    <w:rsid w:val="00A56A13"/>
    <w:rsid w:val="00A60EE4"/>
    <w:rsid w:val="00A61BDA"/>
    <w:rsid w:val="00A62DDA"/>
    <w:rsid w:val="00A642F5"/>
    <w:rsid w:val="00A64A76"/>
    <w:rsid w:val="00A67219"/>
    <w:rsid w:val="00A76105"/>
    <w:rsid w:val="00A814BF"/>
    <w:rsid w:val="00A86F9D"/>
    <w:rsid w:val="00A901FD"/>
    <w:rsid w:val="00A927DD"/>
    <w:rsid w:val="00A93BC5"/>
    <w:rsid w:val="00AA49CD"/>
    <w:rsid w:val="00AA7830"/>
    <w:rsid w:val="00AB3999"/>
    <w:rsid w:val="00AB4863"/>
    <w:rsid w:val="00AC204D"/>
    <w:rsid w:val="00AC26A5"/>
    <w:rsid w:val="00AD3F15"/>
    <w:rsid w:val="00AD4E38"/>
    <w:rsid w:val="00AD5B5E"/>
    <w:rsid w:val="00AD76E8"/>
    <w:rsid w:val="00AD7D06"/>
    <w:rsid w:val="00AE14AB"/>
    <w:rsid w:val="00AE366A"/>
    <w:rsid w:val="00AF3268"/>
    <w:rsid w:val="00B006A4"/>
    <w:rsid w:val="00B045F3"/>
    <w:rsid w:val="00B056E1"/>
    <w:rsid w:val="00B066D7"/>
    <w:rsid w:val="00B1437A"/>
    <w:rsid w:val="00B16CD4"/>
    <w:rsid w:val="00B176BC"/>
    <w:rsid w:val="00B227DB"/>
    <w:rsid w:val="00B32D08"/>
    <w:rsid w:val="00B349D0"/>
    <w:rsid w:val="00B357FF"/>
    <w:rsid w:val="00B36C60"/>
    <w:rsid w:val="00B37C37"/>
    <w:rsid w:val="00B4298C"/>
    <w:rsid w:val="00B4414A"/>
    <w:rsid w:val="00B4775A"/>
    <w:rsid w:val="00B51A0E"/>
    <w:rsid w:val="00B5495F"/>
    <w:rsid w:val="00B57ABD"/>
    <w:rsid w:val="00B61707"/>
    <w:rsid w:val="00B62830"/>
    <w:rsid w:val="00B62B18"/>
    <w:rsid w:val="00B62EFF"/>
    <w:rsid w:val="00B64AE1"/>
    <w:rsid w:val="00B73A9F"/>
    <w:rsid w:val="00B74E79"/>
    <w:rsid w:val="00B76A06"/>
    <w:rsid w:val="00B84993"/>
    <w:rsid w:val="00B85813"/>
    <w:rsid w:val="00B85A99"/>
    <w:rsid w:val="00B87AD5"/>
    <w:rsid w:val="00B9288C"/>
    <w:rsid w:val="00B96E41"/>
    <w:rsid w:val="00BA1FEE"/>
    <w:rsid w:val="00BA3821"/>
    <w:rsid w:val="00BB108C"/>
    <w:rsid w:val="00BB1EF5"/>
    <w:rsid w:val="00BB27AA"/>
    <w:rsid w:val="00BC48EA"/>
    <w:rsid w:val="00BE2518"/>
    <w:rsid w:val="00BE274F"/>
    <w:rsid w:val="00C00C83"/>
    <w:rsid w:val="00C02A8F"/>
    <w:rsid w:val="00C05293"/>
    <w:rsid w:val="00C05CF4"/>
    <w:rsid w:val="00C07982"/>
    <w:rsid w:val="00C07FD5"/>
    <w:rsid w:val="00C11D33"/>
    <w:rsid w:val="00C12D85"/>
    <w:rsid w:val="00C17903"/>
    <w:rsid w:val="00C179E9"/>
    <w:rsid w:val="00C202A5"/>
    <w:rsid w:val="00C20E41"/>
    <w:rsid w:val="00C266E9"/>
    <w:rsid w:val="00C36403"/>
    <w:rsid w:val="00C37DD5"/>
    <w:rsid w:val="00C4054B"/>
    <w:rsid w:val="00C41236"/>
    <w:rsid w:val="00C44228"/>
    <w:rsid w:val="00C4427C"/>
    <w:rsid w:val="00C4667F"/>
    <w:rsid w:val="00C51D17"/>
    <w:rsid w:val="00C54E81"/>
    <w:rsid w:val="00C571B5"/>
    <w:rsid w:val="00C66C6C"/>
    <w:rsid w:val="00C72BE0"/>
    <w:rsid w:val="00C802BC"/>
    <w:rsid w:val="00C8142F"/>
    <w:rsid w:val="00C83FDF"/>
    <w:rsid w:val="00C86171"/>
    <w:rsid w:val="00C86E6F"/>
    <w:rsid w:val="00C9018E"/>
    <w:rsid w:val="00CA534E"/>
    <w:rsid w:val="00CA53EC"/>
    <w:rsid w:val="00CA5826"/>
    <w:rsid w:val="00CA5EBF"/>
    <w:rsid w:val="00CB1C49"/>
    <w:rsid w:val="00CB63E9"/>
    <w:rsid w:val="00CB6504"/>
    <w:rsid w:val="00CB710B"/>
    <w:rsid w:val="00CB7873"/>
    <w:rsid w:val="00CB7DE8"/>
    <w:rsid w:val="00CC13AA"/>
    <w:rsid w:val="00CC1CEB"/>
    <w:rsid w:val="00CC5155"/>
    <w:rsid w:val="00CC519C"/>
    <w:rsid w:val="00CD09CD"/>
    <w:rsid w:val="00CD21B5"/>
    <w:rsid w:val="00CD2396"/>
    <w:rsid w:val="00CD5703"/>
    <w:rsid w:val="00CE1A20"/>
    <w:rsid w:val="00CE4E95"/>
    <w:rsid w:val="00CE7A30"/>
    <w:rsid w:val="00CF0688"/>
    <w:rsid w:val="00CF11B0"/>
    <w:rsid w:val="00CF2D19"/>
    <w:rsid w:val="00D005A1"/>
    <w:rsid w:val="00D12E8E"/>
    <w:rsid w:val="00D14B4F"/>
    <w:rsid w:val="00D20C7F"/>
    <w:rsid w:val="00D227C3"/>
    <w:rsid w:val="00D248E1"/>
    <w:rsid w:val="00D27874"/>
    <w:rsid w:val="00D5063D"/>
    <w:rsid w:val="00D54CD4"/>
    <w:rsid w:val="00D6064F"/>
    <w:rsid w:val="00D60718"/>
    <w:rsid w:val="00D638E3"/>
    <w:rsid w:val="00D67BF3"/>
    <w:rsid w:val="00D70B8C"/>
    <w:rsid w:val="00D7592C"/>
    <w:rsid w:val="00D76A3E"/>
    <w:rsid w:val="00D80509"/>
    <w:rsid w:val="00D82BB9"/>
    <w:rsid w:val="00D8727D"/>
    <w:rsid w:val="00D920D7"/>
    <w:rsid w:val="00D93F85"/>
    <w:rsid w:val="00D97017"/>
    <w:rsid w:val="00DA3953"/>
    <w:rsid w:val="00DA4B7B"/>
    <w:rsid w:val="00DA4FCB"/>
    <w:rsid w:val="00DA5997"/>
    <w:rsid w:val="00DB04B5"/>
    <w:rsid w:val="00DB14CC"/>
    <w:rsid w:val="00DB3CC5"/>
    <w:rsid w:val="00DC383B"/>
    <w:rsid w:val="00DC4410"/>
    <w:rsid w:val="00DD1F70"/>
    <w:rsid w:val="00DE10EE"/>
    <w:rsid w:val="00DE6B41"/>
    <w:rsid w:val="00DF1795"/>
    <w:rsid w:val="00DF2C89"/>
    <w:rsid w:val="00DF360B"/>
    <w:rsid w:val="00DF49C6"/>
    <w:rsid w:val="00E01873"/>
    <w:rsid w:val="00E1021E"/>
    <w:rsid w:val="00E13128"/>
    <w:rsid w:val="00E223FE"/>
    <w:rsid w:val="00E25E3E"/>
    <w:rsid w:val="00E26562"/>
    <w:rsid w:val="00E33058"/>
    <w:rsid w:val="00E333B0"/>
    <w:rsid w:val="00E41A60"/>
    <w:rsid w:val="00E41EF6"/>
    <w:rsid w:val="00E44202"/>
    <w:rsid w:val="00E4479E"/>
    <w:rsid w:val="00E510DD"/>
    <w:rsid w:val="00E510F6"/>
    <w:rsid w:val="00E51BC1"/>
    <w:rsid w:val="00E537BB"/>
    <w:rsid w:val="00E57C5C"/>
    <w:rsid w:val="00E60486"/>
    <w:rsid w:val="00E61304"/>
    <w:rsid w:val="00E6253A"/>
    <w:rsid w:val="00E63DC7"/>
    <w:rsid w:val="00E64FB4"/>
    <w:rsid w:val="00E6562D"/>
    <w:rsid w:val="00E71B45"/>
    <w:rsid w:val="00E73113"/>
    <w:rsid w:val="00E77764"/>
    <w:rsid w:val="00E8091D"/>
    <w:rsid w:val="00E861F9"/>
    <w:rsid w:val="00E862D6"/>
    <w:rsid w:val="00E86478"/>
    <w:rsid w:val="00E91A7B"/>
    <w:rsid w:val="00E92C59"/>
    <w:rsid w:val="00E93D1E"/>
    <w:rsid w:val="00EA6DCC"/>
    <w:rsid w:val="00EB0FC2"/>
    <w:rsid w:val="00EB15A7"/>
    <w:rsid w:val="00EB2B7F"/>
    <w:rsid w:val="00EB3C0A"/>
    <w:rsid w:val="00EB718D"/>
    <w:rsid w:val="00EC1B61"/>
    <w:rsid w:val="00EC4145"/>
    <w:rsid w:val="00EC5647"/>
    <w:rsid w:val="00EC67BE"/>
    <w:rsid w:val="00EC6F70"/>
    <w:rsid w:val="00EC79A4"/>
    <w:rsid w:val="00ED1148"/>
    <w:rsid w:val="00ED3878"/>
    <w:rsid w:val="00EF051C"/>
    <w:rsid w:val="00EF52B6"/>
    <w:rsid w:val="00F01330"/>
    <w:rsid w:val="00F06FAB"/>
    <w:rsid w:val="00F12116"/>
    <w:rsid w:val="00F154E3"/>
    <w:rsid w:val="00F16B3F"/>
    <w:rsid w:val="00F176EB"/>
    <w:rsid w:val="00F234CE"/>
    <w:rsid w:val="00F259D1"/>
    <w:rsid w:val="00F27E5D"/>
    <w:rsid w:val="00F31236"/>
    <w:rsid w:val="00F31B8F"/>
    <w:rsid w:val="00F357CD"/>
    <w:rsid w:val="00F36267"/>
    <w:rsid w:val="00F4026E"/>
    <w:rsid w:val="00F43C6E"/>
    <w:rsid w:val="00F44DCC"/>
    <w:rsid w:val="00F4679C"/>
    <w:rsid w:val="00F46845"/>
    <w:rsid w:val="00F51A77"/>
    <w:rsid w:val="00F549AA"/>
    <w:rsid w:val="00F54E82"/>
    <w:rsid w:val="00F574F3"/>
    <w:rsid w:val="00F60EF8"/>
    <w:rsid w:val="00F653E9"/>
    <w:rsid w:val="00F66B6A"/>
    <w:rsid w:val="00F67A85"/>
    <w:rsid w:val="00F67AE5"/>
    <w:rsid w:val="00F706A7"/>
    <w:rsid w:val="00F727D9"/>
    <w:rsid w:val="00F73352"/>
    <w:rsid w:val="00F746F8"/>
    <w:rsid w:val="00F750E6"/>
    <w:rsid w:val="00F768E4"/>
    <w:rsid w:val="00F82E5D"/>
    <w:rsid w:val="00F86523"/>
    <w:rsid w:val="00F87793"/>
    <w:rsid w:val="00F90B9F"/>
    <w:rsid w:val="00F93AAC"/>
    <w:rsid w:val="00FB02DF"/>
    <w:rsid w:val="00FB0968"/>
    <w:rsid w:val="00FB2275"/>
    <w:rsid w:val="00FC0280"/>
    <w:rsid w:val="00FC3809"/>
    <w:rsid w:val="00FC65DE"/>
    <w:rsid w:val="00FC72FC"/>
    <w:rsid w:val="00FD505B"/>
    <w:rsid w:val="00FD5A38"/>
    <w:rsid w:val="00FD74E4"/>
    <w:rsid w:val="00FD7B8A"/>
    <w:rsid w:val="00FE5446"/>
    <w:rsid w:val="00FF1D41"/>
    <w:rsid w:val="00FF43F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DD4CE3"/>
  <w15:docId w15:val="{2CA15755-9832-4100-B48E-818277B7F911}"/>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p14">
  <w:docDefaults>
    <w:rPrDefault>
      <w:rPr>
        <w:rFonts w:asciiTheme="minorHAnsi" w:hAnsiTheme="minorHAnsi" w:eastAsiaTheme="minorEastAsia"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0" w:semiHidden="1" w:unhideWhenUsed="1" w:qFormat="1"/>
    <w:lsdException w:name="heading 8" w:uiPriority="0" w:semiHidden="1" w:unhideWhenUsed="1" w:qFormat="1"/>
    <w:lsdException w:name="heading 9" w:uiPriority="0"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uiPriority="0" w:semiHidden="1" w:unhideWhenUsed="1"/>
    <w:lsdException w:name="footer" w:uiPriority="0" w:semiHidden="1" w:unhideWhenUsed="1"/>
    <w:lsdException w:name="index heading" w:semiHidden="1" w:unhideWhenUsed="1"/>
    <w:lsdException w:name="caption" w:uiPriority="0" w:semiHidden="1" w:unhideWhenUsed="1" w:qFormat="1"/>
    <w:lsdException w:name="table of figures" w:uiPriority="0"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iPriority="0"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uiPriority="0" w:semiHidden="1" w:unhideWhenUsed="1"/>
    <w:lsdException w:name="List Bullet 3" w:uiPriority="0" w:semiHidden="1" w:unhideWhenUsed="1"/>
    <w:lsdException w:name="List Bullet 4" w:uiPriority="0" w:semiHidden="1" w:unhideWhenUsed="1"/>
    <w:lsdException w:name="List Bullet 5" w:uiPriority="0"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uiPriority="0" w:semiHidden="1" w:unhideWhenUsed="1"/>
    <w:lsdException w:name="Strong" w:uiPriority="22" w:qFormat="1"/>
    <w:lsdException w:name="Emphasis" w:uiPriority="20" w:qFormat="1"/>
    <w:lsdException w:name="Document Map" w:uiPriority="0"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qFormat/>
    <w:rsid w:val="00C66C6C"/>
    <w:pPr>
      <w:spacing w:after="0" w:line="240" w:lineRule="auto"/>
    </w:pPr>
    <w:rPr>
      <w:rFonts w:ascii="Arial" w:hAnsi="Arial" w:eastAsia="SimSun" w:cs="Times New Roman"/>
      <w:sz w:val="20"/>
      <w:szCs w:val="24"/>
    </w:rPr>
  </w:style>
  <w:style w:type="paragraph" w:styleId="Heading1">
    <w:name w:val="heading 1"/>
    <w:basedOn w:val="Normal"/>
    <w:link w:val="Heading1Char"/>
    <w:uiPriority w:val="9"/>
    <w:qFormat/>
    <w:rsid w:val="00C66C6C"/>
    <w:pPr>
      <w:keepNext/>
      <w:pageBreakBefore/>
      <w:numPr>
        <w:numId w:val="1"/>
      </w:numPr>
      <w:spacing w:before="100" w:beforeAutospacing="1" w:after="100" w:afterAutospacing="1"/>
      <w:outlineLvl w:val="0"/>
    </w:pPr>
    <w:rPr>
      <w:rFonts w:eastAsia="Times New Roman"/>
      <w:b/>
      <w:bCs/>
      <w:kern w:val="36"/>
      <w:sz w:val="28"/>
      <w:szCs w:val="48"/>
    </w:rPr>
  </w:style>
  <w:style w:type="paragraph" w:styleId="Heading2">
    <w:name w:val="heading 2"/>
    <w:basedOn w:val="Normal"/>
    <w:next w:val="Normal"/>
    <w:link w:val="Heading2Char"/>
    <w:uiPriority w:val="9"/>
    <w:unhideWhenUsed/>
    <w:qFormat/>
    <w:rsid w:val="002A6CE2"/>
    <w:pPr>
      <w:keepNext/>
      <w:numPr>
        <w:ilvl w:val="1"/>
        <w:numId w:val="1"/>
      </w:numPr>
      <w:spacing w:before="240" w:after="60"/>
      <w:outlineLvl w:val="1"/>
    </w:pPr>
    <w:rPr>
      <w:rFonts w:cs="Arial"/>
      <w:b/>
      <w:bCs/>
      <w:iCs/>
      <w:sz w:val="24"/>
      <w:szCs w:val="28"/>
    </w:rPr>
  </w:style>
  <w:style w:type="paragraph" w:styleId="Heading3">
    <w:name w:val="heading 3"/>
    <w:basedOn w:val="Normal"/>
    <w:next w:val="Normal"/>
    <w:link w:val="Heading3Char"/>
    <w:uiPriority w:val="9"/>
    <w:unhideWhenUsed/>
    <w:qFormat/>
    <w:rsid w:val="002A6CE2"/>
    <w:pPr>
      <w:keepNext/>
      <w:numPr>
        <w:ilvl w:val="2"/>
        <w:numId w:val="1"/>
      </w:numPr>
      <w:spacing w:before="240" w:after="60"/>
      <w:outlineLvl w:val="2"/>
    </w:pPr>
    <w:rPr>
      <w:rFonts w:cs="Arial"/>
      <w:b/>
      <w:bCs/>
      <w:szCs w:val="26"/>
    </w:rPr>
  </w:style>
  <w:style w:type="paragraph" w:styleId="Heading4">
    <w:name w:val="heading 4"/>
    <w:basedOn w:val="Normal"/>
    <w:next w:val="Normal"/>
    <w:link w:val="Heading4Char"/>
    <w:uiPriority w:val="9"/>
    <w:unhideWhenUsed/>
    <w:qFormat/>
    <w:rsid w:val="002A6CE2"/>
    <w:pPr>
      <w:keepNext/>
      <w:numPr>
        <w:ilvl w:val="3"/>
        <w:numId w:val="1"/>
      </w:numPr>
      <w:spacing w:before="240" w:after="60"/>
      <w:outlineLvl w:val="3"/>
    </w:pPr>
    <w:rPr>
      <w:b/>
      <w:bCs/>
      <w:i/>
      <w:szCs w:val="28"/>
    </w:rPr>
  </w:style>
  <w:style w:type="paragraph" w:styleId="Heading5">
    <w:name w:val="heading 5"/>
    <w:basedOn w:val="Normal"/>
    <w:next w:val="Normal"/>
    <w:link w:val="Heading5Char"/>
    <w:uiPriority w:val="9"/>
    <w:unhideWhenUsed/>
    <w:qFormat/>
    <w:rsid w:val="00C66C6C"/>
    <w:pPr>
      <w:keepNext/>
      <w:numPr>
        <w:ilvl w:val="4"/>
        <w:numId w:val="1"/>
      </w:numPr>
      <w:spacing w:before="240" w:after="60"/>
      <w:outlineLvl w:val="4"/>
    </w:pPr>
    <w:rPr>
      <w:b/>
      <w:bCs/>
      <w:iCs/>
      <w:szCs w:val="26"/>
    </w:rPr>
  </w:style>
  <w:style w:type="paragraph" w:styleId="Heading6">
    <w:name w:val="heading 6"/>
    <w:basedOn w:val="Normal"/>
    <w:next w:val="Normal"/>
    <w:link w:val="Heading6Char"/>
    <w:uiPriority w:val="9"/>
    <w:unhideWhenUsed/>
    <w:qFormat/>
    <w:rsid w:val="00C66C6C"/>
    <w:pPr>
      <w:keepNext/>
      <w:numPr>
        <w:ilvl w:val="5"/>
        <w:numId w:val="1"/>
      </w:numPr>
      <w:spacing w:before="240" w:after="60"/>
      <w:outlineLvl w:val="5"/>
    </w:pPr>
    <w:rPr>
      <w:b/>
      <w:bCs/>
      <w:szCs w:val="22"/>
    </w:rPr>
  </w:style>
  <w:style w:type="paragraph" w:styleId="Heading7">
    <w:name w:val="heading 7"/>
    <w:basedOn w:val="Normal"/>
    <w:next w:val="Normal"/>
    <w:link w:val="Heading7Char"/>
    <w:qFormat/>
    <w:rsid w:val="00C66C6C"/>
    <w:pPr>
      <w:keepNext/>
      <w:numPr>
        <w:ilvl w:val="6"/>
        <w:numId w:val="1"/>
      </w:numPr>
      <w:spacing w:before="240" w:after="60"/>
      <w:outlineLvl w:val="6"/>
    </w:pPr>
  </w:style>
  <w:style w:type="paragraph" w:styleId="Heading8">
    <w:name w:val="heading 8"/>
    <w:basedOn w:val="Normal"/>
    <w:next w:val="Normal"/>
    <w:link w:val="Heading8Char"/>
    <w:qFormat/>
    <w:rsid w:val="00C66C6C"/>
    <w:pPr>
      <w:keepNext/>
      <w:numPr>
        <w:ilvl w:val="7"/>
        <w:numId w:val="1"/>
      </w:numPr>
      <w:spacing w:before="240" w:after="60"/>
      <w:outlineLvl w:val="7"/>
    </w:pPr>
    <w:rPr>
      <w:i/>
      <w:iCs/>
    </w:rPr>
  </w:style>
  <w:style w:type="paragraph" w:styleId="Heading9">
    <w:name w:val="heading 9"/>
    <w:basedOn w:val="Normal"/>
    <w:next w:val="Normal"/>
    <w:link w:val="Heading9Char"/>
    <w:qFormat/>
    <w:rsid w:val="00C66C6C"/>
    <w:pPr>
      <w:keepNext/>
      <w:numPr>
        <w:ilvl w:val="8"/>
        <w:numId w:val="1"/>
      </w:numPr>
      <w:spacing w:before="240" w:after="60"/>
      <w:outlineLvl w:val="8"/>
    </w:pPr>
    <w:rPr>
      <w:rFonts w:cs="Arial"/>
      <w:szCs w:val="22"/>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character" w:styleId="Heading1Char" w:customStyle="1">
    <w:name w:val="Heading 1 Char"/>
    <w:basedOn w:val="DefaultParagraphFont"/>
    <w:link w:val="Heading1"/>
    <w:uiPriority w:val="9"/>
    <w:rsid w:val="00C66C6C"/>
    <w:rPr>
      <w:rFonts w:ascii="Arial" w:hAnsi="Arial" w:eastAsia="Times New Roman" w:cs="Times New Roman"/>
      <w:b/>
      <w:bCs/>
      <w:kern w:val="36"/>
      <w:sz w:val="28"/>
      <w:szCs w:val="48"/>
    </w:rPr>
  </w:style>
  <w:style w:type="character" w:styleId="Heading2Char" w:customStyle="1">
    <w:name w:val="Heading 2 Char"/>
    <w:basedOn w:val="DefaultParagraphFont"/>
    <w:link w:val="Heading2"/>
    <w:uiPriority w:val="9"/>
    <w:rsid w:val="002A6CE2"/>
    <w:rPr>
      <w:rFonts w:ascii="Arial" w:hAnsi="Arial" w:eastAsia="SimSun" w:cs="Arial"/>
      <w:b/>
      <w:bCs/>
      <w:iCs/>
      <w:sz w:val="24"/>
      <w:szCs w:val="28"/>
    </w:rPr>
  </w:style>
  <w:style w:type="character" w:styleId="Heading3Char" w:customStyle="1">
    <w:name w:val="Heading 3 Char"/>
    <w:basedOn w:val="DefaultParagraphFont"/>
    <w:link w:val="Heading3"/>
    <w:uiPriority w:val="9"/>
    <w:rsid w:val="002A6CE2"/>
    <w:rPr>
      <w:rFonts w:ascii="Arial" w:hAnsi="Arial" w:eastAsia="SimSun" w:cs="Arial"/>
      <w:b/>
      <w:bCs/>
      <w:sz w:val="20"/>
      <w:szCs w:val="26"/>
    </w:rPr>
  </w:style>
  <w:style w:type="character" w:styleId="Heading4Char" w:customStyle="1">
    <w:name w:val="Heading 4 Char"/>
    <w:basedOn w:val="DefaultParagraphFont"/>
    <w:link w:val="Heading4"/>
    <w:uiPriority w:val="9"/>
    <w:rsid w:val="002A6CE2"/>
    <w:rPr>
      <w:rFonts w:ascii="Arial" w:hAnsi="Arial" w:eastAsia="SimSun" w:cs="Times New Roman"/>
      <w:b/>
      <w:bCs/>
      <w:i/>
      <w:sz w:val="20"/>
      <w:szCs w:val="28"/>
    </w:rPr>
  </w:style>
  <w:style w:type="character" w:styleId="Heading5Char" w:customStyle="1">
    <w:name w:val="Heading 5 Char"/>
    <w:basedOn w:val="DefaultParagraphFont"/>
    <w:link w:val="Heading5"/>
    <w:uiPriority w:val="9"/>
    <w:rsid w:val="00C66C6C"/>
    <w:rPr>
      <w:rFonts w:ascii="Arial" w:hAnsi="Arial" w:eastAsia="SimSun" w:cs="Times New Roman"/>
      <w:b/>
      <w:bCs/>
      <w:iCs/>
      <w:sz w:val="20"/>
      <w:szCs w:val="26"/>
    </w:rPr>
  </w:style>
  <w:style w:type="character" w:styleId="Heading6Char" w:customStyle="1">
    <w:name w:val="Heading 6 Char"/>
    <w:basedOn w:val="DefaultParagraphFont"/>
    <w:link w:val="Heading6"/>
    <w:uiPriority w:val="9"/>
    <w:rsid w:val="00C66C6C"/>
    <w:rPr>
      <w:rFonts w:ascii="Arial" w:hAnsi="Arial" w:eastAsia="SimSun" w:cs="Times New Roman"/>
      <w:b/>
      <w:bCs/>
      <w:sz w:val="20"/>
    </w:rPr>
  </w:style>
  <w:style w:type="character" w:styleId="Heading7Char" w:customStyle="1">
    <w:name w:val="Heading 7 Char"/>
    <w:basedOn w:val="DefaultParagraphFont"/>
    <w:link w:val="Heading7"/>
    <w:rsid w:val="00C66C6C"/>
    <w:rPr>
      <w:rFonts w:ascii="Arial" w:hAnsi="Arial" w:eastAsia="SimSun" w:cs="Times New Roman"/>
      <w:sz w:val="20"/>
      <w:szCs w:val="24"/>
    </w:rPr>
  </w:style>
  <w:style w:type="character" w:styleId="Heading8Char" w:customStyle="1">
    <w:name w:val="Heading 8 Char"/>
    <w:basedOn w:val="DefaultParagraphFont"/>
    <w:link w:val="Heading8"/>
    <w:rsid w:val="00C66C6C"/>
    <w:rPr>
      <w:rFonts w:ascii="Arial" w:hAnsi="Arial" w:eastAsia="SimSun" w:cs="Times New Roman"/>
      <w:i/>
      <w:iCs/>
      <w:sz w:val="20"/>
      <w:szCs w:val="24"/>
    </w:rPr>
  </w:style>
  <w:style w:type="character" w:styleId="Heading9Char" w:customStyle="1">
    <w:name w:val="Heading 9 Char"/>
    <w:basedOn w:val="DefaultParagraphFont"/>
    <w:link w:val="Heading9"/>
    <w:rsid w:val="00C66C6C"/>
    <w:rPr>
      <w:rFonts w:ascii="Arial" w:hAnsi="Arial" w:eastAsia="SimSun" w:cs="Arial"/>
      <w:sz w:val="20"/>
    </w:rPr>
  </w:style>
  <w:style w:type="paragraph" w:styleId="BalloonText">
    <w:name w:val="Balloon Text"/>
    <w:basedOn w:val="Normal"/>
    <w:link w:val="BalloonTextChar"/>
    <w:uiPriority w:val="99"/>
    <w:semiHidden/>
    <w:unhideWhenUsed/>
    <w:rsid w:val="002A6CE2"/>
    <w:rPr>
      <w:rFonts w:ascii="Tahoma" w:hAnsi="Tahoma" w:cs="Tahoma"/>
      <w:sz w:val="16"/>
      <w:szCs w:val="16"/>
    </w:rPr>
  </w:style>
  <w:style w:type="character" w:styleId="BalloonTextChar" w:customStyle="1">
    <w:name w:val="Balloon Text Char"/>
    <w:basedOn w:val="DefaultParagraphFont"/>
    <w:link w:val="BalloonText"/>
    <w:uiPriority w:val="99"/>
    <w:semiHidden/>
    <w:rsid w:val="002A6CE2"/>
    <w:rPr>
      <w:rFonts w:ascii="Tahoma" w:hAnsi="Tahoma" w:eastAsia="SimSun" w:cs="Tahoma"/>
      <w:sz w:val="16"/>
      <w:szCs w:val="16"/>
    </w:rPr>
  </w:style>
  <w:style w:type="character" w:styleId="CommentReference">
    <w:name w:val="annotation reference"/>
    <w:basedOn w:val="DefaultParagraphFont"/>
    <w:uiPriority w:val="99"/>
    <w:semiHidden/>
    <w:unhideWhenUsed/>
    <w:rsid w:val="002A6CE2"/>
    <w:rPr>
      <w:sz w:val="16"/>
      <w:szCs w:val="16"/>
    </w:rPr>
  </w:style>
  <w:style w:type="paragraph" w:styleId="CommentText">
    <w:name w:val="annotation text"/>
    <w:basedOn w:val="Normal"/>
    <w:link w:val="CommentTextChar"/>
    <w:uiPriority w:val="99"/>
    <w:unhideWhenUsed/>
    <w:rsid w:val="002A6CE2"/>
  </w:style>
  <w:style w:type="character" w:styleId="CommentTextChar" w:customStyle="1">
    <w:name w:val="Comment Text Char"/>
    <w:basedOn w:val="DefaultParagraphFont"/>
    <w:link w:val="CommentText"/>
    <w:uiPriority w:val="99"/>
    <w:rsid w:val="002A6CE2"/>
    <w:rPr>
      <w:rFonts w:ascii="Arial" w:hAnsi="Arial" w:eastAsia="SimSun" w:cs="Times New Roman"/>
      <w:sz w:val="20"/>
      <w:szCs w:val="24"/>
    </w:rPr>
  </w:style>
  <w:style w:type="table" w:styleId="TableGrid">
    <w:name w:val="Table Grid"/>
    <w:basedOn w:val="TableNormal"/>
    <w:uiPriority w:val="59"/>
    <w:rsid w:val="002A6CE2"/>
    <w:pPr>
      <w:spacing w:after="0" w:line="240" w:lineRule="auto"/>
    </w:pPr>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
  </w:style>
  <w:style w:type="paragraph" w:styleId="Caption">
    <w:name w:val="caption"/>
    <w:basedOn w:val="Normal"/>
    <w:next w:val="Normal"/>
    <w:qFormat/>
    <w:rsid w:val="002A6CE2"/>
    <w:rPr>
      <w:b/>
      <w:bCs/>
      <w:szCs w:val="20"/>
    </w:rPr>
  </w:style>
  <w:style w:type="paragraph" w:styleId="Date">
    <w:name w:val="Date"/>
    <w:basedOn w:val="Normal"/>
    <w:next w:val="Normal"/>
    <w:link w:val="DateChar"/>
    <w:rsid w:val="002A6CE2"/>
    <w:pPr>
      <w:autoSpaceDN w:val="0"/>
    </w:pPr>
    <w:rPr>
      <w:rFonts w:ascii="Times New Roman" w:hAnsi="Times New Roman" w:eastAsia="Times New Roman"/>
    </w:rPr>
  </w:style>
  <w:style w:type="character" w:styleId="DateChar" w:customStyle="1">
    <w:name w:val="Date Char"/>
    <w:basedOn w:val="DefaultParagraphFont"/>
    <w:link w:val="Date"/>
    <w:rsid w:val="002A6CE2"/>
    <w:rPr>
      <w:rFonts w:ascii="Times New Roman" w:hAnsi="Times New Roman" w:eastAsia="Times New Roman" w:cs="Times New Roman"/>
      <w:sz w:val="20"/>
      <w:szCs w:val="24"/>
    </w:rPr>
  </w:style>
  <w:style w:type="paragraph" w:styleId="doclisting" w:customStyle="1">
    <w:name w:val="doclisting"/>
    <w:basedOn w:val="Normal"/>
    <w:rsid w:val="002A6CE2"/>
    <w:pPr>
      <w:spacing w:before="100" w:beforeAutospacing="1" w:after="100" w:afterAutospacing="1"/>
    </w:pPr>
    <w:rPr>
      <w:rFonts w:ascii="Times New Roman" w:hAnsi="Times New Roman" w:eastAsia="Times New Roman"/>
      <w:sz w:val="24"/>
    </w:rPr>
  </w:style>
  <w:style w:type="paragraph" w:styleId="DocumentMap">
    <w:name w:val="Document Map"/>
    <w:basedOn w:val="Normal"/>
    <w:link w:val="DocumentMapChar"/>
    <w:semiHidden/>
    <w:rsid w:val="002A6CE2"/>
    <w:pPr>
      <w:shd w:val="clear" w:color="auto" w:fill="000080"/>
    </w:pPr>
    <w:rPr>
      <w:rFonts w:ascii="Tahoma" w:hAnsi="Tahoma" w:cs="Tahoma"/>
      <w:szCs w:val="20"/>
    </w:rPr>
  </w:style>
  <w:style w:type="character" w:styleId="DocumentMapChar" w:customStyle="1">
    <w:name w:val="Document Map Char"/>
    <w:basedOn w:val="DefaultParagraphFont"/>
    <w:link w:val="DocumentMap"/>
    <w:semiHidden/>
    <w:rsid w:val="002A6CE2"/>
    <w:rPr>
      <w:rFonts w:ascii="Tahoma" w:hAnsi="Tahoma" w:eastAsia="SimSun" w:cs="Tahoma"/>
      <w:sz w:val="20"/>
      <w:szCs w:val="20"/>
      <w:shd w:val="clear" w:color="auto" w:fill="000080"/>
    </w:rPr>
  </w:style>
  <w:style w:type="character" w:styleId="FollowedHyperlink">
    <w:name w:val="FollowedHyperlink"/>
    <w:basedOn w:val="DefaultParagraphFont"/>
    <w:rsid w:val="002A6CE2"/>
    <w:rPr>
      <w:color w:val="606420"/>
      <w:u w:val="single"/>
    </w:rPr>
  </w:style>
  <w:style w:type="paragraph" w:styleId="Footer">
    <w:name w:val="footer"/>
    <w:basedOn w:val="Normal"/>
    <w:link w:val="FooterChar"/>
    <w:rsid w:val="002A6CE2"/>
    <w:pPr>
      <w:tabs>
        <w:tab w:val="center" w:pos="4320"/>
        <w:tab w:val="right" w:pos="8640"/>
      </w:tabs>
    </w:pPr>
  </w:style>
  <w:style w:type="character" w:styleId="FooterChar" w:customStyle="1">
    <w:name w:val="Footer Char"/>
    <w:basedOn w:val="DefaultParagraphFont"/>
    <w:link w:val="Footer"/>
    <w:rsid w:val="002A6CE2"/>
    <w:rPr>
      <w:rFonts w:ascii="Arial" w:hAnsi="Arial" w:eastAsia="SimSun" w:cs="Times New Roman"/>
      <w:sz w:val="20"/>
      <w:szCs w:val="24"/>
    </w:rPr>
  </w:style>
  <w:style w:type="paragraph" w:styleId="Header">
    <w:name w:val="header"/>
    <w:basedOn w:val="Normal"/>
    <w:link w:val="HeaderChar"/>
    <w:rsid w:val="002A6CE2"/>
    <w:pPr>
      <w:tabs>
        <w:tab w:val="center" w:pos="4320"/>
        <w:tab w:val="right" w:pos="8640"/>
      </w:tabs>
    </w:pPr>
  </w:style>
  <w:style w:type="character" w:styleId="HeaderChar" w:customStyle="1">
    <w:name w:val="Header Char"/>
    <w:basedOn w:val="DefaultParagraphFont"/>
    <w:link w:val="Header"/>
    <w:rsid w:val="002A6CE2"/>
    <w:rPr>
      <w:rFonts w:ascii="Arial" w:hAnsi="Arial" w:eastAsia="SimSun" w:cs="Times New Roman"/>
      <w:sz w:val="20"/>
      <w:szCs w:val="24"/>
    </w:rPr>
  </w:style>
  <w:style w:type="character" w:styleId="Hyperlink">
    <w:name w:val="Hyperlink"/>
    <w:basedOn w:val="DefaultParagraphFont"/>
    <w:uiPriority w:val="99"/>
    <w:rsid w:val="002A6CE2"/>
    <w:rPr>
      <w:color w:val="0000FF"/>
      <w:u w:val="single"/>
    </w:rPr>
  </w:style>
  <w:style w:type="paragraph" w:styleId="ListBullet">
    <w:name w:val="List Bullet"/>
    <w:basedOn w:val="Normal"/>
    <w:rsid w:val="002A6CE2"/>
    <w:pPr>
      <w:numPr>
        <w:numId w:val="2"/>
      </w:numPr>
    </w:pPr>
  </w:style>
  <w:style w:type="paragraph" w:styleId="ListBullet2">
    <w:name w:val="List Bullet 2"/>
    <w:basedOn w:val="Normal"/>
    <w:rsid w:val="002A6CE2"/>
    <w:pPr>
      <w:numPr>
        <w:numId w:val="3"/>
      </w:numPr>
    </w:pPr>
  </w:style>
  <w:style w:type="paragraph" w:styleId="ListBullet3">
    <w:name w:val="List Bullet 3"/>
    <w:basedOn w:val="Normal"/>
    <w:rsid w:val="002A6CE2"/>
    <w:pPr>
      <w:numPr>
        <w:numId w:val="4"/>
      </w:numPr>
    </w:pPr>
  </w:style>
  <w:style w:type="paragraph" w:styleId="ListBullet4">
    <w:name w:val="List Bullet 4"/>
    <w:basedOn w:val="Normal"/>
    <w:rsid w:val="002A6CE2"/>
    <w:pPr>
      <w:numPr>
        <w:numId w:val="5"/>
      </w:numPr>
    </w:pPr>
  </w:style>
  <w:style w:type="paragraph" w:styleId="ListBullet5">
    <w:name w:val="List Bullet 5"/>
    <w:basedOn w:val="Normal"/>
    <w:rsid w:val="002A6CE2"/>
    <w:pPr>
      <w:numPr>
        <w:numId w:val="6"/>
      </w:numPr>
    </w:pPr>
  </w:style>
  <w:style w:type="character" w:styleId="msochangeprop0" w:customStyle="1">
    <w:name w:val="msochangeprop0"/>
    <w:basedOn w:val="DefaultParagraphFont"/>
    <w:rsid w:val="002A6CE2"/>
  </w:style>
  <w:style w:type="character" w:styleId="msodel0" w:customStyle="1">
    <w:name w:val="msodel0"/>
    <w:basedOn w:val="DefaultParagraphFont"/>
    <w:rsid w:val="002A6CE2"/>
  </w:style>
  <w:style w:type="character" w:styleId="msoins0" w:customStyle="1">
    <w:name w:val="msoins0"/>
    <w:basedOn w:val="DefaultParagraphFont"/>
    <w:rsid w:val="002A6CE2"/>
  </w:style>
  <w:style w:type="character" w:styleId="msoins00" w:customStyle="1">
    <w:name w:val="msoins00"/>
    <w:basedOn w:val="DefaultParagraphFont"/>
    <w:rsid w:val="002A6CE2"/>
  </w:style>
  <w:style w:type="character" w:styleId="msoins000" w:customStyle="1">
    <w:name w:val="msoins000"/>
    <w:basedOn w:val="DefaultParagraphFont"/>
    <w:rsid w:val="002A6CE2"/>
  </w:style>
  <w:style w:type="character" w:styleId="msoins01" w:customStyle="1">
    <w:name w:val="msoins01"/>
    <w:basedOn w:val="DefaultParagraphFont"/>
    <w:rsid w:val="002A6CE2"/>
  </w:style>
  <w:style w:type="character" w:styleId="msoins1" w:customStyle="1">
    <w:name w:val="msoins1"/>
    <w:basedOn w:val="DefaultParagraphFont"/>
    <w:rsid w:val="002A6CE2"/>
  </w:style>
  <w:style w:type="character" w:styleId="msoins2" w:customStyle="1">
    <w:name w:val="msoins2"/>
    <w:basedOn w:val="DefaultParagraphFont"/>
    <w:rsid w:val="002A6CE2"/>
  </w:style>
  <w:style w:type="character" w:styleId="objecttype0" w:customStyle="1">
    <w:name w:val="objecttype0"/>
    <w:basedOn w:val="DefaultParagraphFont"/>
    <w:rsid w:val="002A6CE2"/>
  </w:style>
  <w:style w:type="character" w:styleId="PageNumber">
    <w:name w:val="page number"/>
    <w:basedOn w:val="DefaultParagraphFont"/>
    <w:rsid w:val="002A6CE2"/>
  </w:style>
  <w:style w:type="character" w:styleId="spelle" w:customStyle="1">
    <w:name w:val="spelle"/>
    <w:basedOn w:val="DefaultParagraphFont"/>
    <w:rsid w:val="002A6CE2"/>
  </w:style>
  <w:style w:type="paragraph" w:styleId="styleright025cm" w:customStyle="1">
    <w:name w:val="styleright025cm"/>
    <w:basedOn w:val="Normal"/>
    <w:rsid w:val="002A6CE2"/>
    <w:pPr>
      <w:spacing w:before="100" w:beforeAutospacing="1" w:after="100" w:afterAutospacing="1"/>
    </w:pPr>
    <w:rPr>
      <w:rFonts w:ascii="Times New Roman" w:hAnsi="Times New Roman" w:eastAsia="Times New Roman"/>
      <w:sz w:val="24"/>
    </w:rPr>
  </w:style>
  <w:style w:type="paragraph" w:styleId="TableofFigures">
    <w:name w:val="table of figures"/>
    <w:basedOn w:val="Normal"/>
    <w:next w:val="Normal"/>
    <w:semiHidden/>
    <w:rsid w:val="002A6CE2"/>
  </w:style>
  <w:style w:type="paragraph" w:styleId="TOC1">
    <w:name w:val="toc 1"/>
    <w:basedOn w:val="Normal"/>
    <w:next w:val="Normal"/>
    <w:autoRedefine/>
    <w:uiPriority w:val="39"/>
    <w:rsid w:val="00B73A9F"/>
    <w:pPr>
      <w:spacing w:before="240"/>
    </w:pPr>
    <w:rPr>
      <w:b/>
      <w:smallCaps/>
    </w:rPr>
  </w:style>
  <w:style w:type="paragraph" w:styleId="TOC2">
    <w:name w:val="toc 2"/>
    <w:basedOn w:val="Normal"/>
    <w:next w:val="Normal"/>
    <w:autoRedefine/>
    <w:uiPriority w:val="39"/>
    <w:rsid w:val="00B73A9F"/>
    <w:pPr>
      <w:spacing w:before="120"/>
      <w:ind w:left="202"/>
    </w:pPr>
    <w:rPr>
      <w:i/>
    </w:rPr>
  </w:style>
  <w:style w:type="paragraph" w:styleId="TOC3">
    <w:name w:val="toc 3"/>
    <w:basedOn w:val="Normal"/>
    <w:next w:val="Normal"/>
    <w:autoRedefine/>
    <w:uiPriority w:val="39"/>
    <w:rsid w:val="002A6CE2"/>
    <w:pPr>
      <w:ind w:left="400"/>
    </w:pPr>
  </w:style>
  <w:style w:type="paragraph" w:styleId="BoldText" w:customStyle="1">
    <w:name w:val="BoldText"/>
    <w:basedOn w:val="Normal"/>
    <w:next w:val="Normal"/>
    <w:rsid w:val="00C66C6C"/>
    <w:pPr>
      <w:keepNext/>
    </w:pPr>
    <w:rPr>
      <w:b/>
    </w:rPr>
  </w:style>
  <w:style w:type="character" w:styleId="CommentSubjectChar" w:customStyle="1">
    <w:name w:val="Comment Subject Char"/>
    <w:basedOn w:val="CommentTextChar"/>
    <w:link w:val="CommentSubject"/>
    <w:uiPriority w:val="99"/>
    <w:semiHidden/>
    <w:rsid w:val="002A3965"/>
    <w:rPr>
      <w:rFonts w:ascii="Arial" w:hAnsi="Arial" w:eastAsia="SimSun" w:cs="Times New Roman"/>
      <w:b/>
      <w:bCs/>
      <w:sz w:val="20"/>
      <w:szCs w:val="20"/>
    </w:rPr>
  </w:style>
  <w:style w:type="paragraph" w:styleId="CommentSubject">
    <w:name w:val="annotation subject"/>
    <w:basedOn w:val="CommentText"/>
    <w:next w:val="CommentText"/>
    <w:link w:val="CommentSubjectChar"/>
    <w:uiPriority w:val="99"/>
    <w:semiHidden/>
    <w:unhideWhenUsed/>
    <w:rsid w:val="002A3965"/>
    <w:rPr>
      <w:b/>
      <w:bCs/>
      <w:szCs w:val="20"/>
    </w:rPr>
  </w:style>
  <w:style w:type="paragraph" w:styleId="ListParagraph">
    <w:name w:val="List Paragraph"/>
    <w:basedOn w:val="Normal"/>
    <w:qFormat/>
    <w:rsid w:val="002A3965"/>
    <w:pPr>
      <w:ind w:left="720"/>
      <w:contextualSpacing/>
    </w:pPr>
  </w:style>
  <w:style w:type="paragraph" w:styleId="Revision">
    <w:name w:val="Revision"/>
    <w:hidden/>
    <w:uiPriority w:val="99"/>
    <w:semiHidden/>
    <w:rsid w:val="00833A42"/>
    <w:pPr>
      <w:spacing w:after="0" w:line="240" w:lineRule="auto"/>
    </w:pPr>
    <w:rPr>
      <w:rFonts w:ascii="Arial" w:hAnsi="Arial" w:eastAsia="SimSun" w:cs="Times New Roman"/>
      <w:sz w:val="2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65328775">
      <w:bodyDiv w:val="1"/>
      <w:marLeft w:val="0"/>
      <w:marRight w:val="0"/>
      <w:marTop w:val="0"/>
      <w:marBottom w:val="0"/>
      <w:divBdr>
        <w:top w:val="none" w:sz="0" w:space="0" w:color="auto"/>
        <w:left w:val="none" w:sz="0" w:space="0" w:color="auto"/>
        <w:bottom w:val="none" w:sz="0" w:space="0" w:color="auto"/>
        <w:right w:val="none" w:sz="0" w:space="0" w:color="auto"/>
      </w:divBdr>
    </w:div>
    <w:div w:id="683171148">
      <w:bodyDiv w:val="1"/>
      <w:marLeft w:val="0"/>
      <w:marRight w:val="0"/>
      <w:marTop w:val="0"/>
      <w:marBottom w:val="0"/>
      <w:divBdr>
        <w:top w:val="none" w:sz="0" w:space="0" w:color="auto"/>
        <w:left w:val="none" w:sz="0" w:space="0" w:color="auto"/>
        <w:bottom w:val="none" w:sz="0" w:space="0" w:color="auto"/>
        <w:right w:val="none" w:sz="0" w:space="0" w:color="auto"/>
      </w:divBdr>
    </w:div>
    <w:div w:id="766195508">
      <w:bodyDiv w:val="1"/>
      <w:marLeft w:val="0"/>
      <w:marRight w:val="0"/>
      <w:marTop w:val="0"/>
      <w:marBottom w:val="0"/>
      <w:divBdr>
        <w:top w:val="none" w:sz="0" w:space="0" w:color="auto"/>
        <w:left w:val="none" w:sz="0" w:space="0" w:color="auto"/>
        <w:bottom w:val="none" w:sz="0" w:space="0" w:color="auto"/>
        <w:right w:val="none" w:sz="0" w:space="0" w:color="auto"/>
      </w:divBdr>
    </w:div>
    <w:div w:id="912273933">
      <w:bodyDiv w:val="1"/>
      <w:marLeft w:val="0"/>
      <w:marRight w:val="0"/>
      <w:marTop w:val="0"/>
      <w:marBottom w:val="0"/>
      <w:divBdr>
        <w:top w:val="none" w:sz="0" w:space="0" w:color="auto"/>
        <w:left w:val="none" w:sz="0" w:space="0" w:color="auto"/>
        <w:bottom w:val="none" w:sz="0" w:space="0" w:color="auto"/>
        <w:right w:val="none" w:sz="0" w:space="0" w:color="auto"/>
      </w:divBdr>
    </w:div>
    <w:div w:id="1820265150">
      <w:bodyDiv w:val="1"/>
      <w:marLeft w:val="0"/>
      <w:marRight w:val="0"/>
      <w:marTop w:val="0"/>
      <w:marBottom w:val="0"/>
      <w:divBdr>
        <w:top w:val="none" w:sz="0" w:space="0" w:color="auto"/>
        <w:left w:val="none" w:sz="0" w:space="0" w:color="auto"/>
        <w:bottom w:val="none" w:sz="0" w:space="0" w:color="auto"/>
        <w:right w:val="none" w:sz="0" w:space="0" w:color="auto"/>
      </w:divBdr>
    </w:div>
    <w:div w:id="21463151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image" Target="media/image4.emf"/><Relationship Id="rId26" Type="http://schemas.openxmlformats.org/officeDocument/2006/relationships/oleObject" Target="embeddings/Microsoft_Visio_2003-2010_Drawing4.vsd"/><Relationship Id="rId39" Type="http://schemas.openxmlformats.org/officeDocument/2006/relationships/image" Target="media/image19.emf"/><Relationship Id="rId21" Type="http://schemas.openxmlformats.org/officeDocument/2006/relationships/image" Target="media/image6.emf"/><Relationship Id="rId34" Type="http://schemas.openxmlformats.org/officeDocument/2006/relationships/image" Target="media/image16.png"/><Relationship Id="rId42" Type="http://schemas.openxmlformats.org/officeDocument/2006/relationships/image" Target="media/image22.emf"/><Relationship Id="rId47" Type="http://schemas.openxmlformats.org/officeDocument/2006/relationships/oleObject" Target="embeddings/Microsoft_Visio_2003-2010_Drawing8.vsd"/><Relationship Id="rId50" Type="http://schemas.openxmlformats.org/officeDocument/2006/relationships/image" Target="media/image28.emf"/><Relationship Id="rId55" Type="http://schemas.openxmlformats.org/officeDocument/2006/relationships/image" Target="media/image33.emf"/><Relationship Id="rId63" Type="http://schemas.openxmlformats.org/officeDocument/2006/relationships/image" Target="media/image40.emf"/><Relationship Id="rId68" Type="http://schemas.openxmlformats.org/officeDocument/2006/relationships/image" Target="media/image45.png"/><Relationship Id="rId76" Type="http://schemas.openxmlformats.org/officeDocument/2006/relationships/oleObject" Target="embeddings/Microsoft_Visio_2003-2010_Drawing12.vsd"/><Relationship Id="rId84" Type="http://schemas.openxmlformats.org/officeDocument/2006/relationships/image" Target="media/image57.png"/><Relationship Id="rId89" Type="http://schemas.openxmlformats.org/officeDocument/2006/relationships/image" Target="media/image62.emf"/><Relationship Id="rId7" Type="http://schemas.openxmlformats.org/officeDocument/2006/relationships/webSettings" Target="webSettings.xml"/><Relationship Id="rId71" Type="http://schemas.openxmlformats.org/officeDocument/2006/relationships/image" Target="media/image47.emf"/><Relationship Id="rId92"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image" Target="media/image11.emf"/><Relationship Id="rId11" Type="http://schemas.openxmlformats.org/officeDocument/2006/relationships/image" Target="media/image2.png"/><Relationship Id="rId24" Type="http://schemas.openxmlformats.org/officeDocument/2006/relationships/oleObject" Target="embeddings/Microsoft_Visio_2003-2010_Drawing3.vsd"/><Relationship Id="rId32" Type="http://schemas.openxmlformats.org/officeDocument/2006/relationships/image" Target="media/image14.emf"/><Relationship Id="rId37" Type="http://schemas.openxmlformats.org/officeDocument/2006/relationships/image" Target="media/image18.emf"/><Relationship Id="rId40" Type="http://schemas.openxmlformats.org/officeDocument/2006/relationships/image" Target="media/image20.emf"/><Relationship Id="rId45" Type="http://schemas.openxmlformats.org/officeDocument/2006/relationships/image" Target="media/image25.emf"/><Relationship Id="rId53" Type="http://schemas.openxmlformats.org/officeDocument/2006/relationships/image" Target="media/image31.png"/><Relationship Id="rId58" Type="http://schemas.openxmlformats.org/officeDocument/2006/relationships/image" Target="media/image35.png"/><Relationship Id="rId66" Type="http://schemas.openxmlformats.org/officeDocument/2006/relationships/image" Target="media/image43.emf"/><Relationship Id="rId74" Type="http://schemas.openxmlformats.org/officeDocument/2006/relationships/image" Target="media/image49.emf"/><Relationship Id="rId79" Type="http://schemas.openxmlformats.org/officeDocument/2006/relationships/image" Target="media/image52.emf"/><Relationship Id="rId87" Type="http://schemas.openxmlformats.org/officeDocument/2006/relationships/image" Target="media/image60.emf"/><Relationship Id="rId5" Type="http://schemas.openxmlformats.org/officeDocument/2006/relationships/styles" Target="styles.xml"/><Relationship Id="rId61" Type="http://schemas.openxmlformats.org/officeDocument/2006/relationships/image" Target="media/image38.emf"/><Relationship Id="rId82" Type="http://schemas.openxmlformats.org/officeDocument/2006/relationships/image" Target="media/image55.emf"/><Relationship Id="rId90" Type="http://schemas.openxmlformats.org/officeDocument/2006/relationships/image" Target="media/image63.emf"/><Relationship Id="rId95" Type="http://schemas.openxmlformats.org/officeDocument/2006/relationships/theme" Target="theme/theme1.xml"/><Relationship Id="rId19" Type="http://schemas.openxmlformats.org/officeDocument/2006/relationships/oleObject" Target="embeddings/Microsoft_Visio_2003-2010_Drawing1.vsd"/><Relationship Id="rId14" Type="http://schemas.microsoft.com/office/2016/09/relationships/commentsIds" Target="commentsIds.xml"/><Relationship Id="rId22" Type="http://schemas.openxmlformats.org/officeDocument/2006/relationships/oleObject" Target="embeddings/Microsoft_Visio_2003-2010_Drawing2.vsd"/><Relationship Id="rId27" Type="http://schemas.openxmlformats.org/officeDocument/2006/relationships/image" Target="media/image9.png"/><Relationship Id="rId30" Type="http://schemas.openxmlformats.org/officeDocument/2006/relationships/image" Target="media/image12.emf"/><Relationship Id="rId35" Type="http://schemas.openxmlformats.org/officeDocument/2006/relationships/image" Target="media/image17.emf"/><Relationship Id="rId43" Type="http://schemas.openxmlformats.org/officeDocument/2006/relationships/image" Target="media/image23.png"/><Relationship Id="rId48" Type="http://schemas.openxmlformats.org/officeDocument/2006/relationships/image" Target="media/image26.emf"/><Relationship Id="rId56" Type="http://schemas.openxmlformats.org/officeDocument/2006/relationships/image" Target="media/image34.emf"/><Relationship Id="rId64" Type="http://schemas.openxmlformats.org/officeDocument/2006/relationships/image" Target="media/image41.emf"/><Relationship Id="rId69" Type="http://schemas.openxmlformats.org/officeDocument/2006/relationships/image" Target="media/image46.emf"/><Relationship Id="rId77" Type="http://schemas.openxmlformats.org/officeDocument/2006/relationships/image" Target="media/image51.emf"/><Relationship Id="rId8" Type="http://schemas.openxmlformats.org/officeDocument/2006/relationships/footnotes" Target="footnotes.xml"/><Relationship Id="rId51" Type="http://schemas.openxmlformats.org/officeDocument/2006/relationships/image" Target="media/image29.emf"/><Relationship Id="rId72" Type="http://schemas.openxmlformats.org/officeDocument/2006/relationships/oleObject" Target="embeddings/Microsoft_Visio_2003-2010_Drawing11.vsd"/><Relationship Id="rId80" Type="http://schemas.openxmlformats.org/officeDocument/2006/relationships/image" Target="media/image53.emf"/><Relationship Id="rId85" Type="http://schemas.openxmlformats.org/officeDocument/2006/relationships/image" Target="media/image58.emf"/><Relationship Id="rId93"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comments" Target="comments.xml"/><Relationship Id="rId17" Type="http://schemas.openxmlformats.org/officeDocument/2006/relationships/oleObject" Target="embeddings/Microsoft_Visio_2003-2010_Drawing.vsd"/><Relationship Id="rId25" Type="http://schemas.openxmlformats.org/officeDocument/2006/relationships/image" Target="media/image8.emf"/><Relationship Id="rId33" Type="http://schemas.openxmlformats.org/officeDocument/2006/relationships/image" Target="media/image15.png"/><Relationship Id="rId38" Type="http://schemas.openxmlformats.org/officeDocument/2006/relationships/oleObject" Target="embeddings/Microsoft_Visio_2003-2010_Drawing6.vsd"/><Relationship Id="rId46" Type="http://schemas.openxmlformats.org/officeDocument/2006/relationships/oleObject" Target="embeddings/Microsoft_Visio_2003-2010_Drawing7.vsd"/><Relationship Id="rId59" Type="http://schemas.openxmlformats.org/officeDocument/2006/relationships/image" Target="media/image36.png"/><Relationship Id="rId67" Type="http://schemas.openxmlformats.org/officeDocument/2006/relationships/image" Target="media/image44.emf"/><Relationship Id="rId20" Type="http://schemas.openxmlformats.org/officeDocument/2006/relationships/image" Target="media/image5.png"/><Relationship Id="rId41" Type="http://schemas.openxmlformats.org/officeDocument/2006/relationships/image" Target="media/image21.emf"/><Relationship Id="rId54" Type="http://schemas.openxmlformats.org/officeDocument/2006/relationships/image" Target="media/image32.emf"/><Relationship Id="rId62" Type="http://schemas.openxmlformats.org/officeDocument/2006/relationships/image" Target="media/image39.emf"/><Relationship Id="rId70" Type="http://schemas.openxmlformats.org/officeDocument/2006/relationships/oleObject" Target="embeddings/Microsoft_Visio_2003-2010_Drawing10.vsd"/><Relationship Id="rId75" Type="http://schemas.openxmlformats.org/officeDocument/2006/relationships/image" Target="media/image50.emf"/><Relationship Id="rId83" Type="http://schemas.openxmlformats.org/officeDocument/2006/relationships/image" Target="media/image56.png"/><Relationship Id="rId88" Type="http://schemas.openxmlformats.org/officeDocument/2006/relationships/image" Target="media/image61.emf"/><Relationship Id="rId9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ettings" Target="settings.xml"/><Relationship Id="rId15" Type="http://schemas.microsoft.com/office/2018/08/relationships/commentsExtensible" Target="commentsExtensible.xml"/><Relationship Id="rId23" Type="http://schemas.openxmlformats.org/officeDocument/2006/relationships/image" Target="media/image7.emf"/><Relationship Id="rId28" Type="http://schemas.openxmlformats.org/officeDocument/2006/relationships/image" Target="media/image10.png"/><Relationship Id="rId36" Type="http://schemas.openxmlformats.org/officeDocument/2006/relationships/oleObject" Target="embeddings/Microsoft_Visio_2003-2010_Drawing5.vsd"/><Relationship Id="rId49" Type="http://schemas.openxmlformats.org/officeDocument/2006/relationships/image" Target="media/image27.emf"/><Relationship Id="rId57" Type="http://schemas.openxmlformats.org/officeDocument/2006/relationships/oleObject" Target="embeddings/Microsoft_Visio_2003-2010_Drawing9.vsd"/><Relationship Id="rId10" Type="http://schemas.openxmlformats.org/officeDocument/2006/relationships/image" Target="media/image1.jpeg"/><Relationship Id="rId31" Type="http://schemas.openxmlformats.org/officeDocument/2006/relationships/image" Target="media/image13.emf"/><Relationship Id="rId44" Type="http://schemas.openxmlformats.org/officeDocument/2006/relationships/image" Target="media/image24.png"/><Relationship Id="rId52" Type="http://schemas.openxmlformats.org/officeDocument/2006/relationships/image" Target="media/image30.png"/><Relationship Id="rId60" Type="http://schemas.openxmlformats.org/officeDocument/2006/relationships/image" Target="media/image37.emf"/><Relationship Id="rId65" Type="http://schemas.openxmlformats.org/officeDocument/2006/relationships/image" Target="media/image42.emf"/><Relationship Id="rId73" Type="http://schemas.openxmlformats.org/officeDocument/2006/relationships/image" Target="media/image48.emf"/><Relationship Id="rId78" Type="http://schemas.openxmlformats.org/officeDocument/2006/relationships/oleObject" Target="embeddings/Microsoft_Visio_2003-2010_Drawing13.vsd"/><Relationship Id="rId81" Type="http://schemas.openxmlformats.org/officeDocument/2006/relationships/image" Target="media/image54.emf"/><Relationship Id="rId86" Type="http://schemas.openxmlformats.org/officeDocument/2006/relationships/image" Target="media/image59.emf"/><Relationship Id="rId94" Type="http://schemas.microsoft.com/office/2011/relationships/people" Target="people.xml"/><Relationship Id="rId4" Type="http://schemas.openxmlformats.org/officeDocument/2006/relationships/numbering" Target="numbering.xml"/><Relationship Id="rId9" Type="http://schemas.openxmlformats.org/officeDocument/2006/relationships/endnotes" Target="endnotes.xml"/></Relationships>
</file>

<file path=word/_rels/header1.xml.rels><?xml version="1.0" encoding="UTF-8" standalone="yes"?>
<Relationships xmlns="http://schemas.openxmlformats.org/package/2006/relationships"><Relationship Id="rId1" Type="http://schemas.openxmlformats.org/officeDocument/2006/relationships/image" Target="media/image6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40000"/>
                <a:satMod val="155000"/>
              </a:schemeClr>
            </a:gs>
            <a:gs pos="65000">
              <a:schemeClr val="phClr">
                <a:shade val="85000"/>
                <a:satMod val="155000"/>
              </a:schemeClr>
            </a:gs>
            <a:gs pos="100000">
              <a:schemeClr val="phClr">
                <a:shade val="95000"/>
                <a:satMod val="155000"/>
              </a:schemeClr>
            </a:gs>
          </a:gsLst>
          <a:lin ang="16200000" scaled="0"/>
        </a:gradFill>
      </a:fillStyleLst>
      <a:lnStyleLst>
        <a:ln w="6350" cap="rnd" cmpd="sng" algn="ctr">
          <a:solidFill>
            <a:schemeClr val="phClr">
              <a:shade val="95000"/>
              <a:satMod val="105000"/>
            </a:schemeClr>
          </a:solidFill>
          <a:prstDash val="solid"/>
        </a:ln>
        <a:ln w="25400" cap="rnd" cmpd="sng" algn="ctr">
          <a:solidFill>
            <a:schemeClr val="phClr"/>
          </a:solidFill>
          <a:prstDash val="solid"/>
        </a:ln>
        <a:ln w="34925" cap="rnd" cmpd="sng" algn="ctr">
          <a:solidFill>
            <a:schemeClr val="phClr"/>
          </a:solidFill>
          <a:prstDash val="solid"/>
        </a:ln>
      </a:lnStyleLst>
      <a:effectStyleLst>
        <a:effectStyle>
          <a:effectLst>
            <a:outerShdw blurRad="50800" algn="tl" rotWithShape="0">
              <a:srgbClr val="000000">
                <a:alpha val="64000"/>
              </a:srgbClr>
            </a:outerShdw>
          </a:effectLst>
        </a:effectStyle>
        <a:effectStyle>
          <a:effectLst>
            <a:outerShdw blurRad="39000" dist="25400" dir="5400000">
              <a:srgbClr val="000000">
                <a:alpha val="35000"/>
              </a:srgbClr>
            </a:outerShdw>
          </a:effectLst>
        </a:effectStyle>
        <a:effectStyle>
          <a:effectLst>
            <a:outerShdw blurRad="39000" dist="25400" dir="5400000">
              <a:srgbClr val="000000">
                <a:alpha val="35000"/>
              </a:srgbClr>
            </a:outerShdw>
          </a:effectLst>
          <a:scene3d>
            <a:camera prst="orthographicFront" fov="0">
              <a:rot lat="0" lon="0" rev="0"/>
            </a:camera>
            <a:lightRig rig="threePt" dir="t">
              <a:rot lat="0" lon="0" rev="0"/>
            </a:lightRig>
          </a:scene3d>
          <a:sp3d prstMaterial="matte">
            <a:bevelT h="22225"/>
          </a:sp3d>
        </a:effectStyle>
      </a:effectStyleLst>
      <a:bgFillStyleLst>
        <a:solidFill>
          <a:schemeClr val="phClr"/>
        </a:solidFill>
        <a:gradFill rotWithShape="1">
          <a:gsLst>
            <a:gs pos="0">
              <a:schemeClr val="phClr">
                <a:shade val="50000"/>
                <a:satMod val="155000"/>
              </a:schemeClr>
            </a:gs>
            <a:gs pos="35000">
              <a:schemeClr val="phClr">
                <a:shade val="75000"/>
                <a:satMod val="155000"/>
              </a:schemeClr>
            </a:gs>
            <a:gs pos="100000">
              <a:schemeClr val="phClr">
                <a:tint val="80000"/>
                <a:satMod val="255000"/>
              </a:schemeClr>
            </a:gs>
          </a:gsLst>
          <a:lin ang="16200000" scaled="0"/>
        </a:gradFill>
        <a:gradFill rotWithShape="1">
          <a:gsLst>
            <a:gs pos="0">
              <a:schemeClr val="phClr">
                <a:tint val="80000"/>
                <a:satMod val="300000"/>
              </a:schemeClr>
            </a:gs>
            <a:gs pos="100000">
              <a:schemeClr val="phClr">
                <a:shade val="30000"/>
                <a:satMod val="200000"/>
              </a:schemeClr>
            </a:gs>
          </a:gsLst>
          <a:path path="circle">
            <a:fillToRect l="100000" t="100000" r="100000" b="10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7F3FB7297B01CE428857FD7F0A9F70BF" ma:contentTypeVersion="13" ma:contentTypeDescription="Create a new document." ma:contentTypeScope="" ma:versionID="f7018729a1f59369bd1ec6be5966f6f6">
  <xsd:schema xmlns:xsd="http://www.w3.org/2001/XMLSchema" xmlns:xs="http://www.w3.org/2001/XMLSchema" xmlns:p="http://schemas.microsoft.com/office/2006/metadata/properties" xmlns:ns2="a5e45739-3ff9-4e7f-ba8f-fed0cd591827" xmlns:ns3="8b44e635-cb03-4ce0-9046-cde4336a5564" targetNamespace="http://schemas.microsoft.com/office/2006/metadata/properties" ma:root="true" ma:fieldsID="089b9fb113ccc4fc5c029dddb6d952ab" ns2:_="" ns3:_="">
    <xsd:import namespace="a5e45739-3ff9-4e7f-ba8f-fed0cd591827"/>
    <xsd:import namespace="8b44e635-cb03-4ce0-9046-cde4336a5564"/>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ServiceLocation" minOccurs="0"/>
                <xsd:element ref="ns2:MediaServiceGenerationTime" minOccurs="0"/>
                <xsd:element ref="ns2:MediaServiceEventHashCode" minOccurs="0"/>
                <xsd:element ref="ns2:MediaServiceOCR" minOccurs="0"/>
                <xsd:element ref="ns2:MediaServiceAutoKeyPoints" minOccurs="0"/>
                <xsd:element ref="ns2:MediaServiceKeyPoints" minOccurs="0"/>
                <xsd:element ref="ns3:SharedWithUsers" minOccurs="0"/>
                <xsd:element ref="ns3:SharedWithDetail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5e45739-3ff9-4e7f-ba8f-fed0cd5918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LengthInSeconds" ma:index="20"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b44e635-cb03-4ce0-9046-cde4336a5564"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3E3DAFE4-A688-407F-AC98-1C1DB8FC81E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5e45739-3ff9-4e7f-ba8f-fed0cd591827"/>
    <ds:schemaRef ds:uri="8b44e635-cb03-4ce0-9046-cde4336a556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ADE51C7-B5FF-4209-B3EB-A33FF7107462}">
  <ds:schemaRefs>
    <ds:schemaRef ds:uri="http://schemas.microsoft.com/sharepoint/v3/contenttype/forms"/>
  </ds:schemaRefs>
</ds:datastoreItem>
</file>

<file path=customXml/itemProps3.xml><?xml version="1.0" encoding="utf-8"?>
<ds:datastoreItem xmlns:ds="http://schemas.openxmlformats.org/officeDocument/2006/customXml" ds:itemID="{F1EA4854-1F54-4D42-8FDC-B70324D8CD74}">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138</TotalTime>
  <Pages>178</Pages>
  <Words>50977</Words>
  <Characters>290570</Characters>
  <Application>Microsoft Office Word</Application>
  <DocSecurity>0</DocSecurity>
  <Lines>2421</Lines>
  <Paragraphs>681</Paragraphs>
  <ScaleCrop>false</ScaleCrop>
  <HeadingPairs>
    <vt:vector size="2" baseType="variant">
      <vt:variant>
        <vt:lpstr>Title</vt:lpstr>
      </vt:variant>
      <vt:variant>
        <vt:i4>1</vt:i4>
      </vt:variant>
    </vt:vector>
  </HeadingPairs>
  <TitlesOfParts>
    <vt:vector size="1" baseType="lpstr">
      <vt:lpstr/>
    </vt:vector>
  </TitlesOfParts>
  <Company>Siemens Industry Software</Company>
  <LinksUpToDate>false</LinksUpToDate>
  <CharactersWithSpaces>3408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adishetty, Rajkumar</dc:creator>
  <cp:lastModifiedBy>Vega martinez, Oscar (O.)</cp:lastModifiedBy>
  <cp:revision>150</cp:revision>
  <dcterms:created xsi:type="dcterms:W3CDTF">2021-07-20T14:13:00Z</dcterms:created>
  <dcterms:modified xsi:type="dcterms:W3CDTF">2021-07-21T15: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F3FB7297B01CE428857FD7F0A9F70BF</vt:lpwstr>
  </property>
</Properties>
</file>